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comments.xml" ContentType="application/vnd.openxmlformats-officedocument.wordprocessingml.comments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header8.xml" ContentType="application/vnd.openxmlformats-officedocument.wordprocessingml.head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B33E6" w:rsidRPr="00930711" w:rsidRDefault="00DB33E6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:rsidR="0080334E" w:rsidRPr="00EF63D9" w:rsidRDefault="0080334E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:rsidR="001D5D31" w:rsidRPr="00EF63D9" w:rsidRDefault="00925B09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 w:rsidRPr="00EF63D9">
        <w:rPr>
          <w:rFonts w:ascii="Times New Roman" w:hAnsi="Times New Roman"/>
          <w:caps/>
          <w:color w:val="000000" w:themeColor="text1"/>
          <w:sz w:val="28"/>
        </w:rPr>
        <w:instrText xml:space="preserve"> DOCPROPERTY  Предприятие  \* MERGEFORMAT </w:instrTex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>ПАО «</w:t>
      </w:r>
      <w:r w:rsidR="00B9526D" w:rsidRPr="00FD334A">
        <w:rPr>
          <w:rFonts w:ascii="Times New Roman" w:hAnsi="Times New Roman"/>
          <w:caps/>
          <w:color w:val="000000" w:themeColor="text1"/>
          <w:sz w:val="28"/>
        </w:rPr>
        <w:t>Казаньоргсинтез</w:t>
      </w:r>
      <w:r w:rsidR="003F1161">
        <w:rPr>
          <w:rFonts w:ascii="Times New Roman" w:hAnsi="Times New Roman"/>
          <w:caps/>
          <w:color w:val="000000" w:themeColor="text1"/>
          <w:sz w:val="28"/>
        </w:rPr>
        <w:t>»</w: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end"/>
      </w:r>
    </w:p>
    <w:p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:rsidR="00BC32CF" w:rsidRPr="00EF63D9" w:rsidRDefault="002B3769" w:rsidP="00D10EEB">
      <w:pPr>
        <w:pStyle w:val="44"/>
        <w:tabs>
          <w:tab w:val="left" w:pos="5070"/>
          <w:tab w:val="center" w:pos="5174"/>
        </w:tabs>
        <w:spacing w:before="0" w:line="360" w:lineRule="auto"/>
        <w:ind w:right="-143"/>
        <w:rPr>
          <w:rFonts w:ascii="Times New Roman" w:hAnsi="Times New Roman" w:cs="Times New Roman"/>
          <w:caps/>
          <w:sz w:val="28"/>
          <w:szCs w:val="28"/>
        </w:rPr>
      </w:pP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begin"/>
      </w:r>
      <w:r w:rsidRPr="00EF63D9">
        <w:rPr>
          <w:rFonts w:ascii="Times New Roman" w:hAnsi="Times New Roman" w:cs="Times New Roman"/>
          <w:caps/>
          <w:sz w:val="28"/>
          <w:szCs w:val="28"/>
        </w:rPr>
        <w:instrText xml:space="preserve"> DOCPROPERTY  Title  \* MERGEFORMAT </w:instrTex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separate"/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СИСТЕМА УСОВЕРШЕНСТВОВАННОГО УПРАВЛЕНИЯ </w:t>
      </w:r>
      <w:r w:rsidR="003F1161" w:rsidRPr="003F1161">
        <w:rPr>
          <w:rFonts w:ascii="Times New Roman" w:hAnsi="Times New Roman" w:cs="Times New Roman"/>
          <w:sz w:val="28"/>
          <w:szCs w:val="28"/>
        </w:rPr>
        <w:t xml:space="preserve">ТЕХНОЛОГИЧЕСКИМ </w:t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ПРОЦЕССОМ </w:t>
      </w:r>
      <w:r w:rsidR="003A5437">
        <w:rPr>
          <w:rFonts w:ascii="Times New Roman" w:hAnsi="Times New Roman" w:cs="Times New Roman"/>
          <w:caps/>
          <w:sz w:val="28"/>
          <w:szCs w:val="28"/>
        </w:rPr>
        <w:t>производства Фенола и Ацетоана, производства бисфенол А</w:t>
      </w:r>
      <w:r w:rsidR="003A5437" w:rsidRPr="00EF63D9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end"/>
      </w:r>
    </w:p>
    <w:p w:rsidR="00F25EAE" w:rsidRPr="00EF63D9" w:rsidRDefault="00F25EAE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:rsidR="00AA4717" w:rsidRPr="00EF63D9" w:rsidRDefault="0033220B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>
        <w:rPr>
          <w:rFonts w:ascii="Times New Roman" w:hAnsi="Times New Roman"/>
          <w:caps/>
          <w:color w:val="000000" w:themeColor="text1"/>
          <w:sz w:val="28"/>
        </w:rPr>
        <w:instrText xml:space="preserve"> DOCPROPERTY  Subject  \* MERGEFORMAT </w:instrText>
      </w:r>
      <w:r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 xml:space="preserve">Отчет по </w:t>
      </w:r>
      <w:r>
        <w:rPr>
          <w:rFonts w:ascii="Times New Roman" w:hAnsi="Times New Roman"/>
          <w:caps/>
          <w:color w:val="000000" w:themeColor="text1"/>
          <w:sz w:val="28"/>
        </w:rPr>
        <w:fldChar w:fldCharType="end"/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begin"/>
      </w:r>
      <w:r w:rsidR="002B3769" w:rsidRPr="00EF63D9">
        <w:rPr>
          <w:rFonts w:ascii="Times New Roman" w:hAnsi="Times New Roman"/>
          <w:caps/>
          <w:sz w:val="28"/>
          <w:szCs w:val="28"/>
        </w:rPr>
        <w:instrText xml:space="preserve"> COMMENTS  \* Upper \* MERGEFORMAT </w:instrText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end"/>
      </w:r>
      <w:r w:rsidR="00B9526D">
        <w:rPr>
          <w:rFonts w:ascii="Times New Roman" w:hAnsi="Times New Roman"/>
          <w:caps/>
          <w:sz w:val="28"/>
          <w:szCs w:val="28"/>
        </w:rPr>
        <w:t>настройке базового управления</w:t>
      </w:r>
    </w:p>
    <w:p w:rsidR="000C7CB7" w:rsidRPr="00EF63D9" w:rsidRDefault="002B376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 w:rsidRPr="00EF63D9">
        <w:rPr>
          <w:rFonts w:ascii="Times New Roman" w:hAnsi="Times New Roman"/>
          <w:bCs/>
          <w:sz w:val="28"/>
        </w:rPr>
        <w:t xml:space="preserve">на </w:t>
      </w:r>
      <w:r w:rsidRPr="00EF63D9">
        <w:rPr>
          <w:rFonts w:ascii="Times New Roman" w:hAnsi="Times New Roman"/>
          <w:bCs/>
          <w:sz w:val="28"/>
        </w:rPr>
        <w:fldChar w:fldCharType="begin"/>
      </w:r>
      <w:r w:rsidRPr="00EF63D9">
        <w:rPr>
          <w:rFonts w:ascii="Times New Roman" w:hAnsi="Times New Roman"/>
          <w:sz w:val="28"/>
        </w:rPr>
        <w:instrText>NUMPAGES  \* Arabic  \* MERGEFORMAT</w:instrText>
      </w:r>
      <w:r w:rsidRPr="00EF63D9">
        <w:rPr>
          <w:rFonts w:ascii="Times New Roman" w:hAnsi="Times New Roman"/>
          <w:bCs/>
          <w:sz w:val="28"/>
        </w:rPr>
        <w:fldChar w:fldCharType="separate"/>
      </w:r>
      <w:r w:rsidR="00001B60">
        <w:rPr>
          <w:rFonts w:ascii="Times New Roman" w:hAnsi="Times New Roman"/>
          <w:noProof/>
          <w:sz w:val="28"/>
        </w:rPr>
        <w:t>10</w:t>
      </w:r>
      <w:r w:rsidR="00F32626">
        <w:rPr>
          <w:rFonts w:ascii="Times New Roman" w:hAnsi="Times New Roman"/>
          <w:noProof/>
          <w:sz w:val="28"/>
        </w:rPr>
        <w:t>5</w:t>
      </w:r>
      <w:r w:rsidRPr="00EF63D9">
        <w:rPr>
          <w:rFonts w:ascii="Times New Roman" w:hAnsi="Times New Roman"/>
          <w:bCs/>
          <w:sz w:val="28"/>
        </w:rPr>
        <w:fldChar w:fldCharType="end"/>
      </w:r>
      <w:r w:rsidRPr="00EF63D9">
        <w:rPr>
          <w:rFonts w:ascii="Times New Roman" w:hAnsi="Times New Roman"/>
          <w:bCs/>
          <w:sz w:val="28"/>
        </w:rPr>
        <w:t xml:space="preserve"> листах</w:t>
      </w:r>
    </w:p>
    <w:p w:rsidR="000003DA" w:rsidRPr="00EF63D9" w:rsidRDefault="000003DA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:rsidR="00871EB2" w:rsidRPr="00EF63D9" w:rsidRDefault="00871EB2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:rsidR="00925B09" w:rsidRPr="00EF63D9" w:rsidRDefault="00925B09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:rsidR="000003DA" w:rsidRPr="00EF63D9" w:rsidRDefault="000003DA" w:rsidP="00871EB2">
      <w:pPr>
        <w:ind w:firstLine="0"/>
        <w:jc w:val="center"/>
        <w:rPr>
          <w:rFonts w:ascii="Times New Roman" w:eastAsia="Calibri" w:hAnsi="Times New Roman"/>
          <w:bCs/>
          <w:sz w:val="28"/>
          <w:szCs w:val="28"/>
          <w:lang w:eastAsia="en-US"/>
        </w:rPr>
      </w:pPr>
    </w:p>
    <w:tbl>
      <w:tblPr>
        <w:tblStyle w:val="aff3"/>
        <w:tblpPr w:leftFromText="180" w:rightFromText="180" w:vertAnchor="text" w:horzAnchor="margin" w:tblpX="534" w:tblpY="169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4394"/>
      </w:tblGrid>
      <w:tr w:rsidR="00925B09" w:rsidRPr="00EF63D9" w:rsidTr="00925B09">
        <w:tc>
          <w:tcPr>
            <w:tcW w:w="5070" w:type="dxa"/>
          </w:tcPr>
          <w:p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Hlk109299927"/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Руководитель проекта</w:t>
            </w:r>
          </w:p>
        </w:tc>
        <w:tc>
          <w:tcPr>
            <w:tcW w:w="4394" w:type="dxa"/>
          </w:tcPr>
          <w:p w:rsidR="00925B09" w:rsidRPr="00EF63D9" w:rsidRDefault="00925B09" w:rsidP="00925B09">
            <w:pPr>
              <w:pStyle w:val="3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5B09" w:rsidRPr="00EF63D9" w:rsidTr="00925B09">
        <w:tc>
          <w:tcPr>
            <w:tcW w:w="5070" w:type="dxa"/>
          </w:tcPr>
          <w:p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ООО «Т-Софт»</w:t>
            </w:r>
          </w:p>
        </w:tc>
        <w:sdt>
          <w:sdtPr>
            <w:rPr>
              <w:rFonts w:ascii="Times New Roman" w:hAnsi="Times New Roman" w:cs="Times New Roman"/>
              <w:sz w:val="24"/>
              <w:szCs w:val="24"/>
            </w:rPr>
            <w:alias w:val="Руководитель"/>
            <w:tag w:val=""/>
            <w:id w:val="2040307704"/>
            <w:placeholder>
              <w:docPart w:val="EF573C1617CE4A3EB8E22746121ED040"/>
            </w:placeholder>
            <w:dataBinding w:prefixMappings="xmlns:ns0='http://schemas.openxmlformats.org/officeDocument/2006/extended-properties' " w:xpath="/ns0:Properties[1]/ns0:Manager[1]" w:storeItemID="{6668398D-A668-4E3E-A5EB-62B293D839F1}"/>
            <w:text/>
          </w:sdtPr>
          <w:sdtContent>
            <w:tc>
              <w:tcPr>
                <w:tcW w:w="4394" w:type="dxa"/>
              </w:tcPr>
              <w:p w:rsidR="00925B09" w:rsidRPr="00EF63D9" w:rsidRDefault="00457CF9" w:rsidP="00925B09">
                <w:pPr>
                  <w:pStyle w:val="38"/>
                  <w:jc w:val="right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С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афин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 xml:space="preserve"> 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З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.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И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.</w:t>
                </w:r>
              </w:p>
            </w:tc>
          </w:sdtContent>
        </w:sdt>
      </w:tr>
      <w:tr w:rsidR="00925B09" w:rsidRPr="00EF63D9" w:rsidTr="00925B09">
        <w:tc>
          <w:tcPr>
            <w:tcW w:w="5070" w:type="dxa"/>
          </w:tcPr>
          <w:p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4" w:type="dxa"/>
            <w:hideMark/>
          </w:tcPr>
          <w:p w:rsidR="00925B09" w:rsidRPr="00EF63D9" w:rsidRDefault="00925B09" w:rsidP="00925B09">
            <w:pPr>
              <w:pStyle w:val="3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bookmarkEnd w:id="0"/>
    </w:tbl>
    <w:p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:rsidR="00E01BAF" w:rsidRPr="00EF63D9" w:rsidRDefault="00E01BAF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:rsidR="00925B0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:rsidR="00F142ED" w:rsidRPr="00EF63D9" w:rsidRDefault="00F142ED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:rsidR="00A232DC" w:rsidRPr="00EF63D9" w:rsidRDefault="002B3769" w:rsidP="00871EB2">
      <w:pPr>
        <w:ind w:firstLine="0"/>
        <w:jc w:val="center"/>
        <w:rPr>
          <w:rFonts w:ascii="Times New Roman" w:hAnsi="Times New Roman"/>
          <w:b/>
        </w:rPr>
      </w:pPr>
      <w:r w:rsidRPr="00EF63D9">
        <w:rPr>
          <w:rFonts w:ascii="Times New Roman" w:hAnsi="Times New Roman"/>
          <w:caps/>
          <w:sz w:val="28"/>
          <w:szCs w:val="28"/>
        </w:rPr>
        <w:t>202</w:t>
      </w:r>
      <w:r w:rsidR="00B9526D">
        <w:rPr>
          <w:rFonts w:ascii="Times New Roman" w:hAnsi="Times New Roman"/>
          <w:caps/>
          <w:sz w:val="28"/>
          <w:szCs w:val="28"/>
        </w:rPr>
        <w:t>3</w:t>
      </w:r>
    </w:p>
    <w:p w:rsidR="00C525A1" w:rsidRPr="00EF63D9" w:rsidRDefault="00C525A1" w:rsidP="007C4610">
      <w:pPr>
        <w:pStyle w:val="SubjectFrom"/>
        <w:spacing w:before="120" w:after="240"/>
        <w:ind w:left="0"/>
        <w:rPr>
          <w:rFonts w:ascii="Times New Roman" w:hAnsi="Times New Roman" w:cs="Times New Roman"/>
          <w:b/>
          <w:sz w:val="28"/>
          <w:szCs w:val="22"/>
        </w:rPr>
        <w:sectPr w:rsidR="00C525A1" w:rsidRPr="00EF63D9" w:rsidSect="00ED46A6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 w:code="9"/>
          <w:pgMar w:top="284" w:right="425" w:bottom="851" w:left="1134" w:header="1" w:footer="130" w:gutter="0"/>
          <w:pgNumType w:start="1"/>
          <w:cols w:space="720"/>
          <w:docGrid w:linePitch="326"/>
        </w:sectPr>
      </w:pPr>
    </w:p>
    <w:bookmarkStart w:id="1" w:name="_Toc443467833" w:displacedByCustomXml="next"/>
    <w:bookmarkEnd w:id="1" w:displacedByCustomXml="next"/>
    <w:bookmarkStart w:id="2" w:name="_Toc443551241" w:displacedByCustomXml="next"/>
    <w:bookmarkEnd w:id="2" w:displacedByCustomXml="next"/>
    <w:bookmarkStart w:id="3" w:name="_Toc443561337" w:displacedByCustomXml="next"/>
    <w:bookmarkEnd w:id="3" w:displacedByCustomXml="next"/>
    <w:bookmarkStart w:id="4" w:name="_Toc443574389" w:displacedByCustomXml="next"/>
    <w:bookmarkEnd w:id="4" w:displacedByCustomXml="next"/>
    <w:bookmarkStart w:id="5" w:name="_Toc443579264" w:displacedByCustomXml="next"/>
    <w:bookmarkEnd w:id="5" w:displacedByCustomXml="next"/>
    <w:bookmarkStart w:id="6" w:name="_Toc443467851" w:displacedByCustomXml="next"/>
    <w:bookmarkEnd w:id="6" w:displacedByCustomXml="next"/>
    <w:bookmarkStart w:id="7" w:name="_Toc443551259" w:displacedByCustomXml="next"/>
    <w:bookmarkEnd w:id="7" w:displacedByCustomXml="next"/>
    <w:bookmarkStart w:id="8" w:name="_Toc443561355" w:displacedByCustomXml="next"/>
    <w:bookmarkEnd w:id="8" w:displacedByCustomXml="next"/>
    <w:bookmarkStart w:id="9" w:name="_Toc443574407" w:displacedByCustomXml="next"/>
    <w:bookmarkEnd w:id="9" w:displacedByCustomXml="next"/>
    <w:bookmarkStart w:id="10" w:name="_Toc443467852" w:displacedByCustomXml="next"/>
    <w:bookmarkEnd w:id="10" w:displacedByCustomXml="next"/>
    <w:bookmarkStart w:id="11" w:name="_Toc443551260" w:displacedByCustomXml="next"/>
    <w:bookmarkEnd w:id="11" w:displacedByCustomXml="next"/>
    <w:bookmarkStart w:id="12" w:name="_Toc443561356" w:displacedByCustomXml="next"/>
    <w:bookmarkEnd w:id="12" w:displacedByCustomXml="next"/>
    <w:bookmarkStart w:id="13" w:name="_Toc443574408" w:displacedByCustomXml="next"/>
    <w:bookmarkEnd w:id="13" w:displacedByCustomXml="next"/>
    <w:bookmarkStart w:id="14" w:name="_Toc443467853" w:displacedByCustomXml="next"/>
    <w:bookmarkEnd w:id="14" w:displacedByCustomXml="next"/>
    <w:bookmarkStart w:id="15" w:name="_Toc443551261" w:displacedByCustomXml="next"/>
    <w:bookmarkEnd w:id="15" w:displacedByCustomXml="next"/>
    <w:bookmarkStart w:id="16" w:name="_Toc443561357" w:displacedByCustomXml="next"/>
    <w:bookmarkEnd w:id="16" w:displacedByCustomXml="next"/>
    <w:bookmarkStart w:id="17" w:name="_Toc443574409" w:displacedByCustomXml="next"/>
    <w:bookmarkEnd w:id="17" w:displacedByCustomXml="next"/>
    <w:bookmarkStart w:id="18" w:name="_Toc443467888" w:displacedByCustomXml="next"/>
    <w:bookmarkEnd w:id="18" w:displacedByCustomXml="next"/>
    <w:bookmarkStart w:id="19" w:name="_Toc443551296" w:displacedByCustomXml="next"/>
    <w:bookmarkEnd w:id="19" w:displacedByCustomXml="next"/>
    <w:bookmarkStart w:id="20" w:name="_Toc443561392" w:displacedByCustomXml="next"/>
    <w:bookmarkEnd w:id="20" w:displacedByCustomXml="next"/>
    <w:bookmarkStart w:id="21" w:name="_Toc443574444" w:displacedByCustomXml="next"/>
    <w:bookmarkEnd w:id="21" w:displacedByCustomXml="next"/>
    <w:bookmarkStart w:id="22" w:name="_Toc443467889" w:displacedByCustomXml="next"/>
    <w:bookmarkEnd w:id="22" w:displacedByCustomXml="next"/>
    <w:bookmarkStart w:id="23" w:name="_Toc443551297" w:displacedByCustomXml="next"/>
    <w:bookmarkEnd w:id="23" w:displacedByCustomXml="next"/>
    <w:bookmarkStart w:id="24" w:name="_Toc443561393" w:displacedByCustomXml="next"/>
    <w:bookmarkEnd w:id="24" w:displacedByCustomXml="next"/>
    <w:bookmarkStart w:id="25" w:name="_Toc443574445" w:displacedByCustomXml="next"/>
    <w:bookmarkEnd w:id="25" w:displacedByCustomXml="next"/>
    <w:bookmarkStart w:id="26" w:name="_Toc443467890" w:displacedByCustomXml="next"/>
    <w:bookmarkEnd w:id="26" w:displacedByCustomXml="next"/>
    <w:bookmarkStart w:id="27" w:name="_Toc443551298" w:displacedByCustomXml="next"/>
    <w:bookmarkEnd w:id="27" w:displacedByCustomXml="next"/>
    <w:bookmarkStart w:id="28" w:name="_Toc443561394" w:displacedByCustomXml="next"/>
    <w:bookmarkEnd w:id="28" w:displacedByCustomXml="next"/>
    <w:bookmarkStart w:id="29" w:name="_Toc443574446" w:displacedByCustomXml="next"/>
    <w:bookmarkEnd w:id="29" w:displacedByCustomXml="next"/>
    <w:bookmarkStart w:id="30" w:name="_Toc443467891" w:displacedByCustomXml="next"/>
    <w:bookmarkEnd w:id="30" w:displacedByCustomXml="next"/>
    <w:bookmarkStart w:id="31" w:name="_Toc443551299" w:displacedByCustomXml="next"/>
    <w:bookmarkEnd w:id="31" w:displacedByCustomXml="next"/>
    <w:bookmarkStart w:id="32" w:name="_Toc443561395" w:displacedByCustomXml="next"/>
    <w:bookmarkEnd w:id="32" w:displacedByCustomXml="next"/>
    <w:bookmarkStart w:id="33" w:name="_Toc443574447" w:displacedByCustomXml="next"/>
    <w:bookmarkEnd w:id="33" w:displacedByCustomXml="next"/>
    <w:bookmarkStart w:id="34" w:name="_Toc443467892" w:displacedByCustomXml="next"/>
    <w:bookmarkEnd w:id="34" w:displacedByCustomXml="next"/>
    <w:bookmarkStart w:id="35" w:name="_Toc443551300" w:displacedByCustomXml="next"/>
    <w:bookmarkEnd w:id="35" w:displacedByCustomXml="next"/>
    <w:bookmarkStart w:id="36" w:name="_Toc443561396" w:displacedByCustomXml="next"/>
    <w:bookmarkEnd w:id="36" w:displacedByCustomXml="next"/>
    <w:bookmarkStart w:id="37" w:name="_Toc443574448" w:displacedByCustomXml="next"/>
    <w:bookmarkEnd w:id="37" w:displacedByCustomXml="next"/>
    <w:bookmarkStart w:id="38" w:name="_Toc443467893" w:displacedByCustomXml="next"/>
    <w:bookmarkEnd w:id="38" w:displacedByCustomXml="next"/>
    <w:bookmarkStart w:id="39" w:name="_Toc443551301" w:displacedByCustomXml="next"/>
    <w:bookmarkEnd w:id="39" w:displacedByCustomXml="next"/>
    <w:bookmarkStart w:id="40" w:name="_Toc443561397" w:displacedByCustomXml="next"/>
    <w:bookmarkEnd w:id="40" w:displacedByCustomXml="next"/>
    <w:bookmarkStart w:id="41" w:name="_Toc443574449" w:displacedByCustomXml="next"/>
    <w:bookmarkEnd w:id="41" w:displacedByCustomXml="next"/>
    <w:bookmarkStart w:id="42" w:name="_Toc443467894" w:displacedByCustomXml="next"/>
    <w:bookmarkEnd w:id="42" w:displacedByCustomXml="next"/>
    <w:bookmarkStart w:id="43" w:name="_Toc443551302" w:displacedByCustomXml="next"/>
    <w:bookmarkEnd w:id="43" w:displacedByCustomXml="next"/>
    <w:bookmarkStart w:id="44" w:name="_Toc443561398" w:displacedByCustomXml="next"/>
    <w:bookmarkEnd w:id="44" w:displacedByCustomXml="next"/>
    <w:bookmarkStart w:id="45" w:name="_Toc443574450" w:displacedByCustomXml="next"/>
    <w:bookmarkEnd w:id="45" w:displacedByCustomXml="next"/>
    <w:bookmarkStart w:id="46" w:name="_Toc443467895" w:displacedByCustomXml="next"/>
    <w:bookmarkEnd w:id="46" w:displacedByCustomXml="next"/>
    <w:bookmarkStart w:id="47" w:name="_Toc443551303" w:displacedByCustomXml="next"/>
    <w:bookmarkEnd w:id="47" w:displacedByCustomXml="next"/>
    <w:bookmarkStart w:id="48" w:name="_Toc443561399" w:displacedByCustomXml="next"/>
    <w:bookmarkEnd w:id="48" w:displacedByCustomXml="next"/>
    <w:bookmarkStart w:id="49" w:name="_Toc443574451" w:displacedByCustomXml="next"/>
    <w:bookmarkEnd w:id="49" w:displacedByCustomXml="next"/>
    <w:bookmarkStart w:id="50" w:name="_Toc443467896" w:displacedByCustomXml="next"/>
    <w:bookmarkEnd w:id="50" w:displacedByCustomXml="next"/>
    <w:bookmarkStart w:id="51" w:name="_Toc443551304" w:displacedByCustomXml="next"/>
    <w:bookmarkEnd w:id="51" w:displacedByCustomXml="next"/>
    <w:bookmarkStart w:id="52" w:name="_Toc443561400" w:displacedByCustomXml="next"/>
    <w:bookmarkEnd w:id="52" w:displacedByCustomXml="next"/>
    <w:bookmarkStart w:id="53" w:name="_Toc443574452" w:displacedByCustomXml="next"/>
    <w:bookmarkEnd w:id="53" w:displacedByCustomXml="next"/>
    <w:bookmarkStart w:id="54" w:name="_Toc443467897" w:displacedByCustomXml="next"/>
    <w:bookmarkEnd w:id="54" w:displacedByCustomXml="next"/>
    <w:bookmarkStart w:id="55" w:name="_Toc443551305" w:displacedByCustomXml="next"/>
    <w:bookmarkEnd w:id="55" w:displacedByCustomXml="next"/>
    <w:bookmarkStart w:id="56" w:name="_Toc443561401" w:displacedByCustomXml="next"/>
    <w:bookmarkEnd w:id="56" w:displacedByCustomXml="next"/>
    <w:bookmarkStart w:id="57" w:name="_Toc443574453" w:displacedByCustomXml="next"/>
    <w:bookmarkEnd w:id="57" w:displacedByCustomXml="next"/>
    <w:bookmarkStart w:id="58" w:name="_Toc443467898" w:displacedByCustomXml="next"/>
    <w:bookmarkEnd w:id="58" w:displacedByCustomXml="next"/>
    <w:bookmarkStart w:id="59" w:name="_Toc443551306" w:displacedByCustomXml="next"/>
    <w:bookmarkEnd w:id="59" w:displacedByCustomXml="next"/>
    <w:bookmarkStart w:id="60" w:name="_Toc443561402" w:displacedByCustomXml="next"/>
    <w:bookmarkEnd w:id="60" w:displacedByCustomXml="next"/>
    <w:bookmarkStart w:id="61" w:name="_Toc443574454" w:displacedByCustomXml="next"/>
    <w:bookmarkEnd w:id="61" w:displacedByCustomXml="next"/>
    <w:bookmarkStart w:id="62" w:name="_Toc443467899" w:displacedByCustomXml="next"/>
    <w:bookmarkEnd w:id="62" w:displacedByCustomXml="next"/>
    <w:bookmarkStart w:id="63" w:name="_Toc443551307" w:displacedByCustomXml="next"/>
    <w:bookmarkEnd w:id="63" w:displacedByCustomXml="next"/>
    <w:bookmarkStart w:id="64" w:name="_Toc443561403" w:displacedByCustomXml="next"/>
    <w:bookmarkEnd w:id="64" w:displacedByCustomXml="next"/>
    <w:bookmarkStart w:id="65" w:name="_Toc443574455" w:displacedByCustomXml="next"/>
    <w:bookmarkEnd w:id="65" w:displacedByCustomXml="next"/>
    <w:bookmarkStart w:id="66" w:name="_Toc443467900" w:displacedByCustomXml="next"/>
    <w:bookmarkEnd w:id="66" w:displacedByCustomXml="next"/>
    <w:bookmarkStart w:id="67" w:name="_Toc443551308" w:displacedByCustomXml="next"/>
    <w:bookmarkEnd w:id="67" w:displacedByCustomXml="next"/>
    <w:bookmarkStart w:id="68" w:name="_Toc443561404" w:displacedByCustomXml="next"/>
    <w:bookmarkEnd w:id="68" w:displacedByCustomXml="next"/>
    <w:bookmarkStart w:id="69" w:name="_Toc443574456" w:displacedByCustomXml="next"/>
    <w:bookmarkEnd w:id="69" w:displacedByCustomXml="next"/>
    <w:bookmarkStart w:id="70" w:name="_Toc443467901" w:displacedByCustomXml="next"/>
    <w:bookmarkEnd w:id="70" w:displacedByCustomXml="next"/>
    <w:bookmarkStart w:id="71" w:name="_Toc443551309" w:displacedByCustomXml="next"/>
    <w:bookmarkEnd w:id="71" w:displacedByCustomXml="next"/>
    <w:bookmarkStart w:id="72" w:name="_Toc443561405" w:displacedByCustomXml="next"/>
    <w:bookmarkEnd w:id="72" w:displacedByCustomXml="next"/>
    <w:bookmarkStart w:id="73" w:name="_Toc443574457" w:displacedByCustomXml="next"/>
    <w:bookmarkEnd w:id="73" w:displacedByCustomXml="next"/>
    <w:bookmarkStart w:id="74" w:name="_Toc443467902" w:displacedByCustomXml="next"/>
    <w:bookmarkEnd w:id="74" w:displacedByCustomXml="next"/>
    <w:bookmarkStart w:id="75" w:name="_Toc443551310" w:displacedByCustomXml="next"/>
    <w:bookmarkEnd w:id="75" w:displacedByCustomXml="next"/>
    <w:bookmarkStart w:id="76" w:name="_Toc443561406" w:displacedByCustomXml="next"/>
    <w:bookmarkEnd w:id="76" w:displacedByCustomXml="next"/>
    <w:bookmarkStart w:id="77" w:name="_Toc443574458" w:displacedByCustomXml="next"/>
    <w:bookmarkEnd w:id="77" w:displacedByCustomXml="next"/>
    <w:bookmarkStart w:id="78" w:name="_Toc443467903" w:displacedByCustomXml="next"/>
    <w:bookmarkEnd w:id="78" w:displacedByCustomXml="next"/>
    <w:bookmarkStart w:id="79" w:name="_Toc443551311" w:displacedByCustomXml="next"/>
    <w:bookmarkEnd w:id="79" w:displacedByCustomXml="next"/>
    <w:bookmarkStart w:id="80" w:name="_Toc443561407" w:displacedByCustomXml="next"/>
    <w:bookmarkEnd w:id="80" w:displacedByCustomXml="next"/>
    <w:bookmarkStart w:id="81" w:name="_Toc443574459" w:displacedByCustomXml="next"/>
    <w:bookmarkEnd w:id="81" w:displacedByCustomXml="next"/>
    <w:bookmarkStart w:id="82" w:name="_Toc443467905" w:displacedByCustomXml="next"/>
    <w:bookmarkEnd w:id="82" w:displacedByCustomXml="next"/>
    <w:bookmarkStart w:id="83" w:name="_Toc443551313" w:displacedByCustomXml="next"/>
    <w:bookmarkEnd w:id="83" w:displacedByCustomXml="next"/>
    <w:bookmarkStart w:id="84" w:name="_Toc443561409" w:displacedByCustomXml="next"/>
    <w:bookmarkEnd w:id="84" w:displacedByCustomXml="next"/>
    <w:bookmarkStart w:id="85" w:name="_Toc443574461" w:displacedByCustomXml="next"/>
    <w:bookmarkEnd w:id="85" w:displacedByCustomXml="next"/>
    <w:bookmarkStart w:id="86" w:name="_Toc443467906" w:displacedByCustomXml="next"/>
    <w:bookmarkEnd w:id="86" w:displacedByCustomXml="next"/>
    <w:bookmarkStart w:id="87" w:name="_Toc443551314" w:displacedByCustomXml="next"/>
    <w:bookmarkEnd w:id="87" w:displacedByCustomXml="next"/>
    <w:bookmarkStart w:id="88" w:name="_Toc443561410" w:displacedByCustomXml="next"/>
    <w:bookmarkEnd w:id="88" w:displacedByCustomXml="next"/>
    <w:bookmarkStart w:id="89" w:name="_Toc443574462" w:displacedByCustomXml="next"/>
    <w:bookmarkEnd w:id="89" w:displacedByCustomXml="next"/>
    <w:bookmarkStart w:id="90" w:name="_Toc443467907" w:displacedByCustomXml="next"/>
    <w:bookmarkEnd w:id="90" w:displacedByCustomXml="next"/>
    <w:bookmarkStart w:id="91" w:name="_Toc443551315" w:displacedByCustomXml="next"/>
    <w:bookmarkEnd w:id="91" w:displacedByCustomXml="next"/>
    <w:bookmarkStart w:id="92" w:name="_Toc443561411" w:displacedByCustomXml="next"/>
    <w:bookmarkEnd w:id="92" w:displacedByCustomXml="next"/>
    <w:bookmarkStart w:id="93" w:name="_Toc443574463" w:displacedByCustomXml="next"/>
    <w:bookmarkEnd w:id="93" w:displacedByCustomXml="next"/>
    <w:bookmarkStart w:id="94" w:name="_Toc443467908" w:displacedByCustomXml="next"/>
    <w:bookmarkEnd w:id="94" w:displacedByCustomXml="next"/>
    <w:bookmarkStart w:id="95" w:name="_Toc443551316" w:displacedByCustomXml="next"/>
    <w:bookmarkEnd w:id="95" w:displacedByCustomXml="next"/>
    <w:bookmarkStart w:id="96" w:name="_Toc443561412" w:displacedByCustomXml="next"/>
    <w:bookmarkEnd w:id="96" w:displacedByCustomXml="next"/>
    <w:bookmarkStart w:id="97" w:name="_Toc443574464" w:displacedByCustomXml="next"/>
    <w:bookmarkEnd w:id="97" w:displacedByCustomXml="next"/>
    <w:bookmarkStart w:id="98" w:name="_Toc443467915" w:displacedByCustomXml="next"/>
    <w:bookmarkEnd w:id="98" w:displacedByCustomXml="next"/>
    <w:bookmarkStart w:id="99" w:name="_Toc443551323" w:displacedByCustomXml="next"/>
    <w:bookmarkEnd w:id="99" w:displacedByCustomXml="next"/>
    <w:bookmarkStart w:id="100" w:name="_Toc443561419" w:displacedByCustomXml="next"/>
    <w:bookmarkEnd w:id="100" w:displacedByCustomXml="next"/>
    <w:bookmarkStart w:id="101" w:name="_Toc443574471" w:displacedByCustomXml="next"/>
    <w:bookmarkEnd w:id="101" w:displacedByCustomXml="next"/>
    <w:bookmarkStart w:id="102" w:name="_Toc443467916" w:displacedByCustomXml="next"/>
    <w:bookmarkEnd w:id="102" w:displacedByCustomXml="next"/>
    <w:bookmarkStart w:id="103" w:name="_Toc443551324" w:displacedByCustomXml="next"/>
    <w:bookmarkEnd w:id="103" w:displacedByCustomXml="next"/>
    <w:bookmarkStart w:id="104" w:name="_Toc443561420" w:displacedByCustomXml="next"/>
    <w:bookmarkEnd w:id="104" w:displacedByCustomXml="next"/>
    <w:bookmarkStart w:id="105" w:name="_Toc443574472" w:displacedByCustomXml="next"/>
    <w:bookmarkEnd w:id="105" w:displacedByCustomXml="next"/>
    <w:bookmarkStart w:id="106" w:name="_Toc443467917" w:displacedByCustomXml="next"/>
    <w:bookmarkEnd w:id="106" w:displacedByCustomXml="next"/>
    <w:bookmarkStart w:id="107" w:name="_Toc443551325" w:displacedByCustomXml="next"/>
    <w:bookmarkEnd w:id="107" w:displacedByCustomXml="next"/>
    <w:bookmarkStart w:id="108" w:name="_Toc443561421" w:displacedByCustomXml="next"/>
    <w:bookmarkEnd w:id="108" w:displacedByCustomXml="next"/>
    <w:bookmarkStart w:id="109" w:name="_Toc443574473" w:displacedByCustomXml="next"/>
    <w:bookmarkEnd w:id="109" w:displacedByCustomXml="next"/>
    <w:bookmarkStart w:id="110" w:name="_Toc443467918" w:displacedByCustomXml="next"/>
    <w:bookmarkEnd w:id="110" w:displacedByCustomXml="next"/>
    <w:bookmarkStart w:id="111" w:name="_Toc443551326" w:displacedByCustomXml="next"/>
    <w:bookmarkEnd w:id="111" w:displacedByCustomXml="next"/>
    <w:bookmarkStart w:id="112" w:name="_Toc443561422" w:displacedByCustomXml="next"/>
    <w:bookmarkEnd w:id="112" w:displacedByCustomXml="next"/>
    <w:bookmarkStart w:id="113" w:name="_Toc443574474" w:displacedByCustomXml="next"/>
    <w:bookmarkEnd w:id="113" w:displacedByCustomXml="next"/>
    <w:bookmarkStart w:id="114" w:name="_Toc443467919" w:displacedByCustomXml="next"/>
    <w:bookmarkEnd w:id="114" w:displacedByCustomXml="next"/>
    <w:bookmarkStart w:id="115" w:name="_Toc443551327" w:displacedByCustomXml="next"/>
    <w:bookmarkEnd w:id="115" w:displacedByCustomXml="next"/>
    <w:bookmarkStart w:id="116" w:name="_Toc443561423" w:displacedByCustomXml="next"/>
    <w:bookmarkEnd w:id="116" w:displacedByCustomXml="next"/>
    <w:bookmarkStart w:id="117" w:name="_Toc443574475" w:displacedByCustomXml="next"/>
    <w:bookmarkEnd w:id="117" w:displacedByCustomXml="next"/>
    <w:bookmarkStart w:id="118" w:name="_Toc443467923" w:displacedByCustomXml="next"/>
    <w:bookmarkEnd w:id="118" w:displacedByCustomXml="next"/>
    <w:bookmarkStart w:id="119" w:name="_Toc443551331" w:displacedByCustomXml="next"/>
    <w:bookmarkEnd w:id="119" w:displacedByCustomXml="next"/>
    <w:bookmarkStart w:id="120" w:name="_Toc443561427" w:displacedByCustomXml="next"/>
    <w:bookmarkEnd w:id="120" w:displacedByCustomXml="next"/>
    <w:bookmarkStart w:id="121" w:name="_Toc443574479" w:displacedByCustomXml="next"/>
    <w:bookmarkEnd w:id="121" w:displacedByCustomXml="next"/>
    <w:bookmarkStart w:id="122" w:name="_Toc443467924" w:displacedByCustomXml="next"/>
    <w:bookmarkEnd w:id="122" w:displacedByCustomXml="next"/>
    <w:bookmarkStart w:id="123" w:name="_Toc443551332" w:displacedByCustomXml="next"/>
    <w:bookmarkEnd w:id="123" w:displacedByCustomXml="next"/>
    <w:bookmarkStart w:id="124" w:name="_Toc443561428" w:displacedByCustomXml="next"/>
    <w:bookmarkEnd w:id="124" w:displacedByCustomXml="next"/>
    <w:bookmarkStart w:id="125" w:name="_Toc443574480" w:displacedByCustomXml="next"/>
    <w:bookmarkEnd w:id="125" w:displacedByCustomXml="next"/>
    <w:bookmarkStart w:id="126" w:name="_Toc443467925" w:displacedByCustomXml="next"/>
    <w:bookmarkEnd w:id="126" w:displacedByCustomXml="next"/>
    <w:bookmarkStart w:id="127" w:name="_Toc443551333" w:displacedByCustomXml="next"/>
    <w:bookmarkEnd w:id="127" w:displacedByCustomXml="next"/>
    <w:bookmarkStart w:id="128" w:name="_Toc443561429" w:displacedByCustomXml="next"/>
    <w:bookmarkEnd w:id="128" w:displacedByCustomXml="next"/>
    <w:bookmarkStart w:id="129" w:name="_Toc443574481" w:displacedByCustomXml="next"/>
    <w:bookmarkEnd w:id="129" w:displacedByCustomXml="next"/>
    <w:bookmarkStart w:id="130" w:name="_Toc443467927" w:displacedByCustomXml="next"/>
    <w:bookmarkEnd w:id="130" w:displacedByCustomXml="next"/>
    <w:bookmarkStart w:id="131" w:name="_Toc443551335" w:displacedByCustomXml="next"/>
    <w:bookmarkEnd w:id="131" w:displacedByCustomXml="next"/>
    <w:bookmarkStart w:id="132" w:name="_Toc443561431" w:displacedByCustomXml="next"/>
    <w:bookmarkEnd w:id="132" w:displacedByCustomXml="next"/>
    <w:bookmarkStart w:id="133" w:name="_Toc443574483" w:displacedByCustomXml="next"/>
    <w:bookmarkEnd w:id="133" w:displacedByCustomXml="next"/>
    <w:bookmarkStart w:id="134" w:name="_Toc443467933" w:displacedByCustomXml="next"/>
    <w:bookmarkEnd w:id="134" w:displacedByCustomXml="next"/>
    <w:bookmarkStart w:id="135" w:name="_Toc443551341" w:displacedByCustomXml="next"/>
    <w:bookmarkEnd w:id="135" w:displacedByCustomXml="next"/>
    <w:bookmarkStart w:id="136" w:name="_Toc443561437" w:displacedByCustomXml="next"/>
    <w:bookmarkEnd w:id="136" w:displacedByCustomXml="next"/>
    <w:bookmarkStart w:id="137" w:name="_Toc443574489" w:displacedByCustomXml="next"/>
    <w:bookmarkEnd w:id="137" w:displacedByCustomXml="next"/>
    <w:bookmarkStart w:id="138" w:name="_Toc443467934" w:displacedByCustomXml="next"/>
    <w:bookmarkEnd w:id="138" w:displacedByCustomXml="next"/>
    <w:bookmarkStart w:id="139" w:name="_Toc443551342" w:displacedByCustomXml="next"/>
    <w:bookmarkEnd w:id="139" w:displacedByCustomXml="next"/>
    <w:bookmarkStart w:id="140" w:name="_Toc443561438" w:displacedByCustomXml="next"/>
    <w:bookmarkEnd w:id="140" w:displacedByCustomXml="next"/>
    <w:bookmarkStart w:id="141" w:name="_Toc443574490" w:displacedByCustomXml="next"/>
    <w:bookmarkEnd w:id="141" w:displacedByCustomXml="next"/>
    <w:bookmarkStart w:id="142" w:name="_Toc443467940" w:displacedByCustomXml="next"/>
    <w:bookmarkEnd w:id="142" w:displacedByCustomXml="next"/>
    <w:bookmarkStart w:id="143" w:name="_Toc443551348" w:displacedByCustomXml="next"/>
    <w:bookmarkEnd w:id="143" w:displacedByCustomXml="next"/>
    <w:bookmarkStart w:id="144" w:name="_Toc443561444" w:displacedByCustomXml="next"/>
    <w:bookmarkEnd w:id="144" w:displacedByCustomXml="next"/>
    <w:bookmarkStart w:id="145" w:name="_Toc443574496" w:displacedByCustomXml="next"/>
    <w:bookmarkEnd w:id="145" w:displacedByCustomXml="next"/>
    <w:bookmarkStart w:id="146" w:name="_Toc443467941" w:displacedByCustomXml="next"/>
    <w:bookmarkEnd w:id="146" w:displacedByCustomXml="next"/>
    <w:bookmarkStart w:id="147" w:name="_Toc443551349" w:displacedByCustomXml="next"/>
    <w:bookmarkEnd w:id="147" w:displacedByCustomXml="next"/>
    <w:bookmarkStart w:id="148" w:name="_Toc443561445" w:displacedByCustomXml="next"/>
    <w:bookmarkEnd w:id="148" w:displacedByCustomXml="next"/>
    <w:bookmarkStart w:id="149" w:name="_Toc443574497" w:displacedByCustomXml="next"/>
    <w:bookmarkEnd w:id="149" w:displacedByCustomXml="next"/>
    <w:bookmarkStart w:id="150" w:name="_Toc443467942" w:displacedByCustomXml="next"/>
    <w:bookmarkEnd w:id="150" w:displacedByCustomXml="next"/>
    <w:bookmarkStart w:id="151" w:name="_Toc443551350" w:displacedByCustomXml="next"/>
    <w:bookmarkEnd w:id="151" w:displacedByCustomXml="next"/>
    <w:bookmarkStart w:id="152" w:name="_Toc443561446" w:displacedByCustomXml="next"/>
    <w:bookmarkEnd w:id="152" w:displacedByCustomXml="next"/>
    <w:bookmarkStart w:id="153" w:name="_Toc443574498" w:displacedByCustomXml="next"/>
    <w:bookmarkEnd w:id="153" w:displacedByCustomXml="next"/>
    <w:bookmarkStart w:id="154" w:name="_Toc443467946" w:displacedByCustomXml="next"/>
    <w:bookmarkEnd w:id="154" w:displacedByCustomXml="next"/>
    <w:bookmarkStart w:id="155" w:name="_Toc443551354" w:displacedByCustomXml="next"/>
    <w:bookmarkEnd w:id="155" w:displacedByCustomXml="next"/>
    <w:bookmarkStart w:id="156" w:name="_Toc443561450" w:displacedByCustomXml="next"/>
    <w:bookmarkEnd w:id="156" w:displacedByCustomXml="next"/>
    <w:bookmarkStart w:id="157" w:name="_Toc443574502" w:displacedByCustomXml="next"/>
    <w:bookmarkEnd w:id="157" w:displacedByCustomXml="next"/>
    <w:bookmarkStart w:id="158" w:name="_Toc443467948" w:displacedByCustomXml="next"/>
    <w:bookmarkEnd w:id="158" w:displacedByCustomXml="next"/>
    <w:bookmarkStart w:id="159" w:name="_Toc443551356" w:displacedByCustomXml="next"/>
    <w:bookmarkEnd w:id="159" w:displacedByCustomXml="next"/>
    <w:bookmarkStart w:id="160" w:name="_Toc443561452" w:displacedByCustomXml="next"/>
    <w:bookmarkEnd w:id="160" w:displacedByCustomXml="next"/>
    <w:bookmarkStart w:id="161" w:name="_Toc443574504" w:displacedByCustomXml="next"/>
    <w:bookmarkEnd w:id="161" w:displacedByCustomXml="next"/>
    <w:bookmarkStart w:id="162" w:name="_Toc443467949" w:displacedByCustomXml="next"/>
    <w:bookmarkEnd w:id="162" w:displacedByCustomXml="next"/>
    <w:bookmarkStart w:id="163" w:name="_Toc443551357" w:displacedByCustomXml="next"/>
    <w:bookmarkEnd w:id="163" w:displacedByCustomXml="next"/>
    <w:bookmarkStart w:id="164" w:name="_Toc443561453" w:displacedByCustomXml="next"/>
    <w:bookmarkEnd w:id="164" w:displacedByCustomXml="next"/>
    <w:bookmarkStart w:id="165" w:name="_Toc443574505" w:displacedByCustomXml="next"/>
    <w:bookmarkEnd w:id="165" w:displacedByCustomXml="next"/>
    <w:bookmarkStart w:id="166" w:name="_Toc443467950" w:displacedByCustomXml="next"/>
    <w:bookmarkEnd w:id="166" w:displacedByCustomXml="next"/>
    <w:bookmarkStart w:id="167" w:name="_Toc443551358" w:displacedByCustomXml="next"/>
    <w:bookmarkEnd w:id="167" w:displacedByCustomXml="next"/>
    <w:bookmarkStart w:id="168" w:name="_Toc443561454" w:displacedByCustomXml="next"/>
    <w:bookmarkEnd w:id="168" w:displacedByCustomXml="next"/>
    <w:bookmarkStart w:id="169" w:name="_Toc443574506" w:displacedByCustomXml="next"/>
    <w:bookmarkEnd w:id="169" w:displacedByCustomXml="next"/>
    <w:bookmarkStart w:id="170" w:name="_Toc443467956" w:displacedByCustomXml="next"/>
    <w:bookmarkEnd w:id="170" w:displacedByCustomXml="next"/>
    <w:bookmarkStart w:id="171" w:name="_Toc443551364" w:displacedByCustomXml="next"/>
    <w:bookmarkEnd w:id="171" w:displacedByCustomXml="next"/>
    <w:bookmarkStart w:id="172" w:name="_Toc443561460" w:displacedByCustomXml="next"/>
    <w:bookmarkEnd w:id="172" w:displacedByCustomXml="next"/>
    <w:bookmarkStart w:id="173" w:name="_Toc443574512" w:displacedByCustomXml="next"/>
    <w:bookmarkEnd w:id="173" w:displacedByCustomXml="next"/>
    <w:bookmarkStart w:id="174" w:name="_Toc443467958" w:displacedByCustomXml="next"/>
    <w:bookmarkEnd w:id="174" w:displacedByCustomXml="next"/>
    <w:bookmarkStart w:id="175" w:name="_Toc443551366" w:displacedByCustomXml="next"/>
    <w:bookmarkEnd w:id="175" w:displacedByCustomXml="next"/>
    <w:bookmarkStart w:id="176" w:name="_Toc443561462" w:displacedByCustomXml="next"/>
    <w:bookmarkEnd w:id="176" w:displacedByCustomXml="next"/>
    <w:bookmarkStart w:id="177" w:name="_Toc443574514" w:displacedByCustomXml="next"/>
    <w:bookmarkEnd w:id="177" w:displacedByCustomXml="next"/>
    <w:bookmarkStart w:id="178" w:name="_Toc443467963" w:displacedByCustomXml="next"/>
    <w:bookmarkEnd w:id="178" w:displacedByCustomXml="next"/>
    <w:bookmarkStart w:id="179" w:name="_Toc443551371" w:displacedByCustomXml="next"/>
    <w:bookmarkEnd w:id="179" w:displacedByCustomXml="next"/>
    <w:bookmarkStart w:id="180" w:name="_Toc443561467" w:displacedByCustomXml="next"/>
    <w:bookmarkEnd w:id="180" w:displacedByCustomXml="next"/>
    <w:bookmarkStart w:id="181" w:name="_Toc443574519" w:displacedByCustomXml="next"/>
    <w:bookmarkEnd w:id="181" w:displacedByCustomXml="next"/>
    <w:bookmarkStart w:id="182" w:name="_Toc443467966" w:displacedByCustomXml="next"/>
    <w:bookmarkEnd w:id="182" w:displacedByCustomXml="next"/>
    <w:bookmarkStart w:id="183" w:name="_Toc443551374" w:displacedByCustomXml="next"/>
    <w:bookmarkEnd w:id="183" w:displacedByCustomXml="next"/>
    <w:bookmarkStart w:id="184" w:name="_Toc443561470" w:displacedByCustomXml="next"/>
    <w:bookmarkEnd w:id="184" w:displacedByCustomXml="next"/>
    <w:bookmarkStart w:id="185" w:name="_Toc443574522" w:displacedByCustomXml="next"/>
    <w:bookmarkEnd w:id="185" w:displacedByCustomXml="next"/>
    <w:bookmarkStart w:id="186" w:name="_Toc443467967" w:displacedByCustomXml="next"/>
    <w:bookmarkEnd w:id="186" w:displacedByCustomXml="next"/>
    <w:bookmarkStart w:id="187" w:name="_Toc443551375" w:displacedByCustomXml="next"/>
    <w:bookmarkEnd w:id="187" w:displacedByCustomXml="next"/>
    <w:bookmarkStart w:id="188" w:name="_Toc443561471" w:displacedByCustomXml="next"/>
    <w:bookmarkEnd w:id="188" w:displacedByCustomXml="next"/>
    <w:bookmarkStart w:id="189" w:name="_Toc443574523" w:displacedByCustomXml="next"/>
    <w:bookmarkEnd w:id="189" w:displacedByCustomXml="next"/>
    <w:bookmarkStart w:id="190" w:name="_Toc443467969" w:displacedByCustomXml="next"/>
    <w:bookmarkEnd w:id="190" w:displacedByCustomXml="next"/>
    <w:bookmarkStart w:id="191" w:name="_Toc443551377" w:displacedByCustomXml="next"/>
    <w:bookmarkEnd w:id="191" w:displacedByCustomXml="next"/>
    <w:bookmarkStart w:id="192" w:name="_Toc443561473" w:displacedByCustomXml="next"/>
    <w:bookmarkEnd w:id="192" w:displacedByCustomXml="next"/>
    <w:bookmarkStart w:id="193" w:name="_Toc443574525" w:displacedByCustomXml="next"/>
    <w:bookmarkEnd w:id="193" w:displacedByCustomXml="next"/>
    <w:bookmarkStart w:id="194" w:name="_Toc443467971" w:displacedByCustomXml="next"/>
    <w:bookmarkEnd w:id="194" w:displacedByCustomXml="next"/>
    <w:bookmarkStart w:id="195" w:name="_Toc443551379" w:displacedByCustomXml="next"/>
    <w:bookmarkEnd w:id="195" w:displacedByCustomXml="next"/>
    <w:bookmarkStart w:id="196" w:name="_Toc443561475" w:displacedByCustomXml="next"/>
    <w:bookmarkEnd w:id="196" w:displacedByCustomXml="next"/>
    <w:bookmarkStart w:id="197" w:name="_Toc443574527" w:displacedByCustomXml="next"/>
    <w:bookmarkEnd w:id="197" w:displacedByCustomXml="next"/>
    <w:bookmarkStart w:id="198" w:name="_Toc443467972" w:displacedByCustomXml="next"/>
    <w:bookmarkEnd w:id="198" w:displacedByCustomXml="next"/>
    <w:bookmarkStart w:id="199" w:name="_Toc443551380" w:displacedByCustomXml="next"/>
    <w:bookmarkEnd w:id="199" w:displacedByCustomXml="next"/>
    <w:bookmarkStart w:id="200" w:name="_Toc443561476" w:displacedByCustomXml="next"/>
    <w:bookmarkEnd w:id="200" w:displacedByCustomXml="next"/>
    <w:bookmarkStart w:id="201" w:name="_Toc443574528" w:displacedByCustomXml="next"/>
    <w:bookmarkEnd w:id="201" w:displacedByCustomXml="next"/>
    <w:bookmarkStart w:id="202" w:name="_Toc443467973" w:displacedByCustomXml="next"/>
    <w:bookmarkEnd w:id="202" w:displacedByCustomXml="next"/>
    <w:bookmarkStart w:id="203" w:name="_Toc443551381" w:displacedByCustomXml="next"/>
    <w:bookmarkEnd w:id="203" w:displacedByCustomXml="next"/>
    <w:bookmarkStart w:id="204" w:name="_Toc443561477" w:displacedByCustomXml="next"/>
    <w:bookmarkEnd w:id="204" w:displacedByCustomXml="next"/>
    <w:bookmarkStart w:id="205" w:name="_Toc443574529" w:displacedByCustomXml="next"/>
    <w:bookmarkEnd w:id="205" w:displacedByCustomXml="next"/>
    <w:bookmarkStart w:id="206" w:name="_Toc443467975" w:displacedByCustomXml="next"/>
    <w:bookmarkEnd w:id="206" w:displacedByCustomXml="next"/>
    <w:bookmarkStart w:id="207" w:name="_Toc443551383" w:displacedByCustomXml="next"/>
    <w:bookmarkEnd w:id="207" w:displacedByCustomXml="next"/>
    <w:bookmarkStart w:id="208" w:name="_Toc443561479" w:displacedByCustomXml="next"/>
    <w:bookmarkEnd w:id="208" w:displacedByCustomXml="next"/>
    <w:bookmarkStart w:id="209" w:name="_Toc443574531" w:displacedByCustomXml="next"/>
    <w:bookmarkEnd w:id="209" w:displacedByCustomXml="next"/>
    <w:bookmarkStart w:id="210" w:name="_Toc443467976" w:displacedByCustomXml="next"/>
    <w:bookmarkEnd w:id="210" w:displacedByCustomXml="next"/>
    <w:bookmarkStart w:id="211" w:name="_Toc443551384" w:displacedByCustomXml="next"/>
    <w:bookmarkEnd w:id="211" w:displacedByCustomXml="next"/>
    <w:bookmarkStart w:id="212" w:name="_Toc443561480" w:displacedByCustomXml="next"/>
    <w:bookmarkEnd w:id="212" w:displacedByCustomXml="next"/>
    <w:bookmarkStart w:id="213" w:name="_Toc443574532" w:displacedByCustomXml="next"/>
    <w:bookmarkEnd w:id="213" w:displacedByCustomXml="next"/>
    <w:bookmarkStart w:id="214" w:name="_Toc443467977" w:displacedByCustomXml="next"/>
    <w:bookmarkEnd w:id="214" w:displacedByCustomXml="next"/>
    <w:bookmarkStart w:id="215" w:name="_Toc443551385" w:displacedByCustomXml="next"/>
    <w:bookmarkEnd w:id="215" w:displacedByCustomXml="next"/>
    <w:bookmarkStart w:id="216" w:name="_Toc443561481" w:displacedByCustomXml="next"/>
    <w:bookmarkEnd w:id="216" w:displacedByCustomXml="next"/>
    <w:bookmarkStart w:id="217" w:name="_Toc443574533" w:displacedByCustomXml="next"/>
    <w:bookmarkEnd w:id="217" w:displacedByCustomXml="next"/>
    <w:bookmarkStart w:id="218" w:name="_Toc443467979" w:displacedByCustomXml="next"/>
    <w:bookmarkEnd w:id="218" w:displacedByCustomXml="next"/>
    <w:bookmarkStart w:id="219" w:name="_Toc443551387" w:displacedByCustomXml="next"/>
    <w:bookmarkEnd w:id="219" w:displacedByCustomXml="next"/>
    <w:bookmarkStart w:id="220" w:name="_Toc443561483" w:displacedByCustomXml="next"/>
    <w:bookmarkEnd w:id="220" w:displacedByCustomXml="next"/>
    <w:bookmarkStart w:id="221" w:name="_Toc443574535" w:displacedByCustomXml="next"/>
    <w:bookmarkEnd w:id="221" w:displacedByCustomXml="next"/>
    <w:bookmarkStart w:id="222" w:name="_Toc443467980" w:displacedByCustomXml="next"/>
    <w:bookmarkEnd w:id="222" w:displacedByCustomXml="next"/>
    <w:bookmarkStart w:id="223" w:name="_Toc443551388" w:displacedByCustomXml="next"/>
    <w:bookmarkEnd w:id="223" w:displacedByCustomXml="next"/>
    <w:bookmarkStart w:id="224" w:name="_Toc443561484" w:displacedByCustomXml="next"/>
    <w:bookmarkEnd w:id="224" w:displacedByCustomXml="next"/>
    <w:bookmarkStart w:id="225" w:name="_Toc443574536" w:displacedByCustomXml="next"/>
    <w:bookmarkEnd w:id="225" w:displacedByCustomXml="next"/>
    <w:bookmarkStart w:id="226" w:name="_Toc443467981" w:displacedByCustomXml="next"/>
    <w:bookmarkEnd w:id="226" w:displacedByCustomXml="next"/>
    <w:bookmarkStart w:id="227" w:name="_Toc443551389" w:displacedByCustomXml="next"/>
    <w:bookmarkEnd w:id="227" w:displacedByCustomXml="next"/>
    <w:bookmarkStart w:id="228" w:name="_Toc443561485" w:displacedByCustomXml="next"/>
    <w:bookmarkEnd w:id="228" w:displacedByCustomXml="next"/>
    <w:bookmarkStart w:id="229" w:name="_Toc443574537" w:displacedByCustomXml="next"/>
    <w:bookmarkEnd w:id="229" w:displacedByCustomXml="next"/>
    <w:bookmarkStart w:id="230" w:name="_Toc443467982" w:displacedByCustomXml="next"/>
    <w:bookmarkEnd w:id="230" w:displacedByCustomXml="next"/>
    <w:bookmarkStart w:id="231" w:name="_Toc443551390" w:displacedByCustomXml="next"/>
    <w:bookmarkEnd w:id="231" w:displacedByCustomXml="next"/>
    <w:bookmarkStart w:id="232" w:name="_Toc443561486" w:displacedByCustomXml="next"/>
    <w:bookmarkEnd w:id="232" w:displacedByCustomXml="next"/>
    <w:bookmarkStart w:id="233" w:name="_Toc443574538" w:displacedByCustomXml="next"/>
    <w:bookmarkEnd w:id="233" w:displacedByCustomXml="next"/>
    <w:bookmarkStart w:id="234" w:name="_Toc443467983" w:displacedByCustomXml="next"/>
    <w:bookmarkEnd w:id="234" w:displacedByCustomXml="next"/>
    <w:bookmarkStart w:id="235" w:name="_Toc443551391" w:displacedByCustomXml="next"/>
    <w:bookmarkEnd w:id="235" w:displacedByCustomXml="next"/>
    <w:bookmarkStart w:id="236" w:name="_Toc443561487" w:displacedByCustomXml="next"/>
    <w:bookmarkEnd w:id="236" w:displacedByCustomXml="next"/>
    <w:bookmarkStart w:id="237" w:name="_Toc443574539" w:displacedByCustomXml="next"/>
    <w:bookmarkEnd w:id="237" w:displacedByCustomXml="next"/>
    <w:bookmarkStart w:id="238" w:name="_Toc443467984" w:displacedByCustomXml="next"/>
    <w:bookmarkEnd w:id="238" w:displacedByCustomXml="next"/>
    <w:bookmarkStart w:id="239" w:name="_Toc443551392" w:displacedByCustomXml="next"/>
    <w:bookmarkEnd w:id="239" w:displacedByCustomXml="next"/>
    <w:bookmarkStart w:id="240" w:name="_Toc443561488" w:displacedByCustomXml="next"/>
    <w:bookmarkEnd w:id="240" w:displacedByCustomXml="next"/>
    <w:bookmarkStart w:id="241" w:name="_Toc443574540" w:displacedByCustomXml="next"/>
    <w:bookmarkEnd w:id="241" w:displacedByCustomXml="next"/>
    <w:bookmarkStart w:id="242" w:name="_Toc443467985" w:displacedByCustomXml="next"/>
    <w:bookmarkEnd w:id="242" w:displacedByCustomXml="next"/>
    <w:bookmarkStart w:id="243" w:name="_Toc443551393" w:displacedByCustomXml="next"/>
    <w:bookmarkEnd w:id="243" w:displacedByCustomXml="next"/>
    <w:bookmarkStart w:id="244" w:name="_Toc443561489" w:displacedByCustomXml="next"/>
    <w:bookmarkEnd w:id="244" w:displacedByCustomXml="next"/>
    <w:bookmarkStart w:id="245" w:name="_Toc443574541" w:displacedByCustomXml="next"/>
    <w:bookmarkEnd w:id="245" w:displacedByCustomXml="next"/>
    <w:bookmarkStart w:id="246" w:name="_Toc443467987" w:displacedByCustomXml="next"/>
    <w:bookmarkEnd w:id="246" w:displacedByCustomXml="next"/>
    <w:bookmarkStart w:id="247" w:name="_Toc443551395" w:displacedByCustomXml="next"/>
    <w:bookmarkEnd w:id="247" w:displacedByCustomXml="next"/>
    <w:bookmarkStart w:id="248" w:name="_Toc443561491" w:displacedByCustomXml="next"/>
    <w:bookmarkEnd w:id="248" w:displacedByCustomXml="next"/>
    <w:bookmarkStart w:id="249" w:name="_Toc443574543" w:displacedByCustomXml="next"/>
    <w:bookmarkEnd w:id="249" w:displacedByCustomXml="next"/>
    <w:bookmarkStart w:id="250" w:name="_Toc443467988" w:displacedByCustomXml="next"/>
    <w:bookmarkEnd w:id="250" w:displacedByCustomXml="next"/>
    <w:bookmarkStart w:id="251" w:name="_Toc443551396" w:displacedByCustomXml="next"/>
    <w:bookmarkEnd w:id="251" w:displacedByCustomXml="next"/>
    <w:bookmarkStart w:id="252" w:name="_Toc443561492" w:displacedByCustomXml="next"/>
    <w:bookmarkEnd w:id="252" w:displacedByCustomXml="next"/>
    <w:bookmarkStart w:id="253" w:name="_Toc443574544" w:displacedByCustomXml="next"/>
    <w:bookmarkEnd w:id="253" w:displacedByCustomXml="next"/>
    <w:bookmarkStart w:id="254" w:name="_Toc443467989" w:displacedByCustomXml="next"/>
    <w:bookmarkEnd w:id="254" w:displacedByCustomXml="next"/>
    <w:bookmarkStart w:id="255" w:name="_Toc443551397" w:displacedByCustomXml="next"/>
    <w:bookmarkEnd w:id="255" w:displacedByCustomXml="next"/>
    <w:bookmarkStart w:id="256" w:name="_Toc443561493" w:displacedByCustomXml="next"/>
    <w:bookmarkEnd w:id="256" w:displacedByCustomXml="next"/>
    <w:bookmarkStart w:id="257" w:name="_Toc443574545" w:displacedByCustomXml="next"/>
    <w:bookmarkEnd w:id="257" w:displacedByCustomXml="next"/>
    <w:bookmarkStart w:id="258" w:name="_Toc443467990" w:displacedByCustomXml="next"/>
    <w:bookmarkEnd w:id="258" w:displacedByCustomXml="next"/>
    <w:bookmarkStart w:id="259" w:name="_Toc443551398" w:displacedByCustomXml="next"/>
    <w:bookmarkEnd w:id="259" w:displacedByCustomXml="next"/>
    <w:bookmarkStart w:id="260" w:name="_Toc443561494" w:displacedByCustomXml="next"/>
    <w:bookmarkEnd w:id="260" w:displacedByCustomXml="next"/>
    <w:bookmarkStart w:id="261" w:name="_Toc443574546" w:displacedByCustomXml="next"/>
    <w:bookmarkEnd w:id="261" w:displacedByCustomXml="next"/>
    <w:bookmarkStart w:id="262" w:name="_Toc443467991" w:displacedByCustomXml="next"/>
    <w:bookmarkEnd w:id="262" w:displacedByCustomXml="next"/>
    <w:bookmarkStart w:id="263" w:name="_Toc443551399" w:displacedByCustomXml="next"/>
    <w:bookmarkEnd w:id="263" w:displacedByCustomXml="next"/>
    <w:bookmarkStart w:id="264" w:name="_Toc443561495" w:displacedByCustomXml="next"/>
    <w:bookmarkEnd w:id="264" w:displacedByCustomXml="next"/>
    <w:bookmarkStart w:id="265" w:name="_Toc443574547" w:displacedByCustomXml="next"/>
    <w:bookmarkEnd w:id="265" w:displacedByCustomXml="next"/>
    <w:bookmarkStart w:id="266" w:name="_Toc443467992" w:displacedByCustomXml="next"/>
    <w:bookmarkEnd w:id="266" w:displacedByCustomXml="next"/>
    <w:bookmarkStart w:id="267" w:name="_Toc443551400" w:displacedByCustomXml="next"/>
    <w:bookmarkEnd w:id="267" w:displacedByCustomXml="next"/>
    <w:bookmarkStart w:id="268" w:name="_Toc443561496" w:displacedByCustomXml="next"/>
    <w:bookmarkEnd w:id="268" w:displacedByCustomXml="next"/>
    <w:bookmarkStart w:id="269" w:name="_Toc443574548" w:displacedByCustomXml="next"/>
    <w:bookmarkEnd w:id="269" w:displacedByCustomXml="next"/>
    <w:bookmarkStart w:id="270" w:name="_Toc443467993" w:displacedByCustomXml="next"/>
    <w:bookmarkEnd w:id="270" w:displacedByCustomXml="next"/>
    <w:bookmarkStart w:id="271" w:name="_Toc443551401" w:displacedByCustomXml="next"/>
    <w:bookmarkEnd w:id="271" w:displacedByCustomXml="next"/>
    <w:bookmarkStart w:id="272" w:name="_Toc443561497" w:displacedByCustomXml="next"/>
    <w:bookmarkEnd w:id="272" w:displacedByCustomXml="next"/>
    <w:bookmarkStart w:id="273" w:name="_Toc443574549" w:displacedByCustomXml="next"/>
    <w:bookmarkEnd w:id="273" w:displacedByCustomXml="next"/>
    <w:bookmarkStart w:id="274" w:name="_Toc443467994" w:displacedByCustomXml="next"/>
    <w:bookmarkEnd w:id="274" w:displacedByCustomXml="next"/>
    <w:bookmarkStart w:id="275" w:name="_Toc443551402" w:displacedByCustomXml="next"/>
    <w:bookmarkEnd w:id="275" w:displacedByCustomXml="next"/>
    <w:bookmarkStart w:id="276" w:name="_Toc443561498" w:displacedByCustomXml="next"/>
    <w:bookmarkEnd w:id="276" w:displacedByCustomXml="next"/>
    <w:bookmarkStart w:id="277" w:name="_Toc443574550" w:displacedByCustomXml="next"/>
    <w:bookmarkEnd w:id="277" w:displacedByCustomXml="next"/>
    <w:bookmarkStart w:id="278" w:name="_Toc443467995" w:displacedByCustomXml="next"/>
    <w:bookmarkEnd w:id="278" w:displacedByCustomXml="next"/>
    <w:bookmarkStart w:id="279" w:name="_Toc443551403" w:displacedByCustomXml="next"/>
    <w:bookmarkEnd w:id="279" w:displacedByCustomXml="next"/>
    <w:bookmarkStart w:id="280" w:name="_Toc443561499" w:displacedByCustomXml="next"/>
    <w:bookmarkEnd w:id="280" w:displacedByCustomXml="next"/>
    <w:bookmarkStart w:id="281" w:name="_Toc443574551" w:displacedByCustomXml="next"/>
    <w:bookmarkEnd w:id="281" w:displacedByCustomXml="next"/>
    <w:bookmarkStart w:id="282" w:name="_Toc443467996" w:displacedByCustomXml="next"/>
    <w:bookmarkEnd w:id="282" w:displacedByCustomXml="next"/>
    <w:bookmarkStart w:id="283" w:name="_Toc443551404" w:displacedByCustomXml="next"/>
    <w:bookmarkEnd w:id="283" w:displacedByCustomXml="next"/>
    <w:bookmarkStart w:id="284" w:name="_Toc443561500" w:displacedByCustomXml="next"/>
    <w:bookmarkEnd w:id="284" w:displacedByCustomXml="next"/>
    <w:bookmarkStart w:id="285" w:name="_Toc443574552" w:displacedByCustomXml="next"/>
    <w:bookmarkEnd w:id="285" w:displacedByCustomXml="next"/>
    <w:bookmarkStart w:id="286" w:name="_Toc443467998" w:displacedByCustomXml="next"/>
    <w:bookmarkEnd w:id="286" w:displacedByCustomXml="next"/>
    <w:bookmarkStart w:id="287" w:name="_Toc443551406" w:displacedByCustomXml="next"/>
    <w:bookmarkEnd w:id="287" w:displacedByCustomXml="next"/>
    <w:bookmarkStart w:id="288" w:name="_Toc443561502" w:displacedByCustomXml="next"/>
    <w:bookmarkEnd w:id="288" w:displacedByCustomXml="next"/>
    <w:bookmarkStart w:id="289" w:name="_Toc443574554" w:displacedByCustomXml="next"/>
    <w:bookmarkEnd w:id="289" w:displacedByCustomXml="next"/>
    <w:bookmarkStart w:id="290" w:name="_Toc443467999" w:displacedByCustomXml="next"/>
    <w:bookmarkEnd w:id="290" w:displacedByCustomXml="next"/>
    <w:bookmarkStart w:id="291" w:name="_Toc443551407" w:displacedByCustomXml="next"/>
    <w:bookmarkEnd w:id="291" w:displacedByCustomXml="next"/>
    <w:bookmarkStart w:id="292" w:name="_Toc443561503" w:displacedByCustomXml="next"/>
    <w:bookmarkEnd w:id="292" w:displacedByCustomXml="next"/>
    <w:bookmarkStart w:id="293" w:name="_Toc443574555" w:displacedByCustomXml="next"/>
    <w:bookmarkEnd w:id="293" w:displacedByCustomXml="next"/>
    <w:bookmarkStart w:id="294" w:name="_Toc443468000" w:displacedByCustomXml="next"/>
    <w:bookmarkEnd w:id="294" w:displacedByCustomXml="next"/>
    <w:bookmarkStart w:id="295" w:name="_Toc443551408" w:displacedByCustomXml="next"/>
    <w:bookmarkEnd w:id="295" w:displacedByCustomXml="next"/>
    <w:bookmarkStart w:id="296" w:name="_Toc443561504" w:displacedByCustomXml="next"/>
    <w:bookmarkEnd w:id="296" w:displacedByCustomXml="next"/>
    <w:bookmarkStart w:id="297" w:name="_Toc443574556" w:displacedByCustomXml="next"/>
    <w:bookmarkEnd w:id="297" w:displacedByCustomXml="next"/>
    <w:bookmarkStart w:id="298" w:name="_Toc443468001" w:displacedByCustomXml="next"/>
    <w:bookmarkEnd w:id="298" w:displacedByCustomXml="next"/>
    <w:bookmarkStart w:id="299" w:name="_Toc443551409" w:displacedByCustomXml="next"/>
    <w:bookmarkEnd w:id="299" w:displacedByCustomXml="next"/>
    <w:bookmarkStart w:id="300" w:name="_Toc443561505" w:displacedByCustomXml="next"/>
    <w:bookmarkEnd w:id="300" w:displacedByCustomXml="next"/>
    <w:bookmarkStart w:id="301" w:name="_Toc443574557" w:displacedByCustomXml="next"/>
    <w:bookmarkEnd w:id="301" w:displacedByCustomXml="next"/>
    <w:bookmarkStart w:id="302" w:name="_Toc443468002" w:displacedByCustomXml="next"/>
    <w:bookmarkEnd w:id="302" w:displacedByCustomXml="next"/>
    <w:bookmarkStart w:id="303" w:name="_Toc443551410" w:displacedByCustomXml="next"/>
    <w:bookmarkEnd w:id="303" w:displacedByCustomXml="next"/>
    <w:bookmarkStart w:id="304" w:name="_Toc443561506" w:displacedByCustomXml="next"/>
    <w:bookmarkEnd w:id="304" w:displacedByCustomXml="next"/>
    <w:bookmarkStart w:id="305" w:name="_Toc443574558" w:displacedByCustomXml="next"/>
    <w:bookmarkEnd w:id="305" w:displacedByCustomXml="next"/>
    <w:bookmarkStart w:id="306" w:name="_Toc443468003" w:displacedByCustomXml="next"/>
    <w:bookmarkEnd w:id="306" w:displacedByCustomXml="next"/>
    <w:bookmarkStart w:id="307" w:name="_Toc443551411" w:displacedByCustomXml="next"/>
    <w:bookmarkEnd w:id="307" w:displacedByCustomXml="next"/>
    <w:bookmarkStart w:id="308" w:name="_Toc443561507" w:displacedByCustomXml="next"/>
    <w:bookmarkEnd w:id="308" w:displacedByCustomXml="next"/>
    <w:bookmarkStart w:id="309" w:name="_Toc443574559" w:displacedByCustomXml="next"/>
    <w:bookmarkEnd w:id="309" w:displacedByCustomXml="next"/>
    <w:bookmarkStart w:id="310" w:name="_Toc443468004" w:displacedByCustomXml="next"/>
    <w:bookmarkEnd w:id="310" w:displacedByCustomXml="next"/>
    <w:bookmarkStart w:id="311" w:name="_Toc443551412" w:displacedByCustomXml="next"/>
    <w:bookmarkEnd w:id="311" w:displacedByCustomXml="next"/>
    <w:bookmarkStart w:id="312" w:name="_Toc443561508" w:displacedByCustomXml="next"/>
    <w:bookmarkEnd w:id="312" w:displacedByCustomXml="next"/>
    <w:bookmarkStart w:id="313" w:name="_Toc443574560" w:displacedByCustomXml="next"/>
    <w:bookmarkEnd w:id="313" w:displacedByCustomXml="next"/>
    <w:bookmarkStart w:id="314" w:name="_Toc443468005" w:displacedByCustomXml="next"/>
    <w:bookmarkEnd w:id="314" w:displacedByCustomXml="next"/>
    <w:bookmarkStart w:id="315" w:name="_Toc443551413" w:displacedByCustomXml="next"/>
    <w:bookmarkEnd w:id="315" w:displacedByCustomXml="next"/>
    <w:bookmarkStart w:id="316" w:name="_Toc443561509" w:displacedByCustomXml="next"/>
    <w:bookmarkEnd w:id="316" w:displacedByCustomXml="next"/>
    <w:bookmarkStart w:id="317" w:name="_Toc443574561" w:displacedByCustomXml="next"/>
    <w:bookmarkEnd w:id="317" w:displacedByCustomXml="next"/>
    <w:bookmarkStart w:id="318" w:name="_Toc443468007" w:displacedByCustomXml="next"/>
    <w:bookmarkEnd w:id="318" w:displacedByCustomXml="next"/>
    <w:bookmarkStart w:id="319" w:name="_Toc443551415" w:displacedByCustomXml="next"/>
    <w:bookmarkEnd w:id="319" w:displacedByCustomXml="next"/>
    <w:bookmarkStart w:id="320" w:name="_Toc443561511" w:displacedByCustomXml="next"/>
    <w:bookmarkEnd w:id="320" w:displacedByCustomXml="next"/>
    <w:bookmarkStart w:id="321" w:name="_Toc443574563" w:displacedByCustomXml="next"/>
    <w:bookmarkEnd w:id="321" w:displacedByCustomXml="next"/>
    <w:bookmarkStart w:id="322" w:name="_Toc443468030" w:displacedByCustomXml="next"/>
    <w:bookmarkEnd w:id="322" w:displacedByCustomXml="next"/>
    <w:bookmarkStart w:id="323" w:name="_Toc443551438" w:displacedByCustomXml="next"/>
    <w:bookmarkEnd w:id="323" w:displacedByCustomXml="next"/>
    <w:bookmarkStart w:id="324" w:name="_Toc443561534" w:displacedByCustomXml="next"/>
    <w:bookmarkEnd w:id="324" w:displacedByCustomXml="next"/>
    <w:bookmarkStart w:id="325" w:name="_Toc443574586" w:displacedByCustomXml="next"/>
    <w:bookmarkEnd w:id="325" w:displacedByCustomXml="next"/>
    <w:bookmarkStart w:id="326" w:name="_Toc443468039" w:displacedByCustomXml="next"/>
    <w:bookmarkEnd w:id="326" w:displacedByCustomXml="next"/>
    <w:bookmarkStart w:id="327" w:name="_Toc443551447" w:displacedByCustomXml="next"/>
    <w:bookmarkEnd w:id="327" w:displacedByCustomXml="next"/>
    <w:bookmarkStart w:id="328" w:name="_Toc443561543" w:displacedByCustomXml="next"/>
    <w:bookmarkEnd w:id="328" w:displacedByCustomXml="next"/>
    <w:bookmarkStart w:id="329" w:name="_Toc443574595" w:displacedByCustomXml="next"/>
    <w:bookmarkEnd w:id="329" w:displacedByCustomXml="next"/>
    <w:bookmarkStart w:id="330" w:name="_Toc443468048" w:displacedByCustomXml="next"/>
    <w:bookmarkEnd w:id="330" w:displacedByCustomXml="next"/>
    <w:bookmarkStart w:id="331" w:name="_Toc443551456" w:displacedByCustomXml="next"/>
    <w:bookmarkEnd w:id="331" w:displacedByCustomXml="next"/>
    <w:bookmarkStart w:id="332" w:name="_Toc443561552" w:displacedByCustomXml="next"/>
    <w:bookmarkEnd w:id="332" w:displacedByCustomXml="next"/>
    <w:bookmarkStart w:id="333" w:name="_Toc443574604" w:displacedByCustomXml="next"/>
    <w:bookmarkEnd w:id="333" w:displacedByCustomXml="next"/>
    <w:bookmarkStart w:id="334" w:name="_Toc443468057" w:displacedByCustomXml="next"/>
    <w:bookmarkEnd w:id="334" w:displacedByCustomXml="next"/>
    <w:bookmarkStart w:id="335" w:name="_Toc443551465" w:displacedByCustomXml="next"/>
    <w:bookmarkEnd w:id="335" w:displacedByCustomXml="next"/>
    <w:bookmarkStart w:id="336" w:name="_Toc443561561" w:displacedByCustomXml="next"/>
    <w:bookmarkEnd w:id="336" w:displacedByCustomXml="next"/>
    <w:bookmarkStart w:id="337" w:name="_Toc443574613" w:displacedByCustomXml="next"/>
    <w:bookmarkEnd w:id="337" w:displacedByCustomXml="next"/>
    <w:bookmarkStart w:id="338" w:name="_Toc443468066" w:displacedByCustomXml="next"/>
    <w:bookmarkEnd w:id="338" w:displacedByCustomXml="next"/>
    <w:bookmarkStart w:id="339" w:name="_Toc443551474" w:displacedByCustomXml="next"/>
    <w:bookmarkEnd w:id="339" w:displacedByCustomXml="next"/>
    <w:bookmarkStart w:id="340" w:name="_Toc443561570" w:displacedByCustomXml="next"/>
    <w:bookmarkEnd w:id="340" w:displacedByCustomXml="next"/>
    <w:bookmarkStart w:id="341" w:name="_Toc443574622" w:displacedByCustomXml="next"/>
    <w:bookmarkEnd w:id="341" w:displacedByCustomXml="next"/>
    <w:bookmarkStart w:id="342" w:name="_Toc443468075" w:displacedByCustomXml="next"/>
    <w:bookmarkEnd w:id="342" w:displacedByCustomXml="next"/>
    <w:bookmarkStart w:id="343" w:name="_Toc443551483" w:displacedByCustomXml="next"/>
    <w:bookmarkEnd w:id="343" w:displacedByCustomXml="next"/>
    <w:bookmarkStart w:id="344" w:name="_Toc443561579" w:displacedByCustomXml="next"/>
    <w:bookmarkEnd w:id="344" w:displacedByCustomXml="next"/>
    <w:bookmarkStart w:id="345" w:name="_Toc443574631" w:displacedByCustomXml="next"/>
    <w:bookmarkEnd w:id="345" w:displacedByCustomXml="next"/>
    <w:bookmarkStart w:id="346" w:name="_Toc443468084" w:displacedByCustomXml="next"/>
    <w:bookmarkEnd w:id="346" w:displacedByCustomXml="next"/>
    <w:bookmarkStart w:id="347" w:name="_Toc443551492" w:displacedByCustomXml="next"/>
    <w:bookmarkEnd w:id="347" w:displacedByCustomXml="next"/>
    <w:bookmarkStart w:id="348" w:name="_Toc443561588" w:displacedByCustomXml="next"/>
    <w:bookmarkEnd w:id="348" w:displacedByCustomXml="next"/>
    <w:bookmarkStart w:id="349" w:name="_Toc443574640" w:displacedByCustomXml="next"/>
    <w:bookmarkEnd w:id="349" w:displacedByCustomXml="next"/>
    <w:bookmarkStart w:id="350" w:name="_Toc443468093" w:displacedByCustomXml="next"/>
    <w:bookmarkEnd w:id="350" w:displacedByCustomXml="next"/>
    <w:bookmarkStart w:id="351" w:name="_Toc443551501" w:displacedByCustomXml="next"/>
    <w:bookmarkEnd w:id="351" w:displacedByCustomXml="next"/>
    <w:bookmarkStart w:id="352" w:name="_Toc443561597" w:displacedByCustomXml="next"/>
    <w:bookmarkEnd w:id="352" w:displacedByCustomXml="next"/>
    <w:bookmarkStart w:id="353" w:name="_Toc443574649" w:displacedByCustomXml="next"/>
    <w:bookmarkEnd w:id="353" w:displacedByCustomXml="next"/>
    <w:bookmarkStart w:id="354" w:name="_Toc443468102" w:displacedByCustomXml="next"/>
    <w:bookmarkEnd w:id="354" w:displacedByCustomXml="next"/>
    <w:bookmarkStart w:id="355" w:name="_Toc443551510" w:displacedByCustomXml="next"/>
    <w:bookmarkEnd w:id="355" w:displacedByCustomXml="next"/>
    <w:bookmarkStart w:id="356" w:name="_Toc443561606" w:displacedByCustomXml="next"/>
    <w:bookmarkEnd w:id="356" w:displacedByCustomXml="next"/>
    <w:bookmarkStart w:id="357" w:name="_Toc443574658" w:displacedByCustomXml="next"/>
    <w:bookmarkEnd w:id="357" w:displacedByCustomXml="next"/>
    <w:bookmarkStart w:id="358" w:name="_Toc443468111" w:displacedByCustomXml="next"/>
    <w:bookmarkEnd w:id="358" w:displacedByCustomXml="next"/>
    <w:bookmarkStart w:id="359" w:name="_Toc443551519" w:displacedByCustomXml="next"/>
    <w:bookmarkEnd w:id="359" w:displacedByCustomXml="next"/>
    <w:bookmarkStart w:id="360" w:name="_Toc443561615" w:displacedByCustomXml="next"/>
    <w:bookmarkEnd w:id="360" w:displacedByCustomXml="next"/>
    <w:bookmarkStart w:id="361" w:name="_Toc443574667" w:displacedByCustomXml="next"/>
    <w:bookmarkEnd w:id="361" w:displacedByCustomXml="next"/>
    <w:bookmarkStart w:id="362" w:name="_Toc443468120" w:displacedByCustomXml="next"/>
    <w:bookmarkEnd w:id="362" w:displacedByCustomXml="next"/>
    <w:bookmarkStart w:id="363" w:name="_Toc443551528" w:displacedByCustomXml="next"/>
    <w:bookmarkEnd w:id="363" w:displacedByCustomXml="next"/>
    <w:bookmarkStart w:id="364" w:name="_Toc443561624" w:displacedByCustomXml="next"/>
    <w:bookmarkEnd w:id="364" w:displacedByCustomXml="next"/>
    <w:bookmarkStart w:id="365" w:name="_Toc443574676" w:displacedByCustomXml="next"/>
    <w:bookmarkEnd w:id="365" w:displacedByCustomXml="next"/>
    <w:bookmarkStart w:id="366" w:name="_Toc443468138" w:displacedByCustomXml="next"/>
    <w:bookmarkEnd w:id="366" w:displacedByCustomXml="next"/>
    <w:bookmarkStart w:id="367" w:name="_Toc443551546" w:displacedByCustomXml="next"/>
    <w:bookmarkEnd w:id="367" w:displacedByCustomXml="next"/>
    <w:bookmarkStart w:id="368" w:name="_Toc443561642" w:displacedByCustomXml="next"/>
    <w:bookmarkEnd w:id="368" w:displacedByCustomXml="next"/>
    <w:bookmarkStart w:id="369" w:name="_Toc443574694" w:displacedByCustomXml="next"/>
    <w:bookmarkEnd w:id="369" w:displacedByCustomXml="next"/>
    <w:bookmarkStart w:id="370" w:name="_Toc443468147" w:displacedByCustomXml="next"/>
    <w:bookmarkEnd w:id="370" w:displacedByCustomXml="next"/>
    <w:bookmarkStart w:id="371" w:name="_Toc443551555" w:displacedByCustomXml="next"/>
    <w:bookmarkEnd w:id="371" w:displacedByCustomXml="next"/>
    <w:bookmarkStart w:id="372" w:name="_Toc443561651" w:displacedByCustomXml="next"/>
    <w:bookmarkEnd w:id="372" w:displacedByCustomXml="next"/>
    <w:bookmarkStart w:id="373" w:name="_Toc443574703" w:displacedByCustomXml="next"/>
    <w:bookmarkEnd w:id="373" w:displacedByCustomXml="next"/>
    <w:bookmarkStart w:id="374" w:name="_Toc443468156" w:displacedByCustomXml="next"/>
    <w:bookmarkEnd w:id="374" w:displacedByCustomXml="next"/>
    <w:bookmarkStart w:id="375" w:name="_Toc443551564" w:displacedByCustomXml="next"/>
    <w:bookmarkEnd w:id="375" w:displacedByCustomXml="next"/>
    <w:bookmarkStart w:id="376" w:name="_Toc443561660" w:displacedByCustomXml="next"/>
    <w:bookmarkEnd w:id="376" w:displacedByCustomXml="next"/>
    <w:bookmarkStart w:id="377" w:name="_Toc443574712" w:displacedByCustomXml="next"/>
    <w:bookmarkEnd w:id="377" w:displacedByCustomXml="next"/>
    <w:bookmarkStart w:id="378" w:name="_Toc443468165" w:displacedByCustomXml="next"/>
    <w:bookmarkEnd w:id="378" w:displacedByCustomXml="next"/>
    <w:bookmarkStart w:id="379" w:name="_Toc443551573" w:displacedByCustomXml="next"/>
    <w:bookmarkEnd w:id="379" w:displacedByCustomXml="next"/>
    <w:bookmarkStart w:id="380" w:name="_Toc443561669" w:displacedByCustomXml="next"/>
    <w:bookmarkEnd w:id="380" w:displacedByCustomXml="next"/>
    <w:bookmarkStart w:id="381" w:name="_Toc443574721" w:displacedByCustomXml="next"/>
    <w:bookmarkEnd w:id="381" w:displacedByCustomXml="next"/>
    <w:bookmarkStart w:id="382" w:name="_Toc443468174" w:displacedByCustomXml="next"/>
    <w:bookmarkEnd w:id="382" w:displacedByCustomXml="next"/>
    <w:bookmarkStart w:id="383" w:name="_Toc443551582" w:displacedByCustomXml="next"/>
    <w:bookmarkEnd w:id="383" w:displacedByCustomXml="next"/>
    <w:bookmarkStart w:id="384" w:name="_Toc443561678" w:displacedByCustomXml="next"/>
    <w:bookmarkEnd w:id="384" w:displacedByCustomXml="next"/>
    <w:bookmarkStart w:id="385" w:name="_Toc443574730" w:displacedByCustomXml="next"/>
    <w:bookmarkEnd w:id="385" w:displacedByCustomXml="next"/>
    <w:bookmarkStart w:id="386" w:name="_Toc443468183" w:displacedByCustomXml="next"/>
    <w:bookmarkEnd w:id="386" w:displacedByCustomXml="next"/>
    <w:bookmarkStart w:id="387" w:name="_Toc443551591" w:displacedByCustomXml="next"/>
    <w:bookmarkEnd w:id="387" w:displacedByCustomXml="next"/>
    <w:bookmarkStart w:id="388" w:name="_Toc443561687" w:displacedByCustomXml="next"/>
    <w:bookmarkEnd w:id="388" w:displacedByCustomXml="next"/>
    <w:bookmarkStart w:id="389" w:name="_Toc443574739" w:displacedByCustomXml="next"/>
    <w:bookmarkEnd w:id="389" w:displacedByCustomXml="next"/>
    <w:bookmarkStart w:id="390" w:name="_Toc443468192" w:displacedByCustomXml="next"/>
    <w:bookmarkEnd w:id="390" w:displacedByCustomXml="next"/>
    <w:bookmarkStart w:id="391" w:name="_Toc443551600" w:displacedByCustomXml="next"/>
    <w:bookmarkEnd w:id="391" w:displacedByCustomXml="next"/>
    <w:bookmarkStart w:id="392" w:name="_Toc443561696" w:displacedByCustomXml="next"/>
    <w:bookmarkEnd w:id="392" w:displacedByCustomXml="next"/>
    <w:bookmarkStart w:id="393" w:name="_Toc443574748" w:displacedByCustomXml="next"/>
    <w:bookmarkEnd w:id="393" w:displacedByCustomXml="next"/>
    <w:bookmarkStart w:id="394" w:name="_Toc443468201" w:displacedByCustomXml="next"/>
    <w:bookmarkEnd w:id="394" w:displacedByCustomXml="next"/>
    <w:bookmarkStart w:id="395" w:name="_Toc443551609" w:displacedByCustomXml="next"/>
    <w:bookmarkEnd w:id="395" w:displacedByCustomXml="next"/>
    <w:bookmarkStart w:id="396" w:name="_Toc443561705" w:displacedByCustomXml="next"/>
    <w:bookmarkEnd w:id="396" w:displacedByCustomXml="next"/>
    <w:bookmarkStart w:id="397" w:name="_Toc443574757" w:displacedByCustomXml="next"/>
    <w:bookmarkEnd w:id="397" w:displacedByCustomXml="next"/>
    <w:bookmarkStart w:id="398" w:name="_Toc443468210" w:displacedByCustomXml="next"/>
    <w:bookmarkEnd w:id="398" w:displacedByCustomXml="next"/>
    <w:bookmarkStart w:id="399" w:name="_Toc443551618" w:displacedByCustomXml="next"/>
    <w:bookmarkEnd w:id="399" w:displacedByCustomXml="next"/>
    <w:bookmarkStart w:id="400" w:name="_Toc443561714" w:displacedByCustomXml="next"/>
    <w:bookmarkEnd w:id="400" w:displacedByCustomXml="next"/>
    <w:bookmarkStart w:id="401" w:name="_Toc443574766" w:displacedByCustomXml="next"/>
    <w:bookmarkEnd w:id="401" w:displacedByCustomXml="next"/>
    <w:bookmarkStart w:id="402" w:name="_Toc443468219" w:displacedByCustomXml="next"/>
    <w:bookmarkEnd w:id="402" w:displacedByCustomXml="next"/>
    <w:bookmarkStart w:id="403" w:name="_Toc443551627" w:displacedByCustomXml="next"/>
    <w:bookmarkEnd w:id="403" w:displacedByCustomXml="next"/>
    <w:bookmarkStart w:id="404" w:name="_Toc443561723" w:displacedByCustomXml="next"/>
    <w:bookmarkEnd w:id="404" w:displacedByCustomXml="next"/>
    <w:bookmarkStart w:id="405" w:name="_Toc443574775" w:displacedByCustomXml="next"/>
    <w:bookmarkEnd w:id="405" w:displacedByCustomXml="next"/>
    <w:bookmarkStart w:id="406" w:name="_Toc443468228" w:displacedByCustomXml="next"/>
    <w:bookmarkEnd w:id="406" w:displacedByCustomXml="next"/>
    <w:bookmarkStart w:id="407" w:name="_Toc443551636" w:displacedByCustomXml="next"/>
    <w:bookmarkEnd w:id="407" w:displacedByCustomXml="next"/>
    <w:bookmarkStart w:id="408" w:name="_Toc443561732" w:displacedByCustomXml="next"/>
    <w:bookmarkEnd w:id="408" w:displacedByCustomXml="next"/>
    <w:bookmarkStart w:id="409" w:name="_Toc443574784" w:displacedByCustomXml="next"/>
    <w:bookmarkEnd w:id="409" w:displacedByCustomXml="next"/>
    <w:bookmarkStart w:id="410" w:name="_Toc443468246" w:displacedByCustomXml="next"/>
    <w:bookmarkEnd w:id="410" w:displacedByCustomXml="next"/>
    <w:bookmarkStart w:id="411" w:name="_Toc443551654" w:displacedByCustomXml="next"/>
    <w:bookmarkEnd w:id="411" w:displacedByCustomXml="next"/>
    <w:bookmarkStart w:id="412" w:name="_Toc443561750" w:displacedByCustomXml="next"/>
    <w:bookmarkEnd w:id="412" w:displacedByCustomXml="next"/>
    <w:bookmarkStart w:id="413" w:name="_Toc443574802" w:displacedByCustomXml="next"/>
    <w:bookmarkEnd w:id="413" w:displacedByCustomXml="next"/>
    <w:bookmarkStart w:id="414" w:name="_Toc443468255" w:displacedByCustomXml="next"/>
    <w:bookmarkEnd w:id="414" w:displacedByCustomXml="next"/>
    <w:bookmarkStart w:id="415" w:name="_Toc443551663" w:displacedByCustomXml="next"/>
    <w:bookmarkEnd w:id="415" w:displacedByCustomXml="next"/>
    <w:bookmarkStart w:id="416" w:name="_Toc443561759" w:displacedByCustomXml="next"/>
    <w:bookmarkEnd w:id="416" w:displacedByCustomXml="next"/>
    <w:bookmarkStart w:id="417" w:name="_Toc443574811" w:displacedByCustomXml="next"/>
    <w:bookmarkEnd w:id="417" w:displacedByCustomXml="next"/>
    <w:bookmarkStart w:id="418" w:name="_Toc443468264" w:displacedByCustomXml="next"/>
    <w:bookmarkEnd w:id="418" w:displacedByCustomXml="next"/>
    <w:bookmarkStart w:id="419" w:name="_Toc443551672" w:displacedByCustomXml="next"/>
    <w:bookmarkEnd w:id="419" w:displacedByCustomXml="next"/>
    <w:bookmarkStart w:id="420" w:name="_Toc443561768" w:displacedByCustomXml="next"/>
    <w:bookmarkEnd w:id="420" w:displacedByCustomXml="next"/>
    <w:bookmarkStart w:id="421" w:name="_Toc443574820" w:displacedByCustomXml="next"/>
    <w:bookmarkEnd w:id="421" w:displacedByCustomXml="next"/>
    <w:bookmarkStart w:id="422" w:name="_Toc443468273" w:displacedByCustomXml="next"/>
    <w:bookmarkEnd w:id="422" w:displacedByCustomXml="next"/>
    <w:bookmarkStart w:id="423" w:name="_Toc443551681" w:displacedByCustomXml="next"/>
    <w:bookmarkEnd w:id="423" w:displacedByCustomXml="next"/>
    <w:bookmarkStart w:id="424" w:name="_Toc443561777" w:displacedByCustomXml="next"/>
    <w:bookmarkEnd w:id="424" w:displacedByCustomXml="next"/>
    <w:bookmarkStart w:id="425" w:name="_Toc443574829" w:displacedByCustomXml="next"/>
    <w:bookmarkEnd w:id="425" w:displacedByCustomXml="next"/>
    <w:bookmarkStart w:id="426" w:name="_Toc443468282" w:displacedByCustomXml="next"/>
    <w:bookmarkEnd w:id="426" w:displacedByCustomXml="next"/>
    <w:bookmarkStart w:id="427" w:name="_Toc443551690" w:displacedByCustomXml="next"/>
    <w:bookmarkEnd w:id="427" w:displacedByCustomXml="next"/>
    <w:bookmarkStart w:id="428" w:name="_Toc443561786" w:displacedByCustomXml="next"/>
    <w:bookmarkEnd w:id="428" w:displacedByCustomXml="next"/>
    <w:bookmarkStart w:id="429" w:name="_Toc443574838" w:displacedByCustomXml="next"/>
    <w:bookmarkEnd w:id="429" w:displacedByCustomXml="next"/>
    <w:bookmarkStart w:id="430" w:name="_Toc443468291" w:displacedByCustomXml="next"/>
    <w:bookmarkEnd w:id="430" w:displacedByCustomXml="next"/>
    <w:bookmarkStart w:id="431" w:name="_Toc443551699" w:displacedByCustomXml="next"/>
    <w:bookmarkEnd w:id="431" w:displacedByCustomXml="next"/>
    <w:bookmarkStart w:id="432" w:name="_Toc443561795" w:displacedByCustomXml="next"/>
    <w:bookmarkEnd w:id="432" w:displacedByCustomXml="next"/>
    <w:bookmarkStart w:id="433" w:name="_Toc443574847" w:displacedByCustomXml="next"/>
    <w:bookmarkEnd w:id="433" w:displacedByCustomXml="next"/>
    <w:bookmarkStart w:id="434" w:name="_Toc443468300" w:displacedByCustomXml="next"/>
    <w:bookmarkEnd w:id="434" w:displacedByCustomXml="next"/>
    <w:bookmarkStart w:id="435" w:name="_Toc443551708" w:displacedByCustomXml="next"/>
    <w:bookmarkEnd w:id="435" w:displacedByCustomXml="next"/>
    <w:bookmarkStart w:id="436" w:name="_Toc443561804" w:displacedByCustomXml="next"/>
    <w:bookmarkEnd w:id="436" w:displacedByCustomXml="next"/>
    <w:bookmarkStart w:id="437" w:name="_Toc443574856" w:displacedByCustomXml="next"/>
    <w:bookmarkEnd w:id="437" w:displacedByCustomXml="next"/>
    <w:bookmarkStart w:id="438" w:name="_Toc443468309" w:displacedByCustomXml="next"/>
    <w:bookmarkEnd w:id="438" w:displacedByCustomXml="next"/>
    <w:bookmarkStart w:id="439" w:name="_Toc443551717" w:displacedByCustomXml="next"/>
    <w:bookmarkEnd w:id="439" w:displacedByCustomXml="next"/>
    <w:bookmarkStart w:id="440" w:name="_Toc443561813" w:displacedByCustomXml="next"/>
    <w:bookmarkEnd w:id="440" w:displacedByCustomXml="next"/>
    <w:bookmarkStart w:id="441" w:name="_Toc443574865" w:displacedByCustomXml="next"/>
    <w:bookmarkEnd w:id="441" w:displacedByCustomXml="next"/>
    <w:bookmarkStart w:id="442" w:name="_Toc443468318" w:displacedByCustomXml="next"/>
    <w:bookmarkEnd w:id="442" w:displacedByCustomXml="next"/>
    <w:bookmarkStart w:id="443" w:name="_Toc443551726" w:displacedByCustomXml="next"/>
    <w:bookmarkEnd w:id="443" w:displacedByCustomXml="next"/>
    <w:bookmarkStart w:id="444" w:name="_Toc443561822" w:displacedByCustomXml="next"/>
    <w:bookmarkEnd w:id="444" w:displacedByCustomXml="next"/>
    <w:bookmarkStart w:id="445" w:name="_Toc443574874" w:displacedByCustomXml="next"/>
    <w:bookmarkEnd w:id="445" w:displacedByCustomXml="next"/>
    <w:bookmarkStart w:id="446" w:name="_Toc443468327" w:displacedByCustomXml="next"/>
    <w:bookmarkEnd w:id="446" w:displacedByCustomXml="next"/>
    <w:bookmarkStart w:id="447" w:name="_Toc443551735" w:displacedByCustomXml="next"/>
    <w:bookmarkEnd w:id="447" w:displacedByCustomXml="next"/>
    <w:bookmarkStart w:id="448" w:name="_Toc443561831" w:displacedByCustomXml="next"/>
    <w:bookmarkEnd w:id="448" w:displacedByCustomXml="next"/>
    <w:bookmarkStart w:id="449" w:name="_Toc443574883" w:displacedByCustomXml="next"/>
    <w:bookmarkEnd w:id="449" w:displacedByCustomXml="next"/>
    <w:bookmarkStart w:id="450" w:name="_Toc443468336" w:displacedByCustomXml="next"/>
    <w:bookmarkEnd w:id="450" w:displacedByCustomXml="next"/>
    <w:bookmarkStart w:id="451" w:name="_Toc443551744" w:displacedByCustomXml="next"/>
    <w:bookmarkEnd w:id="451" w:displacedByCustomXml="next"/>
    <w:bookmarkStart w:id="452" w:name="_Toc443561840" w:displacedByCustomXml="next"/>
    <w:bookmarkEnd w:id="452" w:displacedByCustomXml="next"/>
    <w:bookmarkStart w:id="453" w:name="_Toc443574892" w:displacedByCustomXml="next"/>
    <w:bookmarkEnd w:id="453" w:displacedByCustomXml="next"/>
    <w:bookmarkStart w:id="454" w:name="_Toc443468354" w:displacedByCustomXml="next"/>
    <w:bookmarkEnd w:id="454" w:displacedByCustomXml="next"/>
    <w:bookmarkStart w:id="455" w:name="_Toc443551762" w:displacedByCustomXml="next"/>
    <w:bookmarkEnd w:id="455" w:displacedByCustomXml="next"/>
    <w:bookmarkStart w:id="456" w:name="_Toc443561858" w:displacedByCustomXml="next"/>
    <w:bookmarkEnd w:id="456" w:displacedByCustomXml="next"/>
    <w:bookmarkStart w:id="457" w:name="_Toc443574910" w:displacedByCustomXml="next"/>
    <w:bookmarkEnd w:id="457" w:displacedByCustomXml="next"/>
    <w:bookmarkStart w:id="458" w:name="_Toc443468363" w:displacedByCustomXml="next"/>
    <w:bookmarkEnd w:id="458" w:displacedByCustomXml="next"/>
    <w:bookmarkStart w:id="459" w:name="_Toc443551771" w:displacedByCustomXml="next"/>
    <w:bookmarkEnd w:id="459" w:displacedByCustomXml="next"/>
    <w:bookmarkStart w:id="460" w:name="_Toc443561867" w:displacedByCustomXml="next"/>
    <w:bookmarkEnd w:id="460" w:displacedByCustomXml="next"/>
    <w:bookmarkStart w:id="461" w:name="_Toc443574919" w:displacedByCustomXml="next"/>
    <w:bookmarkEnd w:id="461" w:displacedByCustomXml="next"/>
    <w:bookmarkStart w:id="462" w:name="_Toc443468372" w:displacedByCustomXml="next"/>
    <w:bookmarkEnd w:id="462" w:displacedByCustomXml="next"/>
    <w:bookmarkStart w:id="463" w:name="_Toc443551780" w:displacedByCustomXml="next"/>
    <w:bookmarkEnd w:id="463" w:displacedByCustomXml="next"/>
    <w:bookmarkStart w:id="464" w:name="_Toc443561876" w:displacedByCustomXml="next"/>
    <w:bookmarkEnd w:id="464" w:displacedByCustomXml="next"/>
    <w:bookmarkStart w:id="465" w:name="_Toc443574928" w:displacedByCustomXml="next"/>
    <w:bookmarkEnd w:id="465" w:displacedByCustomXml="next"/>
    <w:bookmarkStart w:id="466" w:name="_Toc443468381" w:displacedByCustomXml="next"/>
    <w:bookmarkEnd w:id="466" w:displacedByCustomXml="next"/>
    <w:bookmarkStart w:id="467" w:name="_Toc443551789" w:displacedByCustomXml="next"/>
    <w:bookmarkEnd w:id="467" w:displacedByCustomXml="next"/>
    <w:bookmarkStart w:id="468" w:name="_Toc443561885" w:displacedByCustomXml="next"/>
    <w:bookmarkEnd w:id="468" w:displacedByCustomXml="next"/>
    <w:bookmarkStart w:id="469" w:name="_Toc443574937" w:displacedByCustomXml="next"/>
    <w:bookmarkEnd w:id="469" w:displacedByCustomXml="next"/>
    <w:bookmarkStart w:id="470" w:name="_Toc443468390" w:displacedByCustomXml="next"/>
    <w:bookmarkEnd w:id="470" w:displacedByCustomXml="next"/>
    <w:bookmarkStart w:id="471" w:name="_Toc443551798" w:displacedByCustomXml="next"/>
    <w:bookmarkEnd w:id="471" w:displacedByCustomXml="next"/>
    <w:bookmarkStart w:id="472" w:name="_Toc443561894" w:displacedByCustomXml="next"/>
    <w:bookmarkEnd w:id="472" w:displacedByCustomXml="next"/>
    <w:bookmarkStart w:id="473" w:name="_Toc443574946" w:displacedByCustomXml="next"/>
    <w:bookmarkEnd w:id="473" w:displacedByCustomXml="next"/>
    <w:bookmarkStart w:id="474" w:name="_Toc443468399" w:displacedByCustomXml="next"/>
    <w:bookmarkEnd w:id="474" w:displacedByCustomXml="next"/>
    <w:bookmarkStart w:id="475" w:name="_Toc443551807" w:displacedByCustomXml="next"/>
    <w:bookmarkEnd w:id="475" w:displacedByCustomXml="next"/>
    <w:bookmarkStart w:id="476" w:name="_Toc443561903" w:displacedByCustomXml="next"/>
    <w:bookmarkEnd w:id="476" w:displacedByCustomXml="next"/>
    <w:bookmarkStart w:id="477" w:name="_Toc443574955" w:displacedByCustomXml="next"/>
    <w:bookmarkEnd w:id="477" w:displacedByCustomXml="next"/>
    <w:bookmarkStart w:id="478" w:name="_Toc443468408" w:displacedByCustomXml="next"/>
    <w:bookmarkEnd w:id="478" w:displacedByCustomXml="next"/>
    <w:bookmarkStart w:id="479" w:name="_Toc443551816" w:displacedByCustomXml="next"/>
    <w:bookmarkEnd w:id="479" w:displacedByCustomXml="next"/>
    <w:bookmarkStart w:id="480" w:name="_Toc443561912" w:displacedByCustomXml="next"/>
    <w:bookmarkEnd w:id="480" w:displacedByCustomXml="next"/>
    <w:bookmarkStart w:id="481" w:name="_Toc443574964" w:displacedByCustomXml="next"/>
    <w:bookmarkEnd w:id="481" w:displacedByCustomXml="next"/>
    <w:bookmarkStart w:id="482" w:name="_Toc443468417" w:displacedByCustomXml="next"/>
    <w:bookmarkEnd w:id="482" w:displacedByCustomXml="next"/>
    <w:bookmarkStart w:id="483" w:name="_Toc443551825" w:displacedByCustomXml="next"/>
    <w:bookmarkEnd w:id="483" w:displacedByCustomXml="next"/>
    <w:bookmarkStart w:id="484" w:name="_Toc443561921" w:displacedByCustomXml="next"/>
    <w:bookmarkEnd w:id="484" w:displacedByCustomXml="next"/>
    <w:bookmarkStart w:id="485" w:name="_Toc443574973" w:displacedByCustomXml="next"/>
    <w:bookmarkEnd w:id="485" w:displacedByCustomXml="next"/>
    <w:bookmarkStart w:id="486" w:name="_Toc443468426" w:displacedByCustomXml="next"/>
    <w:bookmarkEnd w:id="486" w:displacedByCustomXml="next"/>
    <w:bookmarkStart w:id="487" w:name="_Toc443551834" w:displacedByCustomXml="next"/>
    <w:bookmarkEnd w:id="487" w:displacedByCustomXml="next"/>
    <w:bookmarkStart w:id="488" w:name="_Toc443561930" w:displacedByCustomXml="next"/>
    <w:bookmarkEnd w:id="488" w:displacedByCustomXml="next"/>
    <w:bookmarkStart w:id="489" w:name="_Toc443574982" w:displacedByCustomXml="next"/>
    <w:bookmarkEnd w:id="489" w:displacedByCustomXml="next"/>
    <w:bookmarkStart w:id="490" w:name="_Toc443468435" w:displacedByCustomXml="next"/>
    <w:bookmarkEnd w:id="490" w:displacedByCustomXml="next"/>
    <w:bookmarkStart w:id="491" w:name="_Toc443551843" w:displacedByCustomXml="next"/>
    <w:bookmarkEnd w:id="491" w:displacedByCustomXml="next"/>
    <w:bookmarkStart w:id="492" w:name="_Toc443561939" w:displacedByCustomXml="next"/>
    <w:bookmarkEnd w:id="492" w:displacedByCustomXml="next"/>
    <w:bookmarkStart w:id="493" w:name="_Toc443574991" w:displacedByCustomXml="next"/>
    <w:bookmarkEnd w:id="493" w:displacedByCustomXml="next"/>
    <w:bookmarkStart w:id="494" w:name="_Toc443468444" w:displacedByCustomXml="next"/>
    <w:bookmarkEnd w:id="494" w:displacedByCustomXml="next"/>
    <w:bookmarkStart w:id="495" w:name="_Toc443551852" w:displacedByCustomXml="next"/>
    <w:bookmarkEnd w:id="495" w:displacedByCustomXml="next"/>
    <w:bookmarkStart w:id="496" w:name="_Toc443561948" w:displacedByCustomXml="next"/>
    <w:bookmarkEnd w:id="496" w:displacedByCustomXml="next"/>
    <w:bookmarkStart w:id="497" w:name="_Toc443575000" w:displacedByCustomXml="next"/>
    <w:bookmarkEnd w:id="497" w:displacedByCustomXml="next"/>
    <w:bookmarkStart w:id="498" w:name="_Toc443468463" w:displacedByCustomXml="next"/>
    <w:bookmarkEnd w:id="498" w:displacedByCustomXml="next"/>
    <w:bookmarkStart w:id="499" w:name="_Toc443551871" w:displacedByCustomXml="next"/>
    <w:bookmarkEnd w:id="499" w:displacedByCustomXml="next"/>
    <w:bookmarkStart w:id="500" w:name="_Toc443561967" w:displacedByCustomXml="next"/>
    <w:bookmarkEnd w:id="500" w:displacedByCustomXml="next"/>
    <w:bookmarkStart w:id="501" w:name="_Toc443575019" w:displacedByCustomXml="next"/>
    <w:bookmarkEnd w:id="501" w:displacedByCustomXml="next"/>
    <w:bookmarkStart w:id="502" w:name="_Toc443468472" w:displacedByCustomXml="next"/>
    <w:bookmarkEnd w:id="502" w:displacedByCustomXml="next"/>
    <w:bookmarkStart w:id="503" w:name="_Toc443551880" w:displacedByCustomXml="next"/>
    <w:bookmarkEnd w:id="503" w:displacedByCustomXml="next"/>
    <w:bookmarkStart w:id="504" w:name="_Toc443561976" w:displacedByCustomXml="next"/>
    <w:bookmarkEnd w:id="504" w:displacedByCustomXml="next"/>
    <w:bookmarkStart w:id="505" w:name="_Toc443575028" w:displacedByCustomXml="next"/>
    <w:bookmarkEnd w:id="505" w:displacedByCustomXml="next"/>
    <w:bookmarkStart w:id="506" w:name="_Toc443468481" w:displacedByCustomXml="next"/>
    <w:bookmarkEnd w:id="506" w:displacedByCustomXml="next"/>
    <w:bookmarkStart w:id="507" w:name="_Toc443551889" w:displacedByCustomXml="next"/>
    <w:bookmarkEnd w:id="507" w:displacedByCustomXml="next"/>
    <w:bookmarkStart w:id="508" w:name="_Toc443561985" w:displacedByCustomXml="next"/>
    <w:bookmarkEnd w:id="508" w:displacedByCustomXml="next"/>
    <w:bookmarkStart w:id="509" w:name="_Toc443575037" w:displacedByCustomXml="next"/>
    <w:bookmarkEnd w:id="509" w:displacedByCustomXml="next"/>
    <w:bookmarkStart w:id="510" w:name="_Toc443468490" w:displacedByCustomXml="next"/>
    <w:bookmarkEnd w:id="510" w:displacedByCustomXml="next"/>
    <w:bookmarkStart w:id="511" w:name="_Toc443551898" w:displacedByCustomXml="next"/>
    <w:bookmarkEnd w:id="511" w:displacedByCustomXml="next"/>
    <w:bookmarkStart w:id="512" w:name="_Toc443561994" w:displacedByCustomXml="next"/>
    <w:bookmarkEnd w:id="512" w:displacedByCustomXml="next"/>
    <w:bookmarkStart w:id="513" w:name="_Toc443575046" w:displacedByCustomXml="next"/>
    <w:bookmarkEnd w:id="513" w:displacedByCustomXml="next"/>
    <w:bookmarkStart w:id="514" w:name="_Toc443468499" w:displacedByCustomXml="next"/>
    <w:bookmarkEnd w:id="514" w:displacedByCustomXml="next"/>
    <w:bookmarkStart w:id="515" w:name="_Toc443551907" w:displacedByCustomXml="next"/>
    <w:bookmarkEnd w:id="515" w:displacedByCustomXml="next"/>
    <w:bookmarkStart w:id="516" w:name="_Toc443562003" w:displacedByCustomXml="next"/>
    <w:bookmarkEnd w:id="516" w:displacedByCustomXml="next"/>
    <w:bookmarkStart w:id="517" w:name="_Toc443575055" w:displacedByCustomXml="next"/>
    <w:bookmarkEnd w:id="517" w:displacedByCustomXml="next"/>
    <w:bookmarkStart w:id="518" w:name="_Toc443468508" w:displacedByCustomXml="next"/>
    <w:bookmarkEnd w:id="518" w:displacedByCustomXml="next"/>
    <w:bookmarkStart w:id="519" w:name="_Toc443551916" w:displacedByCustomXml="next"/>
    <w:bookmarkEnd w:id="519" w:displacedByCustomXml="next"/>
    <w:bookmarkStart w:id="520" w:name="_Toc443562012" w:displacedByCustomXml="next"/>
    <w:bookmarkEnd w:id="520" w:displacedByCustomXml="next"/>
    <w:bookmarkStart w:id="521" w:name="_Toc443575064" w:displacedByCustomXml="next"/>
    <w:bookmarkEnd w:id="521" w:displacedByCustomXml="next"/>
    <w:bookmarkStart w:id="522" w:name="_Toc443468517" w:displacedByCustomXml="next"/>
    <w:bookmarkEnd w:id="522" w:displacedByCustomXml="next"/>
    <w:bookmarkStart w:id="523" w:name="_Toc443551925" w:displacedByCustomXml="next"/>
    <w:bookmarkEnd w:id="523" w:displacedByCustomXml="next"/>
    <w:bookmarkStart w:id="524" w:name="_Toc443562021" w:displacedByCustomXml="next"/>
    <w:bookmarkEnd w:id="524" w:displacedByCustomXml="next"/>
    <w:bookmarkStart w:id="525" w:name="_Toc443575073" w:displacedByCustomXml="next"/>
    <w:bookmarkEnd w:id="525" w:displacedByCustomXml="next"/>
    <w:bookmarkStart w:id="526" w:name="_Toc443468526" w:displacedByCustomXml="next"/>
    <w:bookmarkEnd w:id="526" w:displacedByCustomXml="next"/>
    <w:bookmarkStart w:id="527" w:name="_Toc443551934" w:displacedByCustomXml="next"/>
    <w:bookmarkEnd w:id="527" w:displacedByCustomXml="next"/>
    <w:bookmarkStart w:id="528" w:name="_Toc443562030" w:displacedByCustomXml="next"/>
    <w:bookmarkEnd w:id="528" w:displacedByCustomXml="next"/>
    <w:bookmarkStart w:id="529" w:name="_Toc443575082" w:displacedByCustomXml="next"/>
    <w:bookmarkEnd w:id="529" w:displacedByCustomXml="next"/>
    <w:bookmarkStart w:id="530" w:name="_Toc443468535" w:displacedByCustomXml="next"/>
    <w:bookmarkEnd w:id="530" w:displacedByCustomXml="next"/>
    <w:bookmarkStart w:id="531" w:name="_Toc443551943" w:displacedByCustomXml="next"/>
    <w:bookmarkEnd w:id="531" w:displacedByCustomXml="next"/>
    <w:bookmarkStart w:id="532" w:name="_Toc443562039" w:displacedByCustomXml="next"/>
    <w:bookmarkEnd w:id="532" w:displacedByCustomXml="next"/>
    <w:bookmarkStart w:id="533" w:name="_Toc443575091" w:displacedByCustomXml="next"/>
    <w:bookmarkEnd w:id="533" w:displacedByCustomXml="next"/>
    <w:bookmarkStart w:id="534" w:name="_Toc443468544" w:displacedByCustomXml="next"/>
    <w:bookmarkEnd w:id="534" w:displacedByCustomXml="next"/>
    <w:bookmarkStart w:id="535" w:name="_Toc443551952" w:displacedByCustomXml="next"/>
    <w:bookmarkEnd w:id="535" w:displacedByCustomXml="next"/>
    <w:bookmarkStart w:id="536" w:name="_Toc443562048" w:displacedByCustomXml="next"/>
    <w:bookmarkEnd w:id="536" w:displacedByCustomXml="next"/>
    <w:bookmarkStart w:id="537" w:name="_Toc443575100" w:displacedByCustomXml="next"/>
    <w:bookmarkEnd w:id="537" w:displacedByCustomXml="next"/>
    <w:bookmarkStart w:id="538" w:name="_Toc443468553" w:displacedByCustomXml="next"/>
    <w:bookmarkEnd w:id="538" w:displacedByCustomXml="next"/>
    <w:bookmarkStart w:id="539" w:name="_Toc443551961" w:displacedByCustomXml="next"/>
    <w:bookmarkEnd w:id="539" w:displacedByCustomXml="next"/>
    <w:bookmarkStart w:id="540" w:name="_Toc443562057" w:displacedByCustomXml="next"/>
    <w:bookmarkEnd w:id="540" w:displacedByCustomXml="next"/>
    <w:bookmarkStart w:id="541" w:name="_Toc443575109" w:displacedByCustomXml="next"/>
    <w:bookmarkEnd w:id="541" w:displacedByCustomXml="next"/>
    <w:bookmarkStart w:id="542" w:name="_Toc443468571" w:displacedByCustomXml="next"/>
    <w:bookmarkEnd w:id="542" w:displacedByCustomXml="next"/>
    <w:bookmarkStart w:id="543" w:name="_Toc443551979" w:displacedByCustomXml="next"/>
    <w:bookmarkEnd w:id="543" w:displacedByCustomXml="next"/>
    <w:bookmarkStart w:id="544" w:name="_Toc443562075" w:displacedByCustomXml="next"/>
    <w:bookmarkEnd w:id="544" w:displacedByCustomXml="next"/>
    <w:bookmarkStart w:id="545" w:name="_Toc443575127" w:displacedByCustomXml="next"/>
    <w:bookmarkEnd w:id="545" w:displacedByCustomXml="next"/>
    <w:bookmarkStart w:id="546" w:name="_Toc443468580" w:displacedByCustomXml="next"/>
    <w:bookmarkEnd w:id="546" w:displacedByCustomXml="next"/>
    <w:bookmarkStart w:id="547" w:name="_Toc443551988" w:displacedByCustomXml="next"/>
    <w:bookmarkEnd w:id="547" w:displacedByCustomXml="next"/>
    <w:bookmarkStart w:id="548" w:name="_Toc443562084" w:displacedByCustomXml="next"/>
    <w:bookmarkEnd w:id="548" w:displacedByCustomXml="next"/>
    <w:bookmarkStart w:id="549" w:name="_Toc443575136" w:displacedByCustomXml="next"/>
    <w:bookmarkEnd w:id="549" w:displacedByCustomXml="next"/>
    <w:bookmarkStart w:id="550" w:name="_Toc443468589" w:displacedByCustomXml="next"/>
    <w:bookmarkEnd w:id="550" w:displacedByCustomXml="next"/>
    <w:bookmarkStart w:id="551" w:name="_Toc443551997" w:displacedByCustomXml="next"/>
    <w:bookmarkEnd w:id="551" w:displacedByCustomXml="next"/>
    <w:bookmarkStart w:id="552" w:name="_Toc443562093" w:displacedByCustomXml="next"/>
    <w:bookmarkEnd w:id="552" w:displacedByCustomXml="next"/>
    <w:bookmarkStart w:id="553" w:name="_Toc443575145" w:displacedByCustomXml="next"/>
    <w:bookmarkEnd w:id="553" w:displacedByCustomXml="next"/>
    <w:bookmarkStart w:id="554" w:name="_Toc443468598" w:displacedByCustomXml="next"/>
    <w:bookmarkEnd w:id="554" w:displacedByCustomXml="next"/>
    <w:bookmarkStart w:id="555" w:name="_Toc443552006" w:displacedByCustomXml="next"/>
    <w:bookmarkEnd w:id="555" w:displacedByCustomXml="next"/>
    <w:bookmarkStart w:id="556" w:name="_Toc443562102" w:displacedByCustomXml="next"/>
    <w:bookmarkEnd w:id="556" w:displacedByCustomXml="next"/>
    <w:bookmarkStart w:id="557" w:name="_Toc443575154" w:displacedByCustomXml="next"/>
    <w:bookmarkEnd w:id="557" w:displacedByCustomXml="next"/>
    <w:bookmarkStart w:id="558" w:name="_Toc443468607" w:displacedByCustomXml="next"/>
    <w:bookmarkEnd w:id="558" w:displacedByCustomXml="next"/>
    <w:bookmarkStart w:id="559" w:name="_Toc443552015" w:displacedByCustomXml="next"/>
    <w:bookmarkEnd w:id="559" w:displacedByCustomXml="next"/>
    <w:bookmarkStart w:id="560" w:name="_Toc443562111" w:displacedByCustomXml="next"/>
    <w:bookmarkEnd w:id="560" w:displacedByCustomXml="next"/>
    <w:bookmarkStart w:id="561" w:name="_Toc443575163" w:displacedByCustomXml="next"/>
    <w:bookmarkEnd w:id="561" w:displacedByCustomXml="next"/>
    <w:bookmarkStart w:id="562" w:name="_Toc443468616" w:displacedByCustomXml="next"/>
    <w:bookmarkEnd w:id="562" w:displacedByCustomXml="next"/>
    <w:bookmarkStart w:id="563" w:name="_Toc443552024" w:displacedByCustomXml="next"/>
    <w:bookmarkEnd w:id="563" w:displacedByCustomXml="next"/>
    <w:bookmarkStart w:id="564" w:name="_Toc443562120" w:displacedByCustomXml="next"/>
    <w:bookmarkEnd w:id="564" w:displacedByCustomXml="next"/>
    <w:bookmarkStart w:id="565" w:name="_Toc443575172" w:displacedByCustomXml="next"/>
    <w:bookmarkEnd w:id="565" w:displacedByCustomXml="next"/>
    <w:bookmarkStart w:id="566" w:name="_Toc443468625" w:displacedByCustomXml="next"/>
    <w:bookmarkEnd w:id="566" w:displacedByCustomXml="next"/>
    <w:bookmarkStart w:id="567" w:name="_Toc443552033" w:displacedByCustomXml="next"/>
    <w:bookmarkEnd w:id="567" w:displacedByCustomXml="next"/>
    <w:bookmarkStart w:id="568" w:name="_Toc443562129" w:displacedByCustomXml="next"/>
    <w:bookmarkEnd w:id="568" w:displacedByCustomXml="next"/>
    <w:bookmarkStart w:id="569" w:name="_Toc443575181" w:displacedByCustomXml="next"/>
    <w:bookmarkEnd w:id="569" w:displacedByCustomXml="next"/>
    <w:bookmarkStart w:id="570" w:name="_Toc443468634" w:displacedByCustomXml="next"/>
    <w:bookmarkEnd w:id="570" w:displacedByCustomXml="next"/>
    <w:bookmarkStart w:id="571" w:name="_Toc443552042" w:displacedByCustomXml="next"/>
    <w:bookmarkEnd w:id="571" w:displacedByCustomXml="next"/>
    <w:bookmarkStart w:id="572" w:name="_Toc443562138" w:displacedByCustomXml="next"/>
    <w:bookmarkEnd w:id="572" w:displacedByCustomXml="next"/>
    <w:bookmarkStart w:id="573" w:name="_Toc443575190" w:displacedByCustomXml="next"/>
    <w:bookmarkEnd w:id="573" w:displacedByCustomXml="next"/>
    <w:bookmarkStart w:id="574" w:name="_Toc443468643" w:displacedByCustomXml="next"/>
    <w:bookmarkEnd w:id="574" w:displacedByCustomXml="next"/>
    <w:bookmarkStart w:id="575" w:name="_Toc443552051" w:displacedByCustomXml="next"/>
    <w:bookmarkEnd w:id="575" w:displacedByCustomXml="next"/>
    <w:bookmarkStart w:id="576" w:name="_Toc443562147" w:displacedByCustomXml="next"/>
    <w:bookmarkEnd w:id="576" w:displacedByCustomXml="next"/>
    <w:bookmarkStart w:id="577" w:name="_Toc443575199" w:displacedByCustomXml="next"/>
    <w:bookmarkEnd w:id="577" w:displacedByCustomXml="next"/>
    <w:bookmarkStart w:id="578" w:name="_Toc443468652" w:displacedByCustomXml="next"/>
    <w:bookmarkEnd w:id="578" w:displacedByCustomXml="next"/>
    <w:bookmarkStart w:id="579" w:name="_Toc443552060" w:displacedByCustomXml="next"/>
    <w:bookmarkEnd w:id="579" w:displacedByCustomXml="next"/>
    <w:bookmarkStart w:id="580" w:name="_Toc443562156" w:displacedByCustomXml="next"/>
    <w:bookmarkEnd w:id="580" w:displacedByCustomXml="next"/>
    <w:bookmarkStart w:id="581" w:name="_Toc443575208" w:displacedByCustomXml="next"/>
    <w:bookmarkEnd w:id="581" w:displacedByCustomXml="next"/>
    <w:bookmarkStart w:id="582" w:name="_Toc443468661" w:displacedByCustomXml="next"/>
    <w:bookmarkEnd w:id="582" w:displacedByCustomXml="next"/>
    <w:bookmarkStart w:id="583" w:name="_Toc443552069" w:displacedByCustomXml="next"/>
    <w:bookmarkEnd w:id="583" w:displacedByCustomXml="next"/>
    <w:bookmarkStart w:id="584" w:name="_Toc443562165" w:displacedByCustomXml="next"/>
    <w:bookmarkEnd w:id="584" w:displacedByCustomXml="next"/>
    <w:bookmarkStart w:id="585" w:name="_Toc443575217" w:displacedByCustomXml="next"/>
    <w:bookmarkEnd w:id="585" w:displacedByCustomXml="next"/>
    <w:bookmarkStart w:id="586" w:name="_Toc443468679" w:displacedByCustomXml="next"/>
    <w:bookmarkEnd w:id="586" w:displacedByCustomXml="next"/>
    <w:bookmarkStart w:id="587" w:name="_Toc443552087" w:displacedByCustomXml="next"/>
    <w:bookmarkEnd w:id="587" w:displacedByCustomXml="next"/>
    <w:bookmarkStart w:id="588" w:name="_Toc443562183" w:displacedByCustomXml="next"/>
    <w:bookmarkEnd w:id="588" w:displacedByCustomXml="next"/>
    <w:bookmarkStart w:id="589" w:name="_Toc443575235" w:displacedByCustomXml="next"/>
    <w:bookmarkEnd w:id="589" w:displacedByCustomXml="next"/>
    <w:bookmarkStart w:id="590" w:name="_Toc443468688" w:displacedByCustomXml="next"/>
    <w:bookmarkEnd w:id="590" w:displacedByCustomXml="next"/>
    <w:bookmarkStart w:id="591" w:name="_Toc443552096" w:displacedByCustomXml="next"/>
    <w:bookmarkEnd w:id="591" w:displacedByCustomXml="next"/>
    <w:bookmarkStart w:id="592" w:name="_Toc443562192" w:displacedByCustomXml="next"/>
    <w:bookmarkEnd w:id="592" w:displacedByCustomXml="next"/>
    <w:bookmarkStart w:id="593" w:name="_Toc443575244" w:displacedByCustomXml="next"/>
    <w:bookmarkEnd w:id="593" w:displacedByCustomXml="next"/>
    <w:bookmarkStart w:id="594" w:name="_Toc443468697" w:displacedByCustomXml="next"/>
    <w:bookmarkEnd w:id="594" w:displacedByCustomXml="next"/>
    <w:bookmarkStart w:id="595" w:name="_Toc443552105" w:displacedByCustomXml="next"/>
    <w:bookmarkEnd w:id="595" w:displacedByCustomXml="next"/>
    <w:bookmarkStart w:id="596" w:name="_Toc443562201" w:displacedByCustomXml="next"/>
    <w:bookmarkEnd w:id="596" w:displacedByCustomXml="next"/>
    <w:bookmarkStart w:id="597" w:name="_Toc443575253" w:displacedByCustomXml="next"/>
    <w:bookmarkEnd w:id="597" w:displacedByCustomXml="next"/>
    <w:bookmarkStart w:id="598" w:name="_Toc443468706" w:displacedByCustomXml="next"/>
    <w:bookmarkEnd w:id="598" w:displacedByCustomXml="next"/>
    <w:bookmarkStart w:id="599" w:name="_Toc443552114" w:displacedByCustomXml="next"/>
    <w:bookmarkEnd w:id="599" w:displacedByCustomXml="next"/>
    <w:bookmarkStart w:id="600" w:name="_Toc443562210" w:displacedByCustomXml="next"/>
    <w:bookmarkEnd w:id="600" w:displacedByCustomXml="next"/>
    <w:bookmarkStart w:id="601" w:name="_Toc443575262" w:displacedByCustomXml="next"/>
    <w:bookmarkEnd w:id="601" w:displacedByCustomXml="next"/>
    <w:bookmarkStart w:id="602" w:name="_Toc443468715" w:displacedByCustomXml="next"/>
    <w:bookmarkEnd w:id="602" w:displacedByCustomXml="next"/>
    <w:bookmarkStart w:id="603" w:name="_Toc443552123" w:displacedByCustomXml="next"/>
    <w:bookmarkEnd w:id="603" w:displacedByCustomXml="next"/>
    <w:bookmarkStart w:id="604" w:name="_Toc443562219" w:displacedByCustomXml="next"/>
    <w:bookmarkEnd w:id="604" w:displacedByCustomXml="next"/>
    <w:bookmarkStart w:id="605" w:name="_Toc443575271" w:displacedByCustomXml="next"/>
    <w:bookmarkEnd w:id="605" w:displacedByCustomXml="next"/>
    <w:bookmarkStart w:id="606" w:name="_Toc443468724" w:displacedByCustomXml="next"/>
    <w:bookmarkEnd w:id="606" w:displacedByCustomXml="next"/>
    <w:bookmarkStart w:id="607" w:name="_Toc443552132" w:displacedByCustomXml="next"/>
    <w:bookmarkEnd w:id="607" w:displacedByCustomXml="next"/>
    <w:bookmarkStart w:id="608" w:name="_Toc443562228" w:displacedByCustomXml="next"/>
    <w:bookmarkEnd w:id="608" w:displacedByCustomXml="next"/>
    <w:bookmarkStart w:id="609" w:name="_Toc443575280" w:displacedByCustomXml="next"/>
    <w:bookmarkEnd w:id="609" w:displacedByCustomXml="next"/>
    <w:bookmarkStart w:id="610" w:name="_Toc443468733" w:displacedByCustomXml="next"/>
    <w:bookmarkEnd w:id="610" w:displacedByCustomXml="next"/>
    <w:bookmarkStart w:id="611" w:name="_Toc443552141" w:displacedByCustomXml="next"/>
    <w:bookmarkEnd w:id="611" w:displacedByCustomXml="next"/>
    <w:bookmarkStart w:id="612" w:name="_Toc443562237" w:displacedByCustomXml="next"/>
    <w:bookmarkEnd w:id="612" w:displacedByCustomXml="next"/>
    <w:bookmarkStart w:id="613" w:name="_Toc443575289" w:displacedByCustomXml="next"/>
    <w:bookmarkEnd w:id="613" w:displacedByCustomXml="next"/>
    <w:bookmarkStart w:id="614" w:name="_Toc443468742" w:displacedByCustomXml="next"/>
    <w:bookmarkEnd w:id="614" w:displacedByCustomXml="next"/>
    <w:bookmarkStart w:id="615" w:name="_Toc443552150" w:displacedByCustomXml="next"/>
    <w:bookmarkEnd w:id="615" w:displacedByCustomXml="next"/>
    <w:bookmarkStart w:id="616" w:name="_Toc443562246" w:displacedByCustomXml="next"/>
    <w:bookmarkEnd w:id="616" w:displacedByCustomXml="next"/>
    <w:bookmarkStart w:id="617" w:name="_Toc443575298" w:displacedByCustomXml="next"/>
    <w:bookmarkEnd w:id="617" w:displacedByCustomXml="next"/>
    <w:bookmarkStart w:id="618" w:name="_Toc443468751" w:displacedByCustomXml="next"/>
    <w:bookmarkEnd w:id="618" w:displacedByCustomXml="next"/>
    <w:bookmarkStart w:id="619" w:name="_Toc443552159" w:displacedByCustomXml="next"/>
    <w:bookmarkEnd w:id="619" w:displacedByCustomXml="next"/>
    <w:bookmarkStart w:id="620" w:name="_Toc443562255" w:displacedByCustomXml="next"/>
    <w:bookmarkEnd w:id="620" w:displacedByCustomXml="next"/>
    <w:bookmarkStart w:id="621" w:name="_Toc443575307" w:displacedByCustomXml="next"/>
    <w:bookmarkEnd w:id="621" w:displacedByCustomXml="next"/>
    <w:bookmarkStart w:id="622" w:name="_Toc443468760" w:displacedByCustomXml="next"/>
    <w:bookmarkEnd w:id="622" w:displacedByCustomXml="next"/>
    <w:bookmarkStart w:id="623" w:name="_Toc443552168" w:displacedByCustomXml="next"/>
    <w:bookmarkEnd w:id="623" w:displacedByCustomXml="next"/>
    <w:bookmarkStart w:id="624" w:name="_Toc443562264" w:displacedByCustomXml="next"/>
    <w:bookmarkEnd w:id="624" w:displacedByCustomXml="next"/>
    <w:bookmarkStart w:id="625" w:name="_Toc443575316" w:displacedByCustomXml="next"/>
    <w:bookmarkEnd w:id="625" w:displacedByCustomXml="next"/>
    <w:bookmarkStart w:id="626" w:name="_Toc443468769" w:displacedByCustomXml="next"/>
    <w:bookmarkEnd w:id="626" w:displacedByCustomXml="next"/>
    <w:bookmarkStart w:id="627" w:name="_Toc443552177" w:displacedByCustomXml="next"/>
    <w:bookmarkEnd w:id="627" w:displacedByCustomXml="next"/>
    <w:bookmarkStart w:id="628" w:name="_Toc443562273" w:displacedByCustomXml="next"/>
    <w:bookmarkEnd w:id="628" w:displacedByCustomXml="next"/>
    <w:bookmarkStart w:id="629" w:name="_Toc443575325" w:displacedByCustomXml="next"/>
    <w:bookmarkEnd w:id="629" w:displacedByCustomXml="next"/>
    <w:bookmarkStart w:id="630" w:name="_Toc443468787" w:displacedByCustomXml="next"/>
    <w:bookmarkEnd w:id="630" w:displacedByCustomXml="next"/>
    <w:bookmarkStart w:id="631" w:name="_Toc443552195" w:displacedByCustomXml="next"/>
    <w:bookmarkEnd w:id="631" w:displacedByCustomXml="next"/>
    <w:bookmarkStart w:id="632" w:name="_Toc443562291" w:displacedByCustomXml="next"/>
    <w:bookmarkEnd w:id="632" w:displacedByCustomXml="next"/>
    <w:bookmarkStart w:id="633" w:name="_Toc443575343" w:displacedByCustomXml="next"/>
    <w:bookmarkEnd w:id="633" w:displacedByCustomXml="next"/>
    <w:bookmarkStart w:id="634" w:name="_Toc443468796" w:displacedByCustomXml="next"/>
    <w:bookmarkEnd w:id="634" w:displacedByCustomXml="next"/>
    <w:bookmarkStart w:id="635" w:name="_Toc443552204" w:displacedByCustomXml="next"/>
    <w:bookmarkEnd w:id="635" w:displacedByCustomXml="next"/>
    <w:bookmarkStart w:id="636" w:name="_Toc443562300" w:displacedByCustomXml="next"/>
    <w:bookmarkEnd w:id="636" w:displacedByCustomXml="next"/>
    <w:bookmarkStart w:id="637" w:name="_Toc443575352" w:displacedByCustomXml="next"/>
    <w:bookmarkEnd w:id="637" w:displacedByCustomXml="next"/>
    <w:bookmarkStart w:id="638" w:name="_Toc443468805" w:displacedByCustomXml="next"/>
    <w:bookmarkEnd w:id="638" w:displacedByCustomXml="next"/>
    <w:bookmarkStart w:id="639" w:name="_Toc443552213" w:displacedByCustomXml="next"/>
    <w:bookmarkEnd w:id="639" w:displacedByCustomXml="next"/>
    <w:bookmarkStart w:id="640" w:name="_Toc443562309" w:displacedByCustomXml="next"/>
    <w:bookmarkEnd w:id="640" w:displacedByCustomXml="next"/>
    <w:bookmarkStart w:id="641" w:name="_Toc443575361" w:displacedByCustomXml="next"/>
    <w:bookmarkEnd w:id="641" w:displacedByCustomXml="next"/>
    <w:bookmarkStart w:id="642" w:name="_Toc443468814" w:displacedByCustomXml="next"/>
    <w:bookmarkEnd w:id="642" w:displacedByCustomXml="next"/>
    <w:bookmarkStart w:id="643" w:name="_Toc443552222" w:displacedByCustomXml="next"/>
    <w:bookmarkEnd w:id="643" w:displacedByCustomXml="next"/>
    <w:bookmarkStart w:id="644" w:name="_Toc443562318" w:displacedByCustomXml="next"/>
    <w:bookmarkEnd w:id="644" w:displacedByCustomXml="next"/>
    <w:bookmarkStart w:id="645" w:name="_Toc443575370" w:displacedByCustomXml="next"/>
    <w:bookmarkEnd w:id="645" w:displacedByCustomXml="next"/>
    <w:bookmarkStart w:id="646" w:name="_Toc443468823" w:displacedByCustomXml="next"/>
    <w:bookmarkEnd w:id="646" w:displacedByCustomXml="next"/>
    <w:bookmarkStart w:id="647" w:name="_Toc443552231" w:displacedByCustomXml="next"/>
    <w:bookmarkEnd w:id="647" w:displacedByCustomXml="next"/>
    <w:bookmarkStart w:id="648" w:name="_Toc443562327" w:displacedByCustomXml="next"/>
    <w:bookmarkEnd w:id="648" w:displacedByCustomXml="next"/>
    <w:bookmarkStart w:id="649" w:name="_Toc443575379" w:displacedByCustomXml="next"/>
    <w:bookmarkEnd w:id="649" w:displacedByCustomXml="next"/>
    <w:bookmarkStart w:id="650" w:name="_Toc443468832" w:displacedByCustomXml="next"/>
    <w:bookmarkEnd w:id="650" w:displacedByCustomXml="next"/>
    <w:bookmarkStart w:id="651" w:name="_Toc443552240" w:displacedByCustomXml="next"/>
    <w:bookmarkEnd w:id="651" w:displacedByCustomXml="next"/>
    <w:bookmarkStart w:id="652" w:name="_Toc443562336" w:displacedByCustomXml="next"/>
    <w:bookmarkEnd w:id="652" w:displacedByCustomXml="next"/>
    <w:bookmarkStart w:id="653" w:name="_Toc443575388" w:displacedByCustomXml="next"/>
    <w:bookmarkEnd w:id="653" w:displacedByCustomXml="next"/>
    <w:bookmarkStart w:id="654" w:name="_Toc443468841" w:displacedByCustomXml="next"/>
    <w:bookmarkEnd w:id="654" w:displacedByCustomXml="next"/>
    <w:bookmarkStart w:id="655" w:name="_Toc443552249" w:displacedByCustomXml="next"/>
    <w:bookmarkEnd w:id="655" w:displacedByCustomXml="next"/>
    <w:bookmarkStart w:id="656" w:name="_Toc443562345" w:displacedByCustomXml="next"/>
    <w:bookmarkEnd w:id="656" w:displacedByCustomXml="next"/>
    <w:bookmarkStart w:id="657" w:name="_Toc443575397" w:displacedByCustomXml="next"/>
    <w:bookmarkEnd w:id="657" w:displacedByCustomXml="next"/>
    <w:bookmarkStart w:id="658" w:name="_Toc443468850" w:displacedByCustomXml="next"/>
    <w:bookmarkEnd w:id="658" w:displacedByCustomXml="next"/>
    <w:bookmarkStart w:id="659" w:name="_Toc443552258" w:displacedByCustomXml="next"/>
    <w:bookmarkEnd w:id="659" w:displacedByCustomXml="next"/>
    <w:bookmarkStart w:id="660" w:name="_Toc443562354" w:displacedByCustomXml="next"/>
    <w:bookmarkEnd w:id="660" w:displacedByCustomXml="next"/>
    <w:bookmarkStart w:id="661" w:name="_Toc443575406" w:displacedByCustomXml="next"/>
    <w:bookmarkEnd w:id="661" w:displacedByCustomXml="next"/>
    <w:bookmarkStart w:id="662" w:name="_Toc443468859" w:displacedByCustomXml="next"/>
    <w:bookmarkEnd w:id="662" w:displacedByCustomXml="next"/>
    <w:bookmarkStart w:id="663" w:name="_Toc443552267" w:displacedByCustomXml="next"/>
    <w:bookmarkEnd w:id="663" w:displacedByCustomXml="next"/>
    <w:bookmarkStart w:id="664" w:name="_Toc443562363" w:displacedByCustomXml="next"/>
    <w:bookmarkEnd w:id="664" w:displacedByCustomXml="next"/>
    <w:bookmarkStart w:id="665" w:name="_Toc443575415" w:displacedByCustomXml="next"/>
    <w:bookmarkEnd w:id="665" w:displacedByCustomXml="next"/>
    <w:bookmarkStart w:id="666" w:name="_Toc443468868" w:displacedByCustomXml="next"/>
    <w:bookmarkEnd w:id="666" w:displacedByCustomXml="next"/>
    <w:bookmarkStart w:id="667" w:name="_Toc443552276" w:displacedByCustomXml="next"/>
    <w:bookmarkEnd w:id="667" w:displacedByCustomXml="next"/>
    <w:bookmarkStart w:id="668" w:name="_Toc443562372" w:displacedByCustomXml="next"/>
    <w:bookmarkEnd w:id="668" w:displacedByCustomXml="next"/>
    <w:bookmarkStart w:id="669" w:name="_Toc443575424" w:displacedByCustomXml="next"/>
    <w:bookmarkEnd w:id="669" w:displacedByCustomXml="next"/>
    <w:bookmarkStart w:id="670" w:name="_Toc443468877" w:displacedByCustomXml="next"/>
    <w:bookmarkEnd w:id="670" w:displacedByCustomXml="next"/>
    <w:bookmarkStart w:id="671" w:name="_Toc443552285" w:displacedByCustomXml="next"/>
    <w:bookmarkEnd w:id="671" w:displacedByCustomXml="next"/>
    <w:bookmarkStart w:id="672" w:name="_Toc443562381" w:displacedByCustomXml="next"/>
    <w:bookmarkEnd w:id="672" w:displacedByCustomXml="next"/>
    <w:bookmarkStart w:id="673" w:name="_Toc443575433" w:displacedByCustomXml="next"/>
    <w:bookmarkEnd w:id="673" w:displacedByCustomXml="next"/>
    <w:bookmarkStart w:id="674" w:name="_Toc443468886" w:displacedByCustomXml="next"/>
    <w:bookmarkEnd w:id="674" w:displacedByCustomXml="next"/>
    <w:bookmarkStart w:id="675" w:name="_Toc443552294" w:displacedByCustomXml="next"/>
    <w:bookmarkEnd w:id="675" w:displacedByCustomXml="next"/>
    <w:bookmarkStart w:id="676" w:name="_Toc443562390" w:displacedByCustomXml="next"/>
    <w:bookmarkEnd w:id="676" w:displacedByCustomXml="next"/>
    <w:bookmarkStart w:id="677" w:name="_Toc443575442" w:displacedByCustomXml="next"/>
    <w:bookmarkEnd w:id="677" w:displacedByCustomXml="next"/>
    <w:bookmarkStart w:id="678" w:name="_Toc443468895" w:displacedByCustomXml="next"/>
    <w:bookmarkEnd w:id="678" w:displacedByCustomXml="next"/>
    <w:bookmarkStart w:id="679" w:name="_Toc443552303" w:displacedByCustomXml="next"/>
    <w:bookmarkEnd w:id="679" w:displacedByCustomXml="next"/>
    <w:bookmarkStart w:id="680" w:name="_Toc443562399" w:displacedByCustomXml="next"/>
    <w:bookmarkEnd w:id="680" w:displacedByCustomXml="next"/>
    <w:bookmarkStart w:id="681" w:name="_Toc443575451" w:displacedByCustomXml="next"/>
    <w:bookmarkEnd w:id="681" w:displacedByCustomXml="next"/>
    <w:bookmarkStart w:id="682" w:name="_Toc443468896" w:displacedByCustomXml="next"/>
    <w:bookmarkEnd w:id="682" w:displacedByCustomXml="next"/>
    <w:bookmarkStart w:id="683" w:name="_Toc443552304" w:displacedByCustomXml="next"/>
    <w:bookmarkEnd w:id="683" w:displacedByCustomXml="next"/>
    <w:bookmarkStart w:id="684" w:name="_Toc443562400" w:displacedByCustomXml="next"/>
    <w:bookmarkEnd w:id="684" w:displacedByCustomXml="next"/>
    <w:bookmarkStart w:id="685" w:name="_Toc443575452" w:displacedByCustomXml="next"/>
    <w:bookmarkEnd w:id="685" w:displacedByCustomXml="next"/>
    <w:bookmarkStart w:id="686" w:name="_Toc443468916" w:displacedByCustomXml="next"/>
    <w:bookmarkEnd w:id="686" w:displacedByCustomXml="next"/>
    <w:bookmarkStart w:id="687" w:name="_Toc443552324" w:displacedByCustomXml="next"/>
    <w:bookmarkEnd w:id="687" w:displacedByCustomXml="next"/>
    <w:bookmarkStart w:id="688" w:name="_Toc443562420" w:displacedByCustomXml="next"/>
    <w:bookmarkEnd w:id="688" w:displacedByCustomXml="next"/>
    <w:bookmarkStart w:id="689" w:name="_Toc443575472" w:displacedByCustomXml="next"/>
    <w:bookmarkEnd w:id="689" w:displacedByCustomXml="next"/>
    <w:bookmarkStart w:id="690" w:name="_Toc443468924" w:displacedByCustomXml="next"/>
    <w:bookmarkEnd w:id="690" w:displacedByCustomXml="next"/>
    <w:bookmarkStart w:id="691" w:name="_Toc443552332" w:displacedByCustomXml="next"/>
    <w:bookmarkEnd w:id="691" w:displacedByCustomXml="next"/>
    <w:bookmarkStart w:id="692" w:name="_Toc443562428" w:displacedByCustomXml="next"/>
    <w:bookmarkEnd w:id="692" w:displacedByCustomXml="next"/>
    <w:bookmarkStart w:id="693" w:name="_Toc443575480" w:displacedByCustomXml="next"/>
    <w:bookmarkEnd w:id="693" w:displacedByCustomXml="next"/>
    <w:bookmarkStart w:id="694" w:name="_Toc443468932" w:displacedByCustomXml="next"/>
    <w:bookmarkEnd w:id="694" w:displacedByCustomXml="next"/>
    <w:bookmarkStart w:id="695" w:name="_Toc443552340" w:displacedByCustomXml="next"/>
    <w:bookmarkEnd w:id="695" w:displacedByCustomXml="next"/>
    <w:bookmarkStart w:id="696" w:name="_Toc443562436" w:displacedByCustomXml="next"/>
    <w:bookmarkEnd w:id="696" w:displacedByCustomXml="next"/>
    <w:bookmarkStart w:id="697" w:name="_Toc443575488" w:displacedByCustomXml="next"/>
    <w:bookmarkEnd w:id="697" w:displacedByCustomXml="next"/>
    <w:bookmarkStart w:id="698" w:name="_Toc443468940" w:displacedByCustomXml="next"/>
    <w:bookmarkEnd w:id="698" w:displacedByCustomXml="next"/>
    <w:bookmarkStart w:id="699" w:name="_Toc443552348" w:displacedByCustomXml="next"/>
    <w:bookmarkEnd w:id="699" w:displacedByCustomXml="next"/>
    <w:bookmarkStart w:id="700" w:name="_Toc443562444" w:displacedByCustomXml="next"/>
    <w:bookmarkEnd w:id="700" w:displacedByCustomXml="next"/>
    <w:bookmarkStart w:id="701" w:name="_Toc443575496" w:displacedByCustomXml="next"/>
    <w:bookmarkEnd w:id="701" w:displacedByCustomXml="next"/>
    <w:bookmarkStart w:id="702" w:name="_Toc443468948" w:displacedByCustomXml="next"/>
    <w:bookmarkEnd w:id="702" w:displacedByCustomXml="next"/>
    <w:bookmarkStart w:id="703" w:name="_Toc443552356" w:displacedByCustomXml="next"/>
    <w:bookmarkEnd w:id="703" w:displacedByCustomXml="next"/>
    <w:bookmarkStart w:id="704" w:name="_Toc443562452" w:displacedByCustomXml="next"/>
    <w:bookmarkEnd w:id="704" w:displacedByCustomXml="next"/>
    <w:bookmarkStart w:id="705" w:name="_Toc443575504" w:displacedByCustomXml="next"/>
    <w:bookmarkEnd w:id="705" w:displacedByCustomXml="next"/>
    <w:bookmarkStart w:id="706" w:name="_Toc443468956" w:displacedByCustomXml="next"/>
    <w:bookmarkEnd w:id="706" w:displacedByCustomXml="next"/>
    <w:bookmarkStart w:id="707" w:name="_Toc443552364" w:displacedByCustomXml="next"/>
    <w:bookmarkEnd w:id="707" w:displacedByCustomXml="next"/>
    <w:bookmarkStart w:id="708" w:name="_Toc443562460" w:displacedByCustomXml="next"/>
    <w:bookmarkEnd w:id="708" w:displacedByCustomXml="next"/>
    <w:bookmarkStart w:id="709" w:name="_Toc443575512" w:displacedByCustomXml="next"/>
    <w:bookmarkEnd w:id="709" w:displacedByCustomXml="next"/>
    <w:bookmarkStart w:id="710" w:name="_Toc443468964" w:displacedByCustomXml="next"/>
    <w:bookmarkEnd w:id="710" w:displacedByCustomXml="next"/>
    <w:bookmarkStart w:id="711" w:name="_Toc443552372" w:displacedByCustomXml="next"/>
    <w:bookmarkEnd w:id="711" w:displacedByCustomXml="next"/>
    <w:bookmarkStart w:id="712" w:name="_Toc443562468" w:displacedByCustomXml="next"/>
    <w:bookmarkEnd w:id="712" w:displacedByCustomXml="next"/>
    <w:bookmarkStart w:id="713" w:name="_Toc443575520" w:displacedByCustomXml="next"/>
    <w:bookmarkEnd w:id="713" w:displacedByCustomXml="next"/>
    <w:bookmarkStart w:id="714" w:name="_Toc443468972" w:displacedByCustomXml="next"/>
    <w:bookmarkEnd w:id="714" w:displacedByCustomXml="next"/>
    <w:bookmarkStart w:id="715" w:name="_Toc443552380" w:displacedByCustomXml="next"/>
    <w:bookmarkEnd w:id="715" w:displacedByCustomXml="next"/>
    <w:bookmarkStart w:id="716" w:name="_Toc443562476" w:displacedByCustomXml="next"/>
    <w:bookmarkEnd w:id="716" w:displacedByCustomXml="next"/>
    <w:bookmarkStart w:id="717" w:name="_Toc443575528" w:displacedByCustomXml="next"/>
    <w:bookmarkEnd w:id="717" w:displacedByCustomXml="next"/>
    <w:bookmarkStart w:id="718" w:name="_Toc443468980" w:displacedByCustomXml="next"/>
    <w:bookmarkEnd w:id="718" w:displacedByCustomXml="next"/>
    <w:bookmarkStart w:id="719" w:name="_Toc443552388" w:displacedByCustomXml="next"/>
    <w:bookmarkEnd w:id="719" w:displacedByCustomXml="next"/>
    <w:bookmarkStart w:id="720" w:name="_Toc443562484" w:displacedByCustomXml="next"/>
    <w:bookmarkEnd w:id="720" w:displacedByCustomXml="next"/>
    <w:bookmarkStart w:id="721" w:name="_Toc443575536" w:displacedByCustomXml="next"/>
    <w:bookmarkEnd w:id="721" w:displacedByCustomXml="next"/>
    <w:bookmarkStart w:id="722" w:name="_Toc443468988" w:displacedByCustomXml="next"/>
    <w:bookmarkEnd w:id="722" w:displacedByCustomXml="next"/>
    <w:bookmarkStart w:id="723" w:name="_Toc443552396" w:displacedByCustomXml="next"/>
    <w:bookmarkEnd w:id="723" w:displacedByCustomXml="next"/>
    <w:bookmarkStart w:id="724" w:name="_Toc443562492" w:displacedByCustomXml="next"/>
    <w:bookmarkEnd w:id="724" w:displacedByCustomXml="next"/>
    <w:bookmarkStart w:id="725" w:name="_Toc443575544" w:displacedByCustomXml="next"/>
    <w:bookmarkEnd w:id="725" w:displacedByCustomXml="next"/>
    <w:bookmarkStart w:id="726" w:name="_Toc443468996" w:displacedByCustomXml="next"/>
    <w:bookmarkEnd w:id="726" w:displacedByCustomXml="next"/>
    <w:bookmarkStart w:id="727" w:name="_Toc443552404" w:displacedByCustomXml="next"/>
    <w:bookmarkEnd w:id="727" w:displacedByCustomXml="next"/>
    <w:bookmarkStart w:id="728" w:name="_Toc443562500" w:displacedByCustomXml="next"/>
    <w:bookmarkEnd w:id="728" w:displacedByCustomXml="next"/>
    <w:bookmarkStart w:id="729" w:name="_Toc443575552" w:displacedByCustomXml="next"/>
    <w:bookmarkEnd w:id="729" w:displacedByCustomXml="next"/>
    <w:bookmarkStart w:id="730" w:name="_Toc443469004" w:displacedByCustomXml="next"/>
    <w:bookmarkEnd w:id="730" w:displacedByCustomXml="next"/>
    <w:bookmarkStart w:id="731" w:name="_Toc443552412" w:displacedByCustomXml="next"/>
    <w:bookmarkEnd w:id="731" w:displacedByCustomXml="next"/>
    <w:bookmarkStart w:id="732" w:name="_Toc443562508" w:displacedByCustomXml="next"/>
    <w:bookmarkEnd w:id="732" w:displacedByCustomXml="next"/>
    <w:bookmarkStart w:id="733" w:name="_Toc443575560" w:displacedByCustomXml="next"/>
    <w:bookmarkEnd w:id="733" w:displacedByCustomXml="next"/>
    <w:bookmarkStart w:id="734" w:name="_Toc443469012" w:displacedByCustomXml="next"/>
    <w:bookmarkEnd w:id="734" w:displacedByCustomXml="next"/>
    <w:bookmarkStart w:id="735" w:name="_Toc443552420" w:displacedByCustomXml="next"/>
    <w:bookmarkEnd w:id="735" w:displacedByCustomXml="next"/>
    <w:bookmarkStart w:id="736" w:name="_Toc443562516" w:displacedByCustomXml="next"/>
    <w:bookmarkEnd w:id="736" w:displacedByCustomXml="next"/>
    <w:bookmarkStart w:id="737" w:name="_Toc443575568" w:displacedByCustomXml="next"/>
    <w:bookmarkEnd w:id="737" w:displacedByCustomXml="next"/>
    <w:bookmarkStart w:id="738" w:name="_Toc443469020" w:displacedByCustomXml="next"/>
    <w:bookmarkEnd w:id="738" w:displacedByCustomXml="next"/>
    <w:bookmarkStart w:id="739" w:name="_Toc443552428" w:displacedByCustomXml="next"/>
    <w:bookmarkEnd w:id="739" w:displacedByCustomXml="next"/>
    <w:bookmarkStart w:id="740" w:name="_Toc443562524" w:displacedByCustomXml="next"/>
    <w:bookmarkEnd w:id="740" w:displacedByCustomXml="next"/>
    <w:bookmarkStart w:id="741" w:name="_Toc443575576" w:displacedByCustomXml="next"/>
    <w:bookmarkEnd w:id="741" w:displacedByCustomXml="next"/>
    <w:bookmarkStart w:id="742" w:name="_Toc443469028" w:displacedByCustomXml="next"/>
    <w:bookmarkEnd w:id="742" w:displacedByCustomXml="next"/>
    <w:bookmarkStart w:id="743" w:name="_Toc443552436" w:displacedByCustomXml="next"/>
    <w:bookmarkEnd w:id="743" w:displacedByCustomXml="next"/>
    <w:bookmarkStart w:id="744" w:name="_Toc443562532" w:displacedByCustomXml="next"/>
    <w:bookmarkEnd w:id="744" w:displacedByCustomXml="next"/>
    <w:bookmarkStart w:id="745" w:name="_Toc443575584" w:displacedByCustomXml="next"/>
    <w:bookmarkEnd w:id="745" w:displacedByCustomXml="next"/>
    <w:bookmarkStart w:id="746" w:name="_Toc443469036" w:displacedByCustomXml="next"/>
    <w:bookmarkEnd w:id="746" w:displacedByCustomXml="next"/>
    <w:bookmarkStart w:id="747" w:name="_Toc443552444" w:displacedByCustomXml="next"/>
    <w:bookmarkEnd w:id="747" w:displacedByCustomXml="next"/>
    <w:bookmarkStart w:id="748" w:name="_Toc443562540" w:displacedByCustomXml="next"/>
    <w:bookmarkEnd w:id="748" w:displacedByCustomXml="next"/>
    <w:bookmarkStart w:id="749" w:name="_Toc443575592" w:displacedByCustomXml="next"/>
    <w:bookmarkEnd w:id="749" w:displacedByCustomXml="next"/>
    <w:bookmarkStart w:id="750" w:name="_Toc443469044" w:displacedByCustomXml="next"/>
    <w:bookmarkEnd w:id="750" w:displacedByCustomXml="next"/>
    <w:bookmarkStart w:id="751" w:name="_Toc443552452" w:displacedByCustomXml="next"/>
    <w:bookmarkEnd w:id="751" w:displacedByCustomXml="next"/>
    <w:bookmarkStart w:id="752" w:name="_Toc443562548" w:displacedByCustomXml="next"/>
    <w:bookmarkEnd w:id="752" w:displacedByCustomXml="next"/>
    <w:bookmarkStart w:id="753" w:name="_Toc443575600" w:displacedByCustomXml="next"/>
    <w:bookmarkEnd w:id="753" w:displacedByCustomXml="next"/>
    <w:bookmarkStart w:id="754" w:name="_Toc443469052" w:displacedByCustomXml="next"/>
    <w:bookmarkEnd w:id="754" w:displacedByCustomXml="next"/>
    <w:bookmarkStart w:id="755" w:name="_Toc443552460" w:displacedByCustomXml="next"/>
    <w:bookmarkEnd w:id="755" w:displacedByCustomXml="next"/>
    <w:bookmarkStart w:id="756" w:name="_Toc443562556" w:displacedByCustomXml="next"/>
    <w:bookmarkEnd w:id="756" w:displacedByCustomXml="next"/>
    <w:bookmarkStart w:id="757" w:name="_Toc443575608" w:displacedByCustomXml="next"/>
    <w:bookmarkEnd w:id="757" w:displacedByCustomXml="next"/>
    <w:bookmarkStart w:id="758" w:name="_Toc443469060" w:displacedByCustomXml="next"/>
    <w:bookmarkEnd w:id="758" w:displacedByCustomXml="next"/>
    <w:bookmarkStart w:id="759" w:name="_Toc443552468" w:displacedByCustomXml="next"/>
    <w:bookmarkEnd w:id="759" w:displacedByCustomXml="next"/>
    <w:bookmarkStart w:id="760" w:name="_Toc443562564" w:displacedByCustomXml="next"/>
    <w:bookmarkEnd w:id="760" w:displacedByCustomXml="next"/>
    <w:bookmarkStart w:id="761" w:name="_Toc443575616" w:displacedByCustomXml="next"/>
    <w:bookmarkEnd w:id="761" w:displacedByCustomXml="next"/>
    <w:bookmarkStart w:id="762" w:name="_Toc443469068" w:displacedByCustomXml="next"/>
    <w:bookmarkEnd w:id="762" w:displacedByCustomXml="next"/>
    <w:bookmarkStart w:id="763" w:name="_Toc443552476" w:displacedByCustomXml="next"/>
    <w:bookmarkEnd w:id="763" w:displacedByCustomXml="next"/>
    <w:bookmarkStart w:id="764" w:name="_Toc443562572" w:displacedByCustomXml="next"/>
    <w:bookmarkEnd w:id="764" w:displacedByCustomXml="next"/>
    <w:bookmarkStart w:id="765" w:name="_Toc443575624" w:displacedByCustomXml="next"/>
    <w:bookmarkEnd w:id="765" w:displacedByCustomXml="next"/>
    <w:bookmarkStart w:id="766" w:name="_Toc443469076" w:displacedByCustomXml="next"/>
    <w:bookmarkEnd w:id="766" w:displacedByCustomXml="next"/>
    <w:bookmarkStart w:id="767" w:name="_Toc443552484" w:displacedByCustomXml="next"/>
    <w:bookmarkEnd w:id="767" w:displacedByCustomXml="next"/>
    <w:bookmarkStart w:id="768" w:name="_Toc443562580" w:displacedByCustomXml="next"/>
    <w:bookmarkEnd w:id="768" w:displacedByCustomXml="next"/>
    <w:bookmarkStart w:id="769" w:name="_Toc443575632" w:displacedByCustomXml="next"/>
    <w:bookmarkEnd w:id="769" w:displacedByCustomXml="next"/>
    <w:bookmarkStart w:id="770" w:name="_Toc443469084" w:displacedByCustomXml="next"/>
    <w:bookmarkEnd w:id="770" w:displacedByCustomXml="next"/>
    <w:bookmarkStart w:id="771" w:name="_Toc443552492" w:displacedByCustomXml="next"/>
    <w:bookmarkEnd w:id="771" w:displacedByCustomXml="next"/>
    <w:bookmarkStart w:id="772" w:name="_Toc443562588" w:displacedByCustomXml="next"/>
    <w:bookmarkEnd w:id="772" w:displacedByCustomXml="next"/>
    <w:bookmarkStart w:id="773" w:name="_Toc443575640" w:displacedByCustomXml="next"/>
    <w:bookmarkEnd w:id="773" w:displacedByCustomXml="next"/>
    <w:bookmarkStart w:id="774" w:name="_Toc443469092" w:displacedByCustomXml="next"/>
    <w:bookmarkEnd w:id="774" w:displacedByCustomXml="next"/>
    <w:bookmarkStart w:id="775" w:name="_Toc443552500" w:displacedByCustomXml="next"/>
    <w:bookmarkEnd w:id="775" w:displacedByCustomXml="next"/>
    <w:bookmarkStart w:id="776" w:name="_Toc443562596" w:displacedByCustomXml="next"/>
    <w:bookmarkEnd w:id="776" w:displacedByCustomXml="next"/>
    <w:bookmarkStart w:id="777" w:name="_Toc443575648" w:displacedByCustomXml="next"/>
    <w:bookmarkEnd w:id="777" w:displacedByCustomXml="next"/>
    <w:bookmarkStart w:id="778" w:name="_Toc443469100" w:displacedByCustomXml="next"/>
    <w:bookmarkEnd w:id="778" w:displacedByCustomXml="next"/>
    <w:bookmarkStart w:id="779" w:name="_Toc443552508" w:displacedByCustomXml="next"/>
    <w:bookmarkEnd w:id="779" w:displacedByCustomXml="next"/>
    <w:bookmarkStart w:id="780" w:name="_Toc443562604" w:displacedByCustomXml="next"/>
    <w:bookmarkEnd w:id="780" w:displacedByCustomXml="next"/>
    <w:bookmarkStart w:id="781" w:name="_Toc443575656" w:displacedByCustomXml="next"/>
    <w:bookmarkEnd w:id="781" w:displacedByCustomXml="next"/>
    <w:bookmarkStart w:id="782" w:name="_Toc443469108" w:displacedByCustomXml="next"/>
    <w:bookmarkEnd w:id="782" w:displacedByCustomXml="next"/>
    <w:bookmarkStart w:id="783" w:name="_Toc443552516" w:displacedByCustomXml="next"/>
    <w:bookmarkEnd w:id="783" w:displacedByCustomXml="next"/>
    <w:bookmarkStart w:id="784" w:name="_Toc443562612" w:displacedByCustomXml="next"/>
    <w:bookmarkEnd w:id="784" w:displacedByCustomXml="next"/>
    <w:bookmarkStart w:id="785" w:name="_Toc443575664" w:displacedByCustomXml="next"/>
    <w:bookmarkEnd w:id="785" w:displacedByCustomXml="next"/>
    <w:bookmarkStart w:id="786" w:name="_Toc443469116" w:displacedByCustomXml="next"/>
    <w:bookmarkEnd w:id="786" w:displacedByCustomXml="next"/>
    <w:bookmarkStart w:id="787" w:name="_Toc443552524" w:displacedByCustomXml="next"/>
    <w:bookmarkEnd w:id="787" w:displacedByCustomXml="next"/>
    <w:bookmarkStart w:id="788" w:name="_Toc443562620" w:displacedByCustomXml="next"/>
    <w:bookmarkEnd w:id="788" w:displacedByCustomXml="next"/>
    <w:bookmarkStart w:id="789" w:name="_Toc443575672" w:displacedByCustomXml="next"/>
    <w:bookmarkEnd w:id="789" w:displacedByCustomXml="next"/>
    <w:bookmarkStart w:id="790" w:name="_Toc443469124" w:displacedByCustomXml="next"/>
    <w:bookmarkEnd w:id="790" w:displacedByCustomXml="next"/>
    <w:bookmarkStart w:id="791" w:name="_Toc443552532" w:displacedByCustomXml="next"/>
    <w:bookmarkEnd w:id="791" w:displacedByCustomXml="next"/>
    <w:bookmarkStart w:id="792" w:name="_Toc443562628" w:displacedByCustomXml="next"/>
    <w:bookmarkEnd w:id="792" w:displacedByCustomXml="next"/>
    <w:bookmarkStart w:id="793" w:name="_Toc443575680" w:displacedByCustomXml="next"/>
    <w:bookmarkEnd w:id="793" w:displacedByCustomXml="next"/>
    <w:bookmarkStart w:id="794" w:name="_Toc443469132" w:displacedByCustomXml="next"/>
    <w:bookmarkEnd w:id="794" w:displacedByCustomXml="next"/>
    <w:bookmarkStart w:id="795" w:name="_Toc443552540" w:displacedByCustomXml="next"/>
    <w:bookmarkEnd w:id="795" w:displacedByCustomXml="next"/>
    <w:bookmarkStart w:id="796" w:name="_Toc443562636" w:displacedByCustomXml="next"/>
    <w:bookmarkEnd w:id="796" w:displacedByCustomXml="next"/>
    <w:bookmarkStart w:id="797" w:name="_Toc443575688" w:displacedByCustomXml="next"/>
    <w:bookmarkEnd w:id="797" w:displacedByCustomXml="next"/>
    <w:bookmarkStart w:id="798" w:name="_Toc443469140" w:displacedByCustomXml="next"/>
    <w:bookmarkEnd w:id="798" w:displacedByCustomXml="next"/>
    <w:bookmarkStart w:id="799" w:name="_Toc443552548" w:displacedByCustomXml="next"/>
    <w:bookmarkEnd w:id="799" w:displacedByCustomXml="next"/>
    <w:bookmarkStart w:id="800" w:name="_Toc443562644" w:displacedByCustomXml="next"/>
    <w:bookmarkEnd w:id="800" w:displacedByCustomXml="next"/>
    <w:bookmarkStart w:id="801" w:name="_Toc443575696" w:displacedByCustomXml="next"/>
    <w:bookmarkEnd w:id="801" w:displacedByCustomXml="next"/>
    <w:bookmarkStart w:id="802" w:name="_Toc443469156" w:displacedByCustomXml="next"/>
    <w:bookmarkEnd w:id="802" w:displacedByCustomXml="next"/>
    <w:bookmarkStart w:id="803" w:name="_Toc443552564" w:displacedByCustomXml="next"/>
    <w:bookmarkEnd w:id="803" w:displacedByCustomXml="next"/>
    <w:bookmarkStart w:id="804" w:name="_Toc443562660" w:displacedByCustomXml="next"/>
    <w:bookmarkEnd w:id="804" w:displacedByCustomXml="next"/>
    <w:bookmarkStart w:id="805" w:name="_Toc443575712" w:displacedByCustomXml="next"/>
    <w:bookmarkEnd w:id="805" w:displacedByCustomXml="next"/>
    <w:bookmarkStart w:id="806" w:name="_Toc443469164" w:displacedByCustomXml="next"/>
    <w:bookmarkEnd w:id="806" w:displacedByCustomXml="next"/>
    <w:bookmarkStart w:id="807" w:name="_Toc443552572" w:displacedByCustomXml="next"/>
    <w:bookmarkEnd w:id="807" w:displacedByCustomXml="next"/>
    <w:bookmarkStart w:id="808" w:name="_Toc443562668" w:displacedByCustomXml="next"/>
    <w:bookmarkEnd w:id="808" w:displacedByCustomXml="next"/>
    <w:bookmarkStart w:id="809" w:name="_Toc443575720" w:displacedByCustomXml="next"/>
    <w:bookmarkEnd w:id="809" w:displacedByCustomXml="next"/>
    <w:bookmarkStart w:id="810" w:name="_Toc443469172" w:displacedByCustomXml="next"/>
    <w:bookmarkEnd w:id="810" w:displacedByCustomXml="next"/>
    <w:bookmarkStart w:id="811" w:name="_Toc443552580" w:displacedByCustomXml="next"/>
    <w:bookmarkEnd w:id="811" w:displacedByCustomXml="next"/>
    <w:bookmarkStart w:id="812" w:name="_Toc443562676" w:displacedByCustomXml="next"/>
    <w:bookmarkEnd w:id="812" w:displacedByCustomXml="next"/>
    <w:bookmarkStart w:id="813" w:name="_Toc443575728" w:displacedByCustomXml="next"/>
    <w:bookmarkEnd w:id="813" w:displacedByCustomXml="next"/>
    <w:bookmarkStart w:id="814" w:name="_Toc443469180" w:displacedByCustomXml="next"/>
    <w:bookmarkEnd w:id="814" w:displacedByCustomXml="next"/>
    <w:bookmarkStart w:id="815" w:name="_Toc443552588" w:displacedByCustomXml="next"/>
    <w:bookmarkEnd w:id="815" w:displacedByCustomXml="next"/>
    <w:bookmarkStart w:id="816" w:name="_Toc443562684" w:displacedByCustomXml="next"/>
    <w:bookmarkEnd w:id="816" w:displacedByCustomXml="next"/>
    <w:bookmarkStart w:id="817" w:name="_Toc443575736" w:displacedByCustomXml="next"/>
    <w:bookmarkEnd w:id="817" w:displacedByCustomXml="next"/>
    <w:bookmarkStart w:id="818" w:name="_Toc443469188" w:displacedByCustomXml="next"/>
    <w:bookmarkEnd w:id="818" w:displacedByCustomXml="next"/>
    <w:bookmarkStart w:id="819" w:name="_Toc443552596" w:displacedByCustomXml="next"/>
    <w:bookmarkEnd w:id="819" w:displacedByCustomXml="next"/>
    <w:bookmarkStart w:id="820" w:name="_Toc443562692" w:displacedByCustomXml="next"/>
    <w:bookmarkEnd w:id="820" w:displacedByCustomXml="next"/>
    <w:bookmarkStart w:id="821" w:name="_Toc443575744" w:displacedByCustomXml="next"/>
    <w:bookmarkEnd w:id="821" w:displacedByCustomXml="next"/>
    <w:bookmarkStart w:id="822" w:name="_Toc443469196" w:displacedByCustomXml="next"/>
    <w:bookmarkEnd w:id="822" w:displacedByCustomXml="next"/>
    <w:bookmarkStart w:id="823" w:name="_Toc443552604" w:displacedByCustomXml="next"/>
    <w:bookmarkEnd w:id="823" w:displacedByCustomXml="next"/>
    <w:bookmarkStart w:id="824" w:name="_Toc443562700" w:displacedByCustomXml="next"/>
    <w:bookmarkEnd w:id="824" w:displacedByCustomXml="next"/>
    <w:bookmarkStart w:id="825" w:name="_Toc443575752" w:displacedByCustomXml="next"/>
    <w:bookmarkEnd w:id="825" w:displacedByCustomXml="next"/>
    <w:bookmarkStart w:id="826" w:name="_Toc443469204" w:displacedByCustomXml="next"/>
    <w:bookmarkEnd w:id="826" w:displacedByCustomXml="next"/>
    <w:bookmarkStart w:id="827" w:name="_Toc443552612" w:displacedByCustomXml="next"/>
    <w:bookmarkEnd w:id="827" w:displacedByCustomXml="next"/>
    <w:bookmarkStart w:id="828" w:name="_Toc443562708" w:displacedByCustomXml="next"/>
    <w:bookmarkEnd w:id="828" w:displacedByCustomXml="next"/>
    <w:bookmarkStart w:id="829" w:name="_Toc443575760" w:displacedByCustomXml="next"/>
    <w:bookmarkEnd w:id="829" w:displacedByCustomXml="next"/>
    <w:bookmarkStart w:id="830" w:name="_Toc443469212" w:displacedByCustomXml="next"/>
    <w:bookmarkEnd w:id="830" w:displacedByCustomXml="next"/>
    <w:bookmarkStart w:id="831" w:name="_Toc443552620" w:displacedByCustomXml="next"/>
    <w:bookmarkEnd w:id="831" w:displacedByCustomXml="next"/>
    <w:bookmarkStart w:id="832" w:name="_Toc443562716" w:displacedByCustomXml="next"/>
    <w:bookmarkEnd w:id="832" w:displacedByCustomXml="next"/>
    <w:bookmarkStart w:id="833" w:name="_Toc443575768" w:displacedByCustomXml="next"/>
    <w:bookmarkEnd w:id="833" w:displacedByCustomXml="next"/>
    <w:bookmarkStart w:id="834" w:name="_Toc443469220" w:displacedByCustomXml="next"/>
    <w:bookmarkEnd w:id="834" w:displacedByCustomXml="next"/>
    <w:bookmarkStart w:id="835" w:name="_Toc443552628" w:displacedByCustomXml="next"/>
    <w:bookmarkEnd w:id="835" w:displacedByCustomXml="next"/>
    <w:bookmarkStart w:id="836" w:name="_Toc443562724" w:displacedByCustomXml="next"/>
    <w:bookmarkEnd w:id="836" w:displacedByCustomXml="next"/>
    <w:bookmarkStart w:id="837" w:name="_Toc443575776" w:displacedByCustomXml="next"/>
    <w:bookmarkEnd w:id="837" w:displacedByCustomXml="next"/>
    <w:bookmarkStart w:id="838" w:name="_Toc443469228" w:displacedByCustomXml="next"/>
    <w:bookmarkEnd w:id="838" w:displacedByCustomXml="next"/>
    <w:bookmarkStart w:id="839" w:name="_Toc443552636" w:displacedByCustomXml="next"/>
    <w:bookmarkEnd w:id="839" w:displacedByCustomXml="next"/>
    <w:bookmarkStart w:id="840" w:name="_Toc443562732" w:displacedByCustomXml="next"/>
    <w:bookmarkEnd w:id="840" w:displacedByCustomXml="next"/>
    <w:bookmarkStart w:id="841" w:name="_Toc443575784" w:displacedByCustomXml="next"/>
    <w:bookmarkEnd w:id="841" w:displacedByCustomXml="next"/>
    <w:bookmarkStart w:id="842" w:name="_Toc443469229" w:displacedByCustomXml="next"/>
    <w:bookmarkEnd w:id="842" w:displacedByCustomXml="next"/>
    <w:bookmarkStart w:id="843" w:name="_Toc443552637" w:displacedByCustomXml="next"/>
    <w:bookmarkEnd w:id="843" w:displacedByCustomXml="next"/>
    <w:bookmarkStart w:id="844" w:name="_Toc443562733" w:displacedByCustomXml="next"/>
    <w:bookmarkEnd w:id="844" w:displacedByCustomXml="next"/>
    <w:bookmarkStart w:id="845" w:name="_Toc443575785" w:displacedByCustomXml="next"/>
    <w:bookmarkEnd w:id="845" w:displacedByCustomXml="next"/>
    <w:bookmarkStart w:id="846" w:name="_Toc443469230" w:displacedByCustomXml="next"/>
    <w:bookmarkEnd w:id="846" w:displacedByCustomXml="next"/>
    <w:bookmarkStart w:id="847" w:name="_Toc443552638" w:displacedByCustomXml="next"/>
    <w:bookmarkEnd w:id="847" w:displacedByCustomXml="next"/>
    <w:bookmarkStart w:id="848" w:name="_Toc443562734" w:displacedByCustomXml="next"/>
    <w:bookmarkEnd w:id="848" w:displacedByCustomXml="next"/>
    <w:bookmarkStart w:id="849" w:name="_Toc443575786" w:displacedByCustomXml="next"/>
    <w:bookmarkEnd w:id="849" w:displacedByCustomXml="next"/>
    <w:bookmarkStart w:id="850" w:name="_Toc443469231" w:displacedByCustomXml="next"/>
    <w:bookmarkEnd w:id="850" w:displacedByCustomXml="next"/>
    <w:bookmarkStart w:id="851" w:name="_Toc443552639" w:displacedByCustomXml="next"/>
    <w:bookmarkEnd w:id="851" w:displacedByCustomXml="next"/>
    <w:bookmarkStart w:id="852" w:name="_Toc443562735" w:displacedByCustomXml="next"/>
    <w:bookmarkEnd w:id="852" w:displacedByCustomXml="next"/>
    <w:bookmarkStart w:id="853" w:name="_Toc443575787" w:displacedByCustomXml="next"/>
    <w:bookmarkEnd w:id="853" w:displacedByCustomXml="next"/>
    <w:bookmarkStart w:id="854" w:name="_Toc443469232" w:displacedByCustomXml="next"/>
    <w:bookmarkEnd w:id="854" w:displacedByCustomXml="next"/>
    <w:bookmarkStart w:id="855" w:name="_Toc443552640" w:displacedByCustomXml="next"/>
    <w:bookmarkEnd w:id="855" w:displacedByCustomXml="next"/>
    <w:bookmarkStart w:id="856" w:name="_Toc443562736" w:displacedByCustomXml="next"/>
    <w:bookmarkEnd w:id="856" w:displacedByCustomXml="next"/>
    <w:bookmarkStart w:id="857" w:name="_Toc443575788" w:displacedByCustomXml="next"/>
    <w:bookmarkEnd w:id="857" w:displacedByCustomXml="next"/>
    <w:bookmarkStart w:id="858" w:name="_Toc443469233" w:displacedByCustomXml="next"/>
    <w:bookmarkEnd w:id="858" w:displacedByCustomXml="next"/>
    <w:bookmarkStart w:id="859" w:name="_Toc443552641" w:displacedByCustomXml="next"/>
    <w:bookmarkEnd w:id="859" w:displacedByCustomXml="next"/>
    <w:bookmarkStart w:id="860" w:name="_Toc443562737" w:displacedByCustomXml="next"/>
    <w:bookmarkEnd w:id="860" w:displacedByCustomXml="next"/>
    <w:bookmarkStart w:id="861" w:name="_Toc443575789" w:displacedByCustomXml="next"/>
    <w:bookmarkEnd w:id="861" w:displacedByCustomXml="next"/>
    <w:bookmarkStart w:id="862" w:name="_Toc443469234" w:displacedByCustomXml="next"/>
    <w:bookmarkEnd w:id="862" w:displacedByCustomXml="next"/>
    <w:bookmarkStart w:id="863" w:name="_Toc443552642" w:displacedByCustomXml="next"/>
    <w:bookmarkEnd w:id="863" w:displacedByCustomXml="next"/>
    <w:bookmarkStart w:id="864" w:name="_Toc443562738" w:displacedByCustomXml="next"/>
    <w:bookmarkEnd w:id="864" w:displacedByCustomXml="next"/>
    <w:bookmarkStart w:id="865" w:name="_Toc443575790" w:displacedByCustomXml="next"/>
    <w:bookmarkEnd w:id="865" w:displacedByCustomXml="next"/>
    <w:bookmarkStart w:id="866" w:name="_Toc443469235" w:displacedByCustomXml="next"/>
    <w:bookmarkEnd w:id="866" w:displacedByCustomXml="next"/>
    <w:bookmarkStart w:id="867" w:name="_Toc443552643" w:displacedByCustomXml="next"/>
    <w:bookmarkEnd w:id="867" w:displacedByCustomXml="next"/>
    <w:bookmarkStart w:id="868" w:name="_Toc443562739" w:displacedByCustomXml="next"/>
    <w:bookmarkEnd w:id="868" w:displacedByCustomXml="next"/>
    <w:bookmarkStart w:id="869" w:name="_Toc443575791" w:displacedByCustomXml="next"/>
    <w:bookmarkEnd w:id="869" w:displacedByCustomXml="next"/>
    <w:bookmarkStart w:id="870" w:name="_Toc443469236" w:displacedByCustomXml="next"/>
    <w:bookmarkEnd w:id="870" w:displacedByCustomXml="next"/>
    <w:bookmarkStart w:id="871" w:name="_Toc443552644" w:displacedByCustomXml="next"/>
    <w:bookmarkEnd w:id="871" w:displacedByCustomXml="next"/>
    <w:bookmarkStart w:id="872" w:name="_Toc443562740" w:displacedByCustomXml="next"/>
    <w:bookmarkEnd w:id="872" w:displacedByCustomXml="next"/>
    <w:bookmarkStart w:id="873" w:name="_Toc443575792" w:displacedByCustomXml="next"/>
    <w:bookmarkEnd w:id="873" w:displacedByCustomXml="next"/>
    <w:bookmarkStart w:id="874" w:name="_Toc443469238" w:displacedByCustomXml="next"/>
    <w:bookmarkEnd w:id="874" w:displacedByCustomXml="next"/>
    <w:bookmarkStart w:id="875" w:name="_Toc443552646" w:displacedByCustomXml="next"/>
    <w:bookmarkEnd w:id="875" w:displacedByCustomXml="next"/>
    <w:bookmarkStart w:id="876" w:name="_Toc443562742" w:displacedByCustomXml="next"/>
    <w:bookmarkEnd w:id="876" w:displacedByCustomXml="next"/>
    <w:bookmarkStart w:id="877" w:name="_Toc443575794" w:displacedByCustomXml="next"/>
    <w:bookmarkEnd w:id="877" w:displacedByCustomXml="next"/>
    <w:bookmarkStart w:id="878" w:name="_Toc443469239" w:displacedByCustomXml="next"/>
    <w:bookmarkEnd w:id="878" w:displacedByCustomXml="next"/>
    <w:bookmarkStart w:id="879" w:name="_Toc443552647" w:displacedByCustomXml="next"/>
    <w:bookmarkEnd w:id="879" w:displacedByCustomXml="next"/>
    <w:bookmarkStart w:id="880" w:name="_Toc443562743" w:displacedByCustomXml="next"/>
    <w:bookmarkEnd w:id="880" w:displacedByCustomXml="next"/>
    <w:bookmarkStart w:id="881" w:name="_Toc443575795" w:displacedByCustomXml="next"/>
    <w:bookmarkEnd w:id="881" w:displacedByCustomXml="next"/>
    <w:bookmarkStart w:id="882" w:name="_Toc443469240" w:displacedByCustomXml="next"/>
    <w:bookmarkEnd w:id="882" w:displacedByCustomXml="next"/>
    <w:bookmarkStart w:id="883" w:name="_Toc443552648" w:displacedByCustomXml="next"/>
    <w:bookmarkEnd w:id="883" w:displacedByCustomXml="next"/>
    <w:bookmarkStart w:id="884" w:name="_Toc443562744" w:displacedByCustomXml="next"/>
    <w:bookmarkEnd w:id="884" w:displacedByCustomXml="next"/>
    <w:bookmarkStart w:id="885" w:name="_Toc443575796" w:displacedByCustomXml="next"/>
    <w:bookmarkEnd w:id="885" w:displacedByCustomXml="next"/>
    <w:bookmarkStart w:id="886" w:name="_Toc443469241" w:displacedByCustomXml="next"/>
    <w:bookmarkEnd w:id="886" w:displacedByCustomXml="next"/>
    <w:bookmarkStart w:id="887" w:name="_Toc443552649" w:displacedByCustomXml="next"/>
    <w:bookmarkEnd w:id="887" w:displacedByCustomXml="next"/>
    <w:bookmarkStart w:id="888" w:name="_Toc443562745" w:displacedByCustomXml="next"/>
    <w:bookmarkEnd w:id="888" w:displacedByCustomXml="next"/>
    <w:bookmarkStart w:id="889" w:name="_Toc443575797" w:displacedByCustomXml="next"/>
    <w:bookmarkEnd w:id="889" w:displacedByCustomXml="next"/>
    <w:bookmarkStart w:id="890" w:name="_Toc443469242" w:displacedByCustomXml="next"/>
    <w:bookmarkEnd w:id="890" w:displacedByCustomXml="next"/>
    <w:bookmarkStart w:id="891" w:name="_Toc443552650" w:displacedByCustomXml="next"/>
    <w:bookmarkEnd w:id="891" w:displacedByCustomXml="next"/>
    <w:bookmarkStart w:id="892" w:name="_Toc443562746" w:displacedByCustomXml="next"/>
    <w:bookmarkEnd w:id="892" w:displacedByCustomXml="next"/>
    <w:bookmarkStart w:id="893" w:name="_Toc443575798" w:displacedByCustomXml="next"/>
    <w:bookmarkEnd w:id="893" w:displacedByCustomXml="next"/>
    <w:bookmarkStart w:id="894" w:name="_Toc443469244" w:displacedByCustomXml="next"/>
    <w:bookmarkEnd w:id="894" w:displacedByCustomXml="next"/>
    <w:bookmarkStart w:id="895" w:name="_Toc443552652" w:displacedByCustomXml="next"/>
    <w:bookmarkEnd w:id="895" w:displacedByCustomXml="next"/>
    <w:bookmarkStart w:id="896" w:name="_Toc443562748" w:displacedByCustomXml="next"/>
    <w:bookmarkEnd w:id="896" w:displacedByCustomXml="next"/>
    <w:bookmarkStart w:id="897" w:name="_Toc443575800" w:displacedByCustomXml="next"/>
    <w:bookmarkEnd w:id="897" w:displacedByCustomXml="next"/>
    <w:bookmarkStart w:id="898" w:name="_Toc443469245" w:displacedByCustomXml="next"/>
    <w:bookmarkEnd w:id="898" w:displacedByCustomXml="next"/>
    <w:bookmarkStart w:id="899" w:name="_Toc443552653" w:displacedByCustomXml="next"/>
    <w:bookmarkEnd w:id="899" w:displacedByCustomXml="next"/>
    <w:bookmarkStart w:id="900" w:name="_Toc443562749" w:displacedByCustomXml="next"/>
    <w:bookmarkEnd w:id="900" w:displacedByCustomXml="next"/>
    <w:bookmarkStart w:id="901" w:name="_Toc443575801" w:displacedByCustomXml="next"/>
    <w:bookmarkEnd w:id="901" w:displacedByCustomXml="next"/>
    <w:bookmarkStart w:id="902" w:name="_Toc443469246" w:displacedByCustomXml="next"/>
    <w:bookmarkEnd w:id="902" w:displacedByCustomXml="next"/>
    <w:bookmarkStart w:id="903" w:name="_Toc443552654" w:displacedByCustomXml="next"/>
    <w:bookmarkEnd w:id="903" w:displacedByCustomXml="next"/>
    <w:bookmarkStart w:id="904" w:name="_Toc443562750" w:displacedByCustomXml="next"/>
    <w:bookmarkEnd w:id="904" w:displacedByCustomXml="next"/>
    <w:bookmarkStart w:id="905" w:name="_Toc443575802" w:displacedByCustomXml="next"/>
    <w:bookmarkEnd w:id="905" w:displacedByCustomXml="next"/>
    <w:bookmarkStart w:id="906" w:name="_Toc443469247" w:displacedByCustomXml="next"/>
    <w:bookmarkEnd w:id="906" w:displacedByCustomXml="next"/>
    <w:bookmarkStart w:id="907" w:name="_Toc443552655" w:displacedByCustomXml="next"/>
    <w:bookmarkEnd w:id="907" w:displacedByCustomXml="next"/>
    <w:bookmarkStart w:id="908" w:name="_Toc443562751" w:displacedByCustomXml="next"/>
    <w:bookmarkEnd w:id="908" w:displacedByCustomXml="next"/>
    <w:bookmarkStart w:id="909" w:name="_Toc443575803" w:displacedByCustomXml="next"/>
    <w:bookmarkEnd w:id="909" w:displacedByCustomXml="next"/>
    <w:bookmarkStart w:id="910" w:name="_Toc443469248" w:displacedByCustomXml="next"/>
    <w:bookmarkEnd w:id="910" w:displacedByCustomXml="next"/>
    <w:bookmarkStart w:id="911" w:name="_Toc443552656" w:displacedByCustomXml="next"/>
    <w:bookmarkEnd w:id="911" w:displacedByCustomXml="next"/>
    <w:bookmarkStart w:id="912" w:name="_Toc443562752" w:displacedByCustomXml="next"/>
    <w:bookmarkEnd w:id="912" w:displacedByCustomXml="next"/>
    <w:bookmarkStart w:id="913" w:name="_Toc443575804" w:displacedByCustomXml="next"/>
    <w:bookmarkEnd w:id="913" w:displacedByCustomXml="next"/>
    <w:bookmarkStart w:id="914" w:name="_Toc443469249" w:displacedByCustomXml="next"/>
    <w:bookmarkEnd w:id="914" w:displacedByCustomXml="next"/>
    <w:bookmarkStart w:id="915" w:name="_Toc443552657" w:displacedByCustomXml="next"/>
    <w:bookmarkEnd w:id="915" w:displacedByCustomXml="next"/>
    <w:bookmarkStart w:id="916" w:name="_Toc443562753" w:displacedByCustomXml="next"/>
    <w:bookmarkEnd w:id="916" w:displacedByCustomXml="next"/>
    <w:bookmarkStart w:id="917" w:name="_Toc443575805" w:displacedByCustomXml="next"/>
    <w:bookmarkEnd w:id="917" w:displacedByCustomXml="next"/>
    <w:bookmarkStart w:id="918" w:name="_Toc443469250" w:displacedByCustomXml="next"/>
    <w:bookmarkEnd w:id="918" w:displacedByCustomXml="next"/>
    <w:bookmarkStart w:id="919" w:name="_Toc443552658" w:displacedByCustomXml="next"/>
    <w:bookmarkEnd w:id="919" w:displacedByCustomXml="next"/>
    <w:bookmarkStart w:id="920" w:name="_Toc443562754" w:displacedByCustomXml="next"/>
    <w:bookmarkEnd w:id="920" w:displacedByCustomXml="next"/>
    <w:bookmarkStart w:id="921" w:name="_Toc443575806" w:displacedByCustomXml="next"/>
    <w:bookmarkEnd w:id="921" w:displacedByCustomXml="next"/>
    <w:bookmarkStart w:id="922" w:name="_Toc443469251" w:displacedByCustomXml="next"/>
    <w:bookmarkEnd w:id="922" w:displacedByCustomXml="next"/>
    <w:bookmarkStart w:id="923" w:name="_Toc443552659" w:displacedByCustomXml="next"/>
    <w:bookmarkEnd w:id="923" w:displacedByCustomXml="next"/>
    <w:bookmarkStart w:id="924" w:name="_Toc443562755" w:displacedByCustomXml="next"/>
    <w:bookmarkEnd w:id="924" w:displacedByCustomXml="next"/>
    <w:bookmarkStart w:id="925" w:name="_Toc443575807" w:displacedByCustomXml="next"/>
    <w:bookmarkEnd w:id="925" w:displacedByCustomXml="next"/>
    <w:bookmarkStart w:id="926" w:name="_Toc443469274" w:displacedByCustomXml="next"/>
    <w:bookmarkEnd w:id="926" w:displacedByCustomXml="next"/>
    <w:bookmarkStart w:id="927" w:name="_Toc443552682" w:displacedByCustomXml="next"/>
    <w:bookmarkEnd w:id="927" w:displacedByCustomXml="next"/>
    <w:bookmarkStart w:id="928" w:name="_Toc443562778" w:displacedByCustomXml="next"/>
    <w:bookmarkEnd w:id="928" w:displacedByCustomXml="next"/>
    <w:bookmarkStart w:id="929" w:name="_Toc443575830" w:displacedByCustomXml="next"/>
    <w:bookmarkEnd w:id="929" w:displacedByCustomXml="next"/>
    <w:bookmarkStart w:id="930" w:name="_Toc443469283" w:displacedByCustomXml="next"/>
    <w:bookmarkEnd w:id="930" w:displacedByCustomXml="next"/>
    <w:bookmarkStart w:id="931" w:name="_Toc443552691" w:displacedByCustomXml="next"/>
    <w:bookmarkEnd w:id="931" w:displacedByCustomXml="next"/>
    <w:bookmarkStart w:id="932" w:name="_Toc443562787" w:displacedByCustomXml="next"/>
    <w:bookmarkEnd w:id="932" w:displacedByCustomXml="next"/>
    <w:bookmarkStart w:id="933" w:name="_Toc443575839" w:displacedByCustomXml="next"/>
    <w:bookmarkEnd w:id="933" w:displacedByCustomXml="next"/>
    <w:bookmarkStart w:id="934" w:name="_Toc443469292" w:displacedByCustomXml="next"/>
    <w:bookmarkEnd w:id="934" w:displacedByCustomXml="next"/>
    <w:bookmarkStart w:id="935" w:name="_Toc443552700" w:displacedByCustomXml="next"/>
    <w:bookmarkEnd w:id="935" w:displacedByCustomXml="next"/>
    <w:bookmarkStart w:id="936" w:name="_Toc443562796" w:displacedByCustomXml="next"/>
    <w:bookmarkEnd w:id="936" w:displacedByCustomXml="next"/>
    <w:bookmarkStart w:id="937" w:name="_Toc443575848" w:displacedByCustomXml="next"/>
    <w:bookmarkEnd w:id="937" w:displacedByCustomXml="next"/>
    <w:bookmarkStart w:id="938" w:name="_Toc443469301" w:displacedByCustomXml="next"/>
    <w:bookmarkEnd w:id="938" w:displacedByCustomXml="next"/>
    <w:bookmarkStart w:id="939" w:name="_Toc443552709" w:displacedByCustomXml="next"/>
    <w:bookmarkEnd w:id="939" w:displacedByCustomXml="next"/>
    <w:bookmarkStart w:id="940" w:name="_Toc443562805" w:displacedByCustomXml="next"/>
    <w:bookmarkEnd w:id="940" w:displacedByCustomXml="next"/>
    <w:bookmarkStart w:id="941" w:name="_Toc443575857" w:displacedByCustomXml="next"/>
    <w:bookmarkEnd w:id="941" w:displacedByCustomXml="next"/>
    <w:bookmarkStart w:id="942" w:name="_Toc443469310" w:displacedByCustomXml="next"/>
    <w:bookmarkEnd w:id="942" w:displacedByCustomXml="next"/>
    <w:bookmarkStart w:id="943" w:name="_Toc443552718" w:displacedByCustomXml="next"/>
    <w:bookmarkEnd w:id="943" w:displacedByCustomXml="next"/>
    <w:bookmarkStart w:id="944" w:name="_Toc443562814" w:displacedByCustomXml="next"/>
    <w:bookmarkEnd w:id="944" w:displacedByCustomXml="next"/>
    <w:bookmarkStart w:id="945" w:name="_Toc443575866" w:displacedByCustomXml="next"/>
    <w:bookmarkEnd w:id="945" w:displacedByCustomXml="next"/>
    <w:bookmarkStart w:id="946" w:name="_Toc443469319" w:displacedByCustomXml="next"/>
    <w:bookmarkEnd w:id="946" w:displacedByCustomXml="next"/>
    <w:bookmarkStart w:id="947" w:name="_Toc443552727" w:displacedByCustomXml="next"/>
    <w:bookmarkEnd w:id="947" w:displacedByCustomXml="next"/>
    <w:bookmarkStart w:id="948" w:name="_Toc443562823" w:displacedByCustomXml="next"/>
    <w:bookmarkEnd w:id="948" w:displacedByCustomXml="next"/>
    <w:bookmarkStart w:id="949" w:name="_Toc443575875" w:displacedByCustomXml="next"/>
    <w:bookmarkEnd w:id="949" w:displacedByCustomXml="next"/>
    <w:bookmarkStart w:id="950" w:name="_Toc443469337" w:displacedByCustomXml="next"/>
    <w:bookmarkEnd w:id="950" w:displacedByCustomXml="next"/>
    <w:bookmarkStart w:id="951" w:name="_Toc443552745" w:displacedByCustomXml="next"/>
    <w:bookmarkEnd w:id="951" w:displacedByCustomXml="next"/>
    <w:bookmarkStart w:id="952" w:name="_Toc443562841" w:displacedByCustomXml="next"/>
    <w:bookmarkEnd w:id="952" w:displacedByCustomXml="next"/>
    <w:bookmarkStart w:id="953" w:name="_Toc443575893" w:displacedByCustomXml="next"/>
    <w:bookmarkEnd w:id="953" w:displacedByCustomXml="next"/>
    <w:bookmarkStart w:id="954" w:name="_Toc443469346" w:displacedByCustomXml="next"/>
    <w:bookmarkEnd w:id="954" w:displacedByCustomXml="next"/>
    <w:bookmarkStart w:id="955" w:name="_Toc443552754" w:displacedByCustomXml="next"/>
    <w:bookmarkEnd w:id="955" w:displacedByCustomXml="next"/>
    <w:bookmarkStart w:id="956" w:name="_Toc443562850" w:displacedByCustomXml="next"/>
    <w:bookmarkEnd w:id="956" w:displacedByCustomXml="next"/>
    <w:bookmarkStart w:id="957" w:name="_Toc443575902" w:displacedByCustomXml="next"/>
    <w:bookmarkEnd w:id="957" w:displacedByCustomXml="next"/>
    <w:bookmarkStart w:id="958" w:name="_Toc443469355" w:displacedByCustomXml="next"/>
    <w:bookmarkEnd w:id="958" w:displacedByCustomXml="next"/>
    <w:bookmarkStart w:id="959" w:name="_Toc443552763" w:displacedByCustomXml="next"/>
    <w:bookmarkEnd w:id="959" w:displacedByCustomXml="next"/>
    <w:bookmarkStart w:id="960" w:name="_Toc443562859" w:displacedByCustomXml="next"/>
    <w:bookmarkEnd w:id="960" w:displacedByCustomXml="next"/>
    <w:bookmarkStart w:id="961" w:name="_Toc443575911" w:displacedByCustomXml="next"/>
    <w:bookmarkEnd w:id="961" w:displacedByCustomXml="next"/>
    <w:bookmarkStart w:id="962" w:name="_Toc443469364" w:displacedByCustomXml="next"/>
    <w:bookmarkEnd w:id="962" w:displacedByCustomXml="next"/>
    <w:bookmarkStart w:id="963" w:name="_Toc443552772" w:displacedByCustomXml="next"/>
    <w:bookmarkEnd w:id="963" w:displacedByCustomXml="next"/>
    <w:bookmarkStart w:id="964" w:name="_Toc443562868" w:displacedByCustomXml="next"/>
    <w:bookmarkEnd w:id="964" w:displacedByCustomXml="next"/>
    <w:bookmarkStart w:id="965" w:name="_Toc443575920" w:displacedByCustomXml="next"/>
    <w:bookmarkEnd w:id="965" w:displacedByCustomXml="next"/>
    <w:bookmarkStart w:id="966" w:name="_Toc443469373" w:displacedByCustomXml="next"/>
    <w:bookmarkEnd w:id="966" w:displacedByCustomXml="next"/>
    <w:bookmarkStart w:id="967" w:name="_Toc443552781" w:displacedByCustomXml="next"/>
    <w:bookmarkEnd w:id="967" w:displacedByCustomXml="next"/>
    <w:bookmarkStart w:id="968" w:name="_Toc443562877" w:displacedByCustomXml="next"/>
    <w:bookmarkEnd w:id="968" w:displacedByCustomXml="next"/>
    <w:bookmarkStart w:id="969" w:name="_Toc443575929" w:displacedByCustomXml="next"/>
    <w:bookmarkEnd w:id="969" w:displacedByCustomXml="next"/>
    <w:bookmarkStart w:id="970" w:name="_Toc443469382" w:displacedByCustomXml="next"/>
    <w:bookmarkEnd w:id="970" w:displacedByCustomXml="next"/>
    <w:bookmarkStart w:id="971" w:name="_Toc443552790" w:displacedByCustomXml="next"/>
    <w:bookmarkEnd w:id="971" w:displacedByCustomXml="next"/>
    <w:bookmarkStart w:id="972" w:name="_Toc443562886" w:displacedByCustomXml="next"/>
    <w:bookmarkEnd w:id="972" w:displacedByCustomXml="next"/>
    <w:bookmarkStart w:id="973" w:name="_Toc443575938" w:displacedByCustomXml="next"/>
    <w:bookmarkEnd w:id="973" w:displacedByCustomXml="next"/>
    <w:bookmarkStart w:id="974" w:name="_Toc443469391" w:displacedByCustomXml="next"/>
    <w:bookmarkEnd w:id="974" w:displacedByCustomXml="next"/>
    <w:bookmarkStart w:id="975" w:name="_Toc443552799" w:displacedByCustomXml="next"/>
    <w:bookmarkEnd w:id="975" w:displacedByCustomXml="next"/>
    <w:bookmarkStart w:id="976" w:name="_Toc443562895" w:displacedByCustomXml="next"/>
    <w:bookmarkEnd w:id="976" w:displacedByCustomXml="next"/>
    <w:bookmarkStart w:id="977" w:name="_Toc443575947" w:displacedByCustomXml="next"/>
    <w:bookmarkEnd w:id="977" w:displacedByCustomXml="next"/>
    <w:bookmarkStart w:id="978" w:name="_Toc443469400" w:displacedByCustomXml="next"/>
    <w:bookmarkEnd w:id="978" w:displacedByCustomXml="next"/>
    <w:bookmarkStart w:id="979" w:name="_Toc443552808" w:displacedByCustomXml="next"/>
    <w:bookmarkEnd w:id="979" w:displacedByCustomXml="next"/>
    <w:bookmarkStart w:id="980" w:name="_Toc443562904" w:displacedByCustomXml="next"/>
    <w:bookmarkEnd w:id="980" w:displacedByCustomXml="next"/>
    <w:bookmarkStart w:id="981" w:name="_Toc443575956" w:displacedByCustomXml="next"/>
    <w:bookmarkEnd w:id="981" w:displacedByCustomXml="next"/>
    <w:bookmarkStart w:id="982" w:name="_Toc443469409" w:displacedByCustomXml="next"/>
    <w:bookmarkEnd w:id="982" w:displacedByCustomXml="next"/>
    <w:bookmarkStart w:id="983" w:name="_Toc443552817" w:displacedByCustomXml="next"/>
    <w:bookmarkEnd w:id="983" w:displacedByCustomXml="next"/>
    <w:bookmarkStart w:id="984" w:name="_Toc443562913" w:displacedByCustomXml="next"/>
    <w:bookmarkEnd w:id="984" w:displacedByCustomXml="next"/>
    <w:bookmarkStart w:id="985" w:name="_Toc443575965" w:displacedByCustomXml="next"/>
    <w:bookmarkEnd w:id="985" w:displacedByCustomXml="next"/>
    <w:bookmarkStart w:id="986" w:name="_Toc443469418" w:displacedByCustomXml="next"/>
    <w:bookmarkEnd w:id="986" w:displacedByCustomXml="next"/>
    <w:bookmarkStart w:id="987" w:name="_Toc443552826" w:displacedByCustomXml="next"/>
    <w:bookmarkEnd w:id="987" w:displacedByCustomXml="next"/>
    <w:bookmarkStart w:id="988" w:name="_Toc443562922" w:displacedByCustomXml="next"/>
    <w:bookmarkEnd w:id="988" w:displacedByCustomXml="next"/>
    <w:bookmarkStart w:id="989" w:name="_Toc443575974" w:displacedByCustomXml="next"/>
    <w:bookmarkEnd w:id="989" w:displacedByCustomXml="next"/>
    <w:bookmarkStart w:id="990" w:name="_Toc443469427" w:displacedByCustomXml="next"/>
    <w:bookmarkEnd w:id="990" w:displacedByCustomXml="next"/>
    <w:bookmarkStart w:id="991" w:name="_Toc443552835" w:displacedByCustomXml="next"/>
    <w:bookmarkEnd w:id="991" w:displacedByCustomXml="next"/>
    <w:bookmarkStart w:id="992" w:name="_Toc443562931" w:displacedByCustomXml="next"/>
    <w:bookmarkEnd w:id="992" w:displacedByCustomXml="next"/>
    <w:bookmarkStart w:id="993" w:name="_Toc443575983" w:displacedByCustomXml="next"/>
    <w:bookmarkEnd w:id="993" w:displacedByCustomXml="next"/>
    <w:bookmarkStart w:id="994" w:name="_Toc443469436" w:displacedByCustomXml="next"/>
    <w:bookmarkEnd w:id="994" w:displacedByCustomXml="next"/>
    <w:bookmarkStart w:id="995" w:name="_Toc443552844" w:displacedByCustomXml="next"/>
    <w:bookmarkEnd w:id="995" w:displacedByCustomXml="next"/>
    <w:bookmarkStart w:id="996" w:name="_Toc443562940" w:displacedByCustomXml="next"/>
    <w:bookmarkEnd w:id="996" w:displacedByCustomXml="next"/>
    <w:bookmarkStart w:id="997" w:name="_Toc443575992" w:displacedByCustomXml="next"/>
    <w:bookmarkEnd w:id="997" w:displacedByCustomXml="next"/>
    <w:bookmarkStart w:id="998" w:name="_Toc443469445" w:displacedByCustomXml="next"/>
    <w:bookmarkEnd w:id="998" w:displacedByCustomXml="next"/>
    <w:bookmarkStart w:id="999" w:name="_Toc443552853" w:displacedByCustomXml="next"/>
    <w:bookmarkEnd w:id="999" w:displacedByCustomXml="next"/>
    <w:bookmarkStart w:id="1000" w:name="_Toc443562949" w:displacedByCustomXml="next"/>
    <w:bookmarkEnd w:id="1000" w:displacedByCustomXml="next"/>
    <w:bookmarkStart w:id="1001" w:name="_Toc443576001" w:displacedByCustomXml="next"/>
    <w:bookmarkEnd w:id="1001" w:displacedByCustomXml="next"/>
    <w:bookmarkStart w:id="1002" w:name="_Toc443469463" w:displacedByCustomXml="next"/>
    <w:bookmarkEnd w:id="1002" w:displacedByCustomXml="next"/>
    <w:bookmarkStart w:id="1003" w:name="_Toc443552871" w:displacedByCustomXml="next"/>
    <w:bookmarkEnd w:id="1003" w:displacedByCustomXml="next"/>
    <w:bookmarkStart w:id="1004" w:name="_Toc443562967" w:displacedByCustomXml="next"/>
    <w:bookmarkEnd w:id="1004" w:displacedByCustomXml="next"/>
    <w:bookmarkStart w:id="1005" w:name="_Toc443576019" w:displacedByCustomXml="next"/>
    <w:bookmarkEnd w:id="1005" w:displacedByCustomXml="next"/>
    <w:bookmarkStart w:id="1006" w:name="_Toc443469472" w:displacedByCustomXml="next"/>
    <w:bookmarkEnd w:id="1006" w:displacedByCustomXml="next"/>
    <w:bookmarkStart w:id="1007" w:name="_Toc443552880" w:displacedByCustomXml="next"/>
    <w:bookmarkEnd w:id="1007" w:displacedByCustomXml="next"/>
    <w:bookmarkStart w:id="1008" w:name="_Toc443562976" w:displacedByCustomXml="next"/>
    <w:bookmarkEnd w:id="1008" w:displacedByCustomXml="next"/>
    <w:bookmarkStart w:id="1009" w:name="_Toc443576028" w:displacedByCustomXml="next"/>
    <w:bookmarkEnd w:id="1009" w:displacedByCustomXml="next"/>
    <w:bookmarkStart w:id="1010" w:name="_Toc443469481" w:displacedByCustomXml="next"/>
    <w:bookmarkEnd w:id="1010" w:displacedByCustomXml="next"/>
    <w:bookmarkStart w:id="1011" w:name="_Toc443552889" w:displacedByCustomXml="next"/>
    <w:bookmarkEnd w:id="1011" w:displacedByCustomXml="next"/>
    <w:bookmarkStart w:id="1012" w:name="_Toc443562985" w:displacedByCustomXml="next"/>
    <w:bookmarkEnd w:id="1012" w:displacedByCustomXml="next"/>
    <w:bookmarkStart w:id="1013" w:name="_Toc443576037" w:displacedByCustomXml="next"/>
    <w:bookmarkEnd w:id="1013" w:displacedByCustomXml="next"/>
    <w:bookmarkStart w:id="1014" w:name="_Toc443469490" w:displacedByCustomXml="next"/>
    <w:bookmarkEnd w:id="1014" w:displacedByCustomXml="next"/>
    <w:bookmarkStart w:id="1015" w:name="_Toc443552898" w:displacedByCustomXml="next"/>
    <w:bookmarkEnd w:id="1015" w:displacedByCustomXml="next"/>
    <w:bookmarkStart w:id="1016" w:name="_Toc443562994" w:displacedByCustomXml="next"/>
    <w:bookmarkEnd w:id="1016" w:displacedByCustomXml="next"/>
    <w:bookmarkStart w:id="1017" w:name="_Toc443576046" w:displacedByCustomXml="next"/>
    <w:bookmarkEnd w:id="1017" w:displacedByCustomXml="next"/>
    <w:bookmarkStart w:id="1018" w:name="_Toc443469499" w:displacedByCustomXml="next"/>
    <w:bookmarkEnd w:id="1018" w:displacedByCustomXml="next"/>
    <w:bookmarkStart w:id="1019" w:name="_Toc443552907" w:displacedByCustomXml="next"/>
    <w:bookmarkEnd w:id="1019" w:displacedByCustomXml="next"/>
    <w:bookmarkStart w:id="1020" w:name="_Toc443563003" w:displacedByCustomXml="next"/>
    <w:bookmarkEnd w:id="1020" w:displacedByCustomXml="next"/>
    <w:bookmarkStart w:id="1021" w:name="_Toc443576055" w:displacedByCustomXml="next"/>
    <w:bookmarkEnd w:id="1021" w:displacedByCustomXml="next"/>
    <w:bookmarkStart w:id="1022" w:name="_Toc443469508" w:displacedByCustomXml="next"/>
    <w:bookmarkEnd w:id="1022" w:displacedByCustomXml="next"/>
    <w:bookmarkStart w:id="1023" w:name="_Toc443552916" w:displacedByCustomXml="next"/>
    <w:bookmarkEnd w:id="1023" w:displacedByCustomXml="next"/>
    <w:bookmarkStart w:id="1024" w:name="_Toc443563012" w:displacedByCustomXml="next"/>
    <w:bookmarkEnd w:id="1024" w:displacedByCustomXml="next"/>
    <w:bookmarkStart w:id="1025" w:name="_Toc443576064" w:displacedByCustomXml="next"/>
    <w:bookmarkEnd w:id="1025" w:displacedByCustomXml="next"/>
    <w:bookmarkStart w:id="1026" w:name="_Toc443469517" w:displacedByCustomXml="next"/>
    <w:bookmarkEnd w:id="1026" w:displacedByCustomXml="next"/>
    <w:bookmarkStart w:id="1027" w:name="_Toc443552925" w:displacedByCustomXml="next"/>
    <w:bookmarkEnd w:id="1027" w:displacedByCustomXml="next"/>
    <w:bookmarkStart w:id="1028" w:name="_Toc443563021" w:displacedByCustomXml="next"/>
    <w:bookmarkEnd w:id="1028" w:displacedByCustomXml="next"/>
    <w:bookmarkStart w:id="1029" w:name="_Toc443576073" w:displacedByCustomXml="next"/>
    <w:bookmarkEnd w:id="1029" w:displacedByCustomXml="next"/>
    <w:bookmarkStart w:id="1030" w:name="_Toc443469526" w:displacedByCustomXml="next"/>
    <w:bookmarkEnd w:id="1030" w:displacedByCustomXml="next"/>
    <w:bookmarkStart w:id="1031" w:name="_Toc443552934" w:displacedByCustomXml="next"/>
    <w:bookmarkEnd w:id="1031" w:displacedByCustomXml="next"/>
    <w:bookmarkStart w:id="1032" w:name="_Toc443563030" w:displacedByCustomXml="next"/>
    <w:bookmarkEnd w:id="1032" w:displacedByCustomXml="next"/>
    <w:bookmarkStart w:id="1033" w:name="_Toc443576082" w:displacedByCustomXml="next"/>
    <w:bookmarkEnd w:id="1033" w:displacedByCustomXml="next"/>
    <w:bookmarkStart w:id="1034" w:name="_Toc443469535" w:displacedByCustomXml="next"/>
    <w:bookmarkEnd w:id="1034" w:displacedByCustomXml="next"/>
    <w:bookmarkStart w:id="1035" w:name="_Toc443552943" w:displacedByCustomXml="next"/>
    <w:bookmarkEnd w:id="1035" w:displacedByCustomXml="next"/>
    <w:bookmarkStart w:id="1036" w:name="_Toc443563039" w:displacedByCustomXml="next"/>
    <w:bookmarkEnd w:id="1036" w:displacedByCustomXml="next"/>
    <w:bookmarkStart w:id="1037" w:name="_Toc443576091" w:displacedByCustomXml="next"/>
    <w:bookmarkEnd w:id="1037" w:displacedByCustomXml="next"/>
    <w:bookmarkStart w:id="1038" w:name="_Toc443469544" w:displacedByCustomXml="next"/>
    <w:bookmarkEnd w:id="1038" w:displacedByCustomXml="next"/>
    <w:bookmarkStart w:id="1039" w:name="_Toc443552952" w:displacedByCustomXml="next"/>
    <w:bookmarkEnd w:id="1039" w:displacedByCustomXml="next"/>
    <w:bookmarkStart w:id="1040" w:name="_Toc443563048" w:displacedByCustomXml="next"/>
    <w:bookmarkEnd w:id="1040" w:displacedByCustomXml="next"/>
    <w:bookmarkStart w:id="1041" w:name="_Toc443576100" w:displacedByCustomXml="next"/>
    <w:bookmarkEnd w:id="1041" w:displacedByCustomXml="next"/>
    <w:bookmarkStart w:id="1042" w:name="_Toc443469553" w:displacedByCustomXml="next"/>
    <w:bookmarkEnd w:id="1042" w:displacedByCustomXml="next"/>
    <w:bookmarkStart w:id="1043" w:name="_Toc443552961" w:displacedByCustomXml="next"/>
    <w:bookmarkEnd w:id="1043" w:displacedByCustomXml="next"/>
    <w:bookmarkStart w:id="1044" w:name="_Toc443563057" w:displacedByCustomXml="next"/>
    <w:bookmarkEnd w:id="1044" w:displacedByCustomXml="next"/>
    <w:bookmarkStart w:id="1045" w:name="_Toc443469562" w:displacedByCustomXml="next"/>
    <w:bookmarkEnd w:id="1045" w:displacedByCustomXml="next"/>
    <w:bookmarkStart w:id="1046" w:name="_Toc443552970" w:displacedByCustomXml="next"/>
    <w:bookmarkEnd w:id="1046" w:displacedByCustomXml="next"/>
    <w:bookmarkStart w:id="1047" w:name="_Toc443563066" w:displacedByCustomXml="next"/>
    <w:bookmarkEnd w:id="1047" w:displacedByCustomXml="next"/>
    <w:bookmarkStart w:id="1048" w:name="_Toc443469571" w:displacedByCustomXml="next"/>
    <w:bookmarkEnd w:id="1048" w:displacedByCustomXml="next"/>
    <w:bookmarkStart w:id="1049" w:name="_Toc443552979" w:displacedByCustomXml="next"/>
    <w:bookmarkEnd w:id="1049" w:displacedByCustomXml="next"/>
    <w:bookmarkStart w:id="1050" w:name="_Toc443563075" w:displacedByCustomXml="next"/>
    <w:bookmarkEnd w:id="1050" w:displacedByCustomXml="next"/>
    <w:bookmarkStart w:id="1051" w:name="_Toc443469580" w:displacedByCustomXml="next"/>
    <w:bookmarkEnd w:id="1051" w:displacedByCustomXml="next"/>
    <w:bookmarkStart w:id="1052" w:name="_Toc443552988" w:displacedByCustomXml="next"/>
    <w:bookmarkEnd w:id="1052" w:displacedByCustomXml="next"/>
    <w:bookmarkStart w:id="1053" w:name="_Toc443563084" w:displacedByCustomXml="next"/>
    <w:bookmarkEnd w:id="1053" w:displacedByCustomXml="next"/>
    <w:bookmarkStart w:id="1054" w:name="_Toc443469589" w:displacedByCustomXml="next"/>
    <w:bookmarkEnd w:id="1054" w:displacedByCustomXml="next"/>
    <w:bookmarkStart w:id="1055" w:name="_Toc443552997" w:displacedByCustomXml="next"/>
    <w:bookmarkEnd w:id="1055" w:displacedByCustomXml="next"/>
    <w:bookmarkStart w:id="1056" w:name="_Toc443563093" w:displacedByCustomXml="next"/>
    <w:bookmarkEnd w:id="1056" w:displacedByCustomXml="next"/>
    <w:bookmarkStart w:id="1057" w:name="_Toc443469607" w:displacedByCustomXml="next"/>
    <w:bookmarkEnd w:id="1057" w:displacedByCustomXml="next"/>
    <w:bookmarkStart w:id="1058" w:name="_Toc443553015" w:displacedByCustomXml="next"/>
    <w:bookmarkEnd w:id="1058" w:displacedByCustomXml="next"/>
    <w:bookmarkStart w:id="1059" w:name="_Toc443563111" w:displacedByCustomXml="next"/>
    <w:bookmarkEnd w:id="1059" w:displacedByCustomXml="next"/>
    <w:bookmarkStart w:id="1060" w:name="_Toc443469616" w:displacedByCustomXml="next"/>
    <w:bookmarkEnd w:id="1060" w:displacedByCustomXml="next"/>
    <w:bookmarkStart w:id="1061" w:name="_Toc443553024" w:displacedByCustomXml="next"/>
    <w:bookmarkEnd w:id="1061" w:displacedByCustomXml="next"/>
    <w:bookmarkStart w:id="1062" w:name="_Toc443563120" w:displacedByCustomXml="next"/>
    <w:bookmarkEnd w:id="1062" w:displacedByCustomXml="next"/>
    <w:bookmarkStart w:id="1063" w:name="_Toc443469625" w:displacedByCustomXml="next"/>
    <w:bookmarkEnd w:id="1063" w:displacedByCustomXml="next"/>
    <w:bookmarkStart w:id="1064" w:name="_Toc443553033" w:displacedByCustomXml="next"/>
    <w:bookmarkEnd w:id="1064" w:displacedByCustomXml="next"/>
    <w:bookmarkStart w:id="1065" w:name="_Toc443563129" w:displacedByCustomXml="next"/>
    <w:bookmarkEnd w:id="1065" w:displacedByCustomXml="next"/>
    <w:bookmarkStart w:id="1066" w:name="_Toc443469634" w:displacedByCustomXml="next"/>
    <w:bookmarkEnd w:id="1066" w:displacedByCustomXml="next"/>
    <w:bookmarkStart w:id="1067" w:name="_Toc443553042" w:displacedByCustomXml="next"/>
    <w:bookmarkEnd w:id="1067" w:displacedByCustomXml="next"/>
    <w:bookmarkStart w:id="1068" w:name="_Toc443563138" w:displacedByCustomXml="next"/>
    <w:bookmarkEnd w:id="1068" w:displacedByCustomXml="next"/>
    <w:bookmarkStart w:id="1069" w:name="_Toc443469643" w:displacedByCustomXml="next"/>
    <w:bookmarkEnd w:id="1069" w:displacedByCustomXml="next"/>
    <w:bookmarkStart w:id="1070" w:name="_Toc443553051" w:displacedByCustomXml="next"/>
    <w:bookmarkEnd w:id="1070" w:displacedByCustomXml="next"/>
    <w:bookmarkStart w:id="1071" w:name="_Toc443563147" w:displacedByCustomXml="next"/>
    <w:bookmarkEnd w:id="1071" w:displacedByCustomXml="next"/>
    <w:bookmarkStart w:id="1072" w:name="_Toc443469652" w:displacedByCustomXml="next"/>
    <w:bookmarkEnd w:id="1072" w:displacedByCustomXml="next"/>
    <w:bookmarkStart w:id="1073" w:name="_Toc443553060" w:displacedByCustomXml="next"/>
    <w:bookmarkEnd w:id="1073" w:displacedByCustomXml="next"/>
    <w:bookmarkStart w:id="1074" w:name="_Toc443563156" w:displacedByCustomXml="next"/>
    <w:bookmarkEnd w:id="1074" w:displacedByCustomXml="next"/>
    <w:bookmarkStart w:id="1075" w:name="_Toc443469661" w:displacedByCustomXml="next"/>
    <w:bookmarkEnd w:id="1075" w:displacedByCustomXml="next"/>
    <w:bookmarkStart w:id="1076" w:name="_Toc443553069" w:displacedByCustomXml="next"/>
    <w:bookmarkEnd w:id="1076" w:displacedByCustomXml="next"/>
    <w:bookmarkStart w:id="1077" w:name="_Toc443563165" w:displacedByCustomXml="next"/>
    <w:bookmarkEnd w:id="1077" w:displacedByCustomXml="next"/>
    <w:bookmarkStart w:id="1078" w:name="_Toc443469670" w:displacedByCustomXml="next"/>
    <w:bookmarkEnd w:id="1078" w:displacedByCustomXml="next"/>
    <w:bookmarkStart w:id="1079" w:name="_Toc443553078" w:displacedByCustomXml="next"/>
    <w:bookmarkEnd w:id="1079" w:displacedByCustomXml="next"/>
    <w:bookmarkStart w:id="1080" w:name="_Toc443563174" w:displacedByCustomXml="next"/>
    <w:bookmarkEnd w:id="1080" w:displacedByCustomXml="next"/>
    <w:bookmarkStart w:id="1081" w:name="_Toc443469679" w:displacedByCustomXml="next"/>
    <w:bookmarkEnd w:id="1081" w:displacedByCustomXml="next"/>
    <w:bookmarkStart w:id="1082" w:name="_Toc443553087" w:displacedByCustomXml="next"/>
    <w:bookmarkEnd w:id="1082" w:displacedByCustomXml="next"/>
    <w:bookmarkStart w:id="1083" w:name="_Toc443563183" w:displacedByCustomXml="next"/>
    <w:bookmarkEnd w:id="1083" w:displacedByCustomXml="next"/>
    <w:bookmarkStart w:id="1084" w:name="_Toc443469688" w:displacedByCustomXml="next"/>
    <w:bookmarkEnd w:id="1084" w:displacedByCustomXml="next"/>
    <w:bookmarkStart w:id="1085" w:name="_Toc443553096" w:displacedByCustomXml="next"/>
    <w:bookmarkEnd w:id="1085" w:displacedByCustomXml="next"/>
    <w:bookmarkStart w:id="1086" w:name="_Toc443563192" w:displacedByCustomXml="next"/>
    <w:bookmarkEnd w:id="1086" w:displacedByCustomXml="next"/>
    <w:bookmarkStart w:id="1087" w:name="_Toc443469697" w:displacedByCustomXml="next"/>
    <w:bookmarkEnd w:id="1087" w:displacedByCustomXml="next"/>
    <w:bookmarkStart w:id="1088" w:name="_Toc443553105" w:displacedByCustomXml="next"/>
    <w:bookmarkEnd w:id="1088" w:displacedByCustomXml="next"/>
    <w:bookmarkStart w:id="1089" w:name="_Toc443563201" w:displacedByCustomXml="next"/>
    <w:bookmarkEnd w:id="1089" w:displacedByCustomXml="next"/>
    <w:bookmarkStart w:id="1090" w:name="_Toc443469706" w:displacedByCustomXml="next"/>
    <w:bookmarkEnd w:id="1090" w:displacedByCustomXml="next"/>
    <w:bookmarkStart w:id="1091" w:name="_Toc443553114" w:displacedByCustomXml="next"/>
    <w:bookmarkEnd w:id="1091" w:displacedByCustomXml="next"/>
    <w:bookmarkStart w:id="1092" w:name="_Toc443563210" w:displacedByCustomXml="next"/>
    <w:bookmarkEnd w:id="1092" w:displacedByCustomXml="next"/>
    <w:bookmarkStart w:id="1093" w:name="_Toc443469715" w:displacedByCustomXml="next"/>
    <w:bookmarkEnd w:id="1093" w:displacedByCustomXml="next"/>
    <w:bookmarkStart w:id="1094" w:name="_Toc443553123" w:displacedByCustomXml="next"/>
    <w:bookmarkEnd w:id="1094" w:displacedByCustomXml="next"/>
    <w:bookmarkStart w:id="1095" w:name="_Toc443563219" w:displacedByCustomXml="next"/>
    <w:bookmarkEnd w:id="1095" w:displacedByCustomXml="next"/>
    <w:bookmarkStart w:id="1096" w:name="_Toc443469724" w:displacedByCustomXml="next"/>
    <w:bookmarkEnd w:id="1096" w:displacedByCustomXml="next"/>
    <w:bookmarkStart w:id="1097" w:name="_Toc443553132" w:displacedByCustomXml="next"/>
    <w:bookmarkEnd w:id="1097" w:displacedByCustomXml="next"/>
    <w:bookmarkStart w:id="1098" w:name="_Toc443563228" w:displacedByCustomXml="next"/>
    <w:bookmarkEnd w:id="1098" w:displacedByCustomXml="next"/>
    <w:bookmarkStart w:id="1099" w:name="_Toc443469733" w:displacedByCustomXml="next"/>
    <w:bookmarkEnd w:id="1099" w:displacedByCustomXml="next"/>
    <w:bookmarkStart w:id="1100" w:name="_Toc443553141" w:displacedByCustomXml="next"/>
    <w:bookmarkEnd w:id="1100" w:displacedByCustomXml="next"/>
    <w:bookmarkStart w:id="1101" w:name="_Toc443563237" w:displacedByCustomXml="next"/>
    <w:bookmarkEnd w:id="1101" w:displacedByCustomXml="next"/>
    <w:bookmarkStart w:id="1102" w:name="_Toc443469742" w:displacedByCustomXml="next"/>
    <w:bookmarkEnd w:id="1102" w:displacedByCustomXml="next"/>
    <w:bookmarkStart w:id="1103" w:name="_Toc443553150" w:displacedByCustomXml="next"/>
    <w:bookmarkEnd w:id="1103" w:displacedByCustomXml="next"/>
    <w:bookmarkStart w:id="1104" w:name="_Toc443563246" w:displacedByCustomXml="next"/>
    <w:bookmarkEnd w:id="1104" w:displacedByCustomXml="next"/>
    <w:bookmarkStart w:id="1105" w:name="_Toc443469760" w:displacedByCustomXml="next"/>
    <w:bookmarkEnd w:id="1105" w:displacedByCustomXml="next"/>
    <w:bookmarkStart w:id="1106" w:name="_Toc443553168" w:displacedByCustomXml="next"/>
    <w:bookmarkEnd w:id="1106" w:displacedByCustomXml="next"/>
    <w:bookmarkStart w:id="1107" w:name="_Toc443563264" w:displacedByCustomXml="next"/>
    <w:bookmarkEnd w:id="1107" w:displacedByCustomXml="next"/>
    <w:bookmarkStart w:id="1108" w:name="_Toc443469769" w:displacedByCustomXml="next"/>
    <w:bookmarkEnd w:id="1108" w:displacedByCustomXml="next"/>
    <w:bookmarkStart w:id="1109" w:name="_Toc443553177" w:displacedByCustomXml="next"/>
    <w:bookmarkEnd w:id="1109" w:displacedByCustomXml="next"/>
    <w:bookmarkStart w:id="1110" w:name="_Toc443563273" w:displacedByCustomXml="next"/>
    <w:bookmarkEnd w:id="1110" w:displacedByCustomXml="next"/>
    <w:bookmarkStart w:id="1111" w:name="_Toc443469778" w:displacedByCustomXml="next"/>
    <w:bookmarkEnd w:id="1111" w:displacedByCustomXml="next"/>
    <w:bookmarkStart w:id="1112" w:name="_Toc443553186" w:displacedByCustomXml="next"/>
    <w:bookmarkEnd w:id="1112" w:displacedByCustomXml="next"/>
    <w:bookmarkStart w:id="1113" w:name="_Toc443563282" w:displacedByCustomXml="next"/>
    <w:bookmarkEnd w:id="1113" w:displacedByCustomXml="next"/>
    <w:bookmarkStart w:id="1114" w:name="_Toc443469787" w:displacedByCustomXml="next"/>
    <w:bookmarkEnd w:id="1114" w:displacedByCustomXml="next"/>
    <w:bookmarkStart w:id="1115" w:name="_Toc443553195" w:displacedByCustomXml="next"/>
    <w:bookmarkEnd w:id="1115" w:displacedByCustomXml="next"/>
    <w:bookmarkStart w:id="1116" w:name="_Toc443563291" w:displacedByCustomXml="next"/>
    <w:bookmarkEnd w:id="1116" w:displacedByCustomXml="next"/>
    <w:bookmarkStart w:id="1117" w:name="_Toc443469796" w:displacedByCustomXml="next"/>
    <w:bookmarkEnd w:id="1117" w:displacedByCustomXml="next"/>
    <w:bookmarkStart w:id="1118" w:name="_Toc443553204" w:displacedByCustomXml="next"/>
    <w:bookmarkEnd w:id="1118" w:displacedByCustomXml="next"/>
    <w:bookmarkStart w:id="1119" w:name="_Toc443563300" w:displacedByCustomXml="next"/>
    <w:bookmarkEnd w:id="1119" w:displacedByCustomXml="next"/>
    <w:bookmarkStart w:id="1120" w:name="_Toc443469805" w:displacedByCustomXml="next"/>
    <w:bookmarkEnd w:id="1120" w:displacedByCustomXml="next"/>
    <w:bookmarkStart w:id="1121" w:name="_Toc443553213" w:displacedByCustomXml="next"/>
    <w:bookmarkEnd w:id="1121" w:displacedByCustomXml="next"/>
    <w:bookmarkStart w:id="1122" w:name="_Toc443563309" w:displacedByCustomXml="next"/>
    <w:bookmarkEnd w:id="1122" w:displacedByCustomXml="next"/>
    <w:bookmarkStart w:id="1123" w:name="_Toc443469814" w:displacedByCustomXml="next"/>
    <w:bookmarkEnd w:id="1123" w:displacedByCustomXml="next"/>
    <w:bookmarkStart w:id="1124" w:name="_Toc443553222" w:displacedByCustomXml="next"/>
    <w:bookmarkEnd w:id="1124" w:displacedByCustomXml="next"/>
    <w:bookmarkStart w:id="1125" w:name="_Toc443563318" w:displacedByCustomXml="next"/>
    <w:bookmarkEnd w:id="1125" w:displacedByCustomXml="next"/>
    <w:bookmarkStart w:id="1126" w:name="_Toc443469823" w:displacedByCustomXml="next"/>
    <w:bookmarkEnd w:id="1126" w:displacedByCustomXml="next"/>
    <w:bookmarkStart w:id="1127" w:name="_Toc443553231" w:displacedByCustomXml="next"/>
    <w:bookmarkEnd w:id="1127" w:displacedByCustomXml="next"/>
    <w:bookmarkStart w:id="1128" w:name="_Toc443563327" w:displacedByCustomXml="next"/>
    <w:bookmarkEnd w:id="1128" w:displacedByCustomXml="next"/>
    <w:bookmarkStart w:id="1129" w:name="_Toc443469832" w:displacedByCustomXml="next"/>
    <w:bookmarkEnd w:id="1129" w:displacedByCustomXml="next"/>
    <w:bookmarkStart w:id="1130" w:name="_Toc443553240" w:displacedByCustomXml="next"/>
    <w:bookmarkEnd w:id="1130" w:displacedByCustomXml="next"/>
    <w:bookmarkStart w:id="1131" w:name="_Toc443563336" w:displacedByCustomXml="next"/>
    <w:bookmarkEnd w:id="1131" w:displacedByCustomXml="next"/>
    <w:bookmarkStart w:id="1132" w:name="_Toc443469841" w:displacedByCustomXml="next"/>
    <w:bookmarkEnd w:id="1132" w:displacedByCustomXml="next"/>
    <w:bookmarkStart w:id="1133" w:name="_Toc443553249" w:displacedByCustomXml="next"/>
    <w:bookmarkEnd w:id="1133" w:displacedByCustomXml="next"/>
    <w:bookmarkStart w:id="1134" w:name="_Toc443563345" w:displacedByCustomXml="next"/>
    <w:bookmarkEnd w:id="1134" w:displacedByCustomXml="next"/>
    <w:bookmarkStart w:id="1135" w:name="_Toc443469850" w:displacedByCustomXml="next"/>
    <w:bookmarkEnd w:id="1135" w:displacedByCustomXml="next"/>
    <w:bookmarkStart w:id="1136" w:name="_Toc443553258" w:displacedByCustomXml="next"/>
    <w:bookmarkEnd w:id="1136" w:displacedByCustomXml="next"/>
    <w:bookmarkStart w:id="1137" w:name="_Toc443563354" w:displacedByCustomXml="next"/>
    <w:bookmarkEnd w:id="1137" w:displacedByCustomXml="next"/>
    <w:bookmarkStart w:id="1138" w:name="_Toc443469859" w:displacedByCustomXml="next"/>
    <w:bookmarkEnd w:id="1138" w:displacedByCustomXml="next"/>
    <w:bookmarkStart w:id="1139" w:name="_Toc443553267" w:displacedByCustomXml="next"/>
    <w:bookmarkEnd w:id="1139" w:displacedByCustomXml="next"/>
    <w:bookmarkStart w:id="1140" w:name="_Toc443563363" w:displacedByCustomXml="next"/>
    <w:bookmarkEnd w:id="1140" w:displacedByCustomXml="next"/>
    <w:bookmarkStart w:id="1141" w:name="_Toc443469868" w:displacedByCustomXml="next"/>
    <w:bookmarkEnd w:id="1141" w:displacedByCustomXml="next"/>
    <w:bookmarkStart w:id="1142" w:name="_Toc443553276" w:displacedByCustomXml="next"/>
    <w:bookmarkEnd w:id="1142" w:displacedByCustomXml="next"/>
    <w:bookmarkStart w:id="1143" w:name="_Toc443563372" w:displacedByCustomXml="next"/>
    <w:bookmarkEnd w:id="1143" w:displacedByCustomXml="next"/>
    <w:bookmarkStart w:id="1144" w:name="_Toc443469877" w:displacedByCustomXml="next"/>
    <w:bookmarkEnd w:id="1144" w:displacedByCustomXml="next"/>
    <w:bookmarkStart w:id="1145" w:name="_Toc443553285" w:displacedByCustomXml="next"/>
    <w:bookmarkEnd w:id="1145" w:displacedByCustomXml="next"/>
    <w:bookmarkStart w:id="1146" w:name="_Toc443563381" w:displacedByCustomXml="next"/>
    <w:bookmarkEnd w:id="1146" w:displacedByCustomXml="next"/>
    <w:bookmarkStart w:id="1147" w:name="_Toc443469886" w:displacedByCustomXml="next"/>
    <w:bookmarkEnd w:id="1147" w:displacedByCustomXml="next"/>
    <w:bookmarkStart w:id="1148" w:name="_Toc443553294" w:displacedByCustomXml="next"/>
    <w:bookmarkEnd w:id="1148" w:displacedByCustomXml="next"/>
    <w:bookmarkStart w:id="1149" w:name="_Toc443563390" w:displacedByCustomXml="next"/>
    <w:bookmarkEnd w:id="1149" w:displacedByCustomXml="next"/>
    <w:bookmarkStart w:id="1150" w:name="_Toc443469895" w:displacedByCustomXml="next"/>
    <w:bookmarkEnd w:id="1150" w:displacedByCustomXml="next"/>
    <w:bookmarkStart w:id="1151" w:name="_Toc443553303" w:displacedByCustomXml="next"/>
    <w:bookmarkEnd w:id="1151" w:displacedByCustomXml="next"/>
    <w:bookmarkStart w:id="1152" w:name="_Toc443563399" w:displacedByCustomXml="next"/>
    <w:bookmarkEnd w:id="1152" w:displacedByCustomXml="next"/>
    <w:bookmarkStart w:id="1153" w:name="_Toc443469904" w:displacedByCustomXml="next"/>
    <w:bookmarkEnd w:id="1153" w:displacedByCustomXml="next"/>
    <w:bookmarkStart w:id="1154" w:name="_Toc443553312" w:displacedByCustomXml="next"/>
    <w:bookmarkEnd w:id="1154" w:displacedByCustomXml="next"/>
    <w:bookmarkStart w:id="1155" w:name="_Toc443563408" w:displacedByCustomXml="next"/>
    <w:bookmarkEnd w:id="1155" w:displacedByCustomXml="next"/>
    <w:bookmarkStart w:id="1156" w:name="_Toc443469913" w:displacedByCustomXml="next"/>
    <w:bookmarkEnd w:id="1156" w:displacedByCustomXml="next"/>
    <w:bookmarkStart w:id="1157" w:name="_Toc443553321" w:displacedByCustomXml="next"/>
    <w:bookmarkEnd w:id="1157" w:displacedByCustomXml="next"/>
    <w:bookmarkStart w:id="1158" w:name="_Toc443563417" w:displacedByCustomXml="next"/>
    <w:bookmarkEnd w:id="1158" w:displacedByCustomXml="next"/>
    <w:bookmarkStart w:id="1159" w:name="_Toc443469922" w:displacedByCustomXml="next"/>
    <w:bookmarkEnd w:id="1159" w:displacedByCustomXml="next"/>
    <w:bookmarkStart w:id="1160" w:name="_Toc443553330" w:displacedByCustomXml="next"/>
    <w:bookmarkEnd w:id="1160" w:displacedByCustomXml="next"/>
    <w:bookmarkStart w:id="1161" w:name="_Toc443563426" w:displacedByCustomXml="next"/>
    <w:bookmarkEnd w:id="1161" w:displacedByCustomXml="next"/>
    <w:bookmarkStart w:id="1162" w:name="_Toc443469931" w:displacedByCustomXml="next"/>
    <w:bookmarkEnd w:id="1162" w:displacedByCustomXml="next"/>
    <w:bookmarkStart w:id="1163" w:name="_Toc443553339" w:displacedByCustomXml="next"/>
    <w:bookmarkEnd w:id="1163" w:displacedByCustomXml="next"/>
    <w:bookmarkStart w:id="1164" w:name="_Toc443563435" w:displacedByCustomXml="next"/>
    <w:bookmarkEnd w:id="1164" w:displacedByCustomXml="next"/>
    <w:bookmarkStart w:id="1165" w:name="_Toc443469940" w:displacedByCustomXml="next"/>
    <w:bookmarkEnd w:id="1165" w:displacedByCustomXml="next"/>
    <w:bookmarkStart w:id="1166" w:name="_Toc443553348" w:displacedByCustomXml="next"/>
    <w:bookmarkEnd w:id="1166" w:displacedByCustomXml="next"/>
    <w:bookmarkStart w:id="1167" w:name="_Toc443563444" w:displacedByCustomXml="next"/>
    <w:bookmarkEnd w:id="1167" w:displacedByCustomXml="next"/>
    <w:bookmarkStart w:id="1168" w:name="_Toc443469949" w:displacedByCustomXml="next"/>
    <w:bookmarkEnd w:id="1168" w:displacedByCustomXml="next"/>
    <w:bookmarkStart w:id="1169" w:name="_Toc443553357" w:displacedByCustomXml="next"/>
    <w:bookmarkEnd w:id="1169" w:displacedByCustomXml="next"/>
    <w:bookmarkStart w:id="1170" w:name="_Toc443563453" w:displacedByCustomXml="next"/>
    <w:bookmarkEnd w:id="1170" w:displacedByCustomXml="next"/>
    <w:bookmarkStart w:id="1171" w:name="_Toc443469958" w:displacedByCustomXml="next"/>
    <w:bookmarkEnd w:id="1171" w:displacedByCustomXml="next"/>
    <w:bookmarkStart w:id="1172" w:name="_Toc443553366" w:displacedByCustomXml="next"/>
    <w:bookmarkEnd w:id="1172" w:displacedByCustomXml="next"/>
    <w:bookmarkStart w:id="1173" w:name="_Toc443563462" w:displacedByCustomXml="next"/>
    <w:bookmarkEnd w:id="1173" w:displacedByCustomXml="next"/>
    <w:bookmarkStart w:id="1174" w:name="_Toc443469976" w:displacedByCustomXml="next"/>
    <w:bookmarkEnd w:id="1174" w:displacedByCustomXml="next"/>
    <w:bookmarkStart w:id="1175" w:name="_Toc443553384" w:displacedByCustomXml="next"/>
    <w:bookmarkEnd w:id="1175" w:displacedByCustomXml="next"/>
    <w:bookmarkStart w:id="1176" w:name="_Toc443563480" w:displacedByCustomXml="next"/>
    <w:bookmarkEnd w:id="1176" w:displacedByCustomXml="next"/>
    <w:bookmarkStart w:id="1177" w:name="_Toc443469985" w:displacedByCustomXml="next"/>
    <w:bookmarkEnd w:id="1177" w:displacedByCustomXml="next"/>
    <w:bookmarkStart w:id="1178" w:name="_Toc443553393" w:displacedByCustomXml="next"/>
    <w:bookmarkEnd w:id="1178" w:displacedByCustomXml="next"/>
    <w:bookmarkStart w:id="1179" w:name="_Toc443563489" w:displacedByCustomXml="next"/>
    <w:bookmarkEnd w:id="1179" w:displacedByCustomXml="next"/>
    <w:bookmarkStart w:id="1180" w:name="_Toc443469994" w:displacedByCustomXml="next"/>
    <w:bookmarkEnd w:id="1180" w:displacedByCustomXml="next"/>
    <w:bookmarkStart w:id="1181" w:name="_Toc443553402" w:displacedByCustomXml="next"/>
    <w:bookmarkEnd w:id="1181" w:displacedByCustomXml="next"/>
    <w:bookmarkStart w:id="1182" w:name="_Toc443563498" w:displacedByCustomXml="next"/>
    <w:bookmarkEnd w:id="1182" w:displacedByCustomXml="next"/>
    <w:bookmarkStart w:id="1183" w:name="_Toc443470003" w:displacedByCustomXml="next"/>
    <w:bookmarkEnd w:id="1183" w:displacedByCustomXml="next"/>
    <w:bookmarkStart w:id="1184" w:name="_Toc443553411" w:displacedByCustomXml="next"/>
    <w:bookmarkEnd w:id="1184" w:displacedByCustomXml="next"/>
    <w:bookmarkStart w:id="1185" w:name="_Toc443563507" w:displacedByCustomXml="next"/>
    <w:bookmarkEnd w:id="1185" w:displacedByCustomXml="next"/>
    <w:bookmarkStart w:id="1186" w:name="_Toc443470012" w:displacedByCustomXml="next"/>
    <w:bookmarkEnd w:id="1186" w:displacedByCustomXml="next"/>
    <w:bookmarkStart w:id="1187" w:name="_Toc443553420" w:displacedByCustomXml="next"/>
    <w:bookmarkEnd w:id="1187" w:displacedByCustomXml="next"/>
    <w:bookmarkStart w:id="1188" w:name="_Toc443563516" w:displacedByCustomXml="next"/>
    <w:bookmarkEnd w:id="1188" w:displacedByCustomXml="next"/>
    <w:bookmarkStart w:id="1189" w:name="_Toc443470021" w:displacedByCustomXml="next"/>
    <w:bookmarkEnd w:id="1189" w:displacedByCustomXml="next"/>
    <w:bookmarkStart w:id="1190" w:name="_Toc443553429" w:displacedByCustomXml="next"/>
    <w:bookmarkEnd w:id="1190" w:displacedByCustomXml="next"/>
    <w:bookmarkStart w:id="1191" w:name="_Toc443563525" w:displacedByCustomXml="next"/>
    <w:bookmarkEnd w:id="1191" w:displacedByCustomXml="next"/>
    <w:bookmarkStart w:id="1192" w:name="_Toc443470030" w:displacedByCustomXml="next"/>
    <w:bookmarkEnd w:id="1192" w:displacedByCustomXml="next"/>
    <w:bookmarkStart w:id="1193" w:name="_Toc443553438" w:displacedByCustomXml="next"/>
    <w:bookmarkEnd w:id="1193" w:displacedByCustomXml="next"/>
    <w:bookmarkStart w:id="1194" w:name="_Toc443563534" w:displacedByCustomXml="next"/>
    <w:bookmarkEnd w:id="1194" w:displacedByCustomXml="next"/>
    <w:bookmarkStart w:id="1195" w:name="_Toc443470039" w:displacedByCustomXml="next"/>
    <w:bookmarkEnd w:id="1195" w:displacedByCustomXml="next"/>
    <w:bookmarkStart w:id="1196" w:name="_Toc443553447" w:displacedByCustomXml="next"/>
    <w:bookmarkEnd w:id="1196" w:displacedByCustomXml="next"/>
    <w:bookmarkStart w:id="1197" w:name="_Toc443563543" w:displacedByCustomXml="next"/>
    <w:bookmarkEnd w:id="1197" w:displacedByCustomXml="next"/>
    <w:bookmarkStart w:id="1198" w:name="_Toc443470048" w:displacedByCustomXml="next"/>
    <w:bookmarkEnd w:id="1198" w:displacedByCustomXml="next"/>
    <w:bookmarkStart w:id="1199" w:name="_Toc443553456" w:displacedByCustomXml="next"/>
    <w:bookmarkEnd w:id="1199" w:displacedByCustomXml="next"/>
    <w:bookmarkStart w:id="1200" w:name="_Toc443563552" w:displacedByCustomXml="next"/>
    <w:bookmarkEnd w:id="1200" w:displacedByCustomXml="next"/>
    <w:bookmarkStart w:id="1201" w:name="_Toc443470057" w:displacedByCustomXml="next"/>
    <w:bookmarkEnd w:id="1201" w:displacedByCustomXml="next"/>
    <w:bookmarkStart w:id="1202" w:name="_Toc443553465" w:displacedByCustomXml="next"/>
    <w:bookmarkEnd w:id="1202" w:displacedByCustomXml="next"/>
    <w:bookmarkStart w:id="1203" w:name="_Toc443563561" w:displacedByCustomXml="next"/>
    <w:bookmarkEnd w:id="1203" w:displacedByCustomXml="next"/>
    <w:bookmarkStart w:id="1204" w:name="_Toc443470066" w:displacedByCustomXml="next"/>
    <w:bookmarkEnd w:id="1204" w:displacedByCustomXml="next"/>
    <w:bookmarkStart w:id="1205" w:name="_Toc443553474" w:displacedByCustomXml="next"/>
    <w:bookmarkEnd w:id="1205" w:displacedByCustomXml="next"/>
    <w:bookmarkStart w:id="1206" w:name="_Toc443563570" w:displacedByCustomXml="next"/>
    <w:bookmarkEnd w:id="1206" w:displacedByCustomXml="next"/>
    <w:bookmarkStart w:id="1207" w:name="_Toc443470075" w:displacedByCustomXml="next"/>
    <w:bookmarkEnd w:id="1207" w:displacedByCustomXml="next"/>
    <w:bookmarkStart w:id="1208" w:name="_Toc443553483" w:displacedByCustomXml="next"/>
    <w:bookmarkEnd w:id="1208" w:displacedByCustomXml="next"/>
    <w:bookmarkStart w:id="1209" w:name="_Toc443563579" w:displacedByCustomXml="next"/>
    <w:bookmarkEnd w:id="1209" w:displacedByCustomXml="next"/>
    <w:bookmarkStart w:id="1210" w:name="_Toc443470084" w:displacedByCustomXml="next"/>
    <w:bookmarkEnd w:id="1210" w:displacedByCustomXml="next"/>
    <w:bookmarkStart w:id="1211" w:name="_Toc443553492" w:displacedByCustomXml="next"/>
    <w:bookmarkEnd w:id="1211" w:displacedByCustomXml="next"/>
    <w:bookmarkStart w:id="1212" w:name="_Toc443563588" w:displacedByCustomXml="next"/>
    <w:bookmarkEnd w:id="1212" w:displacedByCustomXml="next"/>
    <w:bookmarkStart w:id="1213" w:name="_Toc443470093" w:displacedByCustomXml="next"/>
    <w:bookmarkEnd w:id="1213" w:displacedByCustomXml="next"/>
    <w:bookmarkStart w:id="1214" w:name="_Toc443553501" w:displacedByCustomXml="next"/>
    <w:bookmarkEnd w:id="1214" w:displacedByCustomXml="next"/>
    <w:bookmarkStart w:id="1215" w:name="_Toc443563597" w:displacedByCustomXml="next"/>
    <w:bookmarkEnd w:id="1215" w:displacedByCustomXml="next"/>
    <w:bookmarkStart w:id="1216" w:name="_Toc443470102" w:displacedByCustomXml="next"/>
    <w:bookmarkEnd w:id="1216" w:displacedByCustomXml="next"/>
    <w:bookmarkStart w:id="1217" w:name="_Toc443553510" w:displacedByCustomXml="next"/>
    <w:bookmarkEnd w:id="1217" w:displacedByCustomXml="next"/>
    <w:bookmarkStart w:id="1218" w:name="_Toc443563606" w:displacedByCustomXml="next"/>
    <w:bookmarkEnd w:id="1218" w:displacedByCustomXml="next"/>
    <w:bookmarkStart w:id="1219" w:name="_Toc443470111" w:displacedByCustomXml="next"/>
    <w:bookmarkEnd w:id="1219" w:displacedByCustomXml="next"/>
    <w:bookmarkStart w:id="1220" w:name="_Toc443553519" w:displacedByCustomXml="next"/>
    <w:bookmarkEnd w:id="1220" w:displacedByCustomXml="next"/>
    <w:bookmarkStart w:id="1221" w:name="_Toc443563615" w:displacedByCustomXml="next"/>
    <w:bookmarkEnd w:id="1221" w:displacedByCustomXml="next"/>
    <w:bookmarkStart w:id="1222" w:name="_Toc443470120" w:displacedByCustomXml="next"/>
    <w:bookmarkEnd w:id="1222" w:displacedByCustomXml="next"/>
    <w:bookmarkStart w:id="1223" w:name="_Toc443553528" w:displacedByCustomXml="next"/>
    <w:bookmarkEnd w:id="1223" w:displacedByCustomXml="next"/>
    <w:bookmarkStart w:id="1224" w:name="_Toc443563624" w:displacedByCustomXml="next"/>
    <w:bookmarkEnd w:id="1224" w:displacedByCustomXml="next"/>
    <w:bookmarkStart w:id="1225" w:name="_Toc443470129" w:displacedByCustomXml="next"/>
    <w:bookmarkEnd w:id="1225" w:displacedByCustomXml="next"/>
    <w:bookmarkStart w:id="1226" w:name="_Toc443553537" w:displacedByCustomXml="next"/>
    <w:bookmarkEnd w:id="1226" w:displacedByCustomXml="next"/>
    <w:bookmarkStart w:id="1227" w:name="_Toc443563633" w:displacedByCustomXml="next"/>
    <w:bookmarkEnd w:id="1227" w:displacedByCustomXml="next"/>
    <w:bookmarkStart w:id="1228" w:name="_Toc443470138" w:displacedByCustomXml="next"/>
    <w:bookmarkEnd w:id="1228" w:displacedByCustomXml="next"/>
    <w:bookmarkStart w:id="1229" w:name="_Toc443553546" w:displacedByCustomXml="next"/>
    <w:bookmarkEnd w:id="1229" w:displacedByCustomXml="next"/>
    <w:bookmarkStart w:id="1230" w:name="_Toc443563642" w:displacedByCustomXml="next"/>
    <w:bookmarkEnd w:id="1230" w:displacedByCustomXml="next"/>
    <w:bookmarkStart w:id="1231" w:name="_Toc443470147" w:displacedByCustomXml="next"/>
    <w:bookmarkEnd w:id="1231" w:displacedByCustomXml="next"/>
    <w:bookmarkStart w:id="1232" w:name="_Toc443553555" w:displacedByCustomXml="next"/>
    <w:bookmarkEnd w:id="1232" w:displacedByCustomXml="next"/>
    <w:bookmarkStart w:id="1233" w:name="_Toc443563651" w:displacedByCustomXml="next"/>
    <w:bookmarkEnd w:id="1233" w:displacedByCustomXml="next"/>
    <w:bookmarkStart w:id="1234" w:name="_Toc443470156" w:displacedByCustomXml="next"/>
    <w:bookmarkEnd w:id="1234" w:displacedByCustomXml="next"/>
    <w:bookmarkStart w:id="1235" w:name="_Toc443553564" w:displacedByCustomXml="next"/>
    <w:bookmarkEnd w:id="1235" w:displacedByCustomXml="next"/>
    <w:bookmarkStart w:id="1236" w:name="_Toc443563660" w:displacedByCustomXml="next"/>
    <w:bookmarkEnd w:id="1236" w:displacedByCustomXml="next"/>
    <w:bookmarkStart w:id="1237" w:name="_Toc443470165" w:displacedByCustomXml="next"/>
    <w:bookmarkEnd w:id="1237" w:displacedByCustomXml="next"/>
    <w:bookmarkStart w:id="1238" w:name="_Toc443553573" w:displacedByCustomXml="next"/>
    <w:bookmarkEnd w:id="1238" w:displacedByCustomXml="next"/>
    <w:bookmarkStart w:id="1239" w:name="_Toc443563669" w:displacedByCustomXml="next"/>
    <w:bookmarkEnd w:id="1239" w:displacedByCustomXml="next"/>
    <w:bookmarkStart w:id="1240" w:name="_Toc443470174" w:displacedByCustomXml="next"/>
    <w:bookmarkEnd w:id="1240" w:displacedByCustomXml="next"/>
    <w:bookmarkStart w:id="1241" w:name="_Toc443553582" w:displacedByCustomXml="next"/>
    <w:bookmarkEnd w:id="1241" w:displacedByCustomXml="next"/>
    <w:bookmarkStart w:id="1242" w:name="_Toc443563678" w:displacedByCustomXml="next"/>
    <w:bookmarkEnd w:id="1242" w:displacedByCustomXml="next"/>
    <w:bookmarkStart w:id="1243" w:name="_Toc443470183" w:displacedByCustomXml="next"/>
    <w:bookmarkEnd w:id="1243" w:displacedByCustomXml="next"/>
    <w:bookmarkStart w:id="1244" w:name="_Toc443553591" w:displacedByCustomXml="next"/>
    <w:bookmarkEnd w:id="1244" w:displacedByCustomXml="next"/>
    <w:bookmarkStart w:id="1245" w:name="_Toc443563687" w:displacedByCustomXml="next"/>
    <w:bookmarkEnd w:id="1245" w:displacedByCustomXml="next"/>
    <w:bookmarkStart w:id="1246" w:name="_Toc443470201" w:displacedByCustomXml="next"/>
    <w:bookmarkEnd w:id="1246" w:displacedByCustomXml="next"/>
    <w:bookmarkStart w:id="1247" w:name="_Toc443553609" w:displacedByCustomXml="next"/>
    <w:bookmarkEnd w:id="1247" w:displacedByCustomXml="next"/>
    <w:bookmarkStart w:id="1248" w:name="_Toc443563705" w:displacedByCustomXml="next"/>
    <w:bookmarkEnd w:id="1248" w:displacedByCustomXml="next"/>
    <w:bookmarkStart w:id="1249" w:name="_Toc443470210" w:displacedByCustomXml="next"/>
    <w:bookmarkEnd w:id="1249" w:displacedByCustomXml="next"/>
    <w:bookmarkStart w:id="1250" w:name="_Toc443553618" w:displacedByCustomXml="next"/>
    <w:bookmarkEnd w:id="1250" w:displacedByCustomXml="next"/>
    <w:bookmarkStart w:id="1251" w:name="_Toc443563714" w:displacedByCustomXml="next"/>
    <w:bookmarkEnd w:id="1251" w:displacedByCustomXml="next"/>
    <w:bookmarkStart w:id="1252" w:name="_Toc443470219" w:displacedByCustomXml="next"/>
    <w:bookmarkEnd w:id="1252" w:displacedByCustomXml="next"/>
    <w:bookmarkStart w:id="1253" w:name="_Toc443553627" w:displacedByCustomXml="next"/>
    <w:bookmarkEnd w:id="1253" w:displacedByCustomXml="next"/>
    <w:bookmarkStart w:id="1254" w:name="_Toc443563723" w:displacedByCustomXml="next"/>
    <w:bookmarkEnd w:id="1254" w:displacedByCustomXml="next"/>
    <w:bookmarkStart w:id="1255" w:name="_Toc443470228" w:displacedByCustomXml="next"/>
    <w:bookmarkEnd w:id="1255" w:displacedByCustomXml="next"/>
    <w:bookmarkStart w:id="1256" w:name="_Toc443553636" w:displacedByCustomXml="next"/>
    <w:bookmarkEnd w:id="1256" w:displacedByCustomXml="next"/>
    <w:bookmarkStart w:id="1257" w:name="_Toc443563732" w:displacedByCustomXml="next"/>
    <w:bookmarkEnd w:id="1257" w:displacedByCustomXml="next"/>
    <w:bookmarkStart w:id="1258" w:name="_Toc443470237" w:displacedByCustomXml="next"/>
    <w:bookmarkEnd w:id="1258" w:displacedByCustomXml="next"/>
    <w:bookmarkStart w:id="1259" w:name="_Toc443553645" w:displacedByCustomXml="next"/>
    <w:bookmarkEnd w:id="1259" w:displacedByCustomXml="next"/>
    <w:bookmarkStart w:id="1260" w:name="_Toc443563741" w:displacedByCustomXml="next"/>
    <w:bookmarkEnd w:id="1260" w:displacedByCustomXml="next"/>
    <w:bookmarkStart w:id="1261" w:name="_Toc443470246" w:displacedByCustomXml="next"/>
    <w:bookmarkEnd w:id="1261" w:displacedByCustomXml="next"/>
    <w:bookmarkStart w:id="1262" w:name="_Toc443553654" w:displacedByCustomXml="next"/>
    <w:bookmarkEnd w:id="1262" w:displacedByCustomXml="next"/>
    <w:bookmarkStart w:id="1263" w:name="_Toc443563750" w:displacedByCustomXml="next"/>
    <w:bookmarkEnd w:id="1263" w:displacedByCustomXml="next"/>
    <w:bookmarkStart w:id="1264" w:name="_Toc443470255" w:displacedByCustomXml="next"/>
    <w:bookmarkEnd w:id="1264" w:displacedByCustomXml="next"/>
    <w:bookmarkStart w:id="1265" w:name="_Toc443553663" w:displacedByCustomXml="next"/>
    <w:bookmarkEnd w:id="1265" w:displacedByCustomXml="next"/>
    <w:bookmarkStart w:id="1266" w:name="_Toc443563759" w:displacedByCustomXml="next"/>
    <w:bookmarkEnd w:id="1266" w:displacedByCustomXml="next"/>
    <w:bookmarkStart w:id="1267" w:name="_Toc443470264" w:displacedByCustomXml="next"/>
    <w:bookmarkEnd w:id="1267" w:displacedByCustomXml="next"/>
    <w:bookmarkStart w:id="1268" w:name="_Toc443553672" w:displacedByCustomXml="next"/>
    <w:bookmarkEnd w:id="1268" w:displacedByCustomXml="next"/>
    <w:bookmarkStart w:id="1269" w:name="_Toc443563768" w:displacedByCustomXml="next"/>
    <w:bookmarkEnd w:id="1269" w:displacedByCustomXml="next"/>
    <w:bookmarkStart w:id="1270" w:name="_Toc443470273" w:displacedByCustomXml="next"/>
    <w:bookmarkEnd w:id="1270" w:displacedByCustomXml="next"/>
    <w:bookmarkStart w:id="1271" w:name="_Toc443553681" w:displacedByCustomXml="next"/>
    <w:bookmarkEnd w:id="1271" w:displacedByCustomXml="next"/>
    <w:bookmarkStart w:id="1272" w:name="_Toc443563777" w:displacedByCustomXml="next"/>
    <w:bookmarkEnd w:id="1272" w:displacedByCustomXml="next"/>
    <w:bookmarkStart w:id="1273" w:name="_Toc443470282" w:displacedByCustomXml="next"/>
    <w:bookmarkEnd w:id="1273" w:displacedByCustomXml="next"/>
    <w:bookmarkStart w:id="1274" w:name="_Toc443553690" w:displacedByCustomXml="next"/>
    <w:bookmarkEnd w:id="1274" w:displacedByCustomXml="next"/>
    <w:bookmarkStart w:id="1275" w:name="_Toc443563786" w:displacedByCustomXml="next"/>
    <w:bookmarkEnd w:id="1275" w:displacedByCustomXml="next"/>
    <w:bookmarkStart w:id="1276" w:name="_Toc443470291" w:displacedByCustomXml="next"/>
    <w:bookmarkEnd w:id="1276" w:displacedByCustomXml="next"/>
    <w:bookmarkStart w:id="1277" w:name="_Toc443553699" w:displacedByCustomXml="next"/>
    <w:bookmarkEnd w:id="1277" w:displacedByCustomXml="next"/>
    <w:bookmarkStart w:id="1278" w:name="_Toc443563795" w:displacedByCustomXml="next"/>
    <w:bookmarkEnd w:id="1278" w:displacedByCustomXml="next"/>
    <w:bookmarkStart w:id="1279" w:name="_Toc443470300" w:displacedByCustomXml="next"/>
    <w:bookmarkEnd w:id="1279" w:displacedByCustomXml="next"/>
    <w:bookmarkStart w:id="1280" w:name="_Toc443553708" w:displacedByCustomXml="next"/>
    <w:bookmarkEnd w:id="1280" w:displacedByCustomXml="next"/>
    <w:bookmarkStart w:id="1281" w:name="_Toc443563804" w:displacedByCustomXml="next"/>
    <w:bookmarkEnd w:id="1281" w:displacedByCustomXml="next"/>
    <w:bookmarkStart w:id="1282" w:name="_Toc443470309" w:displacedByCustomXml="next"/>
    <w:bookmarkEnd w:id="1282" w:displacedByCustomXml="next"/>
    <w:bookmarkStart w:id="1283" w:name="_Toc443553717" w:displacedByCustomXml="next"/>
    <w:bookmarkEnd w:id="1283" w:displacedByCustomXml="next"/>
    <w:bookmarkStart w:id="1284" w:name="_Toc443563813" w:displacedByCustomXml="next"/>
    <w:bookmarkEnd w:id="1284" w:displacedByCustomXml="next"/>
    <w:bookmarkStart w:id="1285" w:name="_Toc443470318" w:displacedByCustomXml="next"/>
    <w:bookmarkEnd w:id="1285" w:displacedByCustomXml="next"/>
    <w:bookmarkStart w:id="1286" w:name="_Toc443553726" w:displacedByCustomXml="next"/>
    <w:bookmarkEnd w:id="1286" w:displacedByCustomXml="next"/>
    <w:bookmarkStart w:id="1287" w:name="_Toc443563822" w:displacedByCustomXml="next"/>
    <w:bookmarkEnd w:id="1287" w:displacedByCustomXml="next"/>
    <w:bookmarkStart w:id="1288" w:name="_Toc443470327" w:displacedByCustomXml="next"/>
    <w:bookmarkEnd w:id="1288" w:displacedByCustomXml="next"/>
    <w:bookmarkStart w:id="1289" w:name="_Toc443553735" w:displacedByCustomXml="next"/>
    <w:bookmarkEnd w:id="1289" w:displacedByCustomXml="next"/>
    <w:bookmarkStart w:id="1290" w:name="_Toc443563831" w:displacedByCustomXml="next"/>
    <w:bookmarkEnd w:id="1290" w:displacedByCustomXml="next"/>
    <w:bookmarkStart w:id="1291" w:name="_Toc443470345" w:displacedByCustomXml="next"/>
    <w:bookmarkEnd w:id="1291" w:displacedByCustomXml="next"/>
    <w:bookmarkStart w:id="1292" w:name="_Toc443553753" w:displacedByCustomXml="next"/>
    <w:bookmarkEnd w:id="1292" w:displacedByCustomXml="next"/>
    <w:bookmarkStart w:id="1293" w:name="_Toc443563849" w:displacedByCustomXml="next"/>
    <w:bookmarkEnd w:id="1293" w:displacedByCustomXml="next"/>
    <w:bookmarkStart w:id="1294" w:name="_Toc443470354" w:displacedByCustomXml="next"/>
    <w:bookmarkEnd w:id="1294" w:displacedByCustomXml="next"/>
    <w:bookmarkStart w:id="1295" w:name="_Toc443553762" w:displacedByCustomXml="next"/>
    <w:bookmarkEnd w:id="1295" w:displacedByCustomXml="next"/>
    <w:bookmarkStart w:id="1296" w:name="_Toc443563858" w:displacedByCustomXml="next"/>
    <w:bookmarkEnd w:id="1296" w:displacedByCustomXml="next"/>
    <w:bookmarkStart w:id="1297" w:name="_Toc443470363" w:displacedByCustomXml="next"/>
    <w:bookmarkEnd w:id="1297" w:displacedByCustomXml="next"/>
    <w:bookmarkStart w:id="1298" w:name="_Toc443553771" w:displacedByCustomXml="next"/>
    <w:bookmarkEnd w:id="1298" w:displacedByCustomXml="next"/>
    <w:bookmarkStart w:id="1299" w:name="_Toc443563867" w:displacedByCustomXml="next"/>
    <w:bookmarkEnd w:id="1299" w:displacedByCustomXml="next"/>
    <w:bookmarkStart w:id="1300" w:name="_Toc443470372" w:displacedByCustomXml="next"/>
    <w:bookmarkEnd w:id="1300" w:displacedByCustomXml="next"/>
    <w:bookmarkStart w:id="1301" w:name="_Toc443553780" w:displacedByCustomXml="next"/>
    <w:bookmarkEnd w:id="1301" w:displacedByCustomXml="next"/>
    <w:bookmarkStart w:id="1302" w:name="_Toc443563876" w:displacedByCustomXml="next"/>
    <w:bookmarkEnd w:id="1302" w:displacedByCustomXml="next"/>
    <w:bookmarkStart w:id="1303" w:name="_Toc443470381" w:displacedByCustomXml="next"/>
    <w:bookmarkEnd w:id="1303" w:displacedByCustomXml="next"/>
    <w:bookmarkStart w:id="1304" w:name="_Toc443553789" w:displacedByCustomXml="next"/>
    <w:bookmarkEnd w:id="1304" w:displacedByCustomXml="next"/>
    <w:bookmarkStart w:id="1305" w:name="_Toc443563885" w:displacedByCustomXml="next"/>
    <w:bookmarkEnd w:id="1305" w:displacedByCustomXml="next"/>
    <w:bookmarkStart w:id="1306" w:name="_Toc443470390" w:displacedByCustomXml="next"/>
    <w:bookmarkEnd w:id="1306" w:displacedByCustomXml="next"/>
    <w:bookmarkStart w:id="1307" w:name="_Toc443553798" w:displacedByCustomXml="next"/>
    <w:bookmarkEnd w:id="1307" w:displacedByCustomXml="next"/>
    <w:bookmarkStart w:id="1308" w:name="_Toc443563894" w:displacedByCustomXml="next"/>
    <w:bookmarkEnd w:id="1308" w:displacedByCustomXml="next"/>
    <w:bookmarkStart w:id="1309" w:name="_Toc443470399" w:displacedByCustomXml="next"/>
    <w:bookmarkEnd w:id="1309" w:displacedByCustomXml="next"/>
    <w:bookmarkStart w:id="1310" w:name="_Toc443553807" w:displacedByCustomXml="next"/>
    <w:bookmarkEnd w:id="1310" w:displacedByCustomXml="next"/>
    <w:bookmarkStart w:id="1311" w:name="_Toc443563903" w:displacedByCustomXml="next"/>
    <w:bookmarkEnd w:id="1311" w:displacedByCustomXml="next"/>
    <w:bookmarkStart w:id="1312" w:name="_Toc443470408" w:displacedByCustomXml="next"/>
    <w:bookmarkEnd w:id="1312" w:displacedByCustomXml="next"/>
    <w:bookmarkStart w:id="1313" w:name="_Toc443553816" w:displacedByCustomXml="next"/>
    <w:bookmarkEnd w:id="1313" w:displacedByCustomXml="next"/>
    <w:bookmarkStart w:id="1314" w:name="_Toc443563912" w:displacedByCustomXml="next"/>
    <w:bookmarkEnd w:id="1314" w:displacedByCustomXml="next"/>
    <w:bookmarkStart w:id="1315" w:name="_Toc443470417" w:displacedByCustomXml="next"/>
    <w:bookmarkEnd w:id="1315" w:displacedByCustomXml="next"/>
    <w:bookmarkStart w:id="1316" w:name="_Toc443553825" w:displacedByCustomXml="next"/>
    <w:bookmarkEnd w:id="1316" w:displacedByCustomXml="next"/>
    <w:bookmarkStart w:id="1317" w:name="_Toc443563921" w:displacedByCustomXml="next"/>
    <w:bookmarkEnd w:id="1317" w:displacedByCustomXml="next"/>
    <w:bookmarkStart w:id="1318" w:name="_Toc443470426" w:displacedByCustomXml="next"/>
    <w:bookmarkEnd w:id="1318" w:displacedByCustomXml="next"/>
    <w:bookmarkStart w:id="1319" w:name="_Toc443553834" w:displacedByCustomXml="next"/>
    <w:bookmarkEnd w:id="1319" w:displacedByCustomXml="next"/>
    <w:bookmarkStart w:id="1320" w:name="_Toc443563930" w:displacedByCustomXml="next"/>
    <w:bookmarkEnd w:id="1320" w:displacedByCustomXml="next"/>
    <w:bookmarkStart w:id="1321" w:name="_Toc443470435" w:displacedByCustomXml="next"/>
    <w:bookmarkEnd w:id="1321" w:displacedByCustomXml="next"/>
    <w:bookmarkStart w:id="1322" w:name="_Toc443553843" w:displacedByCustomXml="next"/>
    <w:bookmarkEnd w:id="1322" w:displacedByCustomXml="next"/>
    <w:bookmarkStart w:id="1323" w:name="_Toc443563939" w:displacedByCustomXml="next"/>
    <w:bookmarkEnd w:id="1323" w:displacedByCustomXml="next"/>
    <w:bookmarkStart w:id="1324" w:name="_Toc443470444" w:displacedByCustomXml="next"/>
    <w:bookmarkEnd w:id="1324" w:displacedByCustomXml="next"/>
    <w:bookmarkStart w:id="1325" w:name="_Toc443553852" w:displacedByCustomXml="next"/>
    <w:bookmarkEnd w:id="1325" w:displacedByCustomXml="next"/>
    <w:bookmarkStart w:id="1326" w:name="_Toc443563948" w:displacedByCustomXml="next"/>
    <w:bookmarkEnd w:id="1326" w:displacedByCustomXml="next"/>
    <w:bookmarkStart w:id="1327" w:name="_Toc443470453" w:displacedByCustomXml="next"/>
    <w:bookmarkEnd w:id="1327" w:displacedByCustomXml="next"/>
    <w:bookmarkStart w:id="1328" w:name="_Toc443553861" w:displacedByCustomXml="next"/>
    <w:bookmarkEnd w:id="1328" w:displacedByCustomXml="next"/>
    <w:bookmarkStart w:id="1329" w:name="_Toc443563957" w:displacedByCustomXml="next"/>
    <w:bookmarkEnd w:id="1329" w:displacedByCustomXml="next"/>
    <w:bookmarkStart w:id="1330" w:name="_Toc443470462" w:displacedByCustomXml="next"/>
    <w:bookmarkEnd w:id="1330" w:displacedByCustomXml="next"/>
    <w:bookmarkStart w:id="1331" w:name="_Toc443553870" w:displacedByCustomXml="next"/>
    <w:bookmarkEnd w:id="1331" w:displacedByCustomXml="next"/>
    <w:bookmarkStart w:id="1332" w:name="_Toc443563966" w:displacedByCustomXml="next"/>
    <w:bookmarkEnd w:id="1332" w:displacedByCustomXml="next"/>
    <w:bookmarkStart w:id="1333" w:name="_Toc443470480" w:displacedByCustomXml="next"/>
    <w:bookmarkEnd w:id="1333" w:displacedByCustomXml="next"/>
    <w:bookmarkStart w:id="1334" w:name="_Toc443553888" w:displacedByCustomXml="next"/>
    <w:bookmarkEnd w:id="1334" w:displacedByCustomXml="next"/>
    <w:bookmarkStart w:id="1335" w:name="_Toc443563984" w:displacedByCustomXml="next"/>
    <w:bookmarkEnd w:id="1335" w:displacedByCustomXml="next"/>
    <w:bookmarkStart w:id="1336" w:name="_Toc443470489" w:displacedByCustomXml="next"/>
    <w:bookmarkEnd w:id="1336" w:displacedByCustomXml="next"/>
    <w:bookmarkStart w:id="1337" w:name="_Toc443553897" w:displacedByCustomXml="next"/>
    <w:bookmarkEnd w:id="1337" w:displacedByCustomXml="next"/>
    <w:bookmarkStart w:id="1338" w:name="_Toc443563993" w:displacedByCustomXml="next"/>
    <w:bookmarkEnd w:id="1338" w:displacedByCustomXml="next"/>
    <w:bookmarkStart w:id="1339" w:name="_Toc443470498" w:displacedByCustomXml="next"/>
    <w:bookmarkEnd w:id="1339" w:displacedByCustomXml="next"/>
    <w:bookmarkStart w:id="1340" w:name="_Toc443553906" w:displacedByCustomXml="next"/>
    <w:bookmarkEnd w:id="1340" w:displacedByCustomXml="next"/>
    <w:bookmarkStart w:id="1341" w:name="_Toc443564002" w:displacedByCustomXml="next"/>
    <w:bookmarkEnd w:id="1341" w:displacedByCustomXml="next"/>
    <w:bookmarkStart w:id="1342" w:name="_Toc443470507" w:displacedByCustomXml="next"/>
    <w:bookmarkEnd w:id="1342" w:displacedByCustomXml="next"/>
    <w:bookmarkStart w:id="1343" w:name="_Toc443553915" w:displacedByCustomXml="next"/>
    <w:bookmarkEnd w:id="1343" w:displacedByCustomXml="next"/>
    <w:bookmarkStart w:id="1344" w:name="_Toc443564011" w:displacedByCustomXml="next"/>
    <w:bookmarkEnd w:id="1344" w:displacedByCustomXml="next"/>
    <w:bookmarkStart w:id="1345" w:name="_Toc443470516" w:displacedByCustomXml="next"/>
    <w:bookmarkEnd w:id="1345" w:displacedByCustomXml="next"/>
    <w:bookmarkStart w:id="1346" w:name="_Toc443553924" w:displacedByCustomXml="next"/>
    <w:bookmarkEnd w:id="1346" w:displacedByCustomXml="next"/>
    <w:bookmarkStart w:id="1347" w:name="_Toc443564020" w:displacedByCustomXml="next"/>
    <w:bookmarkEnd w:id="1347" w:displacedByCustomXml="next"/>
    <w:bookmarkStart w:id="1348" w:name="_Toc443470525" w:displacedByCustomXml="next"/>
    <w:bookmarkEnd w:id="1348" w:displacedByCustomXml="next"/>
    <w:bookmarkStart w:id="1349" w:name="_Toc443553933" w:displacedByCustomXml="next"/>
    <w:bookmarkEnd w:id="1349" w:displacedByCustomXml="next"/>
    <w:bookmarkStart w:id="1350" w:name="_Toc443564029" w:displacedByCustomXml="next"/>
    <w:bookmarkEnd w:id="1350" w:displacedByCustomXml="next"/>
    <w:bookmarkStart w:id="1351" w:name="_Toc443470534" w:displacedByCustomXml="next"/>
    <w:bookmarkEnd w:id="1351" w:displacedByCustomXml="next"/>
    <w:bookmarkStart w:id="1352" w:name="_Toc443553942" w:displacedByCustomXml="next"/>
    <w:bookmarkEnd w:id="1352" w:displacedByCustomXml="next"/>
    <w:bookmarkStart w:id="1353" w:name="_Toc443564038" w:displacedByCustomXml="next"/>
    <w:bookmarkEnd w:id="1353" w:displacedByCustomXml="next"/>
    <w:bookmarkStart w:id="1354" w:name="_Toc443470543" w:displacedByCustomXml="next"/>
    <w:bookmarkEnd w:id="1354" w:displacedByCustomXml="next"/>
    <w:bookmarkStart w:id="1355" w:name="_Toc443553951" w:displacedByCustomXml="next"/>
    <w:bookmarkEnd w:id="1355" w:displacedByCustomXml="next"/>
    <w:bookmarkStart w:id="1356" w:name="_Toc443564047" w:displacedByCustomXml="next"/>
    <w:bookmarkEnd w:id="1356" w:displacedByCustomXml="next"/>
    <w:bookmarkStart w:id="1357" w:name="_Toc443470552" w:displacedByCustomXml="next"/>
    <w:bookmarkEnd w:id="1357" w:displacedByCustomXml="next"/>
    <w:bookmarkStart w:id="1358" w:name="_Toc443553960" w:displacedByCustomXml="next"/>
    <w:bookmarkEnd w:id="1358" w:displacedByCustomXml="next"/>
    <w:bookmarkStart w:id="1359" w:name="_Toc443564056" w:displacedByCustomXml="next"/>
    <w:bookmarkEnd w:id="1359" w:displacedByCustomXml="next"/>
    <w:bookmarkStart w:id="1360" w:name="_Toc443470561" w:displacedByCustomXml="next"/>
    <w:bookmarkEnd w:id="1360" w:displacedByCustomXml="next"/>
    <w:bookmarkStart w:id="1361" w:name="_Toc443553969" w:displacedByCustomXml="next"/>
    <w:bookmarkEnd w:id="1361" w:displacedByCustomXml="next"/>
    <w:bookmarkStart w:id="1362" w:name="_Toc443564065" w:displacedByCustomXml="next"/>
    <w:bookmarkEnd w:id="1362" w:displacedByCustomXml="next"/>
    <w:bookmarkStart w:id="1363" w:name="_Toc443470570" w:displacedByCustomXml="next"/>
    <w:bookmarkEnd w:id="1363" w:displacedByCustomXml="next"/>
    <w:bookmarkStart w:id="1364" w:name="_Toc443553978" w:displacedByCustomXml="next"/>
    <w:bookmarkEnd w:id="1364" w:displacedByCustomXml="next"/>
    <w:bookmarkStart w:id="1365" w:name="_Toc443564074" w:displacedByCustomXml="next"/>
    <w:bookmarkEnd w:id="1365" w:displacedByCustomXml="next"/>
    <w:bookmarkStart w:id="1366" w:name="_Toc443470579" w:displacedByCustomXml="next"/>
    <w:bookmarkEnd w:id="1366" w:displacedByCustomXml="next"/>
    <w:bookmarkStart w:id="1367" w:name="_Toc443553987" w:displacedByCustomXml="next"/>
    <w:bookmarkEnd w:id="1367" w:displacedByCustomXml="next"/>
    <w:bookmarkStart w:id="1368" w:name="_Toc443564083" w:displacedByCustomXml="next"/>
    <w:bookmarkEnd w:id="1368" w:displacedByCustomXml="next"/>
    <w:bookmarkStart w:id="1369" w:name="_Toc443470588" w:displacedByCustomXml="next"/>
    <w:bookmarkEnd w:id="1369" w:displacedByCustomXml="next"/>
    <w:bookmarkStart w:id="1370" w:name="_Toc443553996" w:displacedByCustomXml="next"/>
    <w:bookmarkEnd w:id="1370" w:displacedByCustomXml="next"/>
    <w:bookmarkStart w:id="1371" w:name="_Toc443564092" w:displacedByCustomXml="next"/>
    <w:bookmarkEnd w:id="1371" w:displacedByCustomXml="next"/>
    <w:bookmarkStart w:id="1372" w:name="_Toc443470597" w:displacedByCustomXml="next"/>
    <w:bookmarkEnd w:id="1372" w:displacedByCustomXml="next"/>
    <w:bookmarkStart w:id="1373" w:name="_Toc443554005" w:displacedByCustomXml="next"/>
    <w:bookmarkEnd w:id="1373" w:displacedByCustomXml="next"/>
    <w:bookmarkStart w:id="1374" w:name="_Toc443564101" w:displacedByCustomXml="next"/>
    <w:bookmarkEnd w:id="1374" w:displacedByCustomXml="next"/>
    <w:bookmarkStart w:id="1375" w:name="_Toc443470607" w:displacedByCustomXml="next"/>
    <w:bookmarkEnd w:id="1375" w:displacedByCustomXml="next"/>
    <w:bookmarkStart w:id="1376" w:name="_Toc443554015" w:displacedByCustomXml="next"/>
    <w:bookmarkEnd w:id="1376" w:displacedByCustomXml="next"/>
    <w:bookmarkStart w:id="1377" w:name="_Toc443564111" w:displacedByCustomXml="next"/>
    <w:bookmarkEnd w:id="1377" w:displacedByCustomXml="next"/>
    <w:bookmarkStart w:id="1378" w:name="_Toc443470617" w:displacedByCustomXml="next"/>
    <w:bookmarkEnd w:id="1378" w:displacedByCustomXml="next"/>
    <w:bookmarkStart w:id="1379" w:name="_Toc443554025" w:displacedByCustomXml="next"/>
    <w:bookmarkEnd w:id="1379" w:displacedByCustomXml="next"/>
    <w:bookmarkStart w:id="1380" w:name="_Toc443564121" w:displacedByCustomXml="next"/>
    <w:bookmarkEnd w:id="1380" w:displacedByCustomXml="next"/>
    <w:bookmarkStart w:id="1381" w:name="_Toc443470635" w:displacedByCustomXml="next"/>
    <w:bookmarkEnd w:id="1381" w:displacedByCustomXml="next"/>
    <w:bookmarkStart w:id="1382" w:name="_Toc443554043" w:displacedByCustomXml="next"/>
    <w:bookmarkEnd w:id="1382" w:displacedByCustomXml="next"/>
    <w:bookmarkStart w:id="1383" w:name="_Toc443564139" w:displacedByCustomXml="next"/>
    <w:bookmarkEnd w:id="1383" w:displacedByCustomXml="next"/>
    <w:bookmarkStart w:id="1384" w:name="_Toc443470644" w:displacedByCustomXml="next"/>
    <w:bookmarkEnd w:id="1384" w:displacedByCustomXml="next"/>
    <w:bookmarkStart w:id="1385" w:name="_Toc443554052" w:displacedByCustomXml="next"/>
    <w:bookmarkEnd w:id="1385" w:displacedByCustomXml="next"/>
    <w:bookmarkStart w:id="1386" w:name="_Toc443564148" w:displacedByCustomXml="next"/>
    <w:bookmarkEnd w:id="1386" w:displacedByCustomXml="next"/>
    <w:bookmarkStart w:id="1387" w:name="_Toc443470653" w:displacedByCustomXml="next"/>
    <w:bookmarkEnd w:id="1387" w:displacedByCustomXml="next"/>
    <w:bookmarkStart w:id="1388" w:name="_Toc443554061" w:displacedByCustomXml="next"/>
    <w:bookmarkEnd w:id="1388" w:displacedByCustomXml="next"/>
    <w:bookmarkStart w:id="1389" w:name="_Toc443564157" w:displacedByCustomXml="next"/>
    <w:bookmarkEnd w:id="1389" w:displacedByCustomXml="next"/>
    <w:bookmarkStart w:id="1390" w:name="_Toc443470662" w:displacedByCustomXml="next"/>
    <w:bookmarkEnd w:id="1390" w:displacedByCustomXml="next"/>
    <w:bookmarkStart w:id="1391" w:name="_Toc443554070" w:displacedByCustomXml="next"/>
    <w:bookmarkEnd w:id="1391" w:displacedByCustomXml="next"/>
    <w:bookmarkStart w:id="1392" w:name="_Toc443564166" w:displacedByCustomXml="next"/>
    <w:bookmarkEnd w:id="1392" w:displacedByCustomXml="next"/>
    <w:bookmarkStart w:id="1393" w:name="_Toc443470671" w:displacedByCustomXml="next"/>
    <w:bookmarkEnd w:id="1393" w:displacedByCustomXml="next"/>
    <w:bookmarkStart w:id="1394" w:name="_Toc443554079" w:displacedByCustomXml="next"/>
    <w:bookmarkEnd w:id="1394" w:displacedByCustomXml="next"/>
    <w:bookmarkStart w:id="1395" w:name="_Toc443564175" w:displacedByCustomXml="next"/>
    <w:bookmarkEnd w:id="1395" w:displacedByCustomXml="next"/>
    <w:bookmarkStart w:id="1396" w:name="_Toc443470680" w:displacedByCustomXml="next"/>
    <w:bookmarkEnd w:id="1396" w:displacedByCustomXml="next"/>
    <w:bookmarkStart w:id="1397" w:name="_Toc443554088" w:displacedByCustomXml="next"/>
    <w:bookmarkEnd w:id="1397" w:displacedByCustomXml="next"/>
    <w:bookmarkStart w:id="1398" w:name="_Toc443564184" w:displacedByCustomXml="next"/>
    <w:bookmarkEnd w:id="1398" w:displacedByCustomXml="next"/>
    <w:bookmarkStart w:id="1399" w:name="_Toc443470689" w:displacedByCustomXml="next"/>
    <w:bookmarkEnd w:id="1399" w:displacedByCustomXml="next"/>
    <w:bookmarkStart w:id="1400" w:name="_Toc443554097" w:displacedByCustomXml="next"/>
    <w:bookmarkEnd w:id="1400" w:displacedByCustomXml="next"/>
    <w:bookmarkStart w:id="1401" w:name="_Toc443564193" w:displacedByCustomXml="next"/>
    <w:bookmarkEnd w:id="1401" w:displacedByCustomXml="next"/>
    <w:bookmarkStart w:id="1402" w:name="_Toc443470698" w:displacedByCustomXml="next"/>
    <w:bookmarkEnd w:id="1402" w:displacedByCustomXml="next"/>
    <w:bookmarkStart w:id="1403" w:name="_Toc443554106" w:displacedByCustomXml="next"/>
    <w:bookmarkEnd w:id="1403" w:displacedByCustomXml="next"/>
    <w:bookmarkStart w:id="1404" w:name="_Toc443564202" w:displacedByCustomXml="next"/>
    <w:bookmarkEnd w:id="1404" w:displacedByCustomXml="next"/>
    <w:bookmarkStart w:id="1405" w:name="_Toc443470707" w:displacedByCustomXml="next"/>
    <w:bookmarkEnd w:id="1405" w:displacedByCustomXml="next"/>
    <w:bookmarkStart w:id="1406" w:name="_Toc443554115" w:displacedByCustomXml="next"/>
    <w:bookmarkEnd w:id="1406" w:displacedByCustomXml="next"/>
    <w:bookmarkStart w:id="1407" w:name="_Toc443564211" w:displacedByCustomXml="next"/>
    <w:bookmarkEnd w:id="1407" w:displacedByCustomXml="next"/>
    <w:bookmarkStart w:id="1408" w:name="_Toc443470716" w:displacedByCustomXml="next"/>
    <w:bookmarkEnd w:id="1408" w:displacedByCustomXml="next"/>
    <w:bookmarkStart w:id="1409" w:name="_Toc443554124" w:displacedByCustomXml="next"/>
    <w:bookmarkEnd w:id="1409" w:displacedByCustomXml="next"/>
    <w:bookmarkStart w:id="1410" w:name="_Toc443564220" w:displacedByCustomXml="next"/>
    <w:bookmarkEnd w:id="1410" w:displacedByCustomXml="next"/>
    <w:bookmarkStart w:id="1411" w:name="_Toc443470725" w:displacedByCustomXml="next"/>
    <w:bookmarkEnd w:id="1411" w:displacedByCustomXml="next"/>
    <w:bookmarkStart w:id="1412" w:name="_Toc443554133" w:displacedByCustomXml="next"/>
    <w:bookmarkEnd w:id="1412" w:displacedByCustomXml="next"/>
    <w:bookmarkStart w:id="1413" w:name="_Toc443564229" w:displacedByCustomXml="next"/>
    <w:bookmarkEnd w:id="1413" w:displacedByCustomXml="next"/>
    <w:bookmarkStart w:id="1414" w:name="_Toc443470734" w:displacedByCustomXml="next"/>
    <w:bookmarkEnd w:id="1414" w:displacedByCustomXml="next"/>
    <w:bookmarkStart w:id="1415" w:name="_Toc443554142" w:displacedByCustomXml="next"/>
    <w:bookmarkEnd w:id="1415" w:displacedByCustomXml="next"/>
    <w:bookmarkStart w:id="1416" w:name="_Toc443564238" w:displacedByCustomXml="next"/>
    <w:bookmarkEnd w:id="1416" w:displacedByCustomXml="next"/>
    <w:bookmarkStart w:id="1417" w:name="_Toc443470743" w:displacedByCustomXml="next"/>
    <w:bookmarkEnd w:id="1417" w:displacedByCustomXml="next"/>
    <w:bookmarkStart w:id="1418" w:name="_Toc443554151" w:displacedByCustomXml="next"/>
    <w:bookmarkEnd w:id="1418" w:displacedByCustomXml="next"/>
    <w:bookmarkStart w:id="1419" w:name="_Toc443564247" w:displacedByCustomXml="next"/>
    <w:bookmarkEnd w:id="1419" w:displacedByCustomXml="next"/>
    <w:bookmarkStart w:id="1420" w:name="_Toc443470752" w:displacedByCustomXml="next"/>
    <w:bookmarkEnd w:id="1420" w:displacedByCustomXml="next"/>
    <w:bookmarkStart w:id="1421" w:name="_Toc443554160" w:displacedByCustomXml="next"/>
    <w:bookmarkEnd w:id="1421" w:displacedByCustomXml="next"/>
    <w:bookmarkStart w:id="1422" w:name="_Toc443564256" w:displacedByCustomXml="next"/>
    <w:bookmarkEnd w:id="1422" w:displacedByCustomXml="next"/>
    <w:bookmarkStart w:id="1423" w:name="_Toc443470761" w:displacedByCustomXml="next"/>
    <w:bookmarkEnd w:id="1423" w:displacedByCustomXml="next"/>
    <w:bookmarkStart w:id="1424" w:name="_Toc443554169" w:displacedByCustomXml="next"/>
    <w:bookmarkEnd w:id="1424" w:displacedByCustomXml="next"/>
    <w:bookmarkStart w:id="1425" w:name="_Toc443564265" w:displacedByCustomXml="next"/>
    <w:bookmarkEnd w:id="1425" w:displacedByCustomXml="next"/>
    <w:bookmarkStart w:id="1426" w:name="_Toc443470770" w:displacedByCustomXml="next"/>
    <w:bookmarkEnd w:id="1426" w:displacedByCustomXml="next"/>
    <w:bookmarkStart w:id="1427" w:name="_Toc443554178" w:displacedByCustomXml="next"/>
    <w:bookmarkEnd w:id="1427" w:displacedByCustomXml="next"/>
    <w:bookmarkStart w:id="1428" w:name="_Toc443564274" w:displacedByCustomXml="next"/>
    <w:bookmarkEnd w:id="1428" w:displacedByCustomXml="next"/>
    <w:bookmarkStart w:id="1429" w:name="_Toc443470779" w:displacedByCustomXml="next"/>
    <w:bookmarkEnd w:id="1429" w:displacedByCustomXml="next"/>
    <w:bookmarkStart w:id="1430" w:name="_Toc443554187" w:displacedByCustomXml="next"/>
    <w:bookmarkEnd w:id="1430" w:displacedByCustomXml="next"/>
    <w:bookmarkStart w:id="1431" w:name="_Toc443564283" w:displacedByCustomXml="next"/>
    <w:bookmarkEnd w:id="1431" w:displacedByCustomXml="next"/>
    <w:bookmarkStart w:id="1432" w:name="_Toc443470788" w:displacedByCustomXml="next"/>
    <w:bookmarkEnd w:id="1432" w:displacedByCustomXml="next"/>
    <w:bookmarkStart w:id="1433" w:name="_Toc443554196" w:displacedByCustomXml="next"/>
    <w:bookmarkEnd w:id="1433" w:displacedByCustomXml="next"/>
    <w:bookmarkStart w:id="1434" w:name="_Toc443564292" w:displacedByCustomXml="next"/>
    <w:bookmarkEnd w:id="1434" w:displacedByCustomXml="next"/>
    <w:bookmarkStart w:id="1435" w:name="_Toc443470797" w:displacedByCustomXml="next"/>
    <w:bookmarkEnd w:id="1435" w:displacedByCustomXml="next"/>
    <w:bookmarkStart w:id="1436" w:name="_Toc443554205" w:displacedByCustomXml="next"/>
    <w:bookmarkEnd w:id="1436" w:displacedByCustomXml="next"/>
    <w:bookmarkStart w:id="1437" w:name="_Toc443564301" w:displacedByCustomXml="next"/>
    <w:bookmarkEnd w:id="1437" w:displacedByCustomXml="next"/>
    <w:bookmarkStart w:id="1438" w:name="_Toc443470806" w:displacedByCustomXml="next"/>
    <w:bookmarkEnd w:id="1438" w:displacedByCustomXml="next"/>
    <w:bookmarkStart w:id="1439" w:name="_Toc443554214" w:displacedByCustomXml="next"/>
    <w:bookmarkEnd w:id="1439" w:displacedByCustomXml="next"/>
    <w:bookmarkStart w:id="1440" w:name="_Toc443564310" w:displacedByCustomXml="next"/>
    <w:bookmarkEnd w:id="1440" w:displacedByCustomXml="next"/>
    <w:bookmarkStart w:id="1441" w:name="_Toc443470815" w:displacedByCustomXml="next"/>
    <w:bookmarkEnd w:id="1441" w:displacedByCustomXml="next"/>
    <w:bookmarkStart w:id="1442" w:name="_Toc443554223" w:displacedByCustomXml="next"/>
    <w:bookmarkEnd w:id="1442" w:displacedByCustomXml="next"/>
    <w:bookmarkStart w:id="1443" w:name="_Toc443564319" w:displacedByCustomXml="next"/>
    <w:bookmarkEnd w:id="1443" w:displacedByCustomXml="next"/>
    <w:bookmarkStart w:id="1444" w:name="_Toc443470824" w:displacedByCustomXml="next"/>
    <w:bookmarkEnd w:id="1444" w:displacedByCustomXml="next"/>
    <w:bookmarkStart w:id="1445" w:name="_Toc443554232" w:displacedByCustomXml="next"/>
    <w:bookmarkEnd w:id="1445" w:displacedByCustomXml="next"/>
    <w:bookmarkStart w:id="1446" w:name="_Toc443564328" w:displacedByCustomXml="next"/>
    <w:bookmarkEnd w:id="1446" w:displacedByCustomXml="next"/>
    <w:bookmarkStart w:id="1447" w:name="_Toc443470833" w:displacedByCustomXml="next"/>
    <w:bookmarkEnd w:id="1447" w:displacedByCustomXml="next"/>
    <w:bookmarkStart w:id="1448" w:name="_Toc443554241" w:displacedByCustomXml="next"/>
    <w:bookmarkEnd w:id="1448" w:displacedByCustomXml="next"/>
    <w:bookmarkStart w:id="1449" w:name="_Toc443564337" w:displacedByCustomXml="next"/>
    <w:bookmarkEnd w:id="1449" w:displacedByCustomXml="next"/>
    <w:bookmarkStart w:id="1450" w:name="_Toc443470842" w:displacedByCustomXml="next"/>
    <w:bookmarkEnd w:id="1450" w:displacedByCustomXml="next"/>
    <w:bookmarkStart w:id="1451" w:name="_Toc443554250" w:displacedByCustomXml="next"/>
    <w:bookmarkEnd w:id="1451" w:displacedByCustomXml="next"/>
    <w:bookmarkStart w:id="1452" w:name="_Toc443564346" w:displacedByCustomXml="next"/>
    <w:bookmarkEnd w:id="1452" w:displacedByCustomXml="next"/>
    <w:bookmarkStart w:id="1453" w:name="_Toc443470851" w:displacedByCustomXml="next"/>
    <w:bookmarkEnd w:id="1453" w:displacedByCustomXml="next"/>
    <w:bookmarkStart w:id="1454" w:name="_Toc443554259" w:displacedByCustomXml="next"/>
    <w:bookmarkEnd w:id="1454" w:displacedByCustomXml="next"/>
    <w:bookmarkStart w:id="1455" w:name="_Toc443564355" w:displacedByCustomXml="next"/>
    <w:bookmarkEnd w:id="1455" w:displacedByCustomXml="next"/>
    <w:bookmarkStart w:id="1456" w:name="_Toc443470860" w:displacedByCustomXml="next"/>
    <w:bookmarkEnd w:id="1456" w:displacedByCustomXml="next"/>
    <w:bookmarkStart w:id="1457" w:name="_Toc443554268" w:displacedByCustomXml="next"/>
    <w:bookmarkEnd w:id="1457" w:displacedByCustomXml="next"/>
    <w:bookmarkStart w:id="1458" w:name="_Toc443564364" w:displacedByCustomXml="next"/>
    <w:bookmarkEnd w:id="1458" w:displacedByCustomXml="next"/>
    <w:bookmarkStart w:id="1459" w:name="_Toc443470870" w:displacedByCustomXml="next"/>
    <w:bookmarkEnd w:id="1459" w:displacedByCustomXml="next"/>
    <w:bookmarkStart w:id="1460" w:name="_Toc443554278" w:displacedByCustomXml="next"/>
    <w:bookmarkEnd w:id="1460" w:displacedByCustomXml="next"/>
    <w:bookmarkStart w:id="1461" w:name="_Toc443564374" w:displacedByCustomXml="next"/>
    <w:bookmarkEnd w:id="1461" w:displacedByCustomXml="next"/>
    <w:bookmarkStart w:id="1462" w:name="_Toc443470880" w:displacedByCustomXml="next"/>
    <w:bookmarkEnd w:id="1462" w:displacedByCustomXml="next"/>
    <w:bookmarkStart w:id="1463" w:name="_Toc443554288" w:displacedByCustomXml="next"/>
    <w:bookmarkEnd w:id="1463" w:displacedByCustomXml="next"/>
    <w:bookmarkStart w:id="1464" w:name="_Toc443564384" w:displacedByCustomXml="next"/>
    <w:bookmarkEnd w:id="1464" w:displacedByCustomXml="next"/>
    <w:bookmarkStart w:id="1465" w:name="_Toc443470898" w:displacedByCustomXml="next"/>
    <w:bookmarkEnd w:id="1465" w:displacedByCustomXml="next"/>
    <w:bookmarkStart w:id="1466" w:name="_Toc443554306" w:displacedByCustomXml="next"/>
    <w:bookmarkEnd w:id="1466" w:displacedByCustomXml="next"/>
    <w:bookmarkStart w:id="1467" w:name="_Toc443564402" w:displacedByCustomXml="next"/>
    <w:bookmarkEnd w:id="1467" w:displacedByCustomXml="next"/>
    <w:bookmarkStart w:id="1468" w:name="_Toc443470907" w:displacedByCustomXml="next"/>
    <w:bookmarkEnd w:id="1468" w:displacedByCustomXml="next"/>
    <w:bookmarkStart w:id="1469" w:name="_Toc443554315" w:displacedByCustomXml="next"/>
    <w:bookmarkEnd w:id="1469" w:displacedByCustomXml="next"/>
    <w:bookmarkStart w:id="1470" w:name="_Toc443564411" w:displacedByCustomXml="next"/>
    <w:bookmarkEnd w:id="1470" w:displacedByCustomXml="next"/>
    <w:bookmarkStart w:id="1471" w:name="_Toc443470916" w:displacedByCustomXml="next"/>
    <w:bookmarkEnd w:id="1471" w:displacedByCustomXml="next"/>
    <w:bookmarkStart w:id="1472" w:name="_Toc443554324" w:displacedByCustomXml="next"/>
    <w:bookmarkEnd w:id="1472" w:displacedByCustomXml="next"/>
    <w:bookmarkStart w:id="1473" w:name="_Toc443564420" w:displacedByCustomXml="next"/>
    <w:bookmarkEnd w:id="1473" w:displacedByCustomXml="next"/>
    <w:bookmarkStart w:id="1474" w:name="_Toc443470925" w:displacedByCustomXml="next"/>
    <w:bookmarkEnd w:id="1474" w:displacedByCustomXml="next"/>
    <w:bookmarkStart w:id="1475" w:name="_Toc443554333" w:displacedByCustomXml="next"/>
    <w:bookmarkEnd w:id="1475" w:displacedByCustomXml="next"/>
    <w:bookmarkStart w:id="1476" w:name="_Toc443564429" w:displacedByCustomXml="next"/>
    <w:bookmarkEnd w:id="1476" w:displacedByCustomXml="next"/>
    <w:bookmarkStart w:id="1477" w:name="_Toc443470934" w:displacedByCustomXml="next"/>
    <w:bookmarkEnd w:id="1477" w:displacedByCustomXml="next"/>
    <w:bookmarkStart w:id="1478" w:name="_Toc443554342" w:displacedByCustomXml="next"/>
    <w:bookmarkEnd w:id="1478" w:displacedByCustomXml="next"/>
    <w:bookmarkStart w:id="1479" w:name="_Toc443564438" w:displacedByCustomXml="next"/>
    <w:bookmarkEnd w:id="1479" w:displacedByCustomXml="next"/>
    <w:bookmarkStart w:id="1480" w:name="_Toc443470943" w:displacedByCustomXml="next"/>
    <w:bookmarkEnd w:id="1480" w:displacedByCustomXml="next"/>
    <w:bookmarkStart w:id="1481" w:name="_Toc443554351" w:displacedByCustomXml="next"/>
    <w:bookmarkEnd w:id="1481" w:displacedByCustomXml="next"/>
    <w:bookmarkStart w:id="1482" w:name="_Toc443564447" w:displacedByCustomXml="next"/>
    <w:bookmarkEnd w:id="1482" w:displacedByCustomXml="next"/>
    <w:bookmarkStart w:id="1483" w:name="_Toc443470952" w:displacedByCustomXml="next"/>
    <w:bookmarkEnd w:id="1483" w:displacedByCustomXml="next"/>
    <w:bookmarkStart w:id="1484" w:name="_Toc443554360" w:displacedByCustomXml="next"/>
    <w:bookmarkEnd w:id="1484" w:displacedByCustomXml="next"/>
    <w:bookmarkStart w:id="1485" w:name="_Toc443564456" w:displacedByCustomXml="next"/>
    <w:bookmarkEnd w:id="1485" w:displacedByCustomXml="next"/>
    <w:bookmarkStart w:id="1486" w:name="_Toc443470961" w:displacedByCustomXml="next"/>
    <w:bookmarkEnd w:id="1486" w:displacedByCustomXml="next"/>
    <w:bookmarkStart w:id="1487" w:name="_Toc443554369" w:displacedByCustomXml="next"/>
    <w:bookmarkEnd w:id="1487" w:displacedByCustomXml="next"/>
    <w:bookmarkStart w:id="1488" w:name="_Toc443564465" w:displacedByCustomXml="next"/>
    <w:bookmarkEnd w:id="1488" w:displacedByCustomXml="next"/>
    <w:bookmarkStart w:id="1489" w:name="_Toc443470970" w:displacedByCustomXml="next"/>
    <w:bookmarkEnd w:id="1489" w:displacedByCustomXml="next"/>
    <w:bookmarkStart w:id="1490" w:name="_Toc443554378" w:displacedByCustomXml="next"/>
    <w:bookmarkEnd w:id="1490" w:displacedByCustomXml="next"/>
    <w:bookmarkStart w:id="1491" w:name="_Toc443564474" w:displacedByCustomXml="next"/>
    <w:bookmarkEnd w:id="1491" w:displacedByCustomXml="next"/>
    <w:bookmarkStart w:id="1492" w:name="_Toc443470979" w:displacedByCustomXml="next"/>
    <w:bookmarkEnd w:id="1492" w:displacedByCustomXml="next"/>
    <w:bookmarkStart w:id="1493" w:name="_Toc443554387" w:displacedByCustomXml="next"/>
    <w:bookmarkEnd w:id="1493" w:displacedByCustomXml="next"/>
    <w:bookmarkStart w:id="1494" w:name="_Toc443564483" w:displacedByCustomXml="next"/>
    <w:bookmarkEnd w:id="1494" w:displacedByCustomXml="next"/>
    <w:bookmarkStart w:id="1495" w:name="_Toc443470988" w:displacedByCustomXml="next"/>
    <w:bookmarkEnd w:id="1495" w:displacedByCustomXml="next"/>
    <w:bookmarkStart w:id="1496" w:name="_Toc443554396" w:displacedByCustomXml="next"/>
    <w:bookmarkEnd w:id="1496" w:displacedByCustomXml="next"/>
    <w:bookmarkStart w:id="1497" w:name="_Toc443564492" w:displacedByCustomXml="next"/>
    <w:bookmarkEnd w:id="1497" w:displacedByCustomXml="next"/>
    <w:bookmarkStart w:id="1498" w:name="_Toc443470997" w:displacedByCustomXml="next"/>
    <w:bookmarkEnd w:id="1498" w:displacedByCustomXml="next"/>
    <w:bookmarkStart w:id="1499" w:name="_Toc443554405" w:displacedByCustomXml="next"/>
    <w:bookmarkEnd w:id="1499" w:displacedByCustomXml="next"/>
    <w:bookmarkStart w:id="1500" w:name="_Toc443564501" w:displacedByCustomXml="next"/>
    <w:bookmarkEnd w:id="1500" w:displacedByCustomXml="next"/>
    <w:bookmarkStart w:id="1501" w:name="_Toc443471006" w:displacedByCustomXml="next"/>
    <w:bookmarkEnd w:id="1501" w:displacedByCustomXml="next"/>
    <w:bookmarkStart w:id="1502" w:name="_Toc443554414" w:displacedByCustomXml="next"/>
    <w:bookmarkEnd w:id="1502" w:displacedByCustomXml="next"/>
    <w:bookmarkStart w:id="1503" w:name="_Toc443564510" w:displacedByCustomXml="next"/>
    <w:bookmarkEnd w:id="1503" w:displacedByCustomXml="next"/>
    <w:bookmarkStart w:id="1504" w:name="_Toc443471015" w:displacedByCustomXml="next"/>
    <w:bookmarkEnd w:id="1504" w:displacedByCustomXml="next"/>
    <w:bookmarkStart w:id="1505" w:name="_Toc443554423" w:displacedByCustomXml="next"/>
    <w:bookmarkEnd w:id="1505" w:displacedByCustomXml="next"/>
    <w:bookmarkStart w:id="1506" w:name="_Toc443564519" w:displacedByCustomXml="next"/>
    <w:bookmarkEnd w:id="1506" w:displacedByCustomXml="next"/>
    <w:bookmarkStart w:id="1507" w:name="_Toc443471024" w:displacedByCustomXml="next"/>
    <w:bookmarkEnd w:id="1507" w:displacedByCustomXml="next"/>
    <w:bookmarkStart w:id="1508" w:name="_Toc443554432" w:displacedByCustomXml="next"/>
    <w:bookmarkEnd w:id="1508" w:displacedByCustomXml="next"/>
    <w:bookmarkStart w:id="1509" w:name="_Toc443564528" w:displacedByCustomXml="next"/>
    <w:bookmarkEnd w:id="1509" w:displacedByCustomXml="next"/>
    <w:bookmarkStart w:id="1510" w:name="_Toc443471042" w:displacedByCustomXml="next"/>
    <w:bookmarkEnd w:id="1510" w:displacedByCustomXml="next"/>
    <w:bookmarkStart w:id="1511" w:name="_Toc443554450" w:displacedByCustomXml="next"/>
    <w:bookmarkEnd w:id="1511" w:displacedByCustomXml="next"/>
    <w:bookmarkStart w:id="1512" w:name="_Toc443564546" w:displacedByCustomXml="next"/>
    <w:bookmarkEnd w:id="1512" w:displacedByCustomXml="next"/>
    <w:bookmarkStart w:id="1513" w:name="_Toc443471051" w:displacedByCustomXml="next"/>
    <w:bookmarkEnd w:id="1513" w:displacedByCustomXml="next"/>
    <w:bookmarkStart w:id="1514" w:name="_Toc443554459" w:displacedByCustomXml="next"/>
    <w:bookmarkEnd w:id="1514" w:displacedByCustomXml="next"/>
    <w:bookmarkStart w:id="1515" w:name="_Toc443564555" w:displacedByCustomXml="next"/>
    <w:bookmarkEnd w:id="1515" w:displacedByCustomXml="next"/>
    <w:bookmarkStart w:id="1516" w:name="_Toc443471060" w:displacedByCustomXml="next"/>
    <w:bookmarkEnd w:id="1516" w:displacedByCustomXml="next"/>
    <w:bookmarkStart w:id="1517" w:name="_Toc443554468" w:displacedByCustomXml="next"/>
    <w:bookmarkEnd w:id="1517" w:displacedByCustomXml="next"/>
    <w:bookmarkStart w:id="1518" w:name="_Toc443564564" w:displacedByCustomXml="next"/>
    <w:bookmarkEnd w:id="1518" w:displacedByCustomXml="next"/>
    <w:bookmarkStart w:id="1519" w:name="_Toc443471069" w:displacedByCustomXml="next"/>
    <w:bookmarkEnd w:id="1519" w:displacedByCustomXml="next"/>
    <w:bookmarkStart w:id="1520" w:name="_Toc443554477" w:displacedByCustomXml="next"/>
    <w:bookmarkEnd w:id="1520" w:displacedByCustomXml="next"/>
    <w:bookmarkStart w:id="1521" w:name="_Toc443564573" w:displacedByCustomXml="next"/>
    <w:bookmarkEnd w:id="1521" w:displacedByCustomXml="next"/>
    <w:bookmarkStart w:id="1522" w:name="_Toc443471078" w:displacedByCustomXml="next"/>
    <w:bookmarkEnd w:id="1522" w:displacedByCustomXml="next"/>
    <w:bookmarkStart w:id="1523" w:name="_Toc443554486" w:displacedByCustomXml="next"/>
    <w:bookmarkEnd w:id="1523" w:displacedByCustomXml="next"/>
    <w:bookmarkStart w:id="1524" w:name="_Toc443564582" w:displacedByCustomXml="next"/>
    <w:bookmarkEnd w:id="1524" w:displacedByCustomXml="next"/>
    <w:bookmarkStart w:id="1525" w:name="_Toc443471087" w:displacedByCustomXml="next"/>
    <w:bookmarkEnd w:id="1525" w:displacedByCustomXml="next"/>
    <w:bookmarkStart w:id="1526" w:name="_Toc443554495" w:displacedByCustomXml="next"/>
    <w:bookmarkEnd w:id="1526" w:displacedByCustomXml="next"/>
    <w:bookmarkStart w:id="1527" w:name="_Toc443564591" w:displacedByCustomXml="next"/>
    <w:bookmarkEnd w:id="1527" w:displacedByCustomXml="next"/>
    <w:bookmarkStart w:id="1528" w:name="_Toc443471096" w:displacedByCustomXml="next"/>
    <w:bookmarkEnd w:id="1528" w:displacedByCustomXml="next"/>
    <w:bookmarkStart w:id="1529" w:name="_Toc443554504" w:displacedByCustomXml="next"/>
    <w:bookmarkEnd w:id="1529" w:displacedByCustomXml="next"/>
    <w:bookmarkStart w:id="1530" w:name="_Toc443564600" w:displacedByCustomXml="next"/>
    <w:bookmarkEnd w:id="1530" w:displacedByCustomXml="next"/>
    <w:bookmarkStart w:id="1531" w:name="_Toc443471105" w:displacedByCustomXml="next"/>
    <w:bookmarkEnd w:id="1531" w:displacedByCustomXml="next"/>
    <w:bookmarkStart w:id="1532" w:name="_Toc443554513" w:displacedByCustomXml="next"/>
    <w:bookmarkEnd w:id="1532" w:displacedByCustomXml="next"/>
    <w:bookmarkStart w:id="1533" w:name="_Toc443564609" w:displacedByCustomXml="next"/>
    <w:bookmarkEnd w:id="1533" w:displacedByCustomXml="next"/>
    <w:bookmarkStart w:id="1534" w:name="_Toc443471114" w:displacedByCustomXml="next"/>
    <w:bookmarkEnd w:id="1534" w:displacedByCustomXml="next"/>
    <w:bookmarkStart w:id="1535" w:name="_Toc443554522" w:displacedByCustomXml="next"/>
    <w:bookmarkEnd w:id="1535" w:displacedByCustomXml="next"/>
    <w:bookmarkStart w:id="1536" w:name="_Toc443564618" w:displacedByCustomXml="next"/>
    <w:bookmarkEnd w:id="1536" w:displacedByCustomXml="next"/>
    <w:bookmarkStart w:id="1537" w:name="_Toc443471123" w:displacedByCustomXml="next"/>
    <w:bookmarkEnd w:id="1537" w:displacedByCustomXml="next"/>
    <w:bookmarkStart w:id="1538" w:name="_Toc443554531" w:displacedByCustomXml="next"/>
    <w:bookmarkEnd w:id="1538" w:displacedByCustomXml="next"/>
    <w:bookmarkStart w:id="1539" w:name="_Toc443564627" w:displacedByCustomXml="next"/>
    <w:bookmarkEnd w:id="1539" w:displacedByCustomXml="next"/>
    <w:bookmarkStart w:id="1540" w:name="_Toc443471132" w:displacedByCustomXml="next"/>
    <w:bookmarkEnd w:id="1540" w:displacedByCustomXml="next"/>
    <w:bookmarkStart w:id="1541" w:name="_Toc443554540" w:displacedByCustomXml="next"/>
    <w:bookmarkEnd w:id="1541" w:displacedByCustomXml="next"/>
    <w:bookmarkStart w:id="1542" w:name="_Toc443564636" w:displacedByCustomXml="next"/>
    <w:bookmarkEnd w:id="1542" w:displacedByCustomXml="next"/>
    <w:bookmarkStart w:id="1543" w:name="_Toc443471141" w:displacedByCustomXml="next"/>
    <w:bookmarkEnd w:id="1543" w:displacedByCustomXml="next"/>
    <w:bookmarkStart w:id="1544" w:name="_Toc443554549" w:displacedByCustomXml="next"/>
    <w:bookmarkEnd w:id="1544" w:displacedByCustomXml="next"/>
    <w:bookmarkStart w:id="1545" w:name="_Toc443564645" w:displacedByCustomXml="next"/>
    <w:bookmarkEnd w:id="1545" w:displacedByCustomXml="next"/>
    <w:bookmarkStart w:id="1546" w:name="_Toc443471150" w:displacedByCustomXml="next"/>
    <w:bookmarkEnd w:id="1546" w:displacedByCustomXml="next"/>
    <w:bookmarkStart w:id="1547" w:name="_Toc443554558" w:displacedByCustomXml="next"/>
    <w:bookmarkEnd w:id="1547" w:displacedByCustomXml="next"/>
    <w:bookmarkStart w:id="1548" w:name="_Toc443564654" w:displacedByCustomXml="next"/>
    <w:bookmarkEnd w:id="1548" w:displacedByCustomXml="next"/>
    <w:bookmarkStart w:id="1549" w:name="_Toc443471168" w:displacedByCustomXml="next"/>
    <w:bookmarkEnd w:id="1549" w:displacedByCustomXml="next"/>
    <w:bookmarkStart w:id="1550" w:name="_Toc443554576" w:displacedByCustomXml="next"/>
    <w:bookmarkEnd w:id="1550" w:displacedByCustomXml="next"/>
    <w:bookmarkStart w:id="1551" w:name="_Toc443564672" w:displacedByCustomXml="next"/>
    <w:bookmarkEnd w:id="1551" w:displacedByCustomXml="next"/>
    <w:bookmarkStart w:id="1552" w:name="_Toc443471177" w:displacedByCustomXml="next"/>
    <w:bookmarkEnd w:id="1552" w:displacedByCustomXml="next"/>
    <w:bookmarkStart w:id="1553" w:name="_Toc443554585" w:displacedByCustomXml="next"/>
    <w:bookmarkEnd w:id="1553" w:displacedByCustomXml="next"/>
    <w:bookmarkStart w:id="1554" w:name="_Toc443564681" w:displacedByCustomXml="next"/>
    <w:bookmarkEnd w:id="1554" w:displacedByCustomXml="next"/>
    <w:bookmarkStart w:id="1555" w:name="_Toc443471186" w:displacedByCustomXml="next"/>
    <w:bookmarkEnd w:id="1555" w:displacedByCustomXml="next"/>
    <w:bookmarkStart w:id="1556" w:name="_Toc443554594" w:displacedByCustomXml="next"/>
    <w:bookmarkEnd w:id="1556" w:displacedByCustomXml="next"/>
    <w:bookmarkStart w:id="1557" w:name="_Toc443564690" w:displacedByCustomXml="next"/>
    <w:bookmarkEnd w:id="1557" w:displacedByCustomXml="next"/>
    <w:bookmarkStart w:id="1558" w:name="_Toc443471195" w:displacedByCustomXml="next"/>
    <w:bookmarkEnd w:id="1558" w:displacedByCustomXml="next"/>
    <w:bookmarkStart w:id="1559" w:name="_Toc443554603" w:displacedByCustomXml="next"/>
    <w:bookmarkEnd w:id="1559" w:displacedByCustomXml="next"/>
    <w:bookmarkStart w:id="1560" w:name="_Toc443564699" w:displacedByCustomXml="next"/>
    <w:bookmarkEnd w:id="1560" w:displacedByCustomXml="next"/>
    <w:bookmarkStart w:id="1561" w:name="_Toc443471204" w:displacedByCustomXml="next"/>
    <w:bookmarkEnd w:id="1561" w:displacedByCustomXml="next"/>
    <w:bookmarkStart w:id="1562" w:name="_Toc443554612" w:displacedByCustomXml="next"/>
    <w:bookmarkEnd w:id="1562" w:displacedByCustomXml="next"/>
    <w:bookmarkStart w:id="1563" w:name="_Toc443564708" w:displacedByCustomXml="next"/>
    <w:bookmarkEnd w:id="1563" w:displacedByCustomXml="next"/>
    <w:bookmarkStart w:id="1564" w:name="_Toc443471213" w:displacedByCustomXml="next"/>
    <w:bookmarkEnd w:id="1564" w:displacedByCustomXml="next"/>
    <w:bookmarkStart w:id="1565" w:name="_Toc443554621" w:displacedByCustomXml="next"/>
    <w:bookmarkEnd w:id="1565" w:displacedByCustomXml="next"/>
    <w:bookmarkStart w:id="1566" w:name="_Toc443564717" w:displacedByCustomXml="next"/>
    <w:bookmarkEnd w:id="1566" w:displacedByCustomXml="next"/>
    <w:bookmarkStart w:id="1567" w:name="_Toc443471222" w:displacedByCustomXml="next"/>
    <w:bookmarkEnd w:id="1567" w:displacedByCustomXml="next"/>
    <w:bookmarkStart w:id="1568" w:name="_Toc443554630" w:displacedByCustomXml="next"/>
    <w:bookmarkEnd w:id="1568" w:displacedByCustomXml="next"/>
    <w:bookmarkStart w:id="1569" w:name="_Toc443564726" w:displacedByCustomXml="next"/>
    <w:bookmarkEnd w:id="1569" w:displacedByCustomXml="next"/>
    <w:bookmarkStart w:id="1570" w:name="_Toc443471231" w:displacedByCustomXml="next"/>
    <w:bookmarkEnd w:id="1570" w:displacedByCustomXml="next"/>
    <w:bookmarkStart w:id="1571" w:name="_Toc443554639" w:displacedByCustomXml="next"/>
    <w:bookmarkEnd w:id="1571" w:displacedByCustomXml="next"/>
    <w:bookmarkStart w:id="1572" w:name="_Toc443564735" w:displacedByCustomXml="next"/>
    <w:bookmarkEnd w:id="1572" w:displacedByCustomXml="next"/>
    <w:bookmarkStart w:id="1573" w:name="_Toc443471240" w:displacedByCustomXml="next"/>
    <w:bookmarkEnd w:id="1573" w:displacedByCustomXml="next"/>
    <w:bookmarkStart w:id="1574" w:name="_Toc443554648" w:displacedByCustomXml="next"/>
    <w:bookmarkEnd w:id="1574" w:displacedByCustomXml="next"/>
    <w:bookmarkStart w:id="1575" w:name="_Toc443564744" w:displacedByCustomXml="next"/>
    <w:bookmarkEnd w:id="1575" w:displacedByCustomXml="next"/>
    <w:bookmarkStart w:id="1576" w:name="_Toc443471249" w:displacedByCustomXml="next"/>
    <w:bookmarkEnd w:id="1576" w:displacedByCustomXml="next"/>
    <w:bookmarkStart w:id="1577" w:name="_Toc443554657" w:displacedByCustomXml="next"/>
    <w:bookmarkEnd w:id="1577" w:displacedByCustomXml="next"/>
    <w:bookmarkStart w:id="1578" w:name="_Toc443564753" w:displacedByCustomXml="next"/>
    <w:bookmarkEnd w:id="1578" w:displacedByCustomXml="next"/>
    <w:bookmarkStart w:id="1579" w:name="_Toc443471258" w:displacedByCustomXml="next"/>
    <w:bookmarkEnd w:id="1579" w:displacedByCustomXml="next"/>
    <w:bookmarkStart w:id="1580" w:name="_Toc443554666" w:displacedByCustomXml="next"/>
    <w:bookmarkEnd w:id="1580" w:displacedByCustomXml="next"/>
    <w:bookmarkStart w:id="1581" w:name="_Toc443564762" w:displacedByCustomXml="next"/>
    <w:bookmarkEnd w:id="1581" w:displacedByCustomXml="next"/>
    <w:bookmarkStart w:id="1582" w:name="_Toc443471267" w:displacedByCustomXml="next"/>
    <w:bookmarkEnd w:id="1582" w:displacedByCustomXml="next"/>
    <w:bookmarkStart w:id="1583" w:name="_Toc443554675" w:displacedByCustomXml="next"/>
    <w:bookmarkEnd w:id="1583" w:displacedByCustomXml="next"/>
    <w:bookmarkStart w:id="1584" w:name="_Toc443564771" w:displacedByCustomXml="next"/>
    <w:bookmarkEnd w:id="1584" w:displacedByCustomXml="next"/>
    <w:bookmarkStart w:id="1585" w:name="_Toc443471276" w:displacedByCustomXml="next"/>
    <w:bookmarkEnd w:id="1585" w:displacedByCustomXml="next"/>
    <w:bookmarkStart w:id="1586" w:name="_Toc443554684" w:displacedByCustomXml="next"/>
    <w:bookmarkEnd w:id="1586" w:displacedByCustomXml="next"/>
    <w:bookmarkStart w:id="1587" w:name="_Toc443564780" w:displacedByCustomXml="next"/>
    <w:bookmarkEnd w:id="1587" w:displacedByCustomXml="next"/>
    <w:bookmarkStart w:id="1588" w:name="_Toc443471285" w:displacedByCustomXml="next"/>
    <w:bookmarkEnd w:id="1588" w:displacedByCustomXml="next"/>
    <w:bookmarkStart w:id="1589" w:name="_Toc443554693" w:displacedByCustomXml="next"/>
    <w:bookmarkEnd w:id="1589" w:displacedByCustomXml="next"/>
    <w:bookmarkStart w:id="1590" w:name="_Toc443564789" w:displacedByCustomXml="next"/>
    <w:bookmarkEnd w:id="1590" w:displacedByCustomXml="next"/>
    <w:bookmarkStart w:id="1591" w:name="_Toc443471294" w:displacedByCustomXml="next"/>
    <w:bookmarkEnd w:id="1591" w:displacedByCustomXml="next"/>
    <w:bookmarkStart w:id="1592" w:name="_Toc443554702" w:displacedByCustomXml="next"/>
    <w:bookmarkEnd w:id="1592" w:displacedByCustomXml="next"/>
    <w:bookmarkStart w:id="1593" w:name="_Toc443564798" w:displacedByCustomXml="next"/>
    <w:bookmarkEnd w:id="1593" w:displacedByCustomXml="next"/>
    <w:bookmarkStart w:id="1594" w:name="_Toc443471303" w:displacedByCustomXml="next"/>
    <w:bookmarkEnd w:id="1594" w:displacedByCustomXml="next"/>
    <w:bookmarkStart w:id="1595" w:name="_Toc443554711" w:displacedByCustomXml="next"/>
    <w:bookmarkEnd w:id="1595" w:displacedByCustomXml="next"/>
    <w:bookmarkStart w:id="1596" w:name="_Toc443564807" w:displacedByCustomXml="next"/>
    <w:bookmarkEnd w:id="1596" w:displacedByCustomXml="next"/>
    <w:bookmarkStart w:id="1597" w:name="_Toc443471312" w:displacedByCustomXml="next"/>
    <w:bookmarkEnd w:id="1597" w:displacedByCustomXml="next"/>
    <w:bookmarkStart w:id="1598" w:name="_Toc443554720" w:displacedByCustomXml="next"/>
    <w:bookmarkEnd w:id="1598" w:displacedByCustomXml="next"/>
    <w:bookmarkStart w:id="1599" w:name="_Toc443564816" w:displacedByCustomXml="next"/>
    <w:bookmarkEnd w:id="1599" w:displacedByCustomXml="next"/>
    <w:bookmarkStart w:id="1600" w:name="_Toc443471321" w:displacedByCustomXml="next"/>
    <w:bookmarkEnd w:id="1600" w:displacedByCustomXml="next"/>
    <w:bookmarkStart w:id="1601" w:name="_Toc443554729" w:displacedByCustomXml="next"/>
    <w:bookmarkEnd w:id="1601" w:displacedByCustomXml="next"/>
    <w:bookmarkStart w:id="1602" w:name="_Toc443564825" w:displacedByCustomXml="next"/>
    <w:bookmarkEnd w:id="1602" w:displacedByCustomXml="next"/>
    <w:bookmarkStart w:id="1603" w:name="_Toc443471330" w:displacedByCustomXml="next"/>
    <w:bookmarkEnd w:id="1603" w:displacedByCustomXml="next"/>
    <w:bookmarkStart w:id="1604" w:name="_Toc443554738" w:displacedByCustomXml="next"/>
    <w:bookmarkEnd w:id="1604" w:displacedByCustomXml="next"/>
    <w:bookmarkStart w:id="1605" w:name="_Toc443564834" w:displacedByCustomXml="next"/>
    <w:bookmarkEnd w:id="1605" w:displacedByCustomXml="next"/>
    <w:bookmarkStart w:id="1606" w:name="_Toc443471339" w:displacedByCustomXml="next"/>
    <w:bookmarkEnd w:id="1606" w:displacedByCustomXml="next"/>
    <w:bookmarkStart w:id="1607" w:name="_Toc443554747" w:displacedByCustomXml="next"/>
    <w:bookmarkEnd w:id="1607" w:displacedByCustomXml="next"/>
    <w:bookmarkStart w:id="1608" w:name="_Toc443564843" w:displacedByCustomXml="next"/>
    <w:bookmarkEnd w:id="1608" w:displacedByCustomXml="next"/>
    <w:bookmarkStart w:id="1609" w:name="_Toc443471357" w:displacedByCustomXml="next"/>
    <w:bookmarkEnd w:id="1609" w:displacedByCustomXml="next"/>
    <w:bookmarkStart w:id="1610" w:name="_Toc443554765" w:displacedByCustomXml="next"/>
    <w:bookmarkEnd w:id="1610" w:displacedByCustomXml="next"/>
    <w:bookmarkStart w:id="1611" w:name="_Toc443564861" w:displacedByCustomXml="next"/>
    <w:bookmarkEnd w:id="1611" w:displacedByCustomXml="next"/>
    <w:bookmarkStart w:id="1612" w:name="_Toc443471366" w:displacedByCustomXml="next"/>
    <w:bookmarkEnd w:id="1612" w:displacedByCustomXml="next"/>
    <w:bookmarkStart w:id="1613" w:name="_Toc443554774" w:displacedByCustomXml="next"/>
    <w:bookmarkEnd w:id="1613" w:displacedByCustomXml="next"/>
    <w:bookmarkStart w:id="1614" w:name="_Toc443564870" w:displacedByCustomXml="next"/>
    <w:bookmarkEnd w:id="1614" w:displacedByCustomXml="next"/>
    <w:bookmarkStart w:id="1615" w:name="_Toc443471375" w:displacedByCustomXml="next"/>
    <w:bookmarkEnd w:id="1615" w:displacedByCustomXml="next"/>
    <w:bookmarkStart w:id="1616" w:name="_Toc443554783" w:displacedByCustomXml="next"/>
    <w:bookmarkEnd w:id="1616" w:displacedByCustomXml="next"/>
    <w:bookmarkStart w:id="1617" w:name="_Toc443564879" w:displacedByCustomXml="next"/>
    <w:bookmarkEnd w:id="1617" w:displacedByCustomXml="next"/>
    <w:bookmarkStart w:id="1618" w:name="_Toc443471384" w:displacedByCustomXml="next"/>
    <w:bookmarkEnd w:id="1618" w:displacedByCustomXml="next"/>
    <w:bookmarkStart w:id="1619" w:name="_Toc443554792" w:displacedByCustomXml="next"/>
    <w:bookmarkEnd w:id="1619" w:displacedByCustomXml="next"/>
    <w:bookmarkStart w:id="1620" w:name="_Toc443564888" w:displacedByCustomXml="next"/>
    <w:bookmarkEnd w:id="1620" w:displacedByCustomXml="next"/>
    <w:bookmarkStart w:id="1621" w:name="_Toc443471393" w:displacedByCustomXml="next"/>
    <w:bookmarkEnd w:id="1621" w:displacedByCustomXml="next"/>
    <w:bookmarkStart w:id="1622" w:name="_Toc443554801" w:displacedByCustomXml="next"/>
    <w:bookmarkEnd w:id="1622" w:displacedByCustomXml="next"/>
    <w:bookmarkStart w:id="1623" w:name="_Toc443564897" w:displacedByCustomXml="next"/>
    <w:bookmarkEnd w:id="1623" w:displacedByCustomXml="next"/>
    <w:bookmarkStart w:id="1624" w:name="_Toc443471402" w:displacedByCustomXml="next"/>
    <w:bookmarkEnd w:id="1624" w:displacedByCustomXml="next"/>
    <w:bookmarkStart w:id="1625" w:name="_Toc443554810" w:displacedByCustomXml="next"/>
    <w:bookmarkEnd w:id="1625" w:displacedByCustomXml="next"/>
    <w:bookmarkStart w:id="1626" w:name="_Toc443564906" w:displacedByCustomXml="next"/>
    <w:bookmarkEnd w:id="1626" w:displacedByCustomXml="next"/>
    <w:bookmarkStart w:id="1627" w:name="_Toc443471411" w:displacedByCustomXml="next"/>
    <w:bookmarkEnd w:id="1627" w:displacedByCustomXml="next"/>
    <w:bookmarkStart w:id="1628" w:name="_Toc443554819" w:displacedByCustomXml="next"/>
    <w:bookmarkEnd w:id="1628" w:displacedByCustomXml="next"/>
    <w:bookmarkStart w:id="1629" w:name="_Toc443564915" w:displacedByCustomXml="next"/>
    <w:bookmarkEnd w:id="1629" w:displacedByCustomXml="next"/>
    <w:bookmarkStart w:id="1630" w:name="_Toc443471420" w:displacedByCustomXml="next"/>
    <w:bookmarkEnd w:id="1630" w:displacedByCustomXml="next"/>
    <w:bookmarkStart w:id="1631" w:name="_Toc443554828" w:displacedByCustomXml="next"/>
    <w:bookmarkEnd w:id="1631" w:displacedByCustomXml="next"/>
    <w:bookmarkStart w:id="1632" w:name="_Toc443564924" w:displacedByCustomXml="next"/>
    <w:bookmarkEnd w:id="1632" w:displacedByCustomXml="next"/>
    <w:bookmarkStart w:id="1633" w:name="_Toc443471429" w:displacedByCustomXml="next"/>
    <w:bookmarkEnd w:id="1633" w:displacedByCustomXml="next"/>
    <w:bookmarkStart w:id="1634" w:name="_Toc443554837" w:displacedByCustomXml="next"/>
    <w:bookmarkEnd w:id="1634" w:displacedByCustomXml="next"/>
    <w:bookmarkStart w:id="1635" w:name="_Toc443564933" w:displacedByCustomXml="next"/>
    <w:bookmarkEnd w:id="1635" w:displacedByCustomXml="next"/>
    <w:bookmarkStart w:id="1636" w:name="_Toc443471447" w:displacedByCustomXml="next"/>
    <w:bookmarkEnd w:id="1636" w:displacedByCustomXml="next"/>
    <w:bookmarkStart w:id="1637" w:name="_Toc443554855" w:displacedByCustomXml="next"/>
    <w:bookmarkEnd w:id="1637" w:displacedByCustomXml="next"/>
    <w:bookmarkStart w:id="1638" w:name="_Toc443564951" w:displacedByCustomXml="next"/>
    <w:bookmarkEnd w:id="1638" w:displacedByCustomXml="next"/>
    <w:bookmarkStart w:id="1639" w:name="_Toc443471456" w:displacedByCustomXml="next"/>
    <w:bookmarkEnd w:id="1639" w:displacedByCustomXml="next"/>
    <w:bookmarkStart w:id="1640" w:name="_Toc443554864" w:displacedByCustomXml="next"/>
    <w:bookmarkEnd w:id="1640" w:displacedByCustomXml="next"/>
    <w:bookmarkStart w:id="1641" w:name="_Toc443564960" w:displacedByCustomXml="next"/>
    <w:bookmarkEnd w:id="1641" w:displacedByCustomXml="next"/>
    <w:bookmarkStart w:id="1642" w:name="_Toc443471465" w:displacedByCustomXml="next"/>
    <w:bookmarkEnd w:id="1642" w:displacedByCustomXml="next"/>
    <w:bookmarkStart w:id="1643" w:name="_Toc443554873" w:displacedByCustomXml="next"/>
    <w:bookmarkEnd w:id="1643" w:displacedByCustomXml="next"/>
    <w:bookmarkStart w:id="1644" w:name="_Toc443564969" w:displacedByCustomXml="next"/>
    <w:bookmarkEnd w:id="1644" w:displacedByCustomXml="next"/>
    <w:bookmarkStart w:id="1645" w:name="_Toc443471474" w:displacedByCustomXml="next"/>
    <w:bookmarkEnd w:id="1645" w:displacedByCustomXml="next"/>
    <w:bookmarkStart w:id="1646" w:name="_Toc443554882" w:displacedByCustomXml="next"/>
    <w:bookmarkEnd w:id="1646" w:displacedByCustomXml="next"/>
    <w:bookmarkStart w:id="1647" w:name="_Toc443564978" w:displacedByCustomXml="next"/>
    <w:bookmarkEnd w:id="1647" w:displacedByCustomXml="next"/>
    <w:bookmarkStart w:id="1648" w:name="_Toc443471483" w:displacedByCustomXml="next"/>
    <w:bookmarkEnd w:id="1648" w:displacedByCustomXml="next"/>
    <w:bookmarkStart w:id="1649" w:name="_Toc443554891" w:displacedByCustomXml="next"/>
    <w:bookmarkEnd w:id="1649" w:displacedByCustomXml="next"/>
    <w:bookmarkStart w:id="1650" w:name="_Toc443564987" w:displacedByCustomXml="next"/>
    <w:bookmarkEnd w:id="1650" w:displacedByCustomXml="next"/>
    <w:bookmarkStart w:id="1651" w:name="_Toc443471492" w:displacedByCustomXml="next"/>
    <w:bookmarkEnd w:id="1651" w:displacedByCustomXml="next"/>
    <w:bookmarkStart w:id="1652" w:name="_Toc443554900" w:displacedByCustomXml="next"/>
    <w:bookmarkEnd w:id="1652" w:displacedByCustomXml="next"/>
    <w:bookmarkStart w:id="1653" w:name="_Toc443564996" w:displacedByCustomXml="next"/>
    <w:bookmarkEnd w:id="1653" w:displacedByCustomXml="next"/>
    <w:bookmarkStart w:id="1654" w:name="_Toc443471501" w:displacedByCustomXml="next"/>
    <w:bookmarkEnd w:id="1654" w:displacedByCustomXml="next"/>
    <w:bookmarkStart w:id="1655" w:name="_Toc443554909" w:displacedByCustomXml="next"/>
    <w:bookmarkEnd w:id="1655" w:displacedByCustomXml="next"/>
    <w:bookmarkStart w:id="1656" w:name="_Toc443565005" w:displacedByCustomXml="next"/>
    <w:bookmarkEnd w:id="1656" w:displacedByCustomXml="next"/>
    <w:bookmarkStart w:id="1657" w:name="_Toc443471510" w:displacedByCustomXml="next"/>
    <w:bookmarkEnd w:id="1657" w:displacedByCustomXml="next"/>
    <w:bookmarkStart w:id="1658" w:name="_Toc443554918" w:displacedByCustomXml="next"/>
    <w:bookmarkEnd w:id="1658" w:displacedByCustomXml="next"/>
    <w:bookmarkStart w:id="1659" w:name="_Toc443565014" w:displacedByCustomXml="next"/>
    <w:bookmarkEnd w:id="1659" w:displacedByCustomXml="next"/>
    <w:bookmarkStart w:id="1660" w:name="_Toc443471519" w:displacedByCustomXml="next"/>
    <w:bookmarkEnd w:id="1660" w:displacedByCustomXml="next"/>
    <w:bookmarkStart w:id="1661" w:name="_Toc443554927" w:displacedByCustomXml="next"/>
    <w:bookmarkEnd w:id="1661" w:displacedByCustomXml="next"/>
    <w:bookmarkStart w:id="1662" w:name="_Toc443565023" w:displacedByCustomXml="next"/>
    <w:bookmarkEnd w:id="1662" w:displacedByCustomXml="next"/>
    <w:bookmarkStart w:id="1663" w:name="_Toc443471528" w:displacedByCustomXml="next"/>
    <w:bookmarkEnd w:id="1663" w:displacedByCustomXml="next"/>
    <w:bookmarkStart w:id="1664" w:name="_Toc443554936" w:displacedByCustomXml="next"/>
    <w:bookmarkEnd w:id="1664" w:displacedByCustomXml="next"/>
    <w:bookmarkStart w:id="1665" w:name="_Toc443565032" w:displacedByCustomXml="next"/>
    <w:bookmarkEnd w:id="1665" w:displacedByCustomXml="next"/>
    <w:bookmarkStart w:id="1666" w:name="_Toc443471537" w:displacedByCustomXml="next"/>
    <w:bookmarkEnd w:id="1666" w:displacedByCustomXml="next"/>
    <w:bookmarkStart w:id="1667" w:name="_Toc443554945" w:displacedByCustomXml="next"/>
    <w:bookmarkEnd w:id="1667" w:displacedByCustomXml="next"/>
    <w:bookmarkStart w:id="1668" w:name="_Toc443565041" w:displacedByCustomXml="next"/>
    <w:bookmarkEnd w:id="1668" w:displacedByCustomXml="next"/>
    <w:bookmarkStart w:id="1669" w:name="_Toc443471546" w:displacedByCustomXml="next"/>
    <w:bookmarkEnd w:id="1669" w:displacedByCustomXml="next"/>
    <w:bookmarkStart w:id="1670" w:name="_Toc443554954" w:displacedByCustomXml="next"/>
    <w:bookmarkEnd w:id="1670" w:displacedByCustomXml="next"/>
    <w:bookmarkStart w:id="1671" w:name="_Toc443565050" w:displacedByCustomXml="next"/>
    <w:bookmarkEnd w:id="1671" w:displacedByCustomXml="next"/>
    <w:bookmarkStart w:id="1672" w:name="_Toc443471555" w:displacedByCustomXml="next"/>
    <w:bookmarkEnd w:id="1672" w:displacedByCustomXml="next"/>
    <w:bookmarkStart w:id="1673" w:name="_Toc443554963" w:displacedByCustomXml="next"/>
    <w:bookmarkEnd w:id="1673" w:displacedByCustomXml="next"/>
    <w:bookmarkStart w:id="1674" w:name="_Toc443565059" w:displacedByCustomXml="next"/>
    <w:bookmarkEnd w:id="1674" w:displacedByCustomXml="next"/>
    <w:bookmarkStart w:id="1675" w:name="_Toc443471564" w:displacedByCustomXml="next"/>
    <w:bookmarkEnd w:id="1675" w:displacedByCustomXml="next"/>
    <w:bookmarkStart w:id="1676" w:name="_Toc443554972" w:displacedByCustomXml="next"/>
    <w:bookmarkEnd w:id="1676" w:displacedByCustomXml="next"/>
    <w:bookmarkStart w:id="1677" w:name="_Toc443565068" w:displacedByCustomXml="next"/>
    <w:bookmarkEnd w:id="1677" w:displacedByCustomXml="next"/>
    <w:bookmarkStart w:id="1678" w:name="_Toc443471573" w:displacedByCustomXml="next"/>
    <w:bookmarkEnd w:id="1678" w:displacedByCustomXml="next"/>
    <w:bookmarkStart w:id="1679" w:name="_Toc443554981" w:displacedByCustomXml="next"/>
    <w:bookmarkEnd w:id="1679" w:displacedByCustomXml="next"/>
    <w:bookmarkStart w:id="1680" w:name="_Toc443565077" w:displacedByCustomXml="next"/>
    <w:bookmarkEnd w:id="1680" w:displacedByCustomXml="next"/>
    <w:bookmarkStart w:id="1681" w:name="_Toc443471582" w:displacedByCustomXml="next"/>
    <w:bookmarkEnd w:id="1681" w:displacedByCustomXml="next"/>
    <w:bookmarkStart w:id="1682" w:name="_Toc443554990" w:displacedByCustomXml="next"/>
    <w:bookmarkEnd w:id="1682" w:displacedByCustomXml="next"/>
    <w:bookmarkStart w:id="1683" w:name="_Toc443565086" w:displacedByCustomXml="next"/>
    <w:bookmarkEnd w:id="1683" w:displacedByCustomXml="next"/>
    <w:bookmarkStart w:id="1684" w:name="_Toc443471591" w:displacedByCustomXml="next"/>
    <w:bookmarkEnd w:id="1684" w:displacedByCustomXml="next"/>
    <w:bookmarkStart w:id="1685" w:name="_Toc443554999" w:displacedByCustomXml="next"/>
    <w:bookmarkEnd w:id="1685" w:displacedByCustomXml="next"/>
    <w:bookmarkStart w:id="1686" w:name="_Toc443565095" w:displacedByCustomXml="next"/>
    <w:bookmarkEnd w:id="1686" w:displacedByCustomXml="next"/>
    <w:bookmarkStart w:id="1687" w:name="_Toc443471600" w:displacedByCustomXml="next"/>
    <w:bookmarkEnd w:id="1687" w:displacedByCustomXml="next"/>
    <w:bookmarkStart w:id="1688" w:name="_Toc443555008" w:displacedByCustomXml="next"/>
    <w:bookmarkEnd w:id="1688" w:displacedByCustomXml="next"/>
    <w:bookmarkStart w:id="1689" w:name="_Toc443565104" w:displacedByCustomXml="next"/>
    <w:bookmarkEnd w:id="1689" w:displacedByCustomXml="next"/>
    <w:bookmarkStart w:id="1690" w:name="_Toc443471609" w:displacedByCustomXml="next"/>
    <w:bookmarkEnd w:id="1690" w:displacedByCustomXml="next"/>
    <w:bookmarkStart w:id="1691" w:name="_Toc443555017" w:displacedByCustomXml="next"/>
    <w:bookmarkEnd w:id="1691" w:displacedByCustomXml="next"/>
    <w:bookmarkStart w:id="1692" w:name="_Toc443565113" w:displacedByCustomXml="next"/>
    <w:bookmarkEnd w:id="1692" w:displacedByCustomXml="next"/>
    <w:bookmarkStart w:id="1693" w:name="_Toc443471619" w:displacedByCustomXml="next"/>
    <w:bookmarkEnd w:id="1693" w:displacedByCustomXml="next"/>
    <w:bookmarkStart w:id="1694" w:name="_Toc443555027" w:displacedByCustomXml="next"/>
    <w:bookmarkEnd w:id="1694" w:displacedByCustomXml="next"/>
    <w:bookmarkStart w:id="1695" w:name="_Toc443565123" w:displacedByCustomXml="next"/>
    <w:bookmarkEnd w:id="1695" w:displacedByCustomXml="next"/>
    <w:bookmarkStart w:id="1696" w:name="_Toc443471629" w:displacedByCustomXml="next"/>
    <w:bookmarkEnd w:id="1696" w:displacedByCustomXml="next"/>
    <w:bookmarkStart w:id="1697" w:name="_Toc443555037" w:displacedByCustomXml="next"/>
    <w:bookmarkEnd w:id="1697" w:displacedByCustomXml="next"/>
    <w:bookmarkStart w:id="1698" w:name="_Toc443565133" w:displacedByCustomXml="next"/>
    <w:bookmarkEnd w:id="1698" w:displacedByCustomXml="next"/>
    <w:bookmarkStart w:id="1699" w:name="_Toc443471639" w:displacedByCustomXml="next"/>
    <w:bookmarkEnd w:id="1699" w:displacedByCustomXml="next"/>
    <w:bookmarkStart w:id="1700" w:name="_Toc443555047" w:displacedByCustomXml="next"/>
    <w:bookmarkEnd w:id="1700" w:displacedByCustomXml="next"/>
    <w:bookmarkStart w:id="1701" w:name="_Toc443565143" w:displacedByCustomXml="next"/>
    <w:bookmarkEnd w:id="1701" w:displacedByCustomXml="next"/>
    <w:bookmarkStart w:id="1702" w:name="_Toc443471659" w:displacedByCustomXml="next"/>
    <w:bookmarkEnd w:id="1702" w:displacedByCustomXml="next"/>
    <w:bookmarkStart w:id="1703" w:name="_Toc443555067" w:displacedByCustomXml="next"/>
    <w:bookmarkEnd w:id="1703" w:displacedByCustomXml="next"/>
    <w:bookmarkStart w:id="1704" w:name="_Toc443565163" w:displacedByCustomXml="next"/>
    <w:bookmarkEnd w:id="1704" w:displacedByCustomXml="next"/>
    <w:bookmarkStart w:id="1705" w:name="_Toc443471669" w:displacedByCustomXml="next"/>
    <w:bookmarkEnd w:id="1705" w:displacedByCustomXml="next"/>
    <w:bookmarkStart w:id="1706" w:name="_Toc443555077" w:displacedByCustomXml="next"/>
    <w:bookmarkEnd w:id="1706" w:displacedByCustomXml="next"/>
    <w:bookmarkStart w:id="1707" w:name="_Toc443565173" w:displacedByCustomXml="next"/>
    <w:bookmarkEnd w:id="1707" w:displacedByCustomXml="next"/>
    <w:bookmarkStart w:id="1708" w:name="_Toc443471679" w:displacedByCustomXml="next"/>
    <w:bookmarkEnd w:id="1708" w:displacedByCustomXml="next"/>
    <w:bookmarkStart w:id="1709" w:name="_Toc443555087" w:displacedByCustomXml="next"/>
    <w:bookmarkEnd w:id="1709" w:displacedByCustomXml="next"/>
    <w:bookmarkStart w:id="1710" w:name="_Toc443565183" w:displacedByCustomXml="next"/>
    <w:bookmarkEnd w:id="1710" w:displacedByCustomXml="next"/>
    <w:bookmarkStart w:id="1711" w:name="_Toc443471689" w:displacedByCustomXml="next"/>
    <w:bookmarkEnd w:id="1711" w:displacedByCustomXml="next"/>
    <w:bookmarkStart w:id="1712" w:name="_Toc443555097" w:displacedByCustomXml="next"/>
    <w:bookmarkEnd w:id="1712" w:displacedByCustomXml="next"/>
    <w:bookmarkStart w:id="1713" w:name="_Toc443565193" w:displacedByCustomXml="next"/>
    <w:bookmarkEnd w:id="1713" w:displacedByCustomXml="next"/>
    <w:bookmarkStart w:id="1714" w:name="_Toc443471699" w:displacedByCustomXml="next"/>
    <w:bookmarkEnd w:id="1714" w:displacedByCustomXml="next"/>
    <w:bookmarkStart w:id="1715" w:name="_Toc443555107" w:displacedByCustomXml="next"/>
    <w:bookmarkEnd w:id="1715" w:displacedByCustomXml="next"/>
    <w:bookmarkStart w:id="1716" w:name="_Toc443565203" w:displacedByCustomXml="next"/>
    <w:bookmarkEnd w:id="1716" w:displacedByCustomXml="next"/>
    <w:bookmarkStart w:id="1717" w:name="_Toc443471709" w:displacedByCustomXml="next"/>
    <w:bookmarkEnd w:id="1717" w:displacedByCustomXml="next"/>
    <w:bookmarkStart w:id="1718" w:name="_Toc443555117" w:displacedByCustomXml="next"/>
    <w:bookmarkEnd w:id="1718" w:displacedByCustomXml="next"/>
    <w:bookmarkStart w:id="1719" w:name="_Toc443565213" w:displacedByCustomXml="next"/>
    <w:bookmarkEnd w:id="1719" w:displacedByCustomXml="next"/>
    <w:bookmarkStart w:id="1720" w:name="_Toc443471719" w:displacedByCustomXml="next"/>
    <w:bookmarkEnd w:id="1720" w:displacedByCustomXml="next"/>
    <w:bookmarkStart w:id="1721" w:name="_Toc443555127" w:displacedByCustomXml="next"/>
    <w:bookmarkEnd w:id="1721" w:displacedByCustomXml="next"/>
    <w:bookmarkStart w:id="1722" w:name="_Toc443565223" w:displacedByCustomXml="next"/>
    <w:bookmarkEnd w:id="1722" w:displacedByCustomXml="next"/>
    <w:bookmarkStart w:id="1723" w:name="_Toc443471729" w:displacedByCustomXml="next"/>
    <w:bookmarkEnd w:id="1723" w:displacedByCustomXml="next"/>
    <w:bookmarkStart w:id="1724" w:name="_Toc443555137" w:displacedByCustomXml="next"/>
    <w:bookmarkEnd w:id="1724" w:displacedByCustomXml="next"/>
    <w:bookmarkStart w:id="1725" w:name="_Toc443565233" w:displacedByCustomXml="next"/>
    <w:bookmarkEnd w:id="1725" w:displacedByCustomXml="next"/>
    <w:bookmarkStart w:id="1726" w:name="_Toc443471748" w:displacedByCustomXml="next"/>
    <w:bookmarkEnd w:id="1726" w:displacedByCustomXml="next"/>
    <w:bookmarkStart w:id="1727" w:name="_Toc443555156" w:displacedByCustomXml="next"/>
    <w:bookmarkEnd w:id="1727" w:displacedByCustomXml="next"/>
    <w:bookmarkStart w:id="1728" w:name="_Toc443565252" w:displacedByCustomXml="next"/>
    <w:bookmarkEnd w:id="1728" w:displacedByCustomXml="next"/>
    <w:bookmarkStart w:id="1729" w:name="_Toc443471757" w:displacedByCustomXml="next"/>
    <w:bookmarkEnd w:id="1729" w:displacedByCustomXml="next"/>
    <w:bookmarkStart w:id="1730" w:name="_Toc443555165" w:displacedByCustomXml="next"/>
    <w:bookmarkEnd w:id="1730" w:displacedByCustomXml="next"/>
    <w:bookmarkStart w:id="1731" w:name="_Toc443565261" w:displacedByCustomXml="next"/>
    <w:bookmarkEnd w:id="1731" w:displacedByCustomXml="next"/>
    <w:bookmarkStart w:id="1732" w:name="_Toc443471766" w:displacedByCustomXml="next"/>
    <w:bookmarkEnd w:id="1732" w:displacedByCustomXml="next"/>
    <w:bookmarkStart w:id="1733" w:name="_Toc443555174" w:displacedByCustomXml="next"/>
    <w:bookmarkEnd w:id="1733" w:displacedByCustomXml="next"/>
    <w:bookmarkStart w:id="1734" w:name="_Toc443565270" w:displacedByCustomXml="next"/>
    <w:bookmarkEnd w:id="1734" w:displacedByCustomXml="next"/>
    <w:bookmarkStart w:id="1735" w:name="_Toc443471775" w:displacedByCustomXml="next"/>
    <w:bookmarkEnd w:id="1735" w:displacedByCustomXml="next"/>
    <w:bookmarkStart w:id="1736" w:name="_Toc443555183" w:displacedByCustomXml="next"/>
    <w:bookmarkEnd w:id="1736" w:displacedByCustomXml="next"/>
    <w:bookmarkStart w:id="1737" w:name="_Toc443565279" w:displacedByCustomXml="next"/>
    <w:bookmarkEnd w:id="1737" w:displacedByCustomXml="next"/>
    <w:bookmarkStart w:id="1738" w:name="_Toc443471784" w:displacedByCustomXml="next"/>
    <w:bookmarkEnd w:id="1738" w:displacedByCustomXml="next"/>
    <w:bookmarkStart w:id="1739" w:name="_Toc443555192" w:displacedByCustomXml="next"/>
    <w:bookmarkEnd w:id="1739" w:displacedByCustomXml="next"/>
    <w:bookmarkStart w:id="1740" w:name="_Toc443565288" w:displacedByCustomXml="next"/>
    <w:bookmarkEnd w:id="1740" w:displacedByCustomXml="next"/>
    <w:bookmarkStart w:id="1741" w:name="_Toc443471793" w:displacedByCustomXml="next"/>
    <w:bookmarkEnd w:id="1741" w:displacedByCustomXml="next"/>
    <w:bookmarkStart w:id="1742" w:name="_Toc443555201" w:displacedByCustomXml="next"/>
    <w:bookmarkEnd w:id="1742" w:displacedByCustomXml="next"/>
    <w:bookmarkStart w:id="1743" w:name="_Toc443565297" w:displacedByCustomXml="next"/>
    <w:bookmarkEnd w:id="1743" w:displacedByCustomXml="next"/>
    <w:bookmarkStart w:id="1744" w:name="_Toc443471802" w:displacedByCustomXml="next"/>
    <w:bookmarkEnd w:id="1744" w:displacedByCustomXml="next"/>
    <w:bookmarkStart w:id="1745" w:name="_Toc443555210" w:displacedByCustomXml="next"/>
    <w:bookmarkEnd w:id="1745" w:displacedByCustomXml="next"/>
    <w:bookmarkStart w:id="1746" w:name="_Toc443565306" w:displacedByCustomXml="next"/>
    <w:bookmarkEnd w:id="1746" w:displacedByCustomXml="next"/>
    <w:bookmarkStart w:id="1747" w:name="_Toc443471811" w:displacedByCustomXml="next"/>
    <w:bookmarkEnd w:id="1747" w:displacedByCustomXml="next"/>
    <w:bookmarkStart w:id="1748" w:name="_Toc443555219" w:displacedByCustomXml="next"/>
    <w:bookmarkEnd w:id="1748" w:displacedByCustomXml="next"/>
    <w:bookmarkStart w:id="1749" w:name="_Toc443565315" w:displacedByCustomXml="next"/>
    <w:bookmarkEnd w:id="1749" w:displacedByCustomXml="next"/>
    <w:bookmarkStart w:id="1750" w:name="_Toc443471820" w:displacedByCustomXml="next"/>
    <w:bookmarkEnd w:id="1750" w:displacedByCustomXml="next"/>
    <w:bookmarkStart w:id="1751" w:name="_Toc443555228" w:displacedByCustomXml="next"/>
    <w:bookmarkEnd w:id="1751" w:displacedByCustomXml="next"/>
    <w:bookmarkStart w:id="1752" w:name="_Toc443565324" w:displacedByCustomXml="next"/>
    <w:bookmarkEnd w:id="1752" w:displacedByCustomXml="next"/>
    <w:bookmarkStart w:id="1753" w:name="_Toc443471829" w:displacedByCustomXml="next"/>
    <w:bookmarkEnd w:id="1753" w:displacedByCustomXml="next"/>
    <w:bookmarkStart w:id="1754" w:name="_Toc443555237" w:displacedByCustomXml="next"/>
    <w:bookmarkEnd w:id="1754" w:displacedByCustomXml="next"/>
    <w:bookmarkStart w:id="1755" w:name="_Toc443565333" w:displacedByCustomXml="next"/>
    <w:bookmarkEnd w:id="1755" w:displacedByCustomXml="next"/>
    <w:bookmarkStart w:id="1756" w:name="_Toc443471838" w:displacedByCustomXml="next"/>
    <w:bookmarkEnd w:id="1756" w:displacedByCustomXml="next"/>
    <w:bookmarkStart w:id="1757" w:name="_Toc443555246" w:displacedByCustomXml="next"/>
    <w:bookmarkEnd w:id="1757" w:displacedByCustomXml="next"/>
    <w:bookmarkStart w:id="1758" w:name="_Toc443565342" w:displacedByCustomXml="next"/>
    <w:bookmarkEnd w:id="1758" w:displacedByCustomXml="next"/>
    <w:bookmarkStart w:id="1759" w:name="_Toc443471847" w:displacedByCustomXml="next"/>
    <w:bookmarkEnd w:id="1759" w:displacedByCustomXml="next"/>
    <w:bookmarkStart w:id="1760" w:name="_Toc443555255" w:displacedByCustomXml="next"/>
    <w:bookmarkEnd w:id="1760" w:displacedByCustomXml="next"/>
    <w:bookmarkStart w:id="1761" w:name="_Toc443565351" w:displacedByCustomXml="next"/>
    <w:bookmarkEnd w:id="1761" w:displacedByCustomXml="next"/>
    <w:bookmarkStart w:id="1762" w:name="_Toc443471856" w:displacedByCustomXml="next"/>
    <w:bookmarkEnd w:id="1762" w:displacedByCustomXml="next"/>
    <w:bookmarkStart w:id="1763" w:name="_Toc443555264" w:displacedByCustomXml="next"/>
    <w:bookmarkEnd w:id="1763" w:displacedByCustomXml="next"/>
    <w:bookmarkStart w:id="1764" w:name="_Toc443565360" w:displacedByCustomXml="next"/>
    <w:bookmarkEnd w:id="1764" w:displacedByCustomXml="next"/>
    <w:bookmarkStart w:id="1765" w:name="_Toc443471865" w:displacedByCustomXml="next"/>
    <w:bookmarkEnd w:id="1765" w:displacedByCustomXml="next"/>
    <w:bookmarkStart w:id="1766" w:name="_Toc443555273" w:displacedByCustomXml="next"/>
    <w:bookmarkEnd w:id="1766" w:displacedByCustomXml="next"/>
    <w:bookmarkStart w:id="1767" w:name="_Toc443565369" w:displacedByCustomXml="next"/>
    <w:bookmarkEnd w:id="1767" w:displacedByCustomXml="next"/>
    <w:bookmarkStart w:id="1768" w:name="_Toc443471874" w:displacedByCustomXml="next"/>
    <w:bookmarkEnd w:id="1768" w:displacedByCustomXml="next"/>
    <w:bookmarkStart w:id="1769" w:name="_Toc443555282" w:displacedByCustomXml="next"/>
    <w:bookmarkEnd w:id="1769" w:displacedByCustomXml="next"/>
    <w:bookmarkStart w:id="1770" w:name="_Toc443565378" w:displacedByCustomXml="next"/>
    <w:bookmarkEnd w:id="1770" w:displacedByCustomXml="next"/>
    <w:bookmarkStart w:id="1771" w:name="_Toc443471883" w:displacedByCustomXml="next"/>
    <w:bookmarkEnd w:id="1771" w:displacedByCustomXml="next"/>
    <w:bookmarkStart w:id="1772" w:name="_Toc443555291" w:displacedByCustomXml="next"/>
    <w:bookmarkEnd w:id="1772" w:displacedByCustomXml="next"/>
    <w:bookmarkStart w:id="1773" w:name="_Toc443565387" w:displacedByCustomXml="next"/>
    <w:bookmarkEnd w:id="1773" w:displacedByCustomXml="next"/>
    <w:bookmarkStart w:id="1774" w:name="_Toc443471892" w:displacedByCustomXml="next"/>
    <w:bookmarkEnd w:id="1774" w:displacedByCustomXml="next"/>
    <w:bookmarkStart w:id="1775" w:name="_Toc443555300" w:displacedByCustomXml="next"/>
    <w:bookmarkEnd w:id="1775" w:displacedByCustomXml="next"/>
    <w:bookmarkStart w:id="1776" w:name="_Toc443565396" w:displacedByCustomXml="next"/>
    <w:bookmarkEnd w:id="1776" w:displacedByCustomXml="next"/>
    <w:bookmarkStart w:id="1777" w:name="_Toc443471901" w:displacedByCustomXml="next"/>
    <w:bookmarkEnd w:id="1777" w:displacedByCustomXml="next"/>
    <w:bookmarkStart w:id="1778" w:name="_Toc443555309" w:displacedByCustomXml="next"/>
    <w:bookmarkEnd w:id="1778" w:displacedByCustomXml="next"/>
    <w:bookmarkStart w:id="1779" w:name="_Toc443565405" w:displacedByCustomXml="next"/>
    <w:bookmarkEnd w:id="1779" w:displacedByCustomXml="next"/>
    <w:bookmarkStart w:id="1780" w:name="_Toc443471910" w:displacedByCustomXml="next"/>
    <w:bookmarkEnd w:id="1780" w:displacedByCustomXml="next"/>
    <w:bookmarkStart w:id="1781" w:name="_Toc443555318" w:displacedByCustomXml="next"/>
    <w:bookmarkEnd w:id="1781" w:displacedByCustomXml="next"/>
    <w:bookmarkStart w:id="1782" w:name="_Toc443565414" w:displacedByCustomXml="next"/>
    <w:bookmarkEnd w:id="1782" w:displacedByCustomXml="next"/>
    <w:bookmarkStart w:id="1783" w:name="_Toc443471919" w:displacedByCustomXml="next"/>
    <w:bookmarkEnd w:id="1783" w:displacedByCustomXml="next"/>
    <w:bookmarkStart w:id="1784" w:name="_Toc443555327" w:displacedByCustomXml="next"/>
    <w:bookmarkEnd w:id="1784" w:displacedByCustomXml="next"/>
    <w:bookmarkStart w:id="1785" w:name="_Toc443565423" w:displacedByCustomXml="next"/>
    <w:bookmarkEnd w:id="1785" w:displacedByCustomXml="next"/>
    <w:bookmarkStart w:id="1786" w:name="_Toc443471928" w:displacedByCustomXml="next"/>
    <w:bookmarkEnd w:id="1786" w:displacedByCustomXml="next"/>
    <w:bookmarkStart w:id="1787" w:name="_Toc443555336" w:displacedByCustomXml="next"/>
    <w:bookmarkEnd w:id="1787" w:displacedByCustomXml="next"/>
    <w:bookmarkStart w:id="1788" w:name="_Toc443565432" w:displacedByCustomXml="next"/>
    <w:bookmarkEnd w:id="1788" w:displacedByCustomXml="next"/>
    <w:bookmarkStart w:id="1789" w:name="_Toc443471937" w:displacedByCustomXml="next"/>
    <w:bookmarkEnd w:id="1789" w:displacedByCustomXml="next"/>
    <w:bookmarkStart w:id="1790" w:name="_Toc443555345" w:displacedByCustomXml="next"/>
    <w:bookmarkEnd w:id="1790" w:displacedByCustomXml="next"/>
    <w:bookmarkStart w:id="1791" w:name="_Toc443565441" w:displacedByCustomXml="next"/>
    <w:bookmarkEnd w:id="1791" w:displacedByCustomXml="next"/>
    <w:bookmarkStart w:id="1792" w:name="_Toc443471946" w:displacedByCustomXml="next"/>
    <w:bookmarkEnd w:id="1792" w:displacedByCustomXml="next"/>
    <w:bookmarkStart w:id="1793" w:name="_Toc443555354" w:displacedByCustomXml="next"/>
    <w:bookmarkEnd w:id="1793" w:displacedByCustomXml="next"/>
    <w:bookmarkStart w:id="1794" w:name="_Toc443565450" w:displacedByCustomXml="next"/>
    <w:bookmarkEnd w:id="1794" w:displacedByCustomXml="next"/>
    <w:bookmarkStart w:id="1795" w:name="_Toc443471955" w:displacedByCustomXml="next"/>
    <w:bookmarkEnd w:id="1795" w:displacedByCustomXml="next"/>
    <w:bookmarkStart w:id="1796" w:name="_Toc443555363" w:displacedByCustomXml="next"/>
    <w:bookmarkEnd w:id="1796" w:displacedByCustomXml="next"/>
    <w:bookmarkStart w:id="1797" w:name="_Toc443565459" w:displacedByCustomXml="next"/>
    <w:bookmarkEnd w:id="1797" w:displacedByCustomXml="next"/>
    <w:bookmarkStart w:id="1798" w:name="_Toc443471964" w:displacedByCustomXml="next"/>
    <w:bookmarkEnd w:id="1798" w:displacedByCustomXml="next"/>
    <w:bookmarkStart w:id="1799" w:name="_Toc443555372" w:displacedByCustomXml="next"/>
    <w:bookmarkEnd w:id="1799" w:displacedByCustomXml="next"/>
    <w:bookmarkStart w:id="1800" w:name="_Toc443565468" w:displacedByCustomXml="next"/>
    <w:bookmarkEnd w:id="1800" w:displacedByCustomXml="next"/>
    <w:bookmarkStart w:id="1801" w:name="_Toc443471973" w:displacedByCustomXml="next"/>
    <w:bookmarkEnd w:id="1801" w:displacedByCustomXml="next"/>
    <w:bookmarkStart w:id="1802" w:name="_Toc443555381" w:displacedByCustomXml="next"/>
    <w:bookmarkEnd w:id="1802" w:displacedByCustomXml="next"/>
    <w:bookmarkStart w:id="1803" w:name="_Toc443565477" w:displacedByCustomXml="next"/>
    <w:bookmarkEnd w:id="1803" w:displacedByCustomXml="next"/>
    <w:bookmarkStart w:id="1804" w:name="_Toc443471982" w:displacedByCustomXml="next"/>
    <w:bookmarkEnd w:id="1804" w:displacedByCustomXml="next"/>
    <w:bookmarkStart w:id="1805" w:name="_Toc443555390" w:displacedByCustomXml="next"/>
    <w:bookmarkEnd w:id="1805" w:displacedByCustomXml="next"/>
    <w:bookmarkStart w:id="1806" w:name="_Toc443565486" w:displacedByCustomXml="next"/>
    <w:bookmarkEnd w:id="1806" w:displacedByCustomXml="next"/>
    <w:bookmarkStart w:id="1807" w:name="_Toc443471991" w:displacedByCustomXml="next"/>
    <w:bookmarkEnd w:id="1807" w:displacedByCustomXml="next"/>
    <w:bookmarkStart w:id="1808" w:name="_Toc443555399" w:displacedByCustomXml="next"/>
    <w:bookmarkEnd w:id="1808" w:displacedByCustomXml="next"/>
    <w:bookmarkStart w:id="1809" w:name="_Toc443565495" w:displacedByCustomXml="next"/>
    <w:bookmarkEnd w:id="1809" w:displacedByCustomXml="next"/>
    <w:bookmarkStart w:id="1810" w:name="_Toc443472000" w:displacedByCustomXml="next"/>
    <w:bookmarkEnd w:id="1810" w:displacedByCustomXml="next"/>
    <w:bookmarkStart w:id="1811" w:name="_Toc443555408" w:displacedByCustomXml="next"/>
    <w:bookmarkEnd w:id="1811" w:displacedByCustomXml="next"/>
    <w:bookmarkStart w:id="1812" w:name="_Toc443565504" w:displacedByCustomXml="next"/>
    <w:bookmarkEnd w:id="1812" w:displacedByCustomXml="next"/>
    <w:bookmarkStart w:id="1813" w:name="_Toc443472009" w:displacedByCustomXml="next"/>
    <w:bookmarkEnd w:id="1813" w:displacedByCustomXml="next"/>
    <w:bookmarkStart w:id="1814" w:name="_Toc443555417" w:displacedByCustomXml="next"/>
    <w:bookmarkEnd w:id="1814" w:displacedByCustomXml="next"/>
    <w:bookmarkStart w:id="1815" w:name="_Toc443565513" w:displacedByCustomXml="next"/>
    <w:bookmarkEnd w:id="1815" w:displacedByCustomXml="next"/>
    <w:bookmarkStart w:id="1816" w:name="_Toc443472018" w:displacedByCustomXml="next"/>
    <w:bookmarkEnd w:id="1816" w:displacedByCustomXml="next"/>
    <w:bookmarkStart w:id="1817" w:name="_Toc443555426" w:displacedByCustomXml="next"/>
    <w:bookmarkEnd w:id="1817" w:displacedByCustomXml="next"/>
    <w:bookmarkStart w:id="1818" w:name="_Toc443565522" w:displacedByCustomXml="next"/>
    <w:bookmarkEnd w:id="1818" w:displacedByCustomXml="next"/>
    <w:bookmarkStart w:id="1819" w:name="_Toc443472027" w:displacedByCustomXml="next"/>
    <w:bookmarkEnd w:id="1819" w:displacedByCustomXml="next"/>
    <w:bookmarkStart w:id="1820" w:name="_Toc443555435" w:displacedByCustomXml="next"/>
    <w:bookmarkEnd w:id="1820" w:displacedByCustomXml="next"/>
    <w:bookmarkStart w:id="1821" w:name="_Toc443565531" w:displacedByCustomXml="next"/>
    <w:bookmarkEnd w:id="1821" w:displacedByCustomXml="next"/>
    <w:bookmarkStart w:id="1822" w:name="_Toc443472036" w:displacedByCustomXml="next"/>
    <w:bookmarkEnd w:id="1822" w:displacedByCustomXml="next"/>
    <w:bookmarkStart w:id="1823" w:name="_Toc443555444" w:displacedByCustomXml="next"/>
    <w:bookmarkEnd w:id="1823" w:displacedByCustomXml="next"/>
    <w:bookmarkStart w:id="1824" w:name="_Toc443565540" w:displacedByCustomXml="next"/>
    <w:bookmarkEnd w:id="1824" w:displacedByCustomXml="next"/>
    <w:bookmarkStart w:id="1825" w:name="_Toc443472045" w:displacedByCustomXml="next"/>
    <w:bookmarkEnd w:id="1825" w:displacedByCustomXml="next"/>
    <w:bookmarkStart w:id="1826" w:name="_Toc443555453" w:displacedByCustomXml="next"/>
    <w:bookmarkEnd w:id="1826" w:displacedByCustomXml="next"/>
    <w:bookmarkStart w:id="1827" w:name="_Toc443565549" w:displacedByCustomXml="next"/>
    <w:bookmarkEnd w:id="1827" w:displacedByCustomXml="next"/>
    <w:bookmarkStart w:id="1828" w:name="_Toc443472054" w:displacedByCustomXml="next"/>
    <w:bookmarkEnd w:id="1828" w:displacedByCustomXml="next"/>
    <w:bookmarkStart w:id="1829" w:name="_Toc443555462" w:displacedByCustomXml="next"/>
    <w:bookmarkEnd w:id="1829" w:displacedByCustomXml="next"/>
    <w:bookmarkStart w:id="1830" w:name="_Toc443565558" w:displacedByCustomXml="next"/>
    <w:bookmarkEnd w:id="1830" w:displacedByCustomXml="next"/>
    <w:bookmarkStart w:id="1831" w:name="_Toc443472063" w:displacedByCustomXml="next"/>
    <w:bookmarkEnd w:id="1831" w:displacedByCustomXml="next"/>
    <w:bookmarkStart w:id="1832" w:name="_Toc443555471" w:displacedByCustomXml="next"/>
    <w:bookmarkEnd w:id="1832" w:displacedByCustomXml="next"/>
    <w:bookmarkStart w:id="1833" w:name="_Toc443565567" w:displacedByCustomXml="next"/>
    <w:bookmarkEnd w:id="1833" w:displacedByCustomXml="next"/>
    <w:bookmarkStart w:id="1834" w:name="_Toc443472072" w:displacedByCustomXml="next"/>
    <w:bookmarkEnd w:id="1834" w:displacedByCustomXml="next"/>
    <w:bookmarkStart w:id="1835" w:name="_Toc443555480" w:displacedByCustomXml="next"/>
    <w:bookmarkEnd w:id="1835" w:displacedByCustomXml="next"/>
    <w:bookmarkStart w:id="1836" w:name="_Toc443565576" w:displacedByCustomXml="next"/>
    <w:bookmarkEnd w:id="1836" w:displacedByCustomXml="next"/>
    <w:bookmarkStart w:id="1837" w:name="_Toc443472081" w:displacedByCustomXml="next"/>
    <w:bookmarkEnd w:id="1837" w:displacedByCustomXml="next"/>
    <w:bookmarkStart w:id="1838" w:name="_Toc443555489" w:displacedByCustomXml="next"/>
    <w:bookmarkEnd w:id="1838" w:displacedByCustomXml="next"/>
    <w:bookmarkStart w:id="1839" w:name="_Toc443565585" w:displacedByCustomXml="next"/>
    <w:bookmarkEnd w:id="1839" w:displacedByCustomXml="next"/>
    <w:bookmarkStart w:id="1840" w:name="_Toc443472090" w:displacedByCustomXml="next"/>
    <w:bookmarkEnd w:id="1840" w:displacedByCustomXml="next"/>
    <w:bookmarkStart w:id="1841" w:name="_Toc443555498" w:displacedByCustomXml="next"/>
    <w:bookmarkEnd w:id="1841" w:displacedByCustomXml="next"/>
    <w:bookmarkStart w:id="1842" w:name="_Toc443565594" w:displacedByCustomXml="next"/>
    <w:bookmarkEnd w:id="1842" w:displacedByCustomXml="next"/>
    <w:bookmarkStart w:id="1843" w:name="_Toc443472099" w:displacedByCustomXml="next"/>
    <w:bookmarkEnd w:id="1843" w:displacedByCustomXml="next"/>
    <w:bookmarkStart w:id="1844" w:name="_Toc443555507" w:displacedByCustomXml="next"/>
    <w:bookmarkEnd w:id="1844" w:displacedByCustomXml="next"/>
    <w:bookmarkStart w:id="1845" w:name="_Toc443565603" w:displacedByCustomXml="next"/>
    <w:bookmarkEnd w:id="1845" w:displacedByCustomXml="next"/>
    <w:bookmarkStart w:id="1846" w:name="_Toc443472108" w:displacedByCustomXml="next"/>
    <w:bookmarkEnd w:id="1846" w:displacedByCustomXml="next"/>
    <w:bookmarkStart w:id="1847" w:name="_Toc443555516" w:displacedByCustomXml="next"/>
    <w:bookmarkEnd w:id="1847" w:displacedByCustomXml="next"/>
    <w:bookmarkStart w:id="1848" w:name="_Toc443565612" w:displacedByCustomXml="next"/>
    <w:bookmarkEnd w:id="1848" w:displacedByCustomXml="next"/>
    <w:bookmarkStart w:id="1849" w:name="_Toc443472117" w:displacedByCustomXml="next"/>
    <w:bookmarkEnd w:id="1849" w:displacedByCustomXml="next"/>
    <w:bookmarkStart w:id="1850" w:name="_Toc443555525" w:displacedByCustomXml="next"/>
    <w:bookmarkEnd w:id="1850" w:displacedByCustomXml="next"/>
    <w:bookmarkStart w:id="1851" w:name="_Toc443565621" w:displacedByCustomXml="next"/>
    <w:bookmarkEnd w:id="1851" w:displacedByCustomXml="next"/>
    <w:bookmarkStart w:id="1852" w:name="_Toc443472126" w:displacedByCustomXml="next"/>
    <w:bookmarkEnd w:id="1852" w:displacedByCustomXml="next"/>
    <w:bookmarkStart w:id="1853" w:name="_Toc443555534" w:displacedByCustomXml="next"/>
    <w:bookmarkEnd w:id="1853" w:displacedByCustomXml="next"/>
    <w:bookmarkStart w:id="1854" w:name="_Toc443565630" w:displacedByCustomXml="next"/>
    <w:bookmarkEnd w:id="1854" w:displacedByCustomXml="next"/>
    <w:bookmarkStart w:id="1855" w:name="_Toc443472135" w:displacedByCustomXml="next"/>
    <w:bookmarkEnd w:id="1855" w:displacedByCustomXml="next"/>
    <w:bookmarkStart w:id="1856" w:name="_Toc443555543" w:displacedByCustomXml="next"/>
    <w:bookmarkEnd w:id="1856" w:displacedByCustomXml="next"/>
    <w:bookmarkStart w:id="1857" w:name="_Toc443565639" w:displacedByCustomXml="next"/>
    <w:bookmarkEnd w:id="1857" w:displacedByCustomXml="next"/>
    <w:bookmarkStart w:id="1858" w:name="_Toc443472144" w:displacedByCustomXml="next"/>
    <w:bookmarkEnd w:id="1858" w:displacedByCustomXml="next"/>
    <w:bookmarkStart w:id="1859" w:name="_Toc443555552" w:displacedByCustomXml="next"/>
    <w:bookmarkEnd w:id="1859" w:displacedByCustomXml="next"/>
    <w:bookmarkStart w:id="1860" w:name="_Toc443565648" w:displacedByCustomXml="next"/>
    <w:bookmarkEnd w:id="1860" w:displacedByCustomXml="next"/>
    <w:bookmarkStart w:id="1861" w:name="_Toc443472153" w:displacedByCustomXml="next"/>
    <w:bookmarkEnd w:id="1861" w:displacedByCustomXml="next"/>
    <w:bookmarkStart w:id="1862" w:name="_Toc443555561" w:displacedByCustomXml="next"/>
    <w:bookmarkEnd w:id="1862" w:displacedByCustomXml="next"/>
    <w:bookmarkStart w:id="1863" w:name="_Toc443565657" w:displacedByCustomXml="next"/>
    <w:bookmarkEnd w:id="1863" w:displacedByCustomXml="next"/>
    <w:bookmarkStart w:id="1864" w:name="_Toc443472162" w:displacedByCustomXml="next"/>
    <w:bookmarkEnd w:id="1864" w:displacedByCustomXml="next"/>
    <w:bookmarkStart w:id="1865" w:name="_Toc443555570" w:displacedByCustomXml="next"/>
    <w:bookmarkEnd w:id="1865" w:displacedByCustomXml="next"/>
    <w:bookmarkStart w:id="1866" w:name="_Toc443565666" w:displacedByCustomXml="next"/>
    <w:bookmarkEnd w:id="1866" w:displacedByCustomXml="next"/>
    <w:bookmarkStart w:id="1867" w:name="_Toc443472171" w:displacedByCustomXml="next"/>
    <w:bookmarkEnd w:id="1867" w:displacedByCustomXml="next"/>
    <w:bookmarkStart w:id="1868" w:name="_Toc443555579" w:displacedByCustomXml="next"/>
    <w:bookmarkEnd w:id="1868" w:displacedByCustomXml="next"/>
    <w:bookmarkStart w:id="1869" w:name="_Toc443565675" w:displacedByCustomXml="next"/>
    <w:bookmarkEnd w:id="1869" w:displacedByCustomXml="next"/>
    <w:bookmarkStart w:id="1870" w:name="_Toc443472180" w:displacedByCustomXml="next"/>
    <w:bookmarkEnd w:id="1870" w:displacedByCustomXml="next"/>
    <w:bookmarkStart w:id="1871" w:name="_Toc443555588" w:displacedByCustomXml="next"/>
    <w:bookmarkEnd w:id="1871" w:displacedByCustomXml="next"/>
    <w:bookmarkStart w:id="1872" w:name="_Toc443565684" w:displacedByCustomXml="next"/>
    <w:bookmarkEnd w:id="1872" w:displacedByCustomXml="next"/>
    <w:bookmarkStart w:id="1873" w:name="_Toc443472189" w:displacedByCustomXml="next"/>
    <w:bookmarkEnd w:id="1873" w:displacedByCustomXml="next"/>
    <w:bookmarkStart w:id="1874" w:name="_Toc443555597" w:displacedByCustomXml="next"/>
    <w:bookmarkEnd w:id="1874" w:displacedByCustomXml="next"/>
    <w:bookmarkStart w:id="1875" w:name="_Toc443565693" w:displacedByCustomXml="next"/>
    <w:bookmarkEnd w:id="1875" w:displacedByCustomXml="next"/>
    <w:bookmarkStart w:id="1876" w:name="_Toc443472198" w:displacedByCustomXml="next"/>
    <w:bookmarkEnd w:id="1876" w:displacedByCustomXml="next"/>
    <w:bookmarkStart w:id="1877" w:name="_Toc443555606" w:displacedByCustomXml="next"/>
    <w:bookmarkEnd w:id="1877" w:displacedByCustomXml="next"/>
    <w:bookmarkStart w:id="1878" w:name="_Toc443565702" w:displacedByCustomXml="next"/>
    <w:bookmarkEnd w:id="1878" w:displacedByCustomXml="next"/>
    <w:bookmarkStart w:id="1879" w:name="_Toc443472207" w:displacedByCustomXml="next"/>
    <w:bookmarkEnd w:id="1879" w:displacedByCustomXml="next"/>
    <w:bookmarkStart w:id="1880" w:name="_Toc443555615" w:displacedByCustomXml="next"/>
    <w:bookmarkEnd w:id="1880" w:displacedByCustomXml="next"/>
    <w:bookmarkStart w:id="1881" w:name="_Toc443565711" w:displacedByCustomXml="next"/>
    <w:bookmarkEnd w:id="1881" w:displacedByCustomXml="next"/>
    <w:bookmarkStart w:id="1882" w:name="_Toc443472216" w:displacedByCustomXml="next"/>
    <w:bookmarkEnd w:id="1882" w:displacedByCustomXml="next"/>
    <w:bookmarkStart w:id="1883" w:name="_Toc443555624" w:displacedByCustomXml="next"/>
    <w:bookmarkEnd w:id="1883" w:displacedByCustomXml="next"/>
    <w:bookmarkStart w:id="1884" w:name="_Toc443565720" w:displacedByCustomXml="next"/>
    <w:bookmarkEnd w:id="1884" w:displacedByCustomXml="next"/>
    <w:bookmarkStart w:id="1885" w:name="_Toc443472225" w:displacedByCustomXml="next"/>
    <w:bookmarkEnd w:id="1885" w:displacedByCustomXml="next"/>
    <w:bookmarkStart w:id="1886" w:name="_Toc443555633" w:displacedByCustomXml="next"/>
    <w:bookmarkEnd w:id="1886" w:displacedByCustomXml="next"/>
    <w:bookmarkStart w:id="1887" w:name="_Toc443565729" w:displacedByCustomXml="next"/>
    <w:bookmarkEnd w:id="1887" w:displacedByCustomXml="next"/>
    <w:bookmarkStart w:id="1888" w:name="_Toc443472234" w:displacedByCustomXml="next"/>
    <w:bookmarkEnd w:id="1888" w:displacedByCustomXml="next"/>
    <w:bookmarkStart w:id="1889" w:name="_Toc443555642" w:displacedByCustomXml="next"/>
    <w:bookmarkEnd w:id="1889" w:displacedByCustomXml="next"/>
    <w:bookmarkStart w:id="1890" w:name="_Toc443565738" w:displacedByCustomXml="next"/>
    <w:bookmarkEnd w:id="1890" w:displacedByCustomXml="next"/>
    <w:bookmarkStart w:id="1891" w:name="_Toc443472243" w:displacedByCustomXml="next"/>
    <w:bookmarkEnd w:id="1891" w:displacedByCustomXml="next"/>
    <w:bookmarkStart w:id="1892" w:name="_Toc443555651" w:displacedByCustomXml="next"/>
    <w:bookmarkEnd w:id="1892" w:displacedByCustomXml="next"/>
    <w:bookmarkStart w:id="1893" w:name="_Toc443565747" w:displacedByCustomXml="next"/>
    <w:bookmarkEnd w:id="1893" w:displacedByCustomXml="next"/>
    <w:bookmarkStart w:id="1894" w:name="_Toc443472252" w:displacedByCustomXml="next"/>
    <w:bookmarkEnd w:id="1894" w:displacedByCustomXml="next"/>
    <w:bookmarkStart w:id="1895" w:name="_Toc443555660" w:displacedByCustomXml="next"/>
    <w:bookmarkEnd w:id="1895" w:displacedByCustomXml="next"/>
    <w:bookmarkStart w:id="1896" w:name="_Toc443565756" w:displacedByCustomXml="next"/>
    <w:bookmarkEnd w:id="1896" w:displacedByCustomXml="next"/>
    <w:bookmarkStart w:id="1897" w:name="_Toc443472261" w:displacedByCustomXml="next"/>
    <w:bookmarkEnd w:id="1897" w:displacedByCustomXml="next"/>
    <w:bookmarkStart w:id="1898" w:name="_Toc443555669" w:displacedByCustomXml="next"/>
    <w:bookmarkEnd w:id="1898" w:displacedByCustomXml="next"/>
    <w:bookmarkStart w:id="1899" w:name="_Toc443565765" w:displacedByCustomXml="next"/>
    <w:bookmarkEnd w:id="1899" w:displacedByCustomXml="next"/>
    <w:bookmarkStart w:id="1900" w:name="_Toc443472270" w:displacedByCustomXml="next"/>
    <w:bookmarkEnd w:id="1900" w:displacedByCustomXml="next"/>
    <w:bookmarkStart w:id="1901" w:name="_Toc443555678" w:displacedByCustomXml="next"/>
    <w:bookmarkEnd w:id="1901" w:displacedByCustomXml="next"/>
    <w:bookmarkStart w:id="1902" w:name="_Toc443565774" w:displacedByCustomXml="next"/>
    <w:bookmarkEnd w:id="1902" w:displacedByCustomXml="next"/>
    <w:bookmarkStart w:id="1903" w:name="_Toc443472279" w:displacedByCustomXml="next"/>
    <w:bookmarkEnd w:id="1903" w:displacedByCustomXml="next"/>
    <w:bookmarkStart w:id="1904" w:name="_Toc443555687" w:displacedByCustomXml="next"/>
    <w:bookmarkEnd w:id="1904" w:displacedByCustomXml="next"/>
    <w:bookmarkStart w:id="1905" w:name="_Toc443565783" w:displacedByCustomXml="next"/>
    <w:bookmarkEnd w:id="1905" w:displacedByCustomXml="next"/>
    <w:bookmarkStart w:id="1906" w:name="_Toc443472288" w:displacedByCustomXml="next"/>
    <w:bookmarkEnd w:id="1906" w:displacedByCustomXml="next"/>
    <w:bookmarkStart w:id="1907" w:name="_Toc443555696" w:displacedByCustomXml="next"/>
    <w:bookmarkEnd w:id="1907" w:displacedByCustomXml="next"/>
    <w:bookmarkStart w:id="1908" w:name="_Toc443565792" w:displacedByCustomXml="next"/>
    <w:bookmarkEnd w:id="1908" w:displacedByCustomXml="next"/>
    <w:bookmarkStart w:id="1909" w:name="_Toc443472297" w:displacedByCustomXml="next"/>
    <w:bookmarkEnd w:id="1909" w:displacedByCustomXml="next"/>
    <w:bookmarkStart w:id="1910" w:name="_Toc443555705" w:displacedByCustomXml="next"/>
    <w:bookmarkEnd w:id="1910" w:displacedByCustomXml="next"/>
    <w:bookmarkStart w:id="1911" w:name="_Toc443565801" w:displacedByCustomXml="next"/>
    <w:bookmarkEnd w:id="1911" w:displacedByCustomXml="next"/>
    <w:bookmarkStart w:id="1912" w:name="_Toc443472306" w:displacedByCustomXml="next"/>
    <w:bookmarkEnd w:id="1912" w:displacedByCustomXml="next"/>
    <w:bookmarkStart w:id="1913" w:name="_Toc443555714" w:displacedByCustomXml="next"/>
    <w:bookmarkEnd w:id="1913" w:displacedByCustomXml="next"/>
    <w:bookmarkStart w:id="1914" w:name="_Toc443565810" w:displacedByCustomXml="next"/>
    <w:bookmarkEnd w:id="1914" w:displacedByCustomXml="next"/>
    <w:bookmarkStart w:id="1915" w:name="_Toc443472315" w:displacedByCustomXml="next"/>
    <w:bookmarkEnd w:id="1915" w:displacedByCustomXml="next"/>
    <w:bookmarkStart w:id="1916" w:name="_Toc443555723" w:displacedByCustomXml="next"/>
    <w:bookmarkEnd w:id="1916" w:displacedByCustomXml="next"/>
    <w:bookmarkStart w:id="1917" w:name="_Toc443565819" w:displacedByCustomXml="next"/>
    <w:bookmarkEnd w:id="1917" w:displacedByCustomXml="next"/>
    <w:bookmarkStart w:id="1918" w:name="_Toc443472324" w:displacedByCustomXml="next"/>
    <w:bookmarkEnd w:id="1918" w:displacedByCustomXml="next"/>
    <w:bookmarkStart w:id="1919" w:name="_Toc443555732" w:displacedByCustomXml="next"/>
    <w:bookmarkEnd w:id="1919" w:displacedByCustomXml="next"/>
    <w:bookmarkStart w:id="1920" w:name="_Toc443565828" w:displacedByCustomXml="next"/>
    <w:bookmarkEnd w:id="1920" w:displacedByCustomXml="next"/>
    <w:bookmarkStart w:id="1921" w:name="_Toc443472333" w:displacedByCustomXml="next"/>
    <w:bookmarkEnd w:id="1921" w:displacedByCustomXml="next"/>
    <w:bookmarkStart w:id="1922" w:name="_Toc443555741" w:displacedByCustomXml="next"/>
    <w:bookmarkEnd w:id="1922" w:displacedByCustomXml="next"/>
    <w:bookmarkStart w:id="1923" w:name="_Toc443565837" w:displacedByCustomXml="next"/>
    <w:bookmarkEnd w:id="1923" w:displacedByCustomXml="next"/>
    <w:bookmarkStart w:id="1924" w:name="_Toc443472342" w:displacedByCustomXml="next"/>
    <w:bookmarkEnd w:id="1924" w:displacedByCustomXml="next"/>
    <w:bookmarkStart w:id="1925" w:name="_Toc443555750" w:displacedByCustomXml="next"/>
    <w:bookmarkEnd w:id="1925" w:displacedByCustomXml="next"/>
    <w:bookmarkStart w:id="1926" w:name="_Toc443565846" w:displacedByCustomXml="next"/>
    <w:bookmarkEnd w:id="1926" w:displacedByCustomXml="next"/>
    <w:bookmarkStart w:id="1927" w:name="_Toc443472343" w:displacedByCustomXml="next"/>
    <w:bookmarkEnd w:id="1927" w:displacedByCustomXml="next"/>
    <w:bookmarkStart w:id="1928" w:name="_Toc443555751" w:displacedByCustomXml="next"/>
    <w:bookmarkEnd w:id="1928" w:displacedByCustomXml="next"/>
    <w:bookmarkStart w:id="1929" w:name="_Toc443565847" w:displacedByCustomXml="next"/>
    <w:bookmarkEnd w:id="1929" w:displacedByCustomXml="next"/>
    <w:bookmarkStart w:id="1930" w:name="_Toc443472345" w:displacedByCustomXml="next"/>
    <w:bookmarkEnd w:id="1930" w:displacedByCustomXml="next"/>
    <w:bookmarkStart w:id="1931" w:name="_Toc443555753" w:displacedByCustomXml="next"/>
    <w:bookmarkEnd w:id="1931" w:displacedByCustomXml="next"/>
    <w:bookmarkStart w:id="1932" w:name="_Toc443565849" w:displacedByCustomXml="next"/>
    <w:bookmarkEnd w:id="1932" w:displacedByCustomXml="next"/>
    <w:bookmarkStart w:id="1933" w:name="_Toc443472360" w:displacedByCustomXml="next"/>
    <w:bookmarkEnd w:id="1933" w:displacedByCustomXml="next"/>
    <w:bookmarkStart w:id="1934" w:name="_Toc443555768" w:displacedByCustomXml="next"/>
    <w:bookmarkEnd w:id="1934" w:displacedByCustomXml="next"/>
    <w:bookmarkStart w:id="1935" w:name="_Toc443565864" w:displacedByCustomXml="next"/>
    <w:bookmarkEnd w:id="1935" w:displacedByCustomXml="next"/>
    <w:bookmarkStart w:id="1936" w:name="_Toc443472361" w:displacedByCustomXml="next"/>
    <w:bookmarkEnd w:id="1936" w:displacedByCustomXml="next"/>
    <w:bookmarkStart w:id="1937" w:name="_Toc443555769" w:displacedByCustomXml="next"/>
    <w:bookmarkEnd w:id="1937" w:displacedByCustomXml="next"/>
    <w:bookmarkStart w:id="1938" w:name="_Toc443565865" w:displacedByCustomXml="next"/>
    <w:bookmarkEnd w:id="1938" w:displacedByCustomXml="next"/>
    <w:bookmarkStart w:id="1939" w:name="_Toc443472362" w:displacedByCustomXml="next"/>
    <w:bookmarkEnd w:id="1939" w:displacedByCustomXml="next"/>
    <w:bookmarkStart w:id="1940" w:name="_Toc443555770" w:displacedByCustomXml="next"/>
    <w:bookmarkEnd w:id="1940" w:displacedByCustomXml="next"/>
    <w:bookmarkStart w:id="1941" w:name="_Toc443565866" w:displacedByCustomXml="next"/>
    <w:bookmarkEnd w:id="1941" w:displacedByCustomXml="next"/>
    <w:bookmarkStart w:id="1942" w:name="_Toc443472363" w:displacedByCustomXml="next"/>
    <w:bookmarkEnd w:id="1942" w:displacedByCustomXml="next"/>
    <w:bookmarkStart w:id="1943" w:name="_Toc443555771" w:displacedByCustomXml="next"/>
    <w:bookmarkEnd w:id="1943" w:displacedByCustomXml="next"/>
    <w:bookmarkStart w:id="1944" w:name="_Toc443565867" w:displacedByCustomXml="next"/>
    <w:bookmarkEnd w:id="1944" w:displacedByCustomXml="next"/>
    <w:bookmarkStart w:id="1945" w:name="_Toc443472364" w:displacedByCustomXml="next"/>
    <w:bookmarkEnd w:id="1945" w:displacedByCustomXml="next"/>
    <w:bookmarkStart w:id="1946" w:name="_Toc443555772" w:displacedByCustomXml="next"/>
    <w:bookmarkEnd w:id="1946" w:displacedByCustomXml="next"/>
    <w:bookmarkStart w:id="1947" w:name="_Toc443565868" w:displacedByCustomXml="next"/>
    <w:bookmarkEnd w:id="1947" w:displacedByCustomXml="next"/>
    <w:bookmarkStart w:id="1948" w:name="_Toc443472366" w:displacedByCustomXml="next"/>
    <w:bookmarkEnd w:id="1948" w:displacedByCustomXml="next"/>
    <w:bookmarkStart w:id="1949" w:name="_Toc443555774" w:displacedByCustomXml="next"/>
    <w:bookmarkEnd w:id="1949" w:displacedByCustomXml="next"/>
    <w:bookmarkStart w:id="1950" w:name="_Toc443565870" w:displacedByCustomXml="next"/>
    <w:bookmarkEnd w:id="1950" w:displacedByCustomXml="next"/>
    <w:bookmarkStart w:id="1951" w:name="_Toc443472367" w:displacedByCustomXml="next"/>
    <w:bookmarkEnd w:id="1951" w:displacedByCustomXml="next"/>
    <w:bookmarkStart w:id="1952" w:name="_Toc443555775" w:displacedByCustomXml="next"/>
    <w:bookmarkEnd w:id="1952" w:displacedByCustomXml="next"/>
    <w:bookmarkStart w:id="1953" w:name="_Toc443565871" w:displacedByCustomXml="next"/>
    <w:bookmarkEnd w:id="1953" w:displacedByCustomXml="next"/>
    <w:bookmarkStart w:id="1954" w:name="_Toc443472379" w:displacedByCustomXml="next"/>
    <w:bookmarkEnd w:id="1954" w:displacedByCustomXml="next"/>
    <w:bookmarkStart w:id="1955" w:name="_Toc443555787" w:displacedByCustomXml="next"/>
    <w:bookmarkEnd w:id="1955" w:displacedByCustomXml="next"/>
    <w:bookmarkStart w:id="1956" w:name="_Toc443565883" w:displacedByCustomXml="next"/>
    <w:bookmarkEnd w:id="1956" w:displacedByCustomXml="next"/>
    <w:bookmarkStart w:id="1957" w:name="_Toc443472390" w:displacedByCustomXml="next"/>
    <w:bookmarkEnd w:id="1957" w:displacedByCustomXml="next"/>
    <w:bookmarkStart w:id="1958" w:name="_Toc443555798" w:displacedByCustomXml="next"/>
    <w:bookmarkEnd w:id="1958" w:displacedByCustomXml="next"/>
    <w:bookmarkStart w:id="1959" w:name="_Toc443565894" w:displacedByCustomXml="next"/>
    <w:bookmarkEnd w:id="1959" w:displacedByCustomXml="next"/>
    <w:bookmarkStart w:id="1960" w:name="_Toc443472401" w:displacedByCustomXml="next"/>
    <w:bookmarkEnd w:id="1960" w:displacedByCustomXml="next"/>
    <w:bookmarkStart w:id="1961" w:name="_Toc443555809" w:displacedByCustomXml="next"/>
    <w:bookmarkEnd w:id="1961" w:displacedByCustomXml="next"/>
    <w:bookmarkStart w:id="1962" w:name="_Toc443565905" w:displacedByCustomXml="next"/>
    <w:bookmarkEnd w:id="1962" w:displacedByCustomXml="next"/>
    <w:bookmarkStart w:id="1963" w:name="_Toc443472412" w:displacedByCustomXml="next"/>
    <w:bookmarkEnd w:id="1963" w:displacedByCustomXml="next"/>
    <w:bookmarkStart w:id="1964" w:name="_Toc443555820" w:displacedByCustomXml="next"/>
    <w:bookmarkEnd w:id="1964" w:displacedByCustomXml="next"/>
    <w:bookmarkStart w:id="1965" w:name="_Toc443565916" w:displacedByCustomXml="next"/>
    <w:bookmarkEnd w:id="1965" w:displacedByCustomXml="next"/>
    <w:bookmarkStart w:id="1966" w:name="_Toc443472423" w:displacedByCustomXml="next"/>
    <w:bookmarkEnd w:id="1966" w:displacedByCustomXml="next"/>
    <w:bookmarkStart w:id="1967" w:name="_Toc443555831" w:displacedByCustomXml="next"/>
    <w:bookmarkEnd w:id="1967" w:displacedByCustomXml="next"/>
    <w:bookmarkStart w:id="1968" w:name="_Toc443565927" w:displacedByCustomXml="next"/>
    <w:bookmarkEnd w:id="1968" w:displacedByCustomXml="next"/>
    <w:bookmarkStart w:id="1969" w:name="_Toc443472434" w:displacedByCustomXml="next"/>
    <w:bookmarkEnd w:id="1969" w:displacedByCustomXml="next"/>
    <w:bookmarkStart w:id="1970" w:name="_Toc443555842" w:displacedByCustomXml="next"/>
    <w:bookmarkEnd w:id="1970" w:displacedByCustomXml="next"/>
    <w:bookmarkStart w:id="1971" w:name="_Toc443565938" w:displacedByCustomXml="next"/>
    <w:bookmarkEnd w:id="1971" w:displacedByCustomXml="next"/>
    <w:bookmarkStart w:id="1972" w:name="_Toc443472445" w:displacedByCustomXml="next"/>
    <w:bookmarkEnd w:id="1972" w:displacedByCustomXml="next"/>
    <w:bookmarkStart w:id="1973" w:name="_Toc443555853" w:displacedByCustomXml="next"/>
    <w:bookmarkEnd w:id="1973" w:displacedByCustomXml="next"/>
    <w:bookmarkStart w:id="1974" w:name="_Toc443565949" w:displacedByCustomXml="next"/>
    <w:bookmarkEnd w:id="1974" w:displacedByCustomXml="next"/>
    <w:bookmarkStart w:id="1975" w:name="_Toc443472456" w:displacedByCustomXml="next"/>
    <w:bookmarkEnd w:id="1975" w:displacedByCustomXml="next"/>
    <w:bookmarkStart w:id="1976" w:name="_Toc443555864" w:displacedByCustomXml="next"/>
    <w:bookmarkEnd w:id="1976" w:displacedByCustomXml="next"/>
    <w:bookmarkStart w:id="1977" w:name="_Toc443565960" w:displacedByCustomXml="next"/>
    <w:bookmarkEnd w:id="1977" w:displacedByCustomXml="next"/>
    <w:bookmarkStart w:id="1978" w:name="_Toc443472467" w:displacedByCustomXml="next"/>
    <w:bookmarkEnd w:id="1978" w:displacedByCustomXml="next"/>
    <w:bookmarkStart w:id="1979" w:name="_Toc443555875" w:displacedByCustomXml="next"/>
    <w:bookmarkEnd w:id="1979" w:displacedByCustomXml="next"/>
    <w:bookmarkStart w:id="1980" w:name="_Toc443565971" w:displacedByCustomXml="next"/>
    <w:bookmarkEnd w:id="1980" w:displacedByCustomXml="next"/>
    <w:bookmarkStart w:id="1981" w:name="_Toc443472478" w:displacedByCustomXml="next"/>
    <w:bookmarkEnd w:id="1981" w:displacedByCustomXml="next"/>
    <w:bookmarkStart w:id="1982" w:name="_Toc443555886" w:displacedByCustomXml="next"/>
    <w:bookmarkEnd w:id="1982" w:displacedByCustomXml="next"/>
    <w:bookmarkStart w:id="1983" w:name="_Toc443565982" w:displacedByCustomXml="next"/>
    <w:bookmarkEnd w:id="1983" w:displacedByCustomXml="next"/>
    <w:bookmarkStart w:id="1984" w:name="_Toc443472489" w:displacedByCustomXml="next"/>
    <w:bookmarkEnd w:id="1984" w:displacedByCustomXml="next"/>
    <w:bookmarkStart w:id="1985" w:name="_Toc443555897" w:displacedByCustomXml="next"/>
    <w:bookmarkEnd w:id="1985" w:displacedByCustomXml="next"/>
    <w:bookmarkStart w:id="1986" w:name="_Toc443565993" w:displacedByCustomXml="next"/>
    <w:bookmarkEnd w:id="1986" w:displacedByCustomXml="next"/>
    <w:bookmarkStart w:id="1987" w:name="_Toc443472500" w:displacedByCustomXml="next"/>
    <w:bookmarkEnd w:id="1987" w:displacedByCustomXml="next"/>
    <w:bookmarkStart w:id="1988" w:name="_Toc443555908" w:displacedByCustomXml="next"/>
    <w:bookmarkEnd w:id="1988" w:displacedByCustomXml="next"/>
    <w:bookmarkStart w:id="1989" w:name="_Toc443566004" w:displacedByCustomXml="next"/>
    <w:bookmarkEnd w:id="1989" w:displacedByCustomXml="next"/>
    <w:bookmarkStart w:id="1990" w:name="_Toc443472511" w:displacedByCustomXml="next"/>
    <w:bookmarkEnd w:id="1990" w:displacedByCustomXml="next"/>
    <w:bookmarkStart w:id="1991" w:name="_Toc443555919" w:displacedByCustomXml="next"/>
    <w:bookmarkEnd w:id="1991" w:displacedByCustomXml="next"/>
    <w:bookmarkStart w:id="1992" w:name="_Toc443566015" w:displacedByCustomXml="next"/>
    <w:bookmarkEnd w:id="1992" w:displacedByCustomXml="next"/>
    <w:bookmarkStart w:id="1993" w:name="_Toc443472522" w:displacedByCustomXml="next"/>
    <w:bookmarkEnd w:id="1993" w:displacedByCustomXml="next"/>
    <w:bookmarkStart w:id="1994" w:name="_Toc443555930" w:displacedByCustomXml="next"/>
    <w:bookmarkEnd w:id="1994" w:displacedByCustomXml="next"/>
    <w:bookmarkStart w:id="1995" w:name="_Toc443566026" w:displacedByCustomXml="next"/>
    <w:bookmarkEnd w:id="1995" w:displacedByCustomXml="next"/>
    <w:bookmarkStart w:id="1996" w:name="_Toc443472533" w:displacedByCustomXml="next"/>
    <w:bookmarkEnd w:id="1996" w:displacedByCustomXml="next"/>
    <w:bookmarkStart w:id="1997" w:name="_Toc443555941" w:displacedByCustomXml="next"/>
    <w:bookmarkEnd w:id="1997" w:displacedByCustomXml="next"/>
    <w:bookmarkStart w:id="1998" w:name="_Toc443566037" w:displacedByCustomXml="next"/>
    <w:bookmarkEnd w:id="1998" w:displacedByCustomXml="next"/>
    <w:bookmarkStart w:id="1999" w:name="_Toc443472544" w:displacedByCustomXml="next"/>
    <w:bookmarkEnd w:id="1999" w:displacedByCustomXml="next"/>
    <w:bookmarkStart w:id="2000" w:name="_Toc443555952" w:displacedByCustomXml="next"/>
    <w:bookmarkEnd w:id="2000" w:displacedByCustomXml="next"/>
    <w:bookmarkStart w:id="2001" w:name="_Toc443566048" w:displacedByCustomXml="next"/>
    <w:bookmarkEnd w:id="2001" w:displacedByCustomXml="next"/>
    <w:bookmarkStart w:id="2002" w:name="_Toc443472555" w:displacedByCustomXml="next"/>
    <w:bookmarkEnd w:id="2002" w:displacedByCustomXml="next"/>
    <w:bookmarkStart w:id="2003" w:name="_Toc443555963" w:displacedByCustomXml="next"/>
    <w:bookmarkEnd w:id="2003" w:displacedByCustomXml="next"/>
    <w:bookmarkStart w:id="2004" w:name="_Toc443566059" w:displacedByCustomXml="next"/>
    <w:bookmarkEnd w:id="2004" w:displacedByCustomXml="next"/>
    <w:bookmarkStart w:id="2005" w:name="_Toc443472566" w:displacedByCustomXml="next"/>
    <w:bookmarkEnd w:id="2005" w:displacedByCustomXml="next"/>
    <w:bookmarkStart w:id="2006" w:name="_Toc443555974" w:displacedByCustomXml="next"/>
    <w:bookmarkEnd w:id="2006" w:displacedByCustomXml="next"/>
    <w:bookmarkStart w:id="2007" w:name="_Toc443566070" w:displacedByCustomXml="next"/>
    <w:bookmarkEnd w:id="2007" w:displacedByCustomXml="next"/>
    <w:bookmarkStart w:id="2008" w:name="_Toc443472577" w:displacedByCustomXml="next"/>
    <w:bookmarkEnd w:id="2008" w:displacedByCustomXml="next"/>
    <w:bookmarkStart w:id="2009" w:name="_Toc443555985" w:displacedByCustomXml="next"/>
    <w:bookmarkEnd w:id="2009" w:displacedByCustomXml="next"/>
    <w:bookmarkStart w:id="2010" w:name="_Toc443566081" w:displacedByCustomXml="next"/>
    <w:bookmarkEnd w:id="2010" w:displacedByCustomXml="next"/>
    <w:bookmarkStart w:id="2011" w:name="_Toc443472588" w:displacedByCustomXml="next"/>
    <w:bookmarkEnd w:id="2011" w:displacedByCustomXml="next"/>
    <w:bookmarkStart w:id="2012" w:name="_Toc443555996" w:displacedByCustomXml="next"/>
    <w:bookmarkEnd w:id="2012" w:displacedByCustomXml="next"/>
    <w:bookmarkStart w:id="2013" w:name="_Toc443566092" w:displacedByCustomXml="next"/>
    <w:bookmarkEnd w:id="2013" w:displacedByCustomXml="next"/>
    <w:bookmarkStart w:id="2014" w:name="_Toc443472599" w:displacedByCustomXml="next"/>
    <w:bookmarkEnd w:id="2014" w:displacedByCustomXml="next"/>
    <w:bookmarkStart w:id="2015" w:name="_Toc443556007" w:displacedByCustomXml="next"/>
    <w:bookmarkEnd w:id="2015" w:displacedByCustomXml="next"/>
    <w:bookmarkStart w:id="2016" w:name="_Toc443566103" w:displacedByCustomXml="next"/>
    <w:bookmarkEnd w:id="2016" w:displacedByCustomXml="next"/>
    <w:bookmarkStart w:id="2017" w:name="_Toc443472610" w:displacedByCustomXml="next"/>
    <w:bookmarkEnd w:id="2017" w:displacedByCustomXml="next"/>
    <w:bookmarkStart w:id="2018" w:name="_Toc443556018" w:displacedByCustomXml="next"/>
    <w:bookmarkEnd w:id="2018" w:displacedByCustomXml="next"/>
    <w:bookmarkStart w:id="2019" w:name="_Toc443566114" w:displacedByCustomXml="next"/>
    <w:bookmarkEnd w:id="2019" w:displacedByCustomXml="next"/>
    <w:bookmarkStart w:id="2020" w:name="_Toc443472615" w:displacedByCustomXml="next"/>
    <w:bookmarkEnd w:id="2020" w:displacedByCustomXml="next"/>
    <w:bookmarkStart w:id="2021" w:name="_Toc443556023" w:displacedByCustomXml="next"/>
    <w:bookmarkEnd w:id="2021" w:displacedByCustomXml="next"/>
    <w:bookmarkStart w:id="2022" w:name="_Toc443566119" w:displacedByCustomXml="next"/>
    <w:bookmarkEnd w:id="2022" w:displacedByCustomXml="next"/>
    <w:bookmarkStart w:id="2023" w:name="_Toc443472620" w:displacedByCustomXml="next"/>
    <w:bookmarkEnd w:id="2023" w:displacedByCustomXml="next"/>
    <w:bookmarkStart w:id="2024" w:name="_Toc443556028" w:displacedByCustomXml="next"/>
    <w:bookmarkEnd w:id="2024" w:displacedByCustomXml="next"/>
    <w:bookmarkStart w:id="2025" w:name="_Toc443566124" w:displacedByCustomXml="next"/>
    <w:bookmarkEnd w:id="2025" w:displacedByCustomXml="next"/>
    <w:bookmarkStart w:id="2026" w:name="_Toc443472625" w:displacedByCustomXml="next"/>
    <w:bookmarkEnd w:id="2026" w:displacedByCustomXml="next"/>
    <w:bookmarkStart w:id="2027" w:name="_Toc443556033" w:displacedByCustomXml="next"/>
    <w:bookmarkEnd w:id="2027" w:displacedByCustomXml="next"/>
    <w:bookmarkStart w:id="2028" w:name="_Toc443566129" w:displacedByCustomXml="next"/>
    <w:bookmarkEnd w:id="2028" w:displacedByCustomXml="next"/>
    <w:bookmarkStart w:id="2029" w:name="_Toc443472630" w:displacedByCustomXml="next"/>
    <w:bookmarkEnd w:id="2029" w:displacedByCustomXml="next"/>
    <w:bookmarkStart w:id="2030" w:name="_Toc443556038" w:displacedByCustomXml="next"/>
    <w:bookmarkEnd w:id="2030" w:displacedByCustomXml="next"/>
    <w:bookmarkStart w:id="2031" w:name="_Toc443566134" w:displacedByCustomXml="next"/>
    <w:bookmarkEnd w:id="2031" w:displacedByCustomXml="next"/>
    <w:bookmarkStart w:id="2032" w:name="_Toc443472635" w:displacedByCustomXml="next"/>
    <w:bookmarkEnd w:id="2032" w:displacedByCustomXml="next"/>
    <w:bookmarkStart w:id="2033" w:name="_Toc443556043" w:displacedByCustomXml="next"/>
    <w:bookmarkEnd w:id="2033" w:displacedByCustomXml="next"/>
    <w:bookmarkStart w:id="2034" w:name="_Toc443566139" w:displacedByCustomXml="next"/>
    <w:bookmarkEnd w:id="2034" w:displacedByCustomXml="next"/>
    <w:bookmarkStart w:id="2035" w:name="_Toc443472640" w:displacedByCustomXml="next"/>
    <w:bookmarkEnd w:id="2035" w:displacedByCustomXml="next"/>
    <w:bookmarkStart w:id="2036" w:name="_Toc443556048" w:displacedByCustomXml="next"/>
    <w:bookmarkEnd w:id="2036" w:displacedByCustomXml="next"/>
    <w:bookmarkStart w:id="2037" w:name="_Toc443566144" w:displacedByCustomXml="next"/>
    <w:bookmarkEnd w:id="2037" w:displacedByCustomXml="next"/>
    <w:bookmarkStart w:id="2038" w:name="_Toc443472645" w:displacedByCustomXml="next"/>
    <w:bookmarkEnd w:id="2038" w:displacedByCustomXml="next"/>
    <w:bookmarkStart w:id="2039" w:name="_Toc443556053" w:displacedByCustomXml="next"/>
    <w:bookmarkEnd w:id="2039" w:displacedByCustomXml="next"/>
    <w:bookmarkStart w:id="2040" w:name="_Toc443566149" w:displacedByCustomXml="next"/>
    <w:bookmarkEnd w:id="2040" w:displacedByCustomXml="next"/>
    <w:bookmarkStart w:id="2041" w:name="_Toc443472650" w:displacedByCustomXml="next"/>
    <w:bookmarkEnd w:id="2041" w:displacedByCustomXml="next"/>
    <w:bookmarkStart w:id="2042" w:name="_Toc443556058" w:displacedByCustomXml="next"/>
    <w:bookmarkEnd w:id="2042" w:displacedByCustomXml="next"/>
    <w:bookmarkStart w:id="2043" w:name="_Toc443566154" w:displacedByCustomXml="next"/>
    <w:bookmarkEnd w:id="2043" w:displacedByCustomXml="next"/>
    <w:bookmarkStart w:id="2044" w:name="_Toc443472655" w:displacedByCustomXml="next"/>
    <w:bookmarkEnd w:id="2044" w:displacedByCustomXml="next"/>
    <w:bookmarkStart w:id="2045" w:name="_Toc443556063" w:displacedByCustomXml="next"/>
    <w:bookmarkEnd w:id="2045" w:displacedByCustomXml="next"/>
    <w:bookmarkStart w:id="2046" w:name="_Toc443566159" w:displacedByCustomXml="next"/>
    <w:bookmarkEnd w:id="2046" w:displacedByCustomXml="next"/>
    <w:bookmarkStart w:id="2047" w:name="_Toc443472660" w:displacedByCustomXml="next"/>
    <w:bookmarkEnd w:id="2047" w:displacedByCustomXml="next"/>
    <w:bookmarkStart w:id="2048" w:name="_Toc443556068" w:displacedByCustomXml="next"/>
    <w:bookmarkEnd w:id="2048" w:displacedByCustomXml="next"/>
    <w:bookmarkStart w:id="2049" w:name="_Toc443566164" w:displacedByCustomXml="next"/>
    <w:bookmarkEnd w:id="2049" w:displacedByCustomXml="next"/>
    <w:bookmarkStart w:id="2050" w:name="_Toc443472665" w:displacedByCustomXml="next"/>
    <w:bookmarkEnd w:id="2050" w:displacedByCustomXml="next"/>
    <w:bookmarkStart w:id="2051" w:name="_Toc443556073" w:displacedByCustomXml="next"/>
    <w:bookmarkEnd w:id="2051" w:displacedByCustomXml="next"/>
    <w:bookmarkStart w:id="2052" w:name="_Toc443566169" w:displacedByCustomXml="next"/>
    <w:bookmarkEnd w:id="2052" w:displacedByCustomXml="next"/>
    <w:bookmarkStart w:id="2053" w:name="_Toc443472670" w:displacedByCustomXml="next"/>
    <w:bookmarkEnd w:id="2053" w:displacedByCustomXml="next"/>
    <w:bookmarkStart w:id="2054" w:name="_Toc443556078" w:displacedByCustomXml="next"/>
    <w:bookmarkEnd w:id="2054" w:displacedByCustomXml="next"/>
    <w:bookmarkStart w:id="2055" w:name="_Toc443566174" w:displacedByCustomXml="next"/>
    <w:bookmarkEnd w:id="2055" w:displacedByCustomXml="next"/>
    <w:bookmarkStart w:id="2056" w:name="_Toc443472675" w:displacedByCustomXml="next"/>
    <w:bookmarkEnd w:id="2056" w:displacedByCustomXml="next"/>
    <w:bookmarkStart w:id="2057" w:name="_Toc443556083" w:displacedByCustomXml="next"/>
    <w:bookmarkEnd w:id="2057" w:displacedByCustomXml="next"/>
    <w:bookmarkStart w:id="2058" w:name="_Toc443566179" w:displacedByCustomXml="next"/>
    <w:bookmarkEnd w:id="2058" w:displacedByCustomXml="next"/>
    <w:bookmarkStart w:id="2059" w:name="_Toc443472680" w:displacedByCustomXml="next"/>
    <w:bookmarkEnd w:id="2059" w:displacedByCustomXml="next"/>
    <w:bookmarkStart w:id="2060" w:name="_Toc443556088" w:displacedByCustomXml="next"/>
    <w:bookmarkEnd w:id="2060" w:displacedByCustomXml="next"/>
    <w:bookmarkStart w:id="2061" w:name="_Toc443566184" w:displacedByCustomXml="next"/>
    <w:bookmarkEnd w:id="2061" w:displacedByCustomXml="next"/>
    <w:bookmarkStart w:id="2062" w:name="_Toc443472685" w:displacedByCustomXml="next"/>
    <w:bookmarkEnd w:id="2062" w:displacedByCustomXml="next"/>
    <w:bookmarkStart w:id="2063" w:name="_Toc443556093" w:displacedByCustomXml="next"/>
    <w:bookmarkEnd w:id="2063" w:displacedByCustomXml="next"/>
    <w:bookmarkStart w:id="2064" w:name="_Toc443566189" w:displacedByCustomXml="next"/>
    <w:bookmarkEnd w:id="2064" w:displacedByCustomXml="next"/>
    <w:bookmarkStart w:id="2065" w:name="_Toc443472690" w:displacedByCustomXml="next"/>
    <w:bookmarkEnd w:id="2065" w:displacedByCustomXml="next"/>
    <w:bookmarkStart w:id="2066" w:name="_Toc443556098" w:displacedByCustomXml="next"/>
    <w:bookmarkEnd w:id="2066" w:displacedByCustomXml="next"/>
    <w:bookmarkStart w:id="2067" w:name="_Toc443566194" w:displacedByCustomXml="next"/>
    <w:bookmarkEnd w:id="2067" w:displacedByCustomXml="next"/>
    <w:bookmarkStart w:id="2068" w:name="_Toc443472695" w:displacedByCustomXml="next"/>
    <w:bookmarkEnd w:id="2068" w:displacedByCustomXml="next"/>
    <w:bookmarkStart w:id="2069" w:name="_Toc443556103" w:displacedByCustomXml="next"/>
    <w:bookmarkEnd w:id="2069" w:displacedByCustomXml="next"/>
    <w:bookmarkStart w:id="2070" w:name="_Toc443566199" w:displacedByCustomXml="next"/>
    <w:bookmarkEnd w:id="2070" w:displacedByCustomXml="next"/>
    <w:bookmarkStart w:id="2071" w:name="_Toc443472700" w:displacedByCustomXml="next"/>
    <w:bookmarkEnd w:id="2071" w:displacedByCustomXml="next"/>
    <w:bookmarkStart w:id="2072" w:name="_Toc443556108" w:displacedByCustomXml="next"/>
    <w:bookmarkEnd w:id="2072" w:displacedByCustomXml="next"/>
    <w:bookmarkStart w:id="2073" w:name="_Toc443566204" w:displacedByCustomXml="next"/>
    <w:bookmarkEnd w:id="2073" w:displacedByCustomXml="next"/>
    <w:sdt>
      <w:sdtPr>
        <w:rPr>
          <w:rFonts w:cs="Times New Roman"/>
          <w:b/>
          <w:caps/>
          <w:lang w:eastAsia="ru-RU"/>
        </w:rPr>
        <w:id w:val="-1949758352"/>
        <w:docPartObj>
          <w:docPartGallery w:val="Table of Contents"/>
          <w:docPartUnique/>
        </w:docPartObj>
      </w:sdtPr>
      <w:sdtEndPr>
        <w:rPr>
          <w:b w:val="0"/>
          <w:bCs/>
          <w:caps w:val="0"/>
        </w:rPr>
      </w:sdtEndPr>
      <w:sdtContent>
        <w:p w:rsidR="000D6760" w:rsidRPr="00ED371A" w:rsidRDefault="000D6760" w:rsidP="00ED371A">
          <w:pPr>
            <w:pStyle w:val="affffff2"/>
            <w:ind w:firstLine="142"/>
            <w:jc w:val="center"/>
            <w:rPr>
              <w:b/>
              <w:sz w:val="32"/>
            </w:rPr>
          </w:pPr>
          <w:r w:rsidRPr="00ED371A">
            <w:rPr>
              <w:b/>
              <w:sz w:val="32"/>
            </w:rPr>
            <w:t>Оглавление</w:t>
          </w:r>
        </w:p>
        <w:p w:rsidR="00A4068F" w:rsidRPr="00E16AA5" w:rsidRDefault="00ED371A">
          <w:pPr>
            <w:pStyle w:val="17"/>
            <w:rPr>
              <w:rFonts w:ascii="Times New Roman" w:eastAsiaTheme="minorEastAsia" w:hAnsi="Times New Roman"/>
              <w:bCs w:val="0"/>
              <w:caps w:val="0"/>
              <w:noProof/>
              <w:sz w:val="22"/>
              <w:szCs w:val="22"/>
            </w:rPr>
          </w:pPr>
          <w:r>
            <w:rPr>
              <w:b/>
              <w:bCs w:val="0"/>
              <w:caps w:val="0"/>
            </w:rPr>
            <w:fldChar w:fldCharType="begin"/>
          </w:r>
          <w:r>
            <w:rPr>
              <w:b/>
              <w:bCs w:val="0"/>
              <w:caps w:val="0"/>
            </w:rPr>
            <w:instrText xml:space="preserve"> TOC \o "1-1" \h \z \u </w:instrText>
          </w:r>
          <w:r>
            <w:rPr>
              <w:b/>
              <w:bCs w:val="0"/>
              <w:caps w:val="0"/>
            </w:rPr>
            <w:fldChar w:fldCharType="separate"/>
          </w:r>
          <w:hyperlink w:anchor="_Toc141098173" w:history="1">
            <w:r w:rsidR="00A4068F" w:rsidRPr="00E16AA5">
              <w:rPr>
                <w:rStyle w:val="aff8"/>
                <w:rFonts w:ascii="Times New Roman" w:hAnsi="Times New Roman"/>
                <w:noProof/>
              </w:rPr>
              <w:t>1</w:t>
            </w:r>
            <w:r w:rsidR="00A4068F" w:rsidRPr="00E16AA5">
              <w:rPr>
                <w:rFonts w:ascii="Times New Roman" w:eastAsiaTheme="minorEastAsia" w:hAnsi="Times New Roman"/>
                <w:bCs w:val="0"/>
                <w:caps w:val="0"/>
                <w:noProof/>
                <w:sz w:val="22"/>
                <w:szCs w:val="22"/>
              </w:rPr>
              <w:tab/>
            </w:r>
            <w:r w:rsidR="00A4068F" w:rsidRPr="00E16AA5">
              <w:rPr>
                <w:rStyle w:val="aff8"/>
                <w:rFonts w:ascii="Times New Roman" w:hAnsi="Times New Roman"/>
                <w:noProof/>
              </w:rPr>
              <w:t>ВВЕДЕНИЕ</w:t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tab/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instrText xml:space="preserve"> PAGEREF _Toc141098173 \h </w:instrText>
            </w:r>
            <w:r w:rsidR="00A4068F" w:rsidRPr="00E16AA5">
              <w:rPr>
                <w:rFonts w:ascii="Times New Roman" w:hAnsi="Times New Roman"/>
                <w:noProof/>
                <w:webHidden/>
              </w:rPr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t>3</w:t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4068F" w:rsidRPr="00E16AA5" w:rsidRDefault="007E6F78">
          <w:pPr>
            <w:pStyle w:val="17"/>
            <w:rPr>
              <w:rFonts w:ascii="Times New Roman" w:eastAsiaTheme="minorEastAsia" w:hAnsi="Times New Roman"/>
              <w:bCs w:val="0"/>
              <w:caps w:val="0"/>
              <w:noProof/>
              <w:sz w:val="22"/>
              <w:szCs w:val="22"/>
            </w:rPr>
          </w:pPr>
          <w:hyperlink w:anchor="_Toc141098174" w:history="1">
            <w:r w:rsidR="00A4068F" w:rsidRPr="00E16AA5">
              <w:rPr>
                <w:rStyle w:val="aff8"/>
                <w:rFonts w:ascii="Times New Roman" w:hAnsi="Times New Roman"/>
                <w:noProof/>
              </w:rPr>
              <w:t>2</w:t>
            </w:r>
            <w:r w:rsidR="00A4068F" w:rsidRPr="00E16AA5">
              <w:rPr>
                <w:rFonts w:ascii="Times New Roman" w:eastAsiaTheme="minorEastAsia" w:hAnsi="Times New Roman"/>
                <w:bCs w:val="0"/>
                <w:caps w:val="0"/>
                <w:noProof/>
                <w:sz w:val="22"/>
                <w:szCs w:val="22"/>
              </w:rPr>
              <w:tab/>
            </w:r>
            <w:r w:rsidR="00A4068F" w:rsidRPr="00E16AA5">
              <w:rPr>
                <w:rStyle w:val="aff8"/>
                <w:rFonts w:ascii="Times New Roman" w:hAnsi="Times New Roman"/>
                <w:noProof/>
              </w:rPr>
              <w:t>Анализ работы базового регулирования</w:t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tab/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instrText xml:space="preserve"> PAGEREF _Toc141098174 \h </w:instrText>
            </w:r>
            <w:r w:rsidR="00A4068F" w:rsidRPr="00E16AA5">
              <w:rPr>
                <w:rFonts w:ascii="Times New Roman" w:hAnsi="Times New Roman"/>
                <w:noProof/>
                <w:webHidden/>
              </w:rPr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t>4</w:t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4068F" w:rsidRPr="00E16AA5" w:rsidRDefault="007E6F78">
          <w:pPr>
            <w:pStyle w:val="17"/>
            <w:rPr>
              <w:rFonts w:ascii="Times New Roman" w:eastAsiaTheme="minorEastAsia" w:hAnsi="Times New Roman"/>
              <w:bCs w:val="0"/>
              <w:caps w:val="0"/>
              <w:noProof/>
              <w:sz w:val="22"/>
              <w:szCs w:val="22"/>
            </w:rPr>
          </w:pPr>
          <w:hyperlink w:anchor="_Toc141098175" w:history="1">
            <w:r w:rsidR="00A4068F" w:rsidRPr="00E16AA5">
              <w:rPr>
                <w:rStyle w:val="aff8"/>
                <w:rFonts w:ascii="Times New Roman" w:hAnsi="Times New Roman"/>
                <w:noProof/>
              </w:rPr>
              <w:t>3</w:t>
            </w:r>
            <w:r w:rsidR="00A4068F" w:rsidRPr="00E16AA5">
              <w:rPr>
                <w:rFonts w:ascii="Times New Roman" w:eastAsiaTheme="minorEastAsia" w:hAnsi="Times New Roman"/>
                <w:bCs w:val="0"/>
                <w:caps w:val="0"/>
                <w:noProof/>
                <w:sz w:val="22"/>
                <w:szCs w:val="22"/>
              </w:rPr>
              <w:tab/>
            </w:r>
            <w:r w:rsidR="00A4068F" w:rsidRPr="00E16AA5">
              <w:rPr>
                <w:rStyle w:val="aff8"/>
                <w:rFonts w:ascii="Times New Roman" w:hAnsi="Times New Roman"/>
                <w:noProof/>
              </w:rPr>
              <w:t>Результаты настройки базового регулирования</w:t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tab/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instrText xml:space="preserve"> PAGEREF _Toc141098175 \h </w:instrText>
            </w:r>
            <w:r w:rsidR="00A4068F" w:rsidRPr="00E16AA5">
              <w:rPr>
                <w:rFonts w:ascii="Times New Roman" w:hAnsi="Times New Roman"/>
                <w:noProof/>
                <w:webHidden/>
              </w:rPr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t>10</w:t>
            </w:r>
            <w:r w:rsidR="00F32626" w:rsidRPr="00E16AA5">
              <w:rPr>
                <w:rFonts w:ascii="Times New Roman" w:hAnsi="Times New Roman"/>
                <w:noProof/>
                <w:webHidden/>
              </w:rPr>
              <w:t>3</w:t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4068F" w:rsidRPr="00E16AA5" w:rsidRDefault="007E6F78">
          <w:pPr>
            <w:pStyle w:val="17"/>
            <w:rPr>
              <w:rFonts w:ascii="Times New Roman" w:eastAsiaTheme="minorEastAsia" w:hAnsi="Times New Roman"/>
              <w:bCs w:val="0"/>
              <w:caps w:val="0"/>
              <w:noProof/>
              <w:sz w:val="22"/>
              <w:szCs w:val="22"/>
            </w:rPr>
          </w:pPr>
          <w:hyperlink w:anchor="_Toc141098176" w:history="1">
            <w:r w:rsidR="00A4068F" w:rsidRPr="00E16AA5">
              <w:rPr>
                <w:rStyle w:val="aff8"/>
                <w:rFonts w:ascii="Times New Roman" w:hAnsi="Times New Roman"/>
                <w:noProof/>
              </w:rPr>
              <w:t>4</w:t>
            </w:r>
            <w:r w:rsidR="00A4068F" w:rsidRPr="00E16AA5">
              <w:rPr>
                <w:rFonts w:ascii="Times New Roman" w:eastAsiaTheme="minorEastAsia" w:hAnsi="Times New Roman"/>
                <w:bCs w:val="0"/>
                <w:caps w:val="0"/>
                <w:noProof/>
                <w:sz w:val="22"/>
                <w:szCs w:val="22"/>
              </w:rPr>
              <w:tab/>
            </w:r>
            <w:r w:rsidR="00A4068F" w:rsidRPr="00E16AA5">
              <w:rPr>
                <w:rStyle w:val="aff8"/>
                <w:rFonts w:ascii="Times New Roman" w:hAnsi="Times New Roman"/>
                <w:noProof/>
              </w:rPr>
              <w:t>Перечень принятых сокращений и определений</w:t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tab/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instrText xml:space="preserve"> PAGEREF _Toc141098176 \h </w:instrText>
            </w:r>
            <w:r w:rsidR="00A4068F" w:rsidRPr="00E16AA5">
              <w:rPr>
                <w:rFonts w:ascii="Times New Roman" w:hAnsi="Times New Roman"/>
                <w:noProof/>
                <w:webHidden/>
              </w:rPr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t>10</w:t>
            </w:r>
            <w:r w:rsidR="00F32626" w:rsidRPr="00E16AA5">
              <w:rPr>
                <w:rFonts w:ascii="Times New Roman" w:hAnsi="Times New Roman"/>
                <w:noProof/>
                <w:webHidden/>
              </w:rPr>
              <w:t>4</w:t>
            </w:r>
            <w:r w:rsidR="00A4068F" w:rsidRPr="00E16AA5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0D6760" w:rsidRDefault="00ED371A">
          <w:r>
            <w:rPr>
              <w:b/>
              <w:bCs/>
              <w:caps/>
            </w:rPr>
            <w:fldChar w:fldCharType="end"/>
          </w:r>
        </w:p>
      </w:sdtContent>
    </w:sdt>
    <w:p w:rsidR="007937DB" w:rsidRPr="000E173C" w:rsidRDefault="007937DB" w:rsidP="00792B9A">
      <w:pPr>
        <w:spacing w:line="264" w:lineRule="auto"/>
        <w:ind w:firstLine="0"/>
        <w:rPr>
          <w:rFonts w:ascii="Times New Roman" w:hAnsi="Times New Roman"/>
          <w:sz w:val="22"/>
          <w:szCs w:val="22"/>
        </w:rPr>
      </w:pPr>
    </w:p>
    <w:p w:rsidR="009221AE" w:rsidRPr="00EF63D9" w:rsidRDefault="009221AE" w:rsidP="00AA7A84">
      <w:pPr>
        <w:pStyle w:val="af1"/>
      </w:pPr>
    </w:p>
    <w:p w:rsidR="002E42BE" w:rsidRDefault="002E42BE" w:rsidP="00AA7A84">
      <w:pPr>
        <w:pStyle w:val="af1"/>
        <w:rPr>
          <w:lang w:eastAsia="ja-JP"/>
        </w:rPr>
      </w:pPr>
    </w:p>
    <w:p w:rsidR="002E42BE" w:rsidRPr="002E42BE" w:rsidRDefault="002E42BE" w:rsidP="002E42BE">
      <w:pPr>
        <w:rPr>
          <w:lang w:eastAsia="ja-JP"/>
        </w:rPr>
      </w:pPr>
    </w:p>
    <w:p w:rsidR="002E42BE" w:rsidRPr="002E42BE" w:rsidRDefault="002E42BE" w:rsidP="002E42BE">
      <w:pPr>
        <w:rPr>
          <w:lang w:eastAsia="ja-JP"/>
        </w:rPr>
      </w:pPr>
    </w:p>
    <w:p w:rsidR="002E42BE" w:rsidRPr="002E42BE" w:rsidRDefault="002E42BE" w:rsidP="002E42BE">
      <w:pPr>
        <w:rPr>
          <w:lang w:eastAsia="ja-JP"/>
        </w:rPr>
      </w:pPr>
    </w:p>
    <w:p w:rsidR="002E42BE" w:rsidRPr="002E42BE" w:rsidRDefault="002E42BE" w:rsidP="002E42BE">
      <w:pPr>
        <w:rPr>
          <w:lang w:eastAsia="ja-JP"/>
        </w:rPr>
      </w:pPr>
    </w:p>
    <w:p w:rsidR="002E42BE" w:rsidRPr="002E42BE" w:rsidRDefault="002E42BE" w:rsidP="002E42BE">
      <w:pPr>
        <w:rPr>
          <w:lang w:eastAsia="ja-JP"/>
        </w:rPr>
      </w:pPr>
    </w:p>
    <w:p w:rsidR="002E42BE" w:rsidRPr="002E42BE" w:rsidRDefault="002E42BE" w:rsidP="002E42BE">
      <w:pPr>
        <w:rPr>
          <w:lang w:eastAsia="ja-JP"/>
        </w:rPr>
      </w:pPr>
    </w:p>
    <w:p w:rsidR="002E42BE" w:rsidRPr="002E42BE" w:rsidRDefault="002E42BE" w:rsidP="002E42BE">
      <w:pPr>
        <w:rPr>
          <w:lang w:eastAsia="ja-JP"/>
        </w:rPr>
      </w:pPr>
    </w:p>
    <w:p w:rsidR="002E42BE" w:rsidRPr="002E42BE" w:rsidRDefault="002E42BE" w:rsidP="002E42BE">
      <w:pPr>
        <w:rPr>
          <w:lang w:eastAsia="ja-JP"/>
        </w:rPr>
      </w:pPr>
    </w:p>
    <w:p w:rsidR="002E42BE" w:rsidRPr="002E42BE" w:rsidRDefault="002E42BE" w:rsidP="002E42BE">
      <w:pPr>
        <w:rPr>
          <w:lang w:eastAsia="ja-JP"/>
        </w:rPr>
      </w:pPr>
    </w:p>
    <w:p w:rsidR="002E42BE" w:rsidRPr="002E42BE" w:rsidRDefault="002E42BE" w:rsidP="002E42BE">
      <w:pPr>
        <w:rPr>
          <w:lang w:eastAsia="ja-JP"/>
        </w:rPr>
      </w:pPr>
    </w:p>
    <w:p w:rsidR="002E42BE" w:rsidRPr="002E42BE" w:rsidRDefault="002E42BE" w:rsidP="002E42BE">
      <w:pPr>
        <w:rPr>
          <w:lang w:eastAsia="ja-JP"/>
        </w:rPr>
      </w:pPr>
    </w:p>
    <w:p w:rsidR="002E42BE" w:rsidRPr="002E42BE" w:rsidRDefault="002E42BE" w:rsidP="002E42BE">
      <w:pPr>
        <w:rPr>
          <w:lang w:eastAsia="ja-JP"/>
        </w:rPr>
      </w:pPr>
    </w:p>
    <w:p w:rsidR="002E42BE" w:rsidRPr="002E42BE" w:rsidRDefault="002E42BE" w:rsidP="002E42BE">
      <w:pPr>
        <w:rPr>
          <w:lang w:eastAsia="ja-JP"/>
        </w:rPr>
      </w:pPr>
    </w:p>
    <w:p w:rsidR="002E42BE" w:rsidRPr="002E42BE" w:rsidRDefault="002E42BE" w:rsidP="002E42BE">
      <w:pPr>
        <w:rPr>
          <w:lang w:eastAsia="ja-JP"/>
        </w:rPr>
      </w:pPr>
    </w:p>
    <w:p w:rsidR="002E42BE" w:rsidRPr="002E42BE" w:rsidRDefault="002E42BE" w:rsidP="002E42BE">
      <w:pPr>
        <w:rPr>
          <w:lang w:eastAsia="ja-JP"/>
        </w:rPr>
      </w:pPr>
    </w:p>
    <w:p w:rsidR="002E42BE" w:rsidRPr="002E42BE" w:rsidRDefault="002E42BE" w:rsidP="002E42BE">
      <w:pPr>
        <w:rPr>
          <w:lang w:eastAsia="ja-JP"/>
        </w:rPr>
      </w:pPr>
    </w:p>
    <w:p w:rsidR="002E42BE" w:rsidRDefault="002E42BE" w:rsidP="002E42BE">
      <w:pPr>
        <w:rPr>
          <w:lang w:eastAsia="ja-JP"/>
        </w:rPr>
      </w:pPr>
    </w:p>
    <w:p w:rsidR="002E42BE" w:rsidRDefault="002E42BE" w:rsidP="002E42BE">
      <w:pPr>
        <w:tabs>
          <w:tab w:val="left" w:pos="6165"/>
        </w:tabs>
        <w:rPr>
          <w:lang w:eastAsia="ja-JP"/>
        </w:rPr>
      </w:pPr>
      <w:r>
        <w:rPr>
          <w:lang w:eastAsia="ja-JP"/>
        </w:rPr>
        <w:tab/>
      </w:r>
    </w:p>
    <w:p w:rsidR="00486D5A" w:rsidRPr="002E42BE" w:rsidRDefault="002E42BE" w:rsidP="002E42BE">
      <w:pPr>
        <w:tabs>
          <w:tab w:val="left" w:pos="6165"/>
        </w:tabs>
        <w:rPr>
          <w:lang w:eastAsia="ja-JP"/>
        </w:rPr>
        <w:sectPr w:rsidR="00486D5A" w:rsidRPr="002E42BE" w:rsidSect="00ED46A6">
          <w:headerReference w:type="default" r:id="rId12"/>
          <w:footerReference w:type="default" r:id="rId13"/>
          <w:headerReference w:type="first" r:id="rId14"/>
          <w:footerReference w:type="first" r:id="rId15"/>
          <w:footnotePr>
            <w:pos w:val="beneathText"/>
          </w:footnotePr>
          <w:pgSz w:w="11906" w:h="16838" w:code="9"/>
          <w:pgMar w:top="-851" w:right="566" w:bottom="1418" w:left="1418" w:header="74" w:footer="953" w:gutter="0"/>
          <w:cols w:space="720"/>
          <w:docGrid w:linePitch="326"/>
        </w:sectPr>
      </w:pPr>
      <w:r>
        <w:rPr>
          <w:lang w:eastAsia="ja-JP"/>
        </w:rPr>
        <w:tab/>
      </w:r>
    </w:p>
    <w:p w:rsidR="00942F82" w:rsidRPr="00AE1D79" w:rsidRDefault="00EE5056" w:rsidP="00AE1D79">
      <w:pPr>
        <w:pStyle w:val="1"/>
      </w:pPr>
      <w:bookmarkStart w:id="2074" w:name="_Toc112142355"/>
      <w:bookmarkStart w:id="2075" w:name="_Toc141098173"/>
      <w:r w:rsidRPr="00AE1D79">
        <w:rPr>
          <w:caps w:val="0"/>
        </w:rPr>
        <w:t>ВВЕДЕНИЕ</w:t>
      </w:r>
      <w:bookmarkEnd w:id="2074"/>
      <w:bookmarkEnd w:id="2075"/>
    </w:p>
    <w:p w:rsidR="00B9526D" w:rsidRPr="005A3B92" w:rsidRDefault="005A3B92" w:rsidP="00B9526D">
      <w:pPr>
        <w:pStyle w:val="af1"/>
      </w:pPr>
      <w:r w:rsidRPr="005A3B92">
        <w:t xml:space="preserve">Настоящий документ содержит отчет по </w:t>
      </w:r>
      <w:r w:rsidR="00B9526D">
        <w:t>настройке базового управления</w:t>
      </w:r>
      <w:r w:rsidRPr="005A3B92">
        <w:t xml:space="preserve"> </w:t>
      </w:r>
      <w:r w:rsidR="00B9526D">
        <w:t xml:space="preserve">в </w:t>
      </w:r>
      <w:proofErr w:type="gramStart"/>
      <w:r w:rsidR="00B9526D">
        <w:t xml:space="preserve">рамках  </w:t>
      </w:r>
      <w:r w:rsidR="00B9526D" w:rsidRPr="005A3B92">
        <w:t>проекта</w:t>
      </w:r>
      <w:proofErr w:type="gramEnd"/>
      <w:r w:rsidR="00B9526D" w:rsidRPr="005A3B92">
        <w:t xml:space="preserve"> создания СУУТП</w:t>
      </w:r>
      <w:r w:rsidR="00B9526D" w:rsidRPr="00F81E2E">
        <w:t>.</w:t>
      </w:r>
    </w:p>
    <w:p w:rsidR="005A3B92" w:rsidRPr="00AE1D79" w:rsidRDefault="005A3B92" w:rsidP="00EB3FB8">
      <w:pPr>
        <w:pStyle w:val="20"/>
      </w:pPr>
      <w:bookmarkStart w:id="2076" w:name="_Toc112142356"/>
      <w:r w:rsidRPr="00AE1D79">
        <w:t>Структура документа</w:t>
      </w:r>
      <w:bookmarkEnd w:id="2076"/>
    </w:p>
    <w:p w:rsidR="005A3B92" w:rsidRPr="005A3B92" w:rsidRDefault="005A3B92" w:rsidP="00B9526D">
      <w:pPr>
        <w:pStyle w:val="af1"/>
      </w:pPr>
      <w:r w:rsidRPr="005A3B92">
        <w:t>Отчет включает в себя</w:t>
      </w:r>
      <w:r w:rsidR="00B9526D">
        <w:t xml:space="preserve"> </w:t>
      </w:r>
      <w:r w:rsidRPr="005A3B92">
        <w:t>анализ работы базового регулирования и выводы о степени его готовности к внедрению СУУТП</w:t>
      </w:r>
      <w:r>
        <w:t>;</w:t>
      </w:r>
    </w:p>
    <w:p w:rsidR="005A3B92" w:rsidRDefault="005A3B92" w:rsidP="00EB3FB8">
      <w:pPr>
        <w:pStyle w:val="20"/>
      </w:pPr>
      <w:bookmarkStart w:id="2077" w:name="_Toc112142357"/>
      <w:r>
        <w:t>Исходные данные для разработки</w:t>
      </w:r>
      <w:bookmarkEnd w:id="2077"/>
    </w:p>
    <w:p w:rsidR="005A3B92" w:rsidRPr="00EE0D5A" w:rsidRDefault="005A3B92" w:rsidP="00AA7A84">
      <w:pPr>
        <w:pStyle w:val="af1"/>
      </w:pPr>
      <w:r w:rsidRPr="00EE0D5A">
        <w:t>Исходными данными для разработки данного документа являются:</w:t>
      </w:r>
    </w:p>
    <w:p w:rsidR="00B9526D" w:rsidRPr="00AA7A84" w:rsidRDefault="003A5437" w:rsidP="003A5437">
      <w:pPr>
        <w:pStyle w:val="a8"/>
        <w:ind w:left="709" w:hanging="283"/>
      </w:pPr>
      <w:r>
        <w:t>Т</w:t>
      </w:r>
      <w:r w:rsidR="00B9526D" w:rsidRPr="00AA7A84">
        <w:t>ехнические требования на создание СУУТП</w:t>
      </w:r>
      <w:r>
        <w:t xml:space="preserve"> </w:t>
      </w:r>
      <w:r w:rsidR="00B9526D" w:rsidRPr="00AA7A84">
        <w:t>ПАО «</w:t>
      </w:r>
      <w:r w:rsidR="00B9526D" w:rsidRPr="001C57B8">
        <w:t>Казаньоргсинтез</w:t>
      </w:r>
      <w:r w:rsidR="00B9526D" w:rsidRPr="00AA7A84">
        <w:t>»;</w:t>
      </w:r>
    </w:p>
    <w:p w:rsidR="005A3B92" w:rsidRPr="00AA7A84" w:rsidRDefault="005A3B92" w:rsidP="00EB3FB8">
      <w:pPr>
        <w:pStyle w:val="a8"/>
      </w:pPr>
      <w:r w:rsidRPr="00AA7A84">
        <w:t>комплект исходных данных, полученный от ПАО «</w:t>
      </w:r>
      <w:r w:rsidR="00B9526D" w:rsidRPr="001C57B8">
        <w:t>Казаньоргсинтез</w:t>
      </w:r>
      <w:r w:rsidRPr="00AA7A84">
        <w:t>»;</w:t>
      </w:r>
    </w:p>
    <w:p w:rsidR="005A3B92" w:rsidRPr="00AA7A84" w:rsidRDefault="005A3B92" w:rsidP="00EB3FB8">
      <w:pPr>
        <w:pStyle w:val="a8"/>
      </w:pPr>
      <w:r w:rsidRPr="00AA7A84">
        <w:t>результаты первичного обследования, предварительного тестирования установки и настройки базового регулирования, проведенных в период c</w:t>
      </w:r>
      <w:r w:rsidR="00B9526D" w:rsidRPr="00AA7A84">
        <w:t xml:space="preserve"> </w:t>
      </w:r>
      <w:r w:rsidR="00B9526D">
        <w:t>22</w:t>
      </w:r>
      <w:r w:rsidR="00B9526D" w:rsidRPr="00AA7A84">
        <w:t>.</w:t>
      </w:r>
      <w:r w:rsidR="00B9526D">
        <w:t>05</w:t>
      </w:r>
      <w:r w:rsidR="00B9526D" w:rsidRPr="00AA7A84">
        <w:t>.202</w:t>
      </w:r>
      <w:r w:rsidR="00B9526D">
        <w:t>3</w:t>
      </w:r>
      <w:r w:rsidR="00B9526D" w:rsidRPr="00AA7A84">
        <w:t xml:space="preserve"> по </w:t>
      </w:r>
      <w:r w:rsidR="00B9526D">
        <w:t>02</w:t>
      </w:r>
      <w:r w:rsidR="00B9526D" w:rsidRPr="00AA7A84">
        <w:t>.0</w:t>
      </w:r>
      <w:r w:rsidR="00B9526D">
        <w:t>6</w:t>
      </w:r>
      <w:r w:rsidR="00B9526D" w:rsidRPr="00AA7A84">
        <w:t>.2022</w:t>
      </w:r>
      <w:r w:rsidR="000D3CF9">
        <w:t>.</w:t>
      </w:r>
    </w:p>
    <w:p w:rsidR="000A2B41" w:rsidRPr="00EF63D9" w:rsidRDefault="000A2B41" w:rsidP="00AA7A84">
      <w:pPr>
        <w:pStyle w:val="af1"/>
      </w:pPr>
    </w:p>
    <w:p w:rsidR="00B42668" w:rsidRPr="00EF63D9" w:rsidRDefault="00B42668" w:rsidP="00AA7A84">
      <w:pPr>
        <w:pStyle w:val="af1"/>
      </w:pPr>
    </w:p>
    <w:p w:rsidR="008A58A7" w:rsidRPr="008A58A7" w:rsidRDefault="008A58A7" w:rsidP="00AE1D79">
      <w:pPr>
        <w:pStyle w:val="1"/>
      </w:pPr>
      <w:bookmarkStart w:id="2078" w:name="_Toc112142359"/>
      <w:bookmarkStart w:id="2079" w:name="_Toc141098174"/>
      <w:r>
        <w:t>Анализ работы базового регулирования</w:t>
      </w:r>
      <w:bookmarkEnd w:id="2078"/>
      <w:bookmarkEnd w:id="2079"/>
    </w:p>
    <w:p w:rsidR="004A7C62" w:rsidRPr="004A7C62" w:rsidRDefault="004A7C62" w:rsidP="00AA7A84">
      <w:pPr>
        <w:pStyle w:val="af1"/>
      </w:pPr>
      <w:r w:rsidRPr="004A7C62">
        <w:t>Настоящий раздел содержит:</w:t>
      </w:r>
    </w:p>
    <w:p w:rsidR="004A7C62" w:rsidRPr="004A7C62" w:rsidRDefault="004A7C62" w:rsidP="00EB3FB8">
      <w:pPr>
        <w:pStyle w:val="a8"/>
      </w:pPr>
      <w:r w:rsidRPr="004A7C62">
        <w:t>анализ базового регулирования;</w:t>
      </w:r>
    </w:p>
    <w:p w:rsidR="00A34F9A" w:rsidRDefault="004A7C62" w:rsidP="00EB3FB8">
      <w:pPr>
        <w:pStyle w:val="a8"/>
      </w:pPr>
      <w:r w:rsidRPr="004A7C62">
        <w:t>рекомендации по дооснащению измерительными средствами</w:t>
      </w:r>
      <w:r w:rsidR="00A34F9A">
        <w:t>;</w:t>
      </w:r>
      <w:r w:rsidRPr="004A7C62">
        <w:t xml:space="preserve"> </w:t>
      </w:r>
    </w:p>
    <w:p w:rsidR="004A7C62" w:rsidRPr="004A7C62" w:rsidRDefault="00A34F9A" w:rsidP="00EB3FB8">
      <w:pPr>
        <w:pStyle w:val="a8"/>
      </w:pPr>
      <w:r>
        <w:t>рекомендации</w:t>
      </w:r>
      <w:r w:rsidR="004A7C62" w:rsidRPr="004A7C62">
        <w:t xml:space="preserve"> по настройке и реконфигурированию базового регулирования.</w:t>
      </w:r>
    </w:p>
    <w:p w:rsidR="004A7C62" w:rsidRPr="004A7C62" w:rsidRDefault="004A7C62" w:rsidP="00AA7A84">
      <w:pPr>
        <w:pStyle w:val="af1"/>
      </w:pPr>
      <w:r w:rsidRPr="004A7C62">
        <w:t>Для анализа использовались исторические данные работы Установ</w:t>
      </w:r>
      <w:r w:rsidR="00B9526D">
        <w:t>о</w:t>
      </w:r>
      <w:r w:rsidRPr="004A7C62">
        <w:t xml:space="preserve">к за период </w:t>
      </w:r>
      <w:r w:rsidR="00DA1D90" w:rsidRPr="00AA7A84">
        <w:t xml:space="preserve">c </w:t>
      </w:r>
      <w:r w:rsidR="00DA1D90">
        <w:t>22</w:t>
      </w:r>
      <w:r w:rsidR="00DA1D90" w:rsidRPr="00AA7A84">
        <w:t>.</w:t>
      </w:r>
      <w:r w:rsidR="00DA1D90">
        <w:t>05</w:t>
      </w:r>
      <w:r w:rsidR="00DA1D90" w:rsidRPr="00AA7A84">
        <w:t>.202</w:t>
      </w:r>
      <w:r w:rsidR="00DA1D90">
        <w:t>3</w:t>
      </w:r>
      <w:r w:rsidR="00DA1D90" w:rsidRPr="00AA7A84">
        <w:t xml:space="preserve"> по </w:t>
      </w:r>
      <w:r w:rsidR="00DA1D90">
        <w:t>02</w:t>
      </w:r>
      <w:r w:rsidR="00DA1D90" w:rsidRPr="00AA7A84">
        <w:t>.0</w:t>
      </w:r>
      <w:r w:rsidR="00DA1D90">
        <w:t>6</w:t>
      </w:r>
      <w:r w:rsidR="00DA1D90" w:rsidRPr="00AA7A84">
        <w:t>.2022</w:t>
      </w:r>
      <w:r w:rsidRPr="004A7C62">
        <w:t xml:space="preserve">. </w:t>
      </w:r>
    </w:p>
    <w:p w:rsidR="004A7C62" w:rsidRPr="004A7C62" w:rsidRDefault="004A7C62" w:rsidP="00AA7A84">
      <w:pPr>
        <w:pStyle w:val="af1"/>
      </w:pPr>
      <w:r w:rsidRPr="004A7C62">
        <w:t>Необходимыми условиями для оценки работы контуров</w:t>
      </w:r>
      <w:r w:rsidR="00B9526D">
        <w:t xml:space="preserve"> управления</w:t>
      </w:r>
      <w:r w:rsidRPr="004A7C62">
        <w:t xml:space="preserve"> – «удовлетворительно для целей СУУТП-проекта» были автоматический режим управления и наличие в данных изменений по заданию регулятора.</w:t>
      </w:r>
    </w:p>
    <w:p w:rsidR="00D2774F" w:rsidRPr="00D2774F" w:rsidRDefault="00D2774F" w:rsidP="0098015D">
      <w:pPr>
        <w:pStyle w:val="af1"/>
      </w:pPr>
      <w:r w:rsidRPr="00D2774F">
        <w:t xml:space="preserve">Перечень основных контуров регулирования и режимы их работы после настройки представлены в таблице 1. </w:t>
      </w:r>
    </w:p>
    <w:p w:rsidR="00D2774F" w:rsidRPr="00D2774F" w:rsidRDefault="00D2774F" w:rsidP="0098015D">
      <w:pPr>
        <w:pStyle w:val="af1"/>
        <w:spacing w:line="240" w:lineRule="auto"/>
      </w:pPr>
      <w:r w:rsidRPr="00D2774F">
        <w:t xml:space="preserve">Таблица </w:t>
      </w:r>
      <w:r w:rsidR="001A4850">
        <w:rPr>
          <w:noProof/>
        </w:rPr>
        <w:fldChar w:fldCharType="begin"/>
      </w:r>
      <w:r w:rsidR="001A4850">
        <w:rPr>
          <w:noProof/>
        </w:rPr>
        <w:instrText xml:space="preserve"> SEQ Таблица \* ARABIC </w:instrText>
      </w:r>
      <w:r w:rsidR="001A4850">
        <w:rPr>
          <w:noProof/>
        </w:rPr>
        <w:fldChar w:fldCharType="separate"/>
      </w:r>
      <w:r w:rsidR="003F0B11">
        <w:rPr>
          <w:noProof/>
        </w:rPr>
        <w:t>1</w:t>
      </w:r>
      <w:r w:rsidR="001A4850">
        <w:rPr>
          <w:noProof/>
        </w:rPr>
        <w:fldChar w:fldCharType="end"/>
      </w:r>
      <w:r w:rsidRPr="00D2774F">
        <w:t xml:space="preserve"> – Основные контуры регулирования </w:t>
      </w:r>
    </w:p>
    <w:p w:rsidR="00EC177B" w:rsidRDefault="00EC177B" w:rsidP="00EC177B">
      <w:pPr>
        <w:spacing w:line="240" w:lineRule="auto"/>
        <w:ind w:firstLine="0"/>
        <w:jc w:val="left"/>
        <w:rPr>
          <w:rFonts w:ascii="Times New Roman" w:hAnsi="Times New Roman"/>
          <w:lang w:val="en-US"/>
        </w:rPr>
      </w:pPr>
    </w:p>
    <w:tbl>
      <w:tblPr>
        <w:tblW w:w="10490" w:type="dxa"/>
        <w:tblInd w:w="-294" w:type="dxa"/>
        <w:tblLook w:val="04A0" w:firstRow="1" w:lastRow="0" w:firstColumn="1" w:lastColumn="0" w:noHBand="0" w:noVBand="1"/>
      </w:tblPr>
      <w:tblGrid>
        <w:gridCol w:w="546"/>
        <w:gridCol w:w="1573"/>
        <w:gridCol w:w="3540"/>
        <w:gridCol w:w="1560"/>
        <w:gridCol w:w="1339"/>
        <w:gridCol w:w="1932"/>
      </w:tblGrid>
      <w:tr w:rsidR="009F0CB6" w:rsidRPr="009F0CB6" w:rsidTr="009F0CB6">
        <w:trPr>
          <w:trHeight w:val="870"/>
          <w:tblHeader/>
        </w:trPr>
        <w:tc>
          <w:tcPr>
            <w:tcW w:w="54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№</w:t>
            </w:r>
          </w:p>
        </w:tc>
        <w:tc>
          <w:tcPr>
            <w:tcW w:w="157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озиция</w:t>
            </w:r>
          </w:p>
        </w:tc>
        <w:tc>
          <w:tcPr>
            <w:tcW w:w="35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Описание</w:t>
            </w:r>
          </w:p>
        </w:tc>
        <w:tc>
          <w:tcPr>
            <w:tcW w:w="15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роектный режим работы регулятора</w:t>
            </w:r>
          </w:p>
        </w:tc>
        <w:tc>
          <w:tcPr>
            <w:tcW w:w="133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Режим работы регулятора до настройки</w:t>
            </w:r>
          </w:p>
        </w:tc>
        <w:tc>
          <w:tcPr>
            <w:tcW w:w="193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Режим работы регулятора после настройки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63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S-111A/B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600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S-158A/B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40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S-157A/B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11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1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 слоя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1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на 2 слой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2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3 слоя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1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на 3 слой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3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4 слоя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1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на 4 слой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3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РМА из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1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ропилена на вход в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1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ропилена на 2 слой в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1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70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бензола в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орошения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2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R-10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2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0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2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ецикл. бензола в R-10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2045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РМ из R-10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8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ецикл. ПИПБ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8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ыщ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ПИПБ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5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на 27 тарелке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5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ПБ в R-10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90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ропилена в R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9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R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9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ецикла в R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9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РМА из R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9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V-15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70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свежего бензола в V-15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9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5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31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бензола из отд. ректификации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QIRCA49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бензола из V-15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9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5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9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С-15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90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ПБ из С-15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91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V-15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9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5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4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91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С-15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4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91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легкой фр. в 401 цех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91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легкой фр. в R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3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16 т. С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30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2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3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ецикл. бензола в С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3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2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300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свежего бензола в С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3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С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3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31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С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431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V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316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V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30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ода в Е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3123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ода в Е-12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3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ХЗВ из V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4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6 т. С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4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3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406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40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С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4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ерх насадки V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4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ИПБ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4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С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очищ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ПИПБ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4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рошение С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A44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шлеме С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441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V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40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ывод ИПБ из V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50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 на выходе из Е-14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5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4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ц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ПИПБ в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ц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. ПИПБ из отд.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алк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в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5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смолы из 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506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6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A45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шлеме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451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V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дувки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аромат. из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0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09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29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47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46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6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59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77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76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89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из T-4/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0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802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К-14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06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из Т-15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812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К-14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16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из Т-15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822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К-14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26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из Т-15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10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К-14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УРМ после Т-15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53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УРМ после Т-25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63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УРМ после Т-25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73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УРМ после Т-25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УРМ после Т-25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9</w:t>
            </w:r>
          </w:p>
        </w:tc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A53608_1</w:t>
            </w:r>
          </w:p>
        </w:tc>
        <w:tc>
          <w:tcPr>
            <w:tcW w:w="3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атализаторной шихты в Р-14/2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604_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ГПИПБ в Р-14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62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трубу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62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после Т-15/2,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62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после Т-15/3,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62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после Т-15/5,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15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РМ в Е-1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24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после 203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628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емпература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РМ после Т-203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A520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РМР из Т-201 в Е-1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7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на питание К-21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7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перед К-21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7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21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547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куба K-21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A537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на питание К-21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70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перед К-21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708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21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5470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куба K-21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73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E-2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23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10%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NaOH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в 30a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25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30a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27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льдегид/ацетон от Н-3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34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30a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38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30a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39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альдегидной фракции в Е-36а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01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10%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NaOH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в К-1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04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К-1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12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12 тарелке в К-1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04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К-1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21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Е-36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К-37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0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овой жидкости К-37/1 в 040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8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37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1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К-37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81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К-37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81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37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2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сырца в К-37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2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К-37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на питания К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2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овой жидкости К-37/3 в 040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82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37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4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на К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84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84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84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К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5340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деминерализованной воды в емкость 10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849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углеводородной фракции в Е-7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85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овой жидкости К-42 из Т-9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005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фенола на выхода Т-97.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86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9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21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в К-4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18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дистиллята в К-100/4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16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К-4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17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дистиллята К-48 в Е-56/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41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фенола после Т-7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281_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4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15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овой жидкости К-4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16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К-4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701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фенола после Е-7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701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T-7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701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в Т-7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10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цетона из Е-232 в Z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12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цетона из Е-232 в Z-1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13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цетона из Е-232 в Z-1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10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из Т-701 в Z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1202B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осле Е-1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1302B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осле Е-1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00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200 на подогрев С-2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0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середине колонны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0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С-2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0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С-2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C89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коллекторе пара 1,2 Мпа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135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колонны С-2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135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сборнике V-13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2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220, на подогрев С-2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2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середины С-2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2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С-2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26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колонны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23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олонне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3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230, на подогрев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3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емпература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в кубе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3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235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сборнике V-23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C2301B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колонне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C2301С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колонне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43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на подогрев куба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4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ы в кубе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4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4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FIC24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число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5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гор.струи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С-25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5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а С-25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20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40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итание колонны С-25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24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олонне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2505A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олонне С-25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1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2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00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в сепаратор V-2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20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главном дегидраторе С-2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0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ьной воды в К-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30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ристаллизаторе К-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00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смеси из К-300 в F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6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71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ромывочной жидкости от V-315 в кристаллизатор К-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71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маточной жидкости в Е-371(в С-370)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31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в С-3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6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08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маточной жидкости на вторую секцию фильтра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02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на F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008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на промывку ленты F-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33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С-3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37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С-37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331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итания колонны С-3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60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итания R-6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62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6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62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сепараторе V-6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4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ьной воды в К-3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34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емпературы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в кристаллизаторе поз. К-3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42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Бфа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из К-3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B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43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Бфа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из К-3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700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чистого фенола на промывку S-3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61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БФА в Е-4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36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Уровень в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плавителе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М-36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36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цирк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. </w:t>
            </w:r>
            <w:proofErr w:type="spellStart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Бфа</w:t>
            </w:r>
            <w:proofErr w:type="spellEnd"/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в М-36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0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4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40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сепараторе V-4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1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4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41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сепараторе V-4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42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ара в С-4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2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острого пара в колонну С-4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1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С-4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2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а С-40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02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циркулирующего азота Е-5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C502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грануляционной башне С-5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</w:tbl>
    <w:p w:rsidR="009F0CB6" w:rsidRDefault="009F0CB6" w:rsidP="00EC177B">
      <w:pPr>
        <w:spacing w:line="240" w:lineRule="auto"/>
        <w:ind w:firstLine="0"/>
        <w:jc w:val="left"/>
        <w:rPr>
          <w:rFonts w:ascii="Times New Roman" w:hAnsi="Times New Roman"/>
          <w:lang w:val="en-US"/>
        </w:rPr>
      </w:pPr>
    </w:p>
    <w:p w:rsidR="006625FE" w:rsidRDefault="006625FE" w:rsidP="00EC177B">
      <w:pPr>
        <w:spacing w:line="240" w:lineRule="auto"/>
        <w:ind w:firstLine="0"/>
        <w:jc w:val="left"/>
        <w:rPr>
          <w:rFonts w:ascii="Times New Roman" w:hAnsi="Times New Roman"/>
          <w:lang w:val="en-US"/>
        </w:rPr>
      </w:pPr>
    </w:p>
    <w:p w:rsidR="006625FE" w:rsidRPr="002B7926" w:rsidRDefault="006625FE" w:rsidP="006625FE">
      <w:pPr>
        <w:pStyle w:val="af1"/>
      </w:pPr>
      <w:r w:rsidRPr="002B7926">
        <w:t xml:space="preserve">Анализ проводился после настройки базового регулирования, выполненной в период с </w:t>
      </w:r>
      <w:r>
        <w:t>22</w:t>
      </w:r>
      <w:r w:rsidRPr="00AA7A84">
        <w:t>.</w:t>
      </w:r>
      <w:r>
        <w:t>05</w:t>
      </w:r>
      <w:r w:rsidRPr="00AA7A84">
        <w:t>.202</w:t>
      </w:r>
      <w:r>
        <w:t>3</w:t>
      </w:r>
      <w:r w:rsidRPr="00AA7A84">
        <w:t xml:space="preserve"> по </w:t>
      </w:r>
      <w:r>
        <w:t>02</w:t>
      </w:r>
      <w:r w:rsidRPr="00AA7A84">
        <w:t>.0</w:t>
      </w:r>
      <w:r>
        <w:t>6</w:t>
      </w:r>
      <w:r w:rsidRPr="00AA7A84">
        <w:t>.2022</w:t>
      </w:r>
      <w:r>
        <w:t xml:space="preserve"> </w:t>
      </w:r>
      <w:r w:rsidRPr="00712EFF">
        <w:t>в соответствии</w:t>
      </w:r>
      <w:r w:rsidRPr="002B7926">
        <w:t xml:space="preserve"> с согласованной «Программой настройки базового регулирования». Результаты настройки регуляторов сведены в таблицу </w:t>
      </w:r>
      <w:r>
        <w:t>2</w:t>
      </w:r>
      <w:r w:rsidRPr="002B7926">
        <w:t>.</w:t>
      </w:r>
    </w:p>
    <w:p w:rsidR="006625FE" w:rsidRDefault="006625FE" w:rsidP="006625FE">
      <w:pPr>
        <w:pStyle w:val="af1"/>
      </w:pPr>
      <w:r w:rsidRPr="002B7926">
        <w:t>Ниже приведены настроечные параметры и тренды работы регуляторов (</w:t>
      </w:r>
      <w:r>
        <w:t xml:space="preserve">до и </w:t>
      </w:r>
      <w:r w:rsidRPr="002B7926">
        <w:t>после настройки), необходимость настройки которых была выявлена по результатам предварительного обследования.</w:t>
      </w:r>
      <w:r>
        <w:t xml:space="preserve"> Голубой областью выделен период до настройки.</w:t>
      </w:r>
    </w:p>
    <w:p w:rsidR="006625FE" w:rsidRDefault="006625FE" w:rsidP="006625FE">
      <w:pPr>
        <w:pStyle w:val="af1"/>
      </w:pPr>
      <w:r w:rsidRPr="002B7926">
        <w:t>Работа остальных регуляторов установки удовлетворительна для целей внедрения СУУТП</w:t>
      </w:r>
      <w:r>
        <w:t>.</w:t>
      </w:r>
    </w:p>
    <w:p w:rsidR="006625FE" w:rsidRPr="00F142ED" w:rsidRDefault="006625FE" w:rsidP="006625FE">
      <w:pPr>
        <w:pStyle w:val="af1"/>
      </w:pPr>
      <w:r>
        <w:t>Ниже</w:t>
      </w:r>
      <w:r w:rsidRPr="004A7C62">
        <w:t xml:space="preserve"> приведен анализ работы ключевых контуров регулирования, а также исторические тренды их работы. На графиках </w:t>
      </w:r>
      <w:r w:rsidRPr="006F484D">
        <w:rPr>
          <w:b/>
          <w:bCs/>
          <w:color w:val="00B050"/>
        </w:rPr>
        <w:t>зелёной</w:t>
      </w:r>
      <w:r w:rsidRPr="007C615A">
        <w:rPr>
          <w:color w:val="00B050"/>
        </w:rPr>
        <w:t xml:space="preserve"> </w:t>
      </w:r>
      <w:r w:rsidRPr="007C615A">
        <w:t xml:space="preserve">кривой отображается </w:t>
      </w:r>
      <w:r>
        <w:t xml:space="preserve">значение </w:t>
      </w:r>
      <w:r w:rsidRPr="004A7C62">
        <w:t>полевого сигнала (PV-параметр</w:t>
      </w:r>
      <w:r>
        <w:t xml:space="preserve">), </w:t>
      </w:r>
      <w:r w:rsidRPr="004A7C62">
        <w:rPr>
          <w:b/>
          <w:bCs/>
          <w:color w:val="FF0000"/>
        </w:rPr>
        <w:t>красной</w:t>
      </w:r>
      <w:r w:rsidRPr="004A7C62">
        <w:rPr>
          <w:color w:val="FF0000"/>
        </w:rPr>
        <w:t xml:space="preserve"> </w:t>
      </w:r>
      <w:r w:rsidRPr="004A7C62">
        <w:t>кривой отображается уставка ПИД-регулятора (S</w:t>
      </w:r>
      <w:r>
        <w:rPr>
          <w:lang w:val="en-US"/>
        </w:rPr>
        <w:t>V</w:t>
      </w:r>
      <w:r w:rsidRPr="004A7C62">
        <w:t>-параметр)</w:t>
      </w:r>
      <w:r>
        <w:t xml:space="preserve"> и </w:t>
      </w:r>
      <w:r w:rsidRPr="004A7C62">
        <w:rPr>
          <w:b/>
          <w:bCs/>
          <w:color w:val="0070C0"/>
        </w:rPr>
        <w:t>синей</w:t>
      </w:r>
      <w:r w:rsidRPr="004A7C62">
        <w:rPr>
          <w:color w:val="0070C0"/>
        </w:rPr>
        <w:t xml:space="preserve"> </w:t>
      </w:r>
      <w:r w:rsidRPr="004A7C62">
        <w:t xml:space="preserve">кривой приводится также тренд выхода регулятора </w:t>
      </w:r>
      <w:r>
        <w:br/>
      </w:r>
      <w:r w:rsidRPr="004A7C62">
        <w:t>(</w:t>
      </w:r>
      <w:r>
        <w:rPr>
          <w:lang w:val="en-US"/>
        </w:rPr>
        <w:t>MV</w:t>
      </w:r>
      <w:r w:rsidRPr="004A7C62">
        <w:t xml:space="preserve">-параметр). </w:t>
      </w:r>
    </w:p>
    <w:p w:rsidR="006625FE" w:rsidRPr="006625FE" w:rsidRDefault="006625FE" w:rsidP="00EC177B">
      <w:pPr>
        <w:spacing w:line="240" w:lineRule="auto"/>
        <w:ind w:firstLine="0"/>
        <w:jc w:val="left"/>
        <w:rPr>
          <w:rFonts w:ascii="Times New Roman" w:hAnsi="Times New Roman"/>
        </w:rPr>
      </w:pPr>
    </w:p>
    <w:p w:rsidR="006625FE" w:rsidRPr="006625FE" w:rsidRDefault="006625FE" w:rsidP="00EC177B">
      <w:pPr>
        <w:spacing w:line="240" w:lineRule="auto"/>
        <w:ind w:firstLine="0"/>
        <w:jc w:val="left"/>
        <w:rPr>
          <w:rFonts w:ascii="Times New Roman" w:hAnsi="Times New Roman"/>
        </w:rPr>
        <w:sectPr w:rsidR="006625FE" w:rsidRPr="006625FE" w:rsidSect="00ED46A6">
          <w:headerReference w:type="default" r:id="rId16"/>
          <w:footerReference w:type="default" r:id="rId17"/>
          <w:footnotePr>
            <w:pos w:val="beneathText"/>
          </w:footnotePr>
          <w:pgSz w:w="11906" w:h="16838" w:code="9"/>
          <w:pgMar w:top="851" w:right="567" w:bottom="1418" w:left="1418" w:header="74" w:footer="953" w:gutter="0"/>
          <w:cols w:space="720"/>
          <w:docGrid w:linePitch="326"/>
        </w:sectPr>
      </w:pPr>
    </w:p>
    <w:p w:rsidR="00EC177B" w:rsidRPr="004D023F" w:rsidRDefault="00EC177B" w:rsidP="006625FE">
      <w:pPr>
        <w:pStyle w:val="21"/>
        <w:spacing w:after="0"/>
        <w:rPr>
          <w:bCs/>
          <w:spacing w:val="0"/>
          <w:szCs w:val="22"/>
        </w:rPr>
      </w:pPr>
      <w:r w:rsidRPr="004D023F">
        <w:rPr>
          <w:bCs/>
          <w:spacing w:val="0"/>
          <w:szCs w:val="22"/>
          <w:lang w:val="en-US"/>
        </w:rPr>
        <w:t>TIRCA</w:t>
      </w:r>
      <w:r w:rsidRPr="004D023F">
        <w:rPr>
          <w:bCs/>
          <w:spacing w:val="0"/>
          <w:szCs w:val="22"/>
        </w:rPr>
        <w:t xml:space="preserve">41401 - </w:t>
      </w:r>
      <w:r w:rsidRPr="004D023F">
        <w:rPr>
          <w:rFonts w:eastAsia="Calibri"/>
          <w:bCs/>
          <w:spacing w:val="0"/>
          <w:szCs w:val="22"/>
        </w:rPr>
        <w:t>Температура на входе в S-157A/B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4"/>
        <w:gridCol w:w="3099"/>
        <w:gridCol w:w="3099"/>
        <w:gridCol w:w="3096"/>
      </w:tblGrid>
      <w:tr w:rsidR="00EC177B" w:rsidRPr="00BF59AA" w:rsidTr="00EC177B">
        <w:trPr>
          <w:trHeight w:val="132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>41401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BD5E31">
              <w:rPr>
                <w:rFonts w:ascii="Times New Roman" w:eastAsia="Calibri" w:hAnsi="Times New Roman"/>
                <w:sz w:val="22"/>
                <w:szCs w:val="22"/>
              </w:rPr>
              <w:t>Температура на входе в S-157A/B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5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88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Default="00EC177B" w:rsidP="00EC177B">
            <w:pPr>
              <w:spacing w:line="240" w:lineRule="auto"/>
              <w:rPr>
                <w:noProof/>
              </w:rPr>
            </w:pPr>
            <w:r w:rsidRPr="00362CA1">
              <w:rPr>
                <w:rFonts w:ascii="Times New Roman" w:hAnsi="Times New Roman"/>
                <w:noProof/>
                <w:sz w:val="1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5EE2781F" wp14:editId="3FF2A444">
                      <wp:simplePos x="0" y="0"/>
                      <wp:positionH relativeFrom="column">
                        <wp:posOffset>35560</wp:posOffset>
                      </wp:positionH>
                      <wp:positionV relativeFrom="paragraph">
                        <wp:posOffset>155575</wp:posOffset>
                      </wp:positionV>
                      <wp:extent cx="4648200" cy="3573780"/>
                      <wp:effectExtent l="0" t="0" r="0" b="7620"/>
                      <wp:wrapNone/>
                      <wp:docPr id="4" name="Прямоугольник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48200" cy="35737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0B376A2" id="Прямоугольник 4" o:spid="_x0000_s1026" style="position:absolute;margin-left:2.8pt;margin-top:12.25pt;width:366pt;height:281.4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62CA1">
              <w:rPr>
                <w:noProof/>
                <w:sz w:val="14"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46BBEEF1" wp14:editId="5614EEC7">
                  <wp:extent cx="8923020" cy="4480542"/>
                  <wp:effectExtent l="0" t="0" r="0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8"/>
                          <a:srcRect t="27894"/>
                          <a:stretch/>
                        </pic:blipFill>
                        <pic:spPr bwMode="auto">
                          <a:xfrm>
                            <a:off x="0" y="0"/>
                            <a:ext cx="8986962" cy="451264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EC177B" w:rsidRPr="009D31FF" w:rsidRDefault="00EC177B" w:rsidP="00EC177B">
            <w:pPr>
              <w:spacing w:line="240" w:lineRule="auto"/>
              <w:ind w:firstLine="0"/>
              <w:rPr>
                <w:noProof/>
              </w:rPr>
            </w:pP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EE5056">
              <w:rPr>
                <w:rFonts w:ascii="Times New Roman" w:hAnsi="Times New Roman"/>
                <w:sz w:val="22"/>
                <w:szCs w:val="22"/>
              </w:rPr>
              <w:t xml:space="preserve"> Снижение СКО в 1.5 раза.</w:t>
            </w:r>
          </w:p>
        </w:tc>
      </w:tr>
    </w:tbl>
    <w:p w:rsidR="00EC177B" w:rsidRPr="00930711" w:rsidRDefault="00EC177B" w:rsidP="00065463">
      <w:pPr>
        <w:pStyle w:val="20"/>
        <w:numPr>
          <w:ilvl w:val="0"/>
          <w:numId w:val="0"/>
        </w:numPr>
        <w:spacing w:before="0" w:after="0"/>
        <w:ind w:left="851" w:hanging="851"/>
        <w:rPr>
          <w:b w:val="0"/>
          <w:bCs/>
          <w:spacing w:val="0"/>
          <w:szCs w:val="22"/>
        </w:rPr>
      </w:pPr>
      <w:r w:rsidRPr="00930711">
        <w:rPr>
          <w:b w:val="0"/>
          <w:bCs/>
          <w:spacing w:val="0"/>
          <w:szCs w:val="22"/>
        </w:rPr>
        <w:t xml:space="preserve"> FIRC41100 - Расход пара в Е-103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5"/>
        <w:gridCol w:w="3112"/>
        <w:gridCol w:w="3112"/>
        <w:gridCol w:w="3109"/>
      </w:tblGrid>
      <w:tr w:rsidR="00EC177B" w:rsidRPr="00BF59AA" w:rsidTr="00EC177B">
        <w:trPr>
          <w:trHeight w:val="271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>4110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 </w:t>
            </w:r>
            <w:r w:rsidRPr="00BD5E31">
              <w:rPr>
                <w:rFonts w:ascii="Times New Roman" w:eastAsia="Calibri" w:hAnsi="Times New Roman"/>
                <w:sz w:val="22"/>
                <w:szCs w:val="22"/>
              </w:rPr>
              <w:t>Расход пара в Е-103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5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7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Pr="00362CA1" w:rsidRDefault="0004536C" w:rsidP="00EC177B">
            <w:pPr>
              <w:spacing w:line="240" w:lineRule="auto"/>
              <w:rPr>
                <w:noProof/>
                <w:sz w:val="16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19803643" wp14:editId="5DEA65CA">
                      <wp:simplePos x="0" y="0"/>
                      <wp:positionH relativeFrom="column">
                        <wp:posOffset>12700</wp:posOffset>
                      </wp:positionH>
                      <wp:positionV relativeFrom="paragraph">
                        <wp:posOffset>74295</wp:posOffset>
                      </wp:positionV>
                      <wp:extent cx="4282440" cy="4061460"/>
                      <wp:effectExtent l="0" t="0" r="3810" b="0"/>
                      <wp:wrapNone/>
                      <wp:docPr id="36" name="Прямоугольник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82440" cy="40614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CAE1BEB" id="Прямоугольник 36" o:spid="_x0000_s1026" style="position:absolute;margin-left:1pt;margin-top:5.85pt;width:337.2pt;height:319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" fillcolor="#5b9bd5 [3204]" stroked="f" strokeweight="1pt">
                      <v:fill opacity="13107f"/>
                    </v:rect>
                  </w:pict>
                </mc:Fallback>
              </mc:AlternateContent>
            </w:r>
          </w:p>
          <w:p w:rsidR="00EC177B" w:rsidRDefault="00EC177B" w:rsidP="0004536C">
            <w:pPr>
              <w:spacing w:line="240" w:lineRule="auto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DD686A0" wp14:editId="27B09156">
                  <wp:extent cx="8684895" cy="5021580"/>
                  <wp:effectExtent l="0" t="0" r="1905" b="762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9"/>
                          <a:srcRect t="26631" b="5590"/>
                          <a:stretch/>
                        </pic:blipFill>
                        <pic:spPr bwMode="auto">
                          <a:xfrm>
                            <a:off x="0" y="0"/>
                            <a:ext cx="8723024" cy="504362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:rsidR="00EC177B" w:rsidRPr="00BD7531" w:rsidRDefault="00EC177B" w:rsidP="00930711">
            <w:pPr>
              <w:spacing w:line="240" w:lineRule="auto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9EDD39F" wp14:editId="60785A12">
                  <wp:extent cx="8961120" cy="5532120"/>
                  <wp:effectExtent l="0" t="0" r="0" b="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0"/>
                          <a:srcRect t="26631" b="5456"/>
                          <a:stretch/>
                        </pic:blipFill>
                        <pic:spPr bwMode="auto">
                          <a:xfrm>
                            <a:off x="0" y="0"/>
                            <a:ext cx="8986095" cy="554753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C07BB9">
              <w:rPr>
                <w:rFonts w:ascii="Times New Roman" w:eastAsia="Calibri" w:hAnsi="Times New Roman"/>
                <w:sz w:val="22"/>
                <w:szCs w:val="22"/>
              </w:rPr>
              <w:t xml:space="preserve">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. СКО без изменений. </w:t>
            </w:r>
          </w:p>
        </w:tc>
      </w:tr>
    </w:tbl>
    <w:p w:rsidR="00EC177B" w:rsidRDefault="00EC177B" w:rsidP="00EC177B">
      <w:pPr>
        <w:pStyle w:val="af1"/>
        <w:tabs>
          <w:tab w:val="clear" w:pos="4153"/>
          <w:tab w:val="clear" w:pos="8306"/>
          <w:tab w:val="left" w:pos="3179"/>
        </w:tabs>
        <w:spacing w:line="240" w:lineRule="auto"/>
        <w:ind w:right="-23"/>
      </w:pPr>
    </w:p>
    <w:p w:rsidR="00EC177B" w:rsidRPr="004D023F" w:rsidRDefault="00EC177B" w:rsidP="006625FE">
      <w:pPr>
        <w:pStyle w:val="21"/>
        <w:spacing w:after="0"/>
        <w:rPr>
          <w:bCs/>
          <w:spacing w:val="0"/>
          <w:szCs w:val="22"/>
        </w:rPr>
      </w:pPr>
      <w:r w:rsidRPr="004D023F">
        <w:rPr>
          <w:bCs/>
          <w:spacing w:val="0"/>
          <w:szCs w:val="22"/>
        </w:rPr>
        <w:t>TIRCA41000 - Температура на входе в R-10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81"/>
        <w:gridCol w:w="3103"/>
        <w:gridCol w:w="3102"/>
        <w:gridCol w:w="3100"/>
      </w:tblGrid>
      <w:tr w:rsidR="00EC177B" w:rsidRPr="00BF59AA" w:rsidTr="00EC177B">
        <w:trPr>
          <w:trHeight w:val="276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>4100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 </w:t>
            </w:r>
            <w:r w:rsidRPr="00BD5E31">
              <w:rPr>
                <w:rFonts w:ascii="Times New Roman" w:eastAsia="Calibri" w:hAnsi="Times New Roman"/>
                <w:sz w:val="22"/>
                <w:szCs w:val="22"/>
              </w:rPr>
              <w:t>Температура на входе в R-101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8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75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930711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19134DAF" wp14:editId="60974616">
                      <wp:simplePos x="0" y="0"/>
                      <wp:positionH relativeFrom="column">
                        <wp:posOffset>50800</wp:posOffset>
                      </wp:positionH>
                      <wp:positionV relativeFrom="paragraph">
                        <wp:posOffset>-1905</wp:posOffset>
                      </wp:positionV>
                      <wp:extent cx="5661660" cy="3870960"/>
                      <wp:effectExtent l="0" t="0" r="0" b="0"/>
                      <wp:wrapNone/>
                      <wp:docPr id="45" name="Прямоугольник 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661660" cy="38709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4E6DC46" id="Прямоугольник 45" o:spid="_x0000_s1026" style="position:absolute;margin-left:4pt;margin-top:-.15pt;width:445.8pt;height:304.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26E4DE68" wp14:editId="091092D8">
                  <wp:extent cx="8930639" cy="4686300"/>
                  <wp:effectExtent l="0" t="0" r="4445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1"/>
                          <a:srcRect t="22868"/>
                          <a:stretch/>
                        </pic:blipFill>
                        <pic:spPr bwMode="auto">
                          <a:xfrm>
                            <a:off x="0" y="0"/>
                            <a:ext cx="8963729" cy="470366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BD7531" w:rsidRDefault="00EC177B" w:rsidP="00EE5056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</w:t>
            </w:r>
            <w:commentRangeStart w:id="2080"/>
            <w:r>
              <w:rPr>
                <w:rFonts w:ascii="Times New Roman" w:hAnsi="Times New Roman"/>
                <w:sz w:val="22"/>
                <w:szCs w:val="22"/>
              </w:rPr>
              <w:t xml:space="preserve">Снижение СКО </w:t>
            </w:r>
            <w:r w:rsidR="00EE5056">
              <w:rPr>
                <w:rFonts w:ascii="Times New Roman" w:hAnsi="Times New Roman"/>
                <w:sz w:val="22"/>
                <w:szCs w:val="22"/>
              </w:rPr>
              <w:t>в 2 раза.</w:t>
            </w:r>
            <w:commentRangeEnd w:id="2080"/>
            <w:r w:rsidR="007E6F78">
              <w:rPr>
                <w:rStyle w:val="affb"/>
              </w:rPr>
              <w:commentReference w:id="2080"/>
            </w:r>
          </w:p>
        </w:tc>
      </w:tr>
    </w:tbl>
    <w:p w:rsidR="00EC177B" w:rsidRPr="004D023F" w:rsidRDefault="00EC177B" w:rsidP="00065463">
      <w:pPr>
        <w:pStyle w:val="21"/>
        <w:spacing w:before="0" w:after="0"/>
        <w:rPr>
          <w:bCs/>
          <w:spacing w:val="0"/>
          <w:szCs w:val="22"/>
        </w:rPr>
      </w:pPr>
      <w:r w:rsidRPr="004D023F">
        <w:rPr>
          <w:bCs/>
          <w:spacing w:val="0"/>
          <w:szCs w:val="22"/>
        </w:rPr>
        <w:t>TIRCA41190 - Температура 2 слоя R-101</w:t>
      </w:r>
    </w:p>
    <w:tbl>
      <w:tblPr>
        <w:tblpPr w:leftFromText="181" w:rightFromText="181" w:vertAnchor="text" w:horzAnchor="page" w:tblpX="1716" w:tblpY="173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49"/>
        <w:gridCol w:w="3084"/>
        <w:gridCol w:w="3083"/>
        <w:gridCol w:w="3080"/>
      </w:tblGrid>
      <w:tr w:rsidR="00EC177B" w:rsidRPr="00BF59AA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41</w:t>
            </w: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19</w:t>
            </w: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</w:t>
            </w:r>
            <w:r>
              <w:t xml:space="preserve"> 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2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 слоя R-101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7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4F6BD35E" wp14:editId="3EBCCECE">
                      <wp:simplePos x="0" y="0"/>
                      <wp:positionH relativeFrom="column">
                        <wp:posOffset>34290</wp:posOffset>
                      </wp:positionH>
                      <wp:positionV relativeFrom="paragraph">
                        <wp:posOffset>-34925</wp:posOffset>
                      </wp:positionV>
                      <wp:extent cx="7376160" cy="4198620"/>
                      <wp:effectExtent l="0" t="0" r="0" b="0"/>
                      <wp:wrapNone/>
                      <wp:docPr id="49" name="Прямоугольник 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376160" cy="419862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55DD2BB" id="Прямоугольник 49" o:spid="_x0000_s1026" style="position:absolute;margin-left:2.7pt;margin-top:-2.75pt;width:580.8pt;height:330.6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55588B6E" wp14:editId="72F2F881">
                  <wp:extent cx="8770620" cy="4815840"/>
                  <wp:effectExtent l="0" t="0" r="0" b="381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3"/>
                          <a:srcRect t="21772" b="5244"/>
                          <a:stretch/>
                        </pic:blipFill>
                        <pic:spPr bwMode="auto">
                          <a:xfrm>
                            <a:off x="0" y="0"/>
                            <a:ext cx="8800590" cy="483229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EC177B" w:rsidRPr="00FF1309" w:rsidRDefault="00EC177B" w:rsidP="00065463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:rsidR="00EC177B" w:rsidRPr="00BD7531" w:rsidRDefault="00EC177B" w:rsidP="0004536C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4819A8F" wp14:editId="58A70D63">
                  <wp:extent cx="8877300" cy="5516880"/>
                  <wp:effectExtent l="0" t="0" r="0" b="762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4"/>
                          <a:srcRect t="21635" b="5512"/>
                          <a:stretch/>
                        </pic:blipFill>
                        <pic:spPr bwMode="auto">
                          <a:xfrm>
                            <a:off x="0" y="0"/>
                            <a:ext cx="8890427" cy="552503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4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BD7531" w:rsidRDefault="00EC177B" w:rsidP="00EE5056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</w:t>
            </w:r>
            <w:r w:rsidR="00EE5056">
              <w:rPr>
                <w:rFonts w:ascii="Times New Roman" w:hAnsi="Times New Roman"/>
                <w:sz w:val="22"/>
                <w:szCs w:val="22"/>
              </w:rPr>
              <w:t>Снижение СКО в 1.25 раз.</w:t>
            </w:r>
          </w:p>
        </w:tc>
      </w:tr>
    </w:tbl>
    <w:p w:rsidR="00EC177B" w:rsidRPr="004D023F" w:rsidRDefault="00EC177B" w:rsidP="00065463">
      <w:pPr>
        <w:pStyle w:val="21"/>
        <w:spacing w:before="0" w:after="0"/>
        <w:rPr>
          <w:bCs/>
          <w:spacing w:val="0"/>
          <w:szCs w:val="22"/>
        </w:rPr>
      </w:pPr>
      <w:r w:rsidRPr="004D023F">
        <w:rPr>
          <w:bCs/>
          <w:spacing w:val="0"/>
          <w:szCs w:val="22"/>
        </w:rPr>
        <w:t>FIRCA41020 - Расход РМ на 2 слой R-101 (подчиненный контур)</w:t>
      </w:r>
    </w:p>
    <w:tbl>
      <w:tblPr>
        <w:tblpPr w:leftFromText="181" w:rightFromText="181" w:vertAnchor="text" w:horzAnchor="page" w:tblpX="1702" w:tblpY="88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79"/>
        <w:gridCol w:w="3164"/>
        <w:gridCol w:w="3164"/>
        <w:gridCol w:w="3161"/>
      </w:tblGrid>
      <w:tr w:rsidR="00EC177B" w:rsidRPr="00BF59AA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67B5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E67B57">
              <w:rPr>
                <w:rFonts w:ascii="Times New Roman" w:hAnsi="Times New Roman"/>
                <w:b/>
                <w:sz w:val="22"/>
                <w:szCs w:val="22"/>
              </w:rPr>
              <w:t>4102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 </w:t>
            </w:r>
            <w:r w:rsidRPr="00E67B5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РМ на 2 слой R-101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Default="00EC177B" w:rsidP="0004536C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0D577824" wp14:editId="452DDAB7">
                      <wp:simplePos x="0" y="0"/>
                      <wp:positionH relativeFrom="column">
                        <wp:posOffset>35560</wp:posOffset>
                      </wp:positionH>
                      <wp:positionV relativeFrom="paragraph">
                        <wp:posOffset>-11430</wp:posOffset>
                      </wp:positionV>
                      <wp:extent cx="6934200" cy="4069080"/>
                      <wp:effectExtent l="0" t="0" r="0" b="7620"/>
                      <wp:wrapNone/>
                      <wp:docPr id="55" name="Прямоугольник 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934200" cy="40690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B1EE066" id="Прямоугольник 55" o:spid="_x0000_s1026" style="position:absolute;margin-left:2.8pt;margin-top:-.9pt;width:546pt;height:320.4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38196BC6" wp14:editId="0650C3C2">
                  <wp:extent cx="8846820" cy="4975744"/>
                  <wp:effectExtent l="0" t="0" r="0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5"/>
                          <a:srcRect t="21772" b="5517"/>
                          <a:stretch/>
                        </pic:blipFill>
                        <pic:spPr bwMode="auto">
                          <a:xfrm>
                            <a:off x="0" y="0"/>
                            <a:ext cx="8869237" cy="498835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:rsidR="00EC177B" w:rsidRPr="00BD7531" w:rsidRDefault="00EC177B" w:rsidP="00032366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B6ECC58" wp14:editId="781ADCC7">
                  <wp:extent cx="9113520" cy="5227320"/>
                  <wp:effectExtent l="0" t="0" r="0" b="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6"/>
                          <a:srcRect t="22045" b="5648"/>
                          <a:stretch/>
                        </pic:blipFill>
                        <pic:spPr bwMode="auto">
                          <a:xfrm>
                            <a:off x="0" y="0"/>
                            <a:ext cx="9136171" cy="524031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:rsidR="00EC177B" w:rsidRPr="006851D2" w:rsidRDefault="00EC177B" w:rsidP="00EC177B">
      <w:pPr>
        <w:ind w:firstLine="0"/>
      </w:pPr>
    </w:p>
    <w:p w:rsidR="00EC177B" w:rsidRPr="004D023F" w:rsidRDefault="00EC177B" w:rsidP="00065463">
      <w:pPr>
        <w:pStyle w:val="21"/>
        <w:spacing w:before="0" w:after="0"/>
        <w:rPr>
          <w:bCs/>
          <w:spacing w:val="0"/>
          <w:szCs w:val="22"/>
        </w:rPr>
      </w:pPr>
      <w:r w:rsidRPr="004D023F">
        <w:rPr>
          <w:bCs/>
          <w:spacing w:val="0"/>
          <w:szCs w:val="22"/>
        </w:rPr>
        <w:t>TIRCA41250 - Температура 3 слоя R-10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37"/>
        <w:gridCol w:w="3138"/>
        <w:gridCol w:w="3138"/>
        <w:gridCol w:w="3135"/>
      </w:tblGrid>
      <w:tr w:rsidR="00EC177B" w:rsidRPr="00BF59AA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41</w:t>
            </w: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25</w:t>
            </w: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</w:t>
            </w:r>
            <w:r>
              <w:t xml:space="preserve"> 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3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 слоя R-101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65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5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2E5FE79E" wp14:editId="3C26A056">
                      <wp:simplePos x="0" y="0"/>
                      <wp:positionH relativeFrom="column">
                        <wp:posOffset>35560</wp:posOffset>
                      </wp:positionH>
                      <wp:positionV relativeFrom="paragraph">
                        <wp:posOffset>-18415</wp:posOffset>
                      </wp:positionV>
                      <wp:extent cx="7324725" cy="4229100"/>
                      <wp:effectExtent l="0" t="0" r="9525" b="0"/>
                      <wp:wrapNone/>
                      <wp:docPr id="61" name="Прямоугольник 6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324725" cy="42291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B04BC44" id="Прямоугольник 61" o:spid="_x0000_s1026" style="position:absolute;margin-left:2.8pt;margin-top:-1.45pt;width:576.75pt;height:333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6F4B6D39" wp14:editId="3BAA1825">
                  <wp:extent cx="8479766" cy="4928732"/>
                  <wp:effectExtent l="0" t="0" r="0" b="5715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7"/>
                          <a:srcRect t="21468" b="5926"/>
                          <a:stretch/>
                        </pic:blipFill>
                        <pic:spPr bwMode="auto">
                          <a:xfrm>
                            <a:off x="0" y="0"/>
                            <a:ext cx="8503578" cy="494257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 xml:space="preserve"> </w:t>
            </w:r>
          </w:p>
          <w:p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:rsidR="004D023F" w:rsidRDefault="004D023F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:rsidR="00EC177B" w:rsidRPr="00BD7531" w:rsidRDefault="00EC177B" w:rsidP="00032366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76D27C6" wp14:editId="77C87FE0">
                  <wp:extent cx="9037320" cy="5600700"/>
                  <wp:effectExtent l="0" t="0" r="0" b="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8"/>
                          <a:srcRect t="16979" b="5650"/>
                          <a:stretch/>
                        </pic:blipFill>
                        <pic:spPr bwMode="auto">
                          <a:xfrm>
                            <a:off x="0" y="0"/>
                            <a:ext cx="9051405" cy="560942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 w:rsidRPr="00442E33">
              <w:rPr>
                <w:rFonts w:ascii="Times New Roman" w:hAnsi="Times New Roman"/>
                <w:sz w:val="22"/>
                <w:szCs w:val="22"/>
              </w:rPr>
              <w:t>4</w:t>
            </w:r>
            <w:r w:rsidRPr="00E815BF">
              <w:rPr>
                <w:rFonts w:ascii="Times New Roman" w:hAnsi="Times New Roman"/>
                <w:sz w:val="22"/>
                <w:szCs w:val="22"/>
              </w:rPr>
              <w:t>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КО без изменений.</w:t>
            </w:r>
          </w:p>
        </w:tc>
      </w:tr>
    </w:tbl>
    <w:p w:rsidR="00930711" w:rsidRDefault="00EC177B" w:rsidP="00D34B8C">
      <w:pPr>
        <w:pStyle w:val="58"/>
        <w:framePr w:wrap="around"/>
      </w:pPr>
      <w:r w:rsidRPr="00930711">
        <w:t xml:space="preserve"> </w:t>
      </w:r>
    </w:p>
    <w:p w:rsidR="00EC177B" w:rsidRPr="004D023F" w:rsidRDefault="00EC177B" w:rsidP="00065463">
      <w:pPr>
        <w:pStyle w:val="21"/>
        <w:numPr>
          <w:ilvl w:val="0"/>
          <w:numId w:val="0"/>
        </w:numPr>
        <w:spacing w:before="0" w:after="0"/>
        <w:rPr>
          <w:bCs/>
          <w:spacing w:val="0"/>
          <w:szCs w:val="22"/>
        </w:rPr>
      </w:pPr>
      <w:r w:rsidRPr="004D023F">
        <w:rPr>
          <w:bCs/>
          <w:spacing w:val="0"/>
          <w:szCs w:val="22"/>
        </w:rPr>
        <w:t>FIRCA41030 - Расход РМ на 3 слой R-101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96"/>
        <w:gridCol w:w="3175"/>
        <w:gridCol w:w="3175"/>
        <w:gridCol w:w="3172"/>
      </w:tblGrid>
      <w:tr w:rsidR="00EC177B" w:rsidRPr="00BF59AA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67B5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E67B57">
              <w:rPr>
                <w:rFonts w:ascii="Times New Roman" w:hAnsi="Times New Roman"/>
                <w:b/>
                <w:sz w:val="22"/>
                <w:szCs w:val="22"/>
              </w:rPr>
              <w:t>41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03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 </w:t>
            </w:r>
            <w:r w:rsidRPr="00E67B5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Расход РМ на </w:t>
            </w:r>
            <w:r w:rsidRPr="00C24D86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3</w:t>
            </w:r>
            <w:r w:rsidRPr="00E67B5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 слой R-101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24D8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24D8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24D8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24D8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Default="00EC177B" w:rsidP="0004536C">
            <w:pPr>
              <w:spacing w:after="80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48589B19" wp14:editId="4C6274E8">
                      <wp:simplePos x="0" y="0"/>
                      <wp:positionH relativeFrom="column">
                        <wp:posOffset>35560</wp:posOffset>
                      </wp:positionH>
                      <wp:positionV relativeFrom="paragraph">
                        <wp:posOffset>28575</wp:posOffset>
                      </wp:positionV>
                      <wp:extent cx="5996940" cy="3795395"/>
                      <wp:effectExtent l="0" t="0" r="3810" b="0"/>
                      <wp:wrapNone/>
                      <wp:docPr id="65" name="Прямоугольник 6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996940" cy="37953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7F33D2B" id="Прямоугольник 65" o:spid="_x0000_s1026" style="position:absolute;margin-left:2.8pt;margin-top:2.25pt;width:472.2pt;height:298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4427019A" wp14:editId="37C12616">
                  <wp:extent cx="8900160" cy="5166360"/>
                  <wp:effectExtent l="0" t="0" r="0" b="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9"/>
                          <a:srcRect t="24647" b="5922"/>
                          <a:stretch/>
                        </pic:blipFill>
                        <pic:spPr bwMode="auto">
                          <a:xfrm>
                            <a:off x="0" y="0"/>
                            <a:ext cx="8910712" cy="517248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:rsidR="00EC177B" w:rsidRPr="00BD7531" w:rsidRDefault="00EC177B" w:rsidP="00032366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B1BC32C" wp14:editId="0058EC48">
                  <wp:extent cx="9145270" cy="5151120"/>
                  <wp:effectExtent l="0" t="0" r="0" b="0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0"/>
                          <a:srcRect t="26701" b="5646"/>
                          <a:stretch/>
                        </pic:blipFill>
                        <pic:spPr bwMode="auto">
                          <a:xfrm>
                            <a:off x="0" y="0"/>
                            <a:ext cx="9161151" cy="516006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 w:rsidRPr="00C24D86"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:rsidR="00EC177B" w:rsidRPr="006851D2" w:rsidRDefault="00EC177B" w:rsidP="00EC177B"/>
    <w:p w:rsidR="00EC177B" w:rsidRPr="004D023F" w:rsidRDefault="00EC177B" w:rsidP="00065463">
      <w:pPr>
        <w:pStyle w:val="21"/>
        <w:spacing w:before="0" w:after="0"/>
        <w:rPr>
          <w:bCs/>
          <w:spacing w:val="0"/>
          <w:szCs w:val="22"/>
        </w:rPr>
      </w:pPr>
      <w:r w:rsidRPr="004D023F">
        <w:rPr>
          <w:bCs/>
          <w:spacing w:val="0"/>
          <w:szCs w:val="22"/>
        </w:rPr>
        <w:t>TIRCA41310 - Температура 4 слоя R-10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19"/>
        <w:gridCol w:w="3127"/>
        <w:gridCol w:w="3126"/>
        <w:gridCol w:w="3123"/>
      </w:tblGrid>
      <w:tr w:rsidR="00EC177B" w:rsidRPr="00BF59AA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41</w:t>
            </w: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31</w:t>
            </w: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</w:t>
            </w:r>
            <w:r>
              <w:t xml:space="preserve"> 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4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 слоя R-101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7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230D9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595551DB" wp14:editId="2FDF1762">
                      <wp:simplePos x="0" y="0"/>
                      <wp:positionH relativeFrom="column">
                        <wp:posOffset>508000</wp:posOffset>
                      </wp:positionH>
                      <wp:positionV relativeFrom="paragraph">
                        <wp:posOffset>27305</wp:posOffset>
                      </wp:positionV>
                      <wp:extent cx="5943600" cy="4277995"/>
                      <wp:effectExtent l="0" t="0" r="0" b="8255"/>
                      <wp:wrapNone/>
                      <wp:docPr id="67" name="Прямоугольник 6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943600" cy="42779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173AF78" id="Прямоугольник 67" o:spid="_x0000_s1026" style="position:absolute;margin-left:40pt;margin-top:2.15pt;width:468pt;height:336.8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556B29DC" wp14:editId="0B31B86A">
                  <wp:extent cx="8471140" cy="5159828"/>
                  <wp:effectExtent l="0" t="0" r="6350" b="3175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1"/>
                          <a:srcRect t="16979" b="6060"/>
                          <a:stretch/>
                        </pic:blipFill>
                        <pic:spPr bwMode="auto">
                          <a:xfrm>
                            <a:off x="0" y="0"/>
                            <a:ext cx="8478822" cy="516450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t xml:space="preserve"> </w:t>
            </w:r>
          </w:p>
          <w:p w:rsidR="00EC177B" w:rsidRPr="00930711" w:rsidRDefault="00EC177B" w:rsidP="00EC177B">
            <w:pPr>
              <w:spacing w:after="80"/>
              <w:rPr>
                <w:rFonts w:ascii="Times New Roman" w:hAnsi="Times New Roman"/>
                <w:noProof/>
                <w:szCs w:val="22"/>
              </w:rPr>
            </w:pPr>
          </w:p>
          <w:p w:rsidR="00EC177B" w:rsidRPr="00930711" w:rsidRDefault="00EC177B" w:rsidP="00EC177B">
            <w:pPr>
              <w:spacing w:after="80"/>
              <w:rPr>
                <w:rFonts w:ascii="Times New Roman" w:hAnsi="Times New Roman"/>
                <w:noProof/>
                <w:szCs w:val="22"/>
              </w:rPr>
            </w:pPr>
            <w:r w:rsidRPr="00930711">
              <w:rPr>
                <w:rFonts w:ascii="Times New Roman" w:hAnsi="Times New Roman"/>
                <w:noProof/>
                <w:szCs w:val="22"/>
              </w:rPr>
              <w:t>После настройки, в режиме «Автомат»:</w:t>
            </w:r>
          </w:p>
          <w:p w:rsidR="00EC177B" w:rsidRPr="009E3E15" w:rsidRDefault="00EC177B" w:rsidP="00EC177B">
            <w:pPr>
              <w:spacing w:after="8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D7C65AC" wp14:editId="26C91CA4">
                  <wp:extent cx="8548021" cy="4983480"/>
                  <wp:effectExtent l="0" t="0" r="5715" b="762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2"/>
                          <a:srcRect t="26427" b="5242"/>
                          <a:stretch/>
                        </pic:blipFill>
                        <pic:spPr bwMode="auto">
                          <a:xfrm>
                            <a:off x="0" y="0"/>
                            <a:ext cx="8563875" cy="499272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 w:rsidRPr="00543485">
              <w:rPr>
                <w:rFonts w:ascii="Times New Roman" w:hAnsi="Times New Roman"/>
                <w:sz w:val="22"/>
                <w:szCs w:val="22"/>
              </w:rPr>
              <w:t>4</w:t>
            </w:r>
            <w:r w:rsidR="00445108">
              <w:rPr>
                <w:rFonts w:ascii="Times New Roman" w:hAnsi="Times New Roman"/>
                <w:sz w:val="22"/>
                <w:szCs w:val="22"/>
              </w:rPr>
              <w:t>5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BD7531" w:rsidRDefault="00EC177B" w:rsidP="00EE5056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EE5056">
              <w:rPr>
                <w:rFonts w:ascii="Times New Roman" w:hAnsi="Times New Roman"/>
                <w:sz w:val="22"/>
                <w:szCs w:val="22"/>
              </w:rPr>
              <w:t>Снижение СКО в 1.3 раза.</w:t>
            </w:r>
          </w:p>
        </w:tc>
      </w:tr>
    </w:tbl>
    <w:p w:rsidR="00EC177B" w:rsidRDefault="00EC177B" w:rsidP="00EC177B">
      <w:pPr>
        <w:spacing w:line="240" w:lineRule="auto"/>
      </w:pPr>
    </w:p>
    <w:p w:rsidR="00EC177B" w:rsidRPr="00930711" w:rsidRDefault="00EC177B" w:rsidP="00065463">
      <w:pPr>
        <w:pStyle w:val="20"/>
        <w:numPr>
          <w:ilvl w:val="0"/>
          <w:numId w:val="0"/>
        </w:numPr>
        <w:spacing w:before="0" w:after="0"/>
        <w:ind w:left="851" w:hanging="851"/>
        <w:rPr>
          <w:b w:val="0"/>
          <w:bCs/>
          <w:spacing w:val="0"/>
          <w:szCs w:val="22"/>
        </w:rPr>
      </w:pPr>
      <w:r w:rsidRPr="00CC706E">
        <w:rPr>
          <w:b w:val="0"/>
          <w:bCs/>
          <w:spacing w:val="0"/>
          <w:sz w:val="22"/>
          <w:szCs w:val="22"/>
        </w:rPr>
        <w:t xml:space="preserve"> </w:t>
      </w:r>
      <w:r w:rsidRPr="00930711">
        <w:rPr>
          <w:b w:val="0"/>
          <w:bCs/>
          <w:spacing w:val="0"/>
          <w:szCs w:val="22"/>
        </w:rPr>
        <w:t>FIRCA41040 - Расход РМ на 4 слой R-101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66"/>
        <w:gridCol w:w="3031"/>
        <w:gridCol w:w="3031"/>
        <w:gridCol w:w="3028"/>
      </w:tblGrid>
      <w:tr w:rsidR="00EC177B" w:rsidRPr="00BF59AA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67B5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E67B57">
              <w:rPr>
                <w:rFonts w:ascii="Times New Roman" w:hAnsi="Times New Roman"/>
                <w:b/>
                <w:sz w:val="22"/>
                <w:szCs w:val="22"/>
              </w:rPr>
              <w:t>41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04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 </w:t>
            </w:r>
            <w:r w:rsidRPr="00E67B5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Расход РМ на </w:t>
            </w:r>
            <w:r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4</w:t>
            </w:r>
            <w:r w:rsidRPr="00E67B5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 слой R-101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E14CD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1</w:t>
            </w:r>
            <w:r>
              <w:rPr>
                <w:rFonts w:ascii="Times New Roman" w:hAnsi="Times New Roman"/>
                <w:sz w:val="22"/>
                <w:szCs w:val="22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E14CD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E14CD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E14CD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743609DE" wp14:editId="79E642A2">
                      <wp:simplePos x="0" y="0"/>
                      <wp:positionH relativeFrom="column">
                        <wp:posOffset>35560</wp:posOffset>
                      </wp:positionH>
                      <wp:positionV relativeFrom="paragraph">
                        <wp:posOffset>-40005</wp:posOffset>
                      </wp:positionV>
                      <wp:extent cx="6629400" cy="4183380"/>
                      <wp:effectExtent l="0" t="0" r="0" b="7620"/>
                      <wp:wrapNone/>
                      <wp:docPr id="69" name="Прямоугольник 6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629400" cy="41833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B9CA90C" id="Прямоугольник 69" o:spid="_x0000_s1026" style="position:absolute;margin-left:2.8pt;margin-top:-3.15pt;width:522pt;height:329.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0F2DB4B" wp14:editId="100AD705">
                  <wp:extent cx="8717280" cy="4800600"/>
                  <wp:effectExtent l="0" t="0" r="7620" b="0"/>
                  <wp:docPr id="74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3"/>
                          <a:srcRect t="26155" b="5652"/>
                          <a:stretch/>
                        </pic:blipFill>
                        <pic:spPr bwMode="auto">
                          <a:xfrm>
                            <a:off x="0" y="0"/>
                            <a:ext cx="8725372" cy="480505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EC177B" w:rsidRPr="005E7E41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:rsidR="00EC177B" w:rsidRPr="00BD7531" w:rsidRDefault="00EC177B" w:rsidP="0004536C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21223F02" wp14:editId="1DD82425">
                  <wp:extent cx="8717280" cy="5257528"/>
                  <wp:effectExtent l="0" t="0" r="7620" b="635"/>
                  <wp:docPr id="82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4"/>
                          <a:srcRect t="26701" b="5235"/>
                          <a:stretch/>
                        </pic:blipFill>
                        <pic:spPr bwMode="auto">
                          <a:xfrm>
                            <a:off x="0" y="0"/>
                            <a:ext cx="8755217" cy="528040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445541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минут. </w:t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:rsidR="00EC177B" w:rsidRPr="004D023F" w:rsidRDefault="00441AFC" w:rsidP="00441AFC">
      <w:pPr>
        <w:pStyle w:val="21"/>
        <w:spacing w:before="0" w:after="0"/>
        <w:rPr>
          <w:bCs/>
          <w:spacing w:val="0"/>
          <w:szCs w:val="22"/>
        </w:rPr>
      </w:pPr>
      <w:r w:rsidRPr="00930711">
        <w:rPr>
          <w:b w:val="0"/>
          <w:bCs/>
          <w:spacing w:val="0"/>
          <w:szCs w:val="22"/>
        </w:rPr>
        <w:t xml:space="preserve"> </w:t>
      </w:r>
      <w:r w:rsidR="00EC177B" w:rsidRPr="00930711">
        <w:rPr>
          <w:b w:val="0"/>
          <w:bCs/>
          <w:spacing w:val="0"/>
          <w:szCs w:val="22"/>
        </w:rPr>
        <w:t xml:space="preserve"> </w:t>
      </w:r>
      <w:r w:rsidR="00EC177B" w:rsidRPr="004D023F">
        <w:rPr>
          <w:bCs/>
          <w:spacing w:val="0"/>
          <w:szCs w:val="22"/>
        </w:rPr>
        <w:t>TIRCA41040 -  Температура орошения R-10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7"/>
        <w:gridCol w:w="3101"/>
        <w:gridCol w:w="3100"/>
        <w:gridCol w:w="3097"/>
      </w:tblGrid>
      <w:tr w:rsidR="00EC177B" w:rsidRPr="00BF59AA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7913A5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41040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- </w:t>
            </w:r>
            <w:r w:rsidRPr="00C07BB9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 </w:t>
            </w:r>
            <w:r w:rsidRPr="007913A5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Температура орошения R-101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7913A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58427E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7913A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</w:t>
            </w:r>
            <w:r>
              <w:rPr>
                <w:rFonts w:ascii="Times New Roman" w:hAnsi="Times New Roman"/>
                <w:sz w:val="22"/>
                <w:szCs w:val="22"/>
              </w:rPr>
              <w:t>75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58427E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</w:tr>
      <w:tr w:rsidR="00EC177B" w:rsidRPr="004E7FC4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Default="00EC177B" w:rsidP="0004536C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5E3FF3B3" wp14:editId="435B1FF3">
                      <wp:simplePos x="0" y="0"/>
                      <wp:positionH relativeFrom="column">
                        <wp:posOffset>35560</wp:posOffset>
                      </wp:positionH>
                      <wp:positionV relativeFrom="paragraph">
                        <wp:posOffset>-32385</wp:posOffset>
                      </wp:positionV>
                      <wp:extent cx="5219700" cy="3992880"/>
                      <wp:effectExtent l="0" t="0" r="0" b="7620"/>
                      <wp:wrapNone/>
                      <wp:docPr id="97" name="Прямоугольник 9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219700" cy="3992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FB54ECE" id="Прямоугольник 97" o:spid="_x0000_s1026" style="position:absolute;margin-left:2.8pt;margin-top:-2.55pt;width:411pt;height:314.4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62D5B9A0" wp14:editId="36306E46">
                  <wp:extent cx="8702040" cy="4850130"/>
                  <wp:effectExtent l="0" t="0" r="3810" b="7620"/>
                  <wp:docPr id="95" name="Рисунок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5"/>
                          <a:srcRect t="23005"/>
                          <a:stretch/>
                        </pic:blipFill>
                        <pic:spPr bwMode="auto">
                          <a:xfrm>
                            <a:off x="0" y="0"/>
                            <a:ext cx="8702880" cy="485059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:rsidR="00EC177B" w:rsidRPr="00AF2464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B3BE6E6" wp14:editId="7B18ABEF">
                  <wp:extent cx="8477084" cy="5257800"/>
                  <wp:effectExtent l="0" t="0" r="635" b="0"/>
                  <wp:docPr id="94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6"/>
                          <a:srcRect t="23141"/>
                          <a:stretch/>
                        </pic:blipFill>
                        <pic:spPr bwMode="auto">
                          <a:xfrm>
                            <a:off x="0" y="0"/>
                            <a:ext cx="8483347" cy="526168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озмущение </w:t>
            </w:r>
            <w:commentRangeStart w:id="2081"/>
            <w:commentRangeStart w:id="2082"/>
            <w:commentRangeStart w:id="2083"/>
            <w:commentRangeStart w:id="2084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в течение </w:t>
            </w:r>
            <w:r w:rsidR="00E56B43">
              <w:rPr>
                <w:rFonts w:ascii="Times New Roman" w:hAnsi="Times New Roman"/>
                <w:sz w:val="22"/>
                <w:szCs w:val="22"/>
              </w:rPr>
              <w:t>4</w:t>
            </w:r>
            <w:r w:rsidRPr="00C17A63">
              <w:rPr>
                <w:rFonts w:ascii="Times New Roman" w:hAnsi="Times New Roman"/>
                <w:sz w:val="22"/>
                <w:szCs w:val="22"/>
              </w:rPr>
              <w:t>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  <w:commentRangeEnd w:id="2081"/>
            <w:r w:rsidR="00603B0C">
              <w:rPr>
                <w:rStyle w:val="affb"/>
              </w:rPr>
              <w:commentReference w:id="2081"/>
            </w:r>
            <w:commentRangeEnd w:id="2082"/>
            <w:r w:rsidR="00E56B43">
              <w:rPr>
                <w:rStyle w:val="affb"/>
              </w:rPr>
              <w:commentReference w:id="2082"/>
            </w:r>
            <w:commentRangeEnd w:id="2083"/>
            <w:r w:rsidR="00930711">
              <w:rPr>
                <w:rStyle w:val="affb"/>
              </w:rPr>
              <w:commentReference w:id="2083"/>
            </w:r>
            <w:commentRangeEnd w:id="2084"/>
            <w:r w:rsidR="007326BE">
              <w:rPr>
                <w:rStyle w:val="affb"/>
              </w:rPr>
              <w:commentReference w:id="2084"/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 w:rsidR="00C67190">
              <w:rPr>
                <w:rFonts w:ascii="Times New Roman" w:hAnsi="Times New Roman"/>
                <w:sz w:val="22"/>
                <w:szCs w:val="22"/>
              </w:rPr>
              <w:t>.</w:t>
            </w:r>
            <w:r w:rsidR="004D023F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C67190">
              <w:rPr>
                <w:rFonts w:ascii="Times New Roman" w:hAnsi="Times New Roman"/>
                <w:sz w:val="22"/>
                <w:szCs w:val="22"/>
              </w:rPr>
              <w:t>Снижение СКО в 1.2 раза.</w:t>
            </w:r>
          </w:p>
        </w:tc>
      </w:tr>
    </w:tbl>
    <w:p w:rsidR="00EC177B" w:rsidRPr="007C7060" w:rsidRDefault="00EC177B" w:rsidP="00441AFC">
      <w:pPr>
        <w:pStyle w:val="21"/>
        <w:spacing w:before="0" w:after="0"/>
        <w:rPr>
          <w:bCs/>
          <w:spacing w:val="0"/>
          <w:sz w:val="22"/>
          <w:szCs w:val="22"/>
        </w:rPr>
      </w:pPr>
      <w:r w:rsidRPr="00441AFC">
        <w:rPr>
          <w:b w:val="0"/>
          <w:bCs/>
          <w:spacing w:val="0"/>
          <w:sz w:val="22"/>
          <w:szCs w:val="22"/>
        </w:rPr>
        <w:t xml:space="preserve"> </w:t>
      </w:r>
      <w:r w:rsidRPr="007C7060">
        <w:rPr>
          <w:bCs/>
          <w:spacing w:val="0"/>
          <w:szCs w:val="22"/>
        </w:rPr>
        <w:t>TIRCA42010 - Температура на входе в R-102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8"/>
        <w:gridCol w:w="3114"/>
        <w:gridCol w:w="3113"/>
        <w:gridCol w:w="3110"/>
      </w:tblGrid>
      <w:tr w:rsidR="00EC177B" w:rsidRPr="00BF59AA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AF246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AF2464">
              <w:rPr>
                <w:rFonts w:ascii="Times New Roman" w:hAnsi="Times New Roman"/>
                <w:b/>
                <w:sz w:val="22"/>
                <w:szCs w:val="22"/>
              </w:rPr>
              <w:t xml:space="preserve">42010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- </w:t>
            </w:r>
            <w:r w:rsidRPr="00AF2464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Температура на входе в R-102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5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8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AF2464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4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77DCE3B4" wp14:editId="4E0230F8">
                      <wp:simplePos x="0" y="0"/>
                      <wp:positionH relativeFrom="column">
                        <wp:posOffset>35560</wp:posOffset>
                      </wp:positionH>
                      <wp:positionV relativeFrom="paragraph">
                        <wp:posOffset>112395</wp:posOffset>
                      </wp:positionV>
                      <wp:extent cx="5524500" cy="4206240"/>
                      <wp:effectExtent l="0" t="0" r="0" b="3810"/>
                      <wp:wrapNone/>
                      <wp:docPr id="83" name="Прямоугольник 8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524500" cy="42062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5A0F10B" id="Прямоугольник 83" o:spid="_x0000_s1026" style="position:absolute;margin-left:2.8pt;margin-top:8.85pt;width:435pt;height:331.2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72B01F77" wp14:editId="1067CA90">
                  <wp:extent cx="8877300" cy="4964430"/>
                  <wp:effectExtent l="0" t="0" r="0" b="7620"/>
                  <wp:docPr id="9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7"/>
                          <a:srcRect t="21361" b="5647"/>
                          <a:stretch/>
                        </pic:blipFill>
                        <pic:spPr bwMode="auto">
                          <a:xfrm>
                            <a:off x="0" y="0"/>
                            <a:ext cx="8890906" cy="497203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C50F520" wp14:editId="49B9B057">
                  <wp:extent cx="8507053" cy="5326380"/>
                  <wp:effectExtent l="0" t="0" r="8890" b="7620"/>
                  <wp:docPr id="99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8"/>
                          <a:srcRect t="21772" b="5106"/>
                          <a:stretch/>
                        </pic:blipFill>
                        <pic:spPr bwMode="auto">
                          <a:xfrm>
                            <a:off x="0" y="0"/>
                            <a:ext cx="8524062" cy="533703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C67190">
              <w:rPr>
                <w:rFonts w:ascii="Times New Roman" w:hAnsi="Times New Roman"/>
                <w:sz w:val="22"/>
                <w:szCs w:val="22"/>
              </w:rPr>
              <w:t xml:space="preserve"> Снижение СКО в 1.6 раз.</w:t>
            </w:r>
          </w:p>
        </w:tc>
      </w:tr>
    </w:tbl>
    <w:p w:rsidR="00EC177B" w:rsidRDefault="00EC177B" w:rsidP="00EC177B">
      <w:pPr>
        <w:pStyle w:val="af1"/>
        <w:spacing w:line="240" w:lineRule="auto"/>
        <w:ind w:left="851" w:right="-23"/>
      </w:pPr>
    </w:p>
    <w:p w:rsidR="00EC177B" w:rsidRPr="007C7060" w:rsidRDefault="00EC177B" w:rsidP="00441AFC">
      <w:pPr>
        <w:pStyle w:val="21"/>
        <w:spacing w:before="0" w:after="0"/>
        <w:rPr>
          <w:bCs/>
          <w:spacing w:val="0"/>
          <w:szCs w:val="22"/>
        </w:rPr>
      </w:pPr>
      <w:r w:rsidRPr="00930711">
        <w:rPr>
          <w:b w:val="0"/>
          <w:bCs/>
          <w:spacing w:val="0"/>
          <w:szCs w:val="22"/>
        </w:rPr>
        <w:t xml:space="preserve"> </w:t>
      </w:r>
      <w:r w:rsidRPr="007C7060">
        <w:rPr>
          <w:bCs/>
          <w:spacing w:val="0"/>
          <w:szCs w:val="22"/>
        </w:rPr>
        <w:t>FIRC42040 - Расход пара в Е-104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34"/>
        <w:gridCol w:w="3136"/>
        <w:gridCol w:w="3136"/>
        <w:gridCol w:w="3133"/>
      </w:tblGrid>
      <w:tr w:rsidR="00EC177B" w:rsidRPr="00BF59AA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AF2464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AF246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AF2464">
              <w:rPr>
                <w:rFonts w:ascii="Times New Roman" w:hAnsi="Times New Roman"/>
                <w:b/>
                <w:sz w:val="22"/>
                <w:szCs w:val="22"/>
              </w:rPr>
              <w:t xml:space="preserve">42040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AF2464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AF2464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пара в Е-104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AF2464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78ADE976" wp14:editId="42E256B1">
                      <wp:simplePos x="0" y="0"/>
                      <wp:positionH relativeFrom="column">
                        <wp:posOffset>477520</wp:posOffset>
                      </wp:positionH>
                      <wp:positionV relativeFrom="paragraph">
                        <wp:posOffset>-21590</wp:posOffset>
                      </wp:positionV>
                      <wp:extent cx="5044440" cy="3769360"/>
                      <wp:effectExtent l="0" t="0" r="3810" b="2540"/>
                      <wp:wrapNone/>
                      <wp:docPr id="102" name="Прямоугольник 10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044440" cy="37693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3339DD5" id="Прямоугольник 102" o:spid="_x0000_s1026" style="position:absolute;margin-left:37.6pt;margin-top:-1.7pt;width:397.2pt;height:296.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0024A3D7" wp14:editId="5C93A521">
                  <wp:extent cx="8581390" cy="5021580"/>
                  <wp:effectExtent l="0" t="0" r="0" b="7620"/>
                  <wp:docPr id="100" name="Рисунок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9"/>
                          <a:srcRect t="26564" b="5377"/>
                          <a:stretch/>
                        </pic:blipFill>
                        <pic:spPr bwMode="auto">
                          <a:xfrm>
                            <a:off x="0" y="0"/>
                            <a:ext cx="8601639" cy="503342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 xml:space="preserve"> </w:t>
            </w:r>
          </w:p>
          <w:p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:rsidR="00EC177B" w:rsidRPr="00BD7531" w:rsidRDefault="00EC177B" w:rsidP="00032366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918BAD4" wp14:editId="0FFAAE8A">
                  <wp:extent cx="8961120" cy="5151120"/>
                  <wp:effectExtent l="0" t="0" r="0" b="0"/>
                  <wp:docPr id="103" name="Рисунок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0"/>
                          <a:srcRect t="31220" b="5100"/>
                          <a:stretch/>
                        </pic:blipFill>
                        <pic:spPr bwMode="auto">
                          <a:xfrm>
                            <a:off x="0" y="0"/>
                            <a:ext cx="8982917" cy="51636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:rsidR="00EC177B" w:rsidRPr="007C7060" w:rsidRDefault="00EC177B" w:rsidP="00441AFC">
      <w:pPr>
        <w:pStyle w:val="21"/>
        <w:spacing w:before="0" w:after="0"/>
        <w:rPr>
          <w:bCs/>
          <w:spacing w:val="0"/>
          <w:szCs w:val="22"/>
        </w:rPr>
      </w:pPr>
      <w:r w:rsidRPr="00930711">
        <w:rPr>
          <w:b w:val="0"/>
          <w:bCs/>
          <w:spacing w:val="0"/>
          <w:szCs w:val="22"/>
        </w:rPr>
        <w:t xml:space="preserve"> </w:t>
      </w:r>
      <w:r w:rsidRPr="007C7060">
        <w:rPr>
          <w:bCs/>
          <w:spacing w:val="0"/>
          <w:szCs w:val="22"/>
        </w:rPr>
        <w:t>LIRCA45020 - Уровень на 27 тарелке С-14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9"/>
        <w:gridCol w:w="3133"/>
        <w:gridCol w:w="3133"/>
        <w:gridCol w:w="3130"/>
      </w:tblGrid>
      <w:tr w:rsidR="00EC177B" w:rsidRPr="00BF59AA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256F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IRCA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45020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E256F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Уровень на 27 тарелке С-141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E256F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5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4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75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2A41055B" wp14:editId="1B7731BA">
                      <wp:simplePos x="0" y="0"/>
                      <wp:positionH relativeFrom="column">
                        <wp:posOffset>500380</wp:posOffset>
                      </wp:positionH>
                      <wp:positionV relativeFrom="paragraph">
                        <wp:posOffset>-25400</wp:posOffset>
                      </wp:positionV>
                      <wp:extent cx="5624195" cy="3816350"/>
                      <wp:effectExtent l="0" t="0" r="0" b="0"/>
                      <wp:wrapNone/>
                      <wp:docPr id="19" name="Прямоугольник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624195" cy="38163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081641F" id="Прямоугольник 19" o:spid="_x0000_s1026" style="position:absolute;margin-left:39.4pt;margin-top:-2pt;width:442.85pt;height:300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46BB72DA" wp14:editId="1EEC07A9">
                  <wp:extent cx="8565515" cy="4640580"/>
                  <wp:effectExtent l="0" t="0" r="6985" b="762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1"/>
                          <a:srcRect t="21498" b="4968"/>
                          <a:stretch/>
                        </pic:blipFill>
                        <pic:spPr bwMode="auto">
                          <a:xfrm>
                            <a:off x="0" y="0"/>
                            <a:ext cx="8587471" cy="465247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возмущение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1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1969B0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.  В истории отсутствовал тэг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V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V</w:t>
            </w:r>
            <w:r w:rsidRPr="001969B0">
              <w:rPr>
                <w:rFonts w:ascii="Times New Roman" w:hAnsi="Times New Roman"/>
                <w:sz w:val="22"/>
                <w:szCs w:val="22"/>
              </w:rPr>
              <w:t>.</w:t>
            </w:r>
            <w:r w:rsidR="00C67190">
              <w:rPr>
                <w:rFonts w:ascii="Times New Roman" w:hAnsi="Times New Roman"/>
                <w:sz w:val="22"/>
                <w:szCs w:val="22"/>
              </w:rPr>
              <w:t xml:space="preserve"> Снижение СКО 2.3 раза.</w:t>
            </w:r>
          </w:p>
        </w:tc>
      </w:tr>
    </w:tbl>
    <w:p w:rsidR="00EC177B" w:rsidRPr="00930711" w:rsidRDefault="00EC177B" w:rsidP="00441AFC">
      <w:pPr>
        <w:pStyle w:val="20"/>
        <w:numPr>
          <w:ilvl w:val="0"/>
          <w:numId w:val="0"/>
        </w:numPr>
        <w:spacing w:before="0" w:after="0"/>
        <w:rPr>
          <w:b w:val="0"/>
          <w:bCs/>
          <w:spacing w:val="0"/>
          <w:szCs w:val="22"/>
        </w:rPr>
      </w:pPr>
      <w:r w:rsidRPr="00930711">
        <w:rPr>
          <w:b w:val="0"/>
          <w:bCs/>
          <w:spacing w:val="0"/>
          <w:szCs w:val="22"/>
        </w:rPr>
        <w:t>FIRCA45020 - Расход ПИПБ в R-102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2"/>
        <w:gridCol w:w="3073"/>
        <w:gridCol w:w="3072"/>
        <w:gridCol w:w="3069"/>
      </w:tblGrid>
      <w:tr w:rsidR="00EC177B" w:rsidRPr="00BF59AA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256F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>45020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E256F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ПИПБ в R-102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E256F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C67190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Default="00EC177B" w:rsidP="00032366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38D9A4DA" wp14:editId="1C83FB1A">
                      <wp:simplePos x="0" y="0"/>
                      <wp:positionH relativeFrom="column">
                        <wp:posOffset>20320</wp:posOffset>
                      </wp:positionH>
                      <wp:positionV relativeFrom="paragraph">
                        <wp:posOffset>20955</wp:posOffset>
                      </wp:positionV>
                      <wp:extent cx="6675120" cy="4038600"/>
                      <wp:effectExtent l="0" t="0" r="0" b="0"/>
                      <wp:wrapNone/>
                      <wp:docPr id="85" name="Прямоугольник 8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675120" cy="4038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0AAA4A2" id="Прямоугольник 85" o:spid="_x0000_s1026" style="position:absolute;margin-left:1.6pt;margin-top:1.65pt;width:525.6pt;height:318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6A25B61C" wp14:editId="019D9858">
                  <wp:extent cx="8808720" cy="5074569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2"/>
                          <a:srcRect t="26701" b="5235"/>
                          <a:stretch/>
                        </pic:blipFill>
                        <pic:spPr bwMode="auto">
                          <a:xfrm>
                            <a:off x="0" y="0"/>
                            <a:ext cx="8845250" cy="509561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:rsidR="00EC177B" w:rsidRPr="00BD7531" w:rsidRDefault="00EC177B" w:rsidP="00032366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75BD902F" wp14:editId="1E586F63">
                  <wp:extent cx="8845550" cy="5341620"/>
                  <wp:effectExtent l="0" t="0" r="0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3"/>
                          <a:srcRect t="21910" b="6199"/>
                          <a:stretch/>
                        </pic:blipFill>
                        <pic:spPr bwMode="auto">
                          <a:xfrm>
                            <a:off x="0" y="0"/>
                            <a:ext cx="8872974" cy="535818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BD7531" w:rsidRDefault="00EC177B" w:rsidP="00C6719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</w:t>
            </w:r>
            <w:r w:rsidR="00C67190">
              <w:rPr>
                <w:rFonts w:ascii="Times New Roman" w:hAnsi="Times New Roman"/>
                <w:sz w:val="22"/>
                <w:szCs w:val="22"/>
              </w:rPr>
              <w:t>в 3 раза.</w:t>
            </w:r>
          </w:p>
        </w:tc>
      </w:tr>
    </w:tbl>
    <w:p w:rsidR="00EC177B" w:rsidRPr="007C7060" w:rsidRDefault="00EC177B" w:rsidP="00441AFC">
      <w:pPr>
        <w:pStyle w:val="21"/>
        <w:spacing w:before="0" w:after="0"/>
        <w:rPr>
          <w:bCs/>
          <w:spacing w:val="0"/>
          <w:szCs w:val="22"/>
        </w:rPr>
      </w:pPr>
      <w:r w:rsidRPr="00230E18">
        <w:rPr>
          <w:b w:val="0"/>
          <w:bCs/>
          <w:spacing w:val="0"/>
          <w:szCs w:val="22"/>
        </w:rPr>
        <w:t xml:space="preserve"> </w:t>
      </w:r>
      <w:r w:rsidRPr="007C7060">
        <w:rPr>
          <w:bCs/>
          <w:spacing w:val="0"/>
          <w:szCs w:val="22"/>
        </w:rPr>
        <w:t>FIRC49040 - Расход рецикла в R-103</w:t>
      </w:r>
    </w:p>
    <w:tbl>
      <w:tblPr>
        <w:tblpPr w:leftFromText="181" w:rightFromText="181" w:vertAnchor="text" w:horzAnchor="page" w:tblpX="1702" w:tblpY="1"/>
        <w:tblOverlap w:val="never"/>
        <w:tblW w:w="532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3"/>
        <w:gridCol w:w="3006"/>
        <w:gridCol w:w="3006"/>
        <w:gridCol w:w="3619"/>
      </w:tblGrid>
      <w:tr w:rsidR="00EC177B" w:rsidRPr="00BF59AA" w:rsidTr="00484A66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4F4469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4F4469">
              <w:rPr>
                <w:rFonts w:ascii="Times New Roman" w:hAnsi="Times New Roman"/>
                <w:b/>
                <w:sz w:val="22"/>
                <w:szCs w:val="22"/>
              </w:rPr>
              <w:t>49040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4F4469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рецикла в R-103</w:t>
            </w:r>
          </w:p>
        </w:tc>
      </w:tr>
      <w:tr w:rsidR="00EC177B" w:rsidRPr="00C370CF" w:rsidTr="00484A66">
        <w:trPr>
          <w:trHeight w:val="356"/>
        </w:trPr>
        <w:tc>
          <w:tcPr>
            <w:tcW w:w="1668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40" w:type="pct"/>
            <w:shd w:val="clear" w:color="auto" w:fill="auto"/>
            <w:vAlign w:val="center"/>
          </w:tcPr>
          <w:p w:rsidR="00EC177B" w:rsidRPr="00E256F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40" w:type="pct"/>
            <w:shd w:val="clear" w:color="auto" w:fill="auto"/>
            <w:vAlign w:val="center"/>
          </w:tcPr>
          <w:p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25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:rsidTr="00484A66">
        <w:trPr>
          <w:trHeight w:val="356"/>
        </w:trPr>
        <w:tc>
          <w:tcPr>
            <w:tcW w:w="1668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40" w:type="pct"/>
            <w:shd w:val="clear" w:color="auto" w:fill="auto"/>
            <w:vAlign w:val="center"/>
          </w:tcPr>
          <w:p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40" w:type="pct"/>
            <w:shd w:val="clear" w:color="auto" w:fill="auto"/>
            <w:vAlign w:val="center"/>
          </w:tcPr>
          <w:p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25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484A66">
        <w:trPr>
          <w:trHeight w:val="5369"/>
        </w:trPr>
        <w:tc>
          <w:tcPr>
            <w:tcW w:w="5000" w:type="pct"/>
            <w:gridSpan w:val="4"/>
            <w:vAlign w:val="center"/>
          </w:tcPr>
          <w:p w:rsidR="00484A66" w:rsidRDefault="00484A66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</w:p>
          <w:p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E2D9B4D" wp14:editId="596507C5">
                  <wp:extent cx="8198069" cy="4439751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4"/>
                          <a:srcRect t="24910" b="9344"/>
                          <a:stretch/>
                        </pic:blipFill>
                        <pic:spPr bwMode="auto">
                          <a:xfrm>
                            <a:off x="0" y="0"/>
                            <a:ext cx="8215049" cy="44489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484A66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:rsidTr="00484A66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:rsidR="00EC177B" w:rsidRPr="007C7060" w:rsidRDefault="00EC177B" w:rsidP="00441AFC">
      <w:pPr>
        <w:pStyle w:val="21"/>
        <w:spacing w:before="0" w:after="0"/>
        <w:rPr>
          <w:bCs/>
          <w:spacing w:val="0"/>
          <w:szCs w:val="22"/>
        </w:rPr>
      </w:pPr>
      <w:r w:rsidRPr="007C7060">
        <w:rPr>
          <w:bCs/>
          <w:spacing w:val="0"/>
          <w:szCs w:val="22"/>
        </w:rPr>
        <w:t>PIRC49080 - Давление РМА из R-103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88"/>
        <w:gridCol w:w="3107"/>
        <w:gridCol w:w="3107"/>
        <w:gridCol w:w="3104"/>
      </w:tblGrid>
      <w:tr w:rsidR="00EC177B" w:rsidRPr="00BF59AA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2023A8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PIRC</w:t>
            </w:r>
            <w:r w:rsidRPr="002023A8">
              <w:rPr>
                <w:rFonts w:ascii="Times New Roman" w:hAnsi="Times New Roman"/>
                <w:b/>
                <w:sz w:val="22"/>
                <w:szCs w:val="22"/>
              </w:rPr>
              <w:t xml:space="preserve">49080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2023A8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Давление РМА из R-103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8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6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F13D6C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7F5CF6" w:rsidRDefault="007F5CF6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</w:p>
          <w:p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3467C231" wp14:editId="17767A2F">
                      <wp:simplePos x="0" y="0"/>
                      <wp:positionH relativeFrom="column">
                        <wp:posOffset>469900</wp:posOffset>
                      </wp:positionH>
                      <wp:positionV relativeFrom="paragraph">
                        <wp:posOffset>-32385</wp:posOffset>
                      </wp:positionV>
                      <wp:extent cx="6263640" cy="3741420"/>
                      <wp:effectExtent l="0" t="0" r="3810" b="0"/>
                      <wp:wrapNone/>
                      <wp:docPr id="28" name="Прямоугольник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263640" cy="374142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FE98AA1" id="Прямоугольник 28" o:spid="_x0000_s1026" style="position:absolute;margin-left:37pt;margin-top:-2.55pt;width:493.2pt;height:294.6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6D4D5170" wp14:editId="4A3A33CB">
                  <wp:extent cx="8497019" cy="4655661"/>
                  <wp:effectExtent l="0" t="0" r="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5"/>
                          <a:srcRect t="24001" b="13868"/>
                          <a:stretch/>
                        </pic:blipFill>
                        <pic:spPr bwMode="auto">
                          <a:xfrm>
                            <a:off x="0" y="0"/>
                            <a:ext cx="8538433" cy="467835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5E1C132" wp14:editId="6EDA23CF">
                  <wp:extent cx="8479155" cy="5295900"/>
                  <wp:effectExtent l="0" t="0" r="0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6"/>
                          <a:srcRect t="19581" b="14142"/>
                          <a:stretch/>
                        </pic:blipFill>
                        <pic:spPr bwMode="auto">
                          <a:xfrm>
                            <a:off x="0" y="0"/>
                            <a:ext cx="8489027" cy="530206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изменение </w:t>
            </w:r>
            <w:commentRangeStart w:id="2085"/>
            <w:commentRangeStart w:id="2086"/>
            <w:commentRangeStart w:id="2087"/>
            <w:commentRangeStart w:id="2088"/>
            <w:r>
              <w:rPr>
                <w:rFonts w:ascii="Times New Roman" w:hAnsi="Times New Roman"/>
                <w:sz w:val="22"/>
                <w:szCs w:val="22"/>
              </w:rPr>
              <w:t>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9</w:t>
            </w:r>
            <w:r w:rsidRPr="002023A8">
              <w:rPr>
                <w:rFonts w:ascii="Times New Roman" w:hAnsi="Times New Roman"/>
                <w:sz w:val="22"/>
                <w:szCs w:val="22"/>
              </w:rPr>
              <w:t>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  <w:commentRangeEnd w:id="2085"/>
            <w:r w:rsidR="007F5CF6">
              <w:rPr>
                <w:rStyle w:val="affb"/>
              </w:rPr>
              <w:commentReference w:id="2085"/>
            </w:r>
            <w:commentRangeEnd w:id="2086"/>
            <w:r w:rsidR="00F356AA">
              <w:rPr>
                <w:rStyle w:val="affb"/>
              </w:rPr>
              <w:commentReference w:id="2086"/>
            </w:r>
            <w:commentRangeEnd w:id="2087"/>
            <w:r w:rsidR="00EA2441">
              <w:rPr>
                <w:rStyle w:val="affb"/>
              </w:rPr>
              <w:commentReference w:id="2087"/>
            </w:r>
            <w:commentRangeEnd w:id="2088"/>
            <w:r w:rsidR="00CD4D39">
              <w:rPr>
                <w:rStyle w:val="affb"/>
              </w:rPr>
              <w:commentReference w:id="2088"/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2023A8" w:rsidRDefault="00EC177B" w:rsidP="00C6719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 w:rsidRPr="002023A8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</w:t>
            </w:r>
            <w:r w:rsidR="00C67190">
              <w:rPr>
                <w:rFonts w:ascii="Times New Roman" w:hAnsi="Times New Roman"/>
                <w:sz w:val="22"/>
                <w:szCs w:val="22"/>
              </w:rPr>
              <w:t>в 5 раз.</w:t>
            </w:r>
          </w:p>
        </w:tc>
      </w:tr>
    </w:tbl>
    <w:p w:rsidR="00EC177B" w:rsidRDefault="00EC177B" w:rsidP="00EC177B">
      <w:pPr>
        <w:pStyle w:val="af1"/>
        <w:ind w:left="851" w:right="-23"/>
      </w:pPr>
    </w:p>
    <w:p w:rsidR="00EC177B" w:rsidRPr="007C7060" w:rsidRDefault="00EC177B" w:rsidP="00441AFC">
      <w:pPr>
        <w:pStyle w:val="21"/>
        <w:spacing w:before="0" w:after="0"/>
        <w:rPr>
          <w:bCs/>
          <w:spacing w:val="0"/>
          <w:szCs w:val="22"/>
        </w:rPr>
      </w:pPr>
      <w:r w:rsidRPr="00230E18">
        <w:rPr>
          <w:b w:val="0"/>
          <w:bCs/>
          <w:spacing w:val="0"/>
          <w:szCs w:val="22"/>
        </w:rPr>
        <w:t xml:space="preserve"> </w:t>
      </w:r>
      <w:r w:rsidRPr="007C7060">
        <w:rPr>
          <w:bCs/>
          <w:spacing w:val="0"/>
          <w:szCs w:val="22"/>
        </w:rPr>
        <w:t>LIRCA49030 - Уровень в С-15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33"/>
        <w:gridCol w:w="3135"/>
        <w:gridCol w:w="3135"/>
        <w:gridCol w:w="3132"/>
      </w:tblGrid>
      <w:tr w:rsidR="00EC177B" w:rsidRPr="00BF59AA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256F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IRCA</w:t>
            </w:r>
            <w:r w:rsidRPr="00996E3B">
              <w:rPr>
                <w:rFonts w:ascii="Times New Roman" w:hAnsi="Times New Roman"/>
                <w:b/>
                <w:sz w:val="22"/>
                <w:szCs w:val="22"/>
              </w:rPr>
              <w:t>49030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E256F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Уровень </w:t>
            </w:r>
            <w:r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в</w:t>
            </w:r>
            <w:r w:rsidRPr="00E256F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 С-1</w:t>
            </w:r>
            <w:r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5</w:t>
            </w:r>
            <w:r w:rsidRPr="00E256F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1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E256F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5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70440D44" wp14:editId="7DBDCBB5">
                      <wp:simplePos x="0" y="0"/>
                      <wp:positionH relativeFrom="column">
                        <wp:posOffset>492125</wp:posOffset>
                      </wp:positionH>
                      <wp:positionV relativeFrom="paragraph">
                        <wp:posOffset>-22860</wp:posOffset>
                      </wp:positionV>
                      <wp:extent cx="5708650" cy="3768090"/>
                      <wp:effectExtent l="0" t="0" r="6350" b="3810"/>
                      <wp:wrapNone/>
                      <wp:docPr id="59" name="Прямоугольник 5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08650" cy="376809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902E301" id="Прямоугольник 59" o:spid="_x0000_s1026" style="position:absolute;margin-left:38.75pt;margin-top:-1.8pt;width:449.5pt;height:296.7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753CCF12" wp14:editId="38E0CA2B">
                  <wp:extent cx="8579458" cy="4635513"/>
                  <wp:effectExtent l="0" t="0" r="0" b="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7"/>
                          <a:srcRect t="24867" b="11524"/>
                          <a:stretch/>
                        </pic:blipFill>
                        <pic:spPr bwMode="auto">
                          <a:xfrm>
                            <a:off x="0" y="0"/>
                            <a:ext cx="8589776" cy="464108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возмущение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EE59D6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. СКО без изменений.</w:t>
            </w:r>
          </w:p>
        </w:tc>
      </w:tr>
    </w:tbl>
    <w:p w:rsidR="00EC177B" w:rsidRDefault="00EC177B" w:rsidP="00EC177B">
      <w:pPr>
        <w:pStyle w:val="af1"/>
        <w:ind w:left="851" w:right="-23"/>
      </w:pPr>
    </w:p>
    <w:p w:rsidR="00EC177B" w:rsidRPr="00441AFC" w:rsidRDefault="00EC177B" w:rsidP="00441AFC">
      <w:pPr>
        <w:pStyle w:val="21"/>
        <w:numPr>
          <w:ilvl w:val="0"/>
          <w:numId w:val="0"/>
        </w:numPr>
        <w:spacing w:before="0" w:after="0"/>
        <w:rPr>
          <w:b w:val="0"/>
          <w:bCs/>
          <w:spacing w:val="0"/>
          <w:sz w:val="22"/>
          <w:szCs w:val="22"/>
        </w:rPr>
      </w:pPr>
      <w:r w:rsidRPr="00441AFC">
        <w:rPr>
          <w:b w:val="0"/>
          <w:bCs/>
          <w:spacing w:val="0"/>
          <w:sz w:val="22"/>
          <w:szCs w:val="22"/>
        </w:rPr>
        <w:t xml:space="preserve"> </w:t>
      </w:r>
      <w:r w:rsidRPr="00230E18">
        <w:rPr>
          <w:b w:val="0"/>
          <w:bCs/>
          <w:spacing w:val="0"/>
          <w:szCs w:val="22"/>
        </w:rPr>
        <w:t>FIRCA49090 - Расход ПИПБ из С-151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7"/>
        <w:gridCol w:w="2982"/>
        <w:gridCol w:w="2982"/>
        <w:gridCol w:w="2979"/>
      </w:tblGrid>
      <w:tr w:rsidR="00EC177B" w:rsidRPr="00BF59AA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</w:t>
            </w:r>
            <w:r w:rsidRPr="002023A8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IRC</w:t>
            </w: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A</w:t>
            </w:r>
            <w:r w:rsidRPr="002023A8">
              <w:rPr>
                <w:rFonts w:ascii="Times New Roman" w:hAnsi="Times New Roman"/>
                <w:b/>
                <w:sz w:val="22"/>
                <w:szCs w:val="22"/>
              </w:rPr>
              <w:t>490</w:t>
            </w:r>
            <w:r w:rsidRPr="00E97500">
              <w:rPr>
                <w:rFonts w:ascii="Times New Roman" w:hAnsi="Times New Roman"/>
                <w:b/>
                <w:sz w:val="22"/>
                <w:szCs w:val="22"/>
              </w:rPr>
              <w:t>9</w:t>
            </w:r>
            <w:r w:rsidRPr="002023A8">
              <w:rPr>
                <w:rFonts w:ascii="Times New Roman" w:hAnsi="Times New Roman"/>
                <w:b/>
                <w:sz w:val="22"/>
                <w:szCs w:val="22"/>
              </w:rPr>
              <w:t xml:space="preserve">0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Расход ПИПБ из С-151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E97500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F13D6C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22B8AB5D" wp14:editId="6EA0DEED">
                      <wp:simplePos x="0" y="0"/>
                      <wp:positionH relativeFrom="column">
                        <wp:posOffset>43180</wp:posOffset>
                      </wp:positionH>
                      <wp:positionV relativeFrom="paragraph">
                        <wp:posOffset>-17145</wp:posOffset>
                      </wp:positionV>
                      <wp:extent cx="5752465" cy="4004310"/>
                      <wp:effectExtent l="0" t="0" r="635" b="0"/>
                      <wp:wrapNone/>
                      <wp:docPr id="72" name="Прямоугольник 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52465" cy="400431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DAFFAD0" id="Прямоугольник 72" o:spid="_x0000_s1026" style="position:absolute;margin-left:3.4pt;margin-top:-1.35pt;width:452.95pt;height:315.3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1A3B4796" wp14:editId="6F36093A">
                  <wp:extent cx="8486019" cy="4603805"/>
                  <wp:effectExtent l="0" t="0" r="0" b="6350"/>
                  <wp:docPr id="79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8"/>
                          <a:srcRect t="24990" b="11139"/>
                          <a:stretch/>
                        </pic:blipFill>
                        <pic:spPr bwMode="auto">
                          <a:xfrm>
                            <a:off x="0" y="0"/>
                            <a:ext cx="8495426" cy="460890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 w:rsidRPr="00E97500"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2023A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 w:rsidRPr="002023A8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КО без изменений.</w:t>
            </w:r>
          </w:p>
        </w:tc>
      </w:tr>
    </w:tbl>
    <w:p w:rsidR="00EC177B" w:rsidRPr="006C723F" w:rsidRDefault="00EC177B" w:rsidP="00441AFC">
      <w:pPr>
        <w:pStyle w:val="21"/>
        <w:spacing w:before="0" w:after="0"/>
        <w:rPr>
          <w:bCs/>
          <w:spacing w:val="0"/>
          <w:szCs w:val="22"/>
        </w:rPr>
      </w:pPr>
      <w:r w:rsidRPr="006C723F">
        <w:rPr>
          <w:bCs/>
          <w:spacing w:val="0"/>
          <w:szCs w:val="22"/>
        </w:rPr>
        <w:t>FIRC47050 - Расход свежего бензола в V-153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4"/>
        <w:gridCol w:w="3180"/>
        <w:gridCol w:w="3180"/>
        <w:gridCol w:w="3177"/>
      </w:tblGrid>
      <w:tr w:rsidR="00EC177B" w:rsidRPr="00BF59AA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772B9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E772B9">
              <w:rPr>
                <w:rFonts w:ascii="Times New Roman" w:hAnsi="Times New Roman"/>
                <w:b/>
                <w:sz w:val="22"/>
                <w:szCs w:val="22"/>
              </w:rPr>
              <w:t>47050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E772B9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свежего бензола в V-153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E772B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E772B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70CD7B5" wp14:editId="12BBE1F2">
                  <wp:extent cx="8709660" cy="4564049"/>
                  <wp:effectExtent l="0" t="0" r="0" b="8255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9"/>
                          <a:srcRect t="17938" b="22494"/>
                          <a:stretch/>
                        </pic:blipFill>
                        <pic:spPr bwMode="auto">
                          <a:xfrm>
                            <a:off x="0" y="0"/>
                            <a:ext cx="8715059" cy="456687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2023A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:rsidR="00EC177B" w:rsidRPr="00C05985" w:rsidRDefault="00EC177B" w:rsidP="00153543">
      <w:pPr>
        <w:pStyle w:val="21"/>
        <w:spacing w:before="0" w:after="0"/>
        <w:rPr>
          <w:bCs/>
          <w:spacing w:val="0"/>
          <w:szCs w:val="22"/>
        </w:rPr>
      </w:pPr>
      <w:r w:rsidRPr="00C05985">
        <w:rPr>
          <w:bCs/>
          <w:spacing w:val="0"/>
          <w:szCs w:val="22"/>
        </w:rPr>
        <w:t>LIRCA43040 - Уровень в V-12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1"/>
        <w:gridCol w:w="3110"/>
        <w:gridCol w:w="3109"/>
        <w:gridCol w:w="3106"/>
      </w:tblGrid>
      <w:tr w:rsidR="00EC177B" w:rsidRPr="00E256F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IRCA4304</w:t>
            </w:r>
            <w:r w:rsidRPr="0065521B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0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65521B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Уровень в V-121</w:t>
            </w:r>
          </w:p>
        </w:tc>
      </w:tr>
      <w:tr w:rsidR="00EC177B" w:rsidRPr="00BD7531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F753A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5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2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52F68B19" wp14:editId="6257596A">
                      <wp:simplePos x="0" y="0"/>
                      <wp:positionH relativeFrom="column">
                        <wp:posOffset>27940</wp:posOffset>
                      </wp:positionH>
                      <wp:positionV relativeFrom="paragraph">
                        <wp:posOffset>173355</wp:posOffset>
                      </wp:positionV>
                      <wp:extent cx="6271260" cy="3878580"/>
                      <wp:effectExtent l="0" t="0" r="0" b="7620"/>
                      <wp:wrapNone/>
                      <wp:docPr id="176" name="Прямоугольник 17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271260" cy="38785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62703D2" id="Прямоугольник 176" o:spid="_x0000_s1026" style="position:absolute;margin-left:2.2pt;margin-top:13.65pt;width:493.8pt;height:305.4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459777C9" wp14:editId="5D89E421">
                  <wp:extent cx="8945880" cy="4823112"/>
                  <wp:effectExtent l="0" t="0" r="7620" b="0"/>
                  <wp:docPr id="196" name="Рисунок 1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43825" cy="48759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D7531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возмущение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F753A3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F753A3" w:rsidRDefault="00EC177B" w:rsidP="00C6719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 w:rsidR="002A4462">
              <w:rPr>
                <w:rFonts w:ascii="Times New Roman" w:hAnsi="Times New Roman"/>
                <w:sz w:val="22"/>
                <w:szCs w:val="22"/>
              </w:rPr>
              <w:t xml:space="preserve">.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Снижение СКО </w:t>
            </w:r>
            <w:r w:rsidR="00C67190">
              <w:rPr>
                <w:rFonts w:ascii="Times New Roman" w:hAnsi="Times New Roman"/>
                <w:sz w:val="22"/>
                <w:szCs w:val="22"/>
              </w:rPr>
              <w:t>в 3 раза.</w:t>
            </w:r>
          </w:p>
        </w:tc>
      </w:tr>
    </w:tbl>
    <w:p w:rsidR="00EC177B" w:rsidRPr="00C05985" w:rsidRDefault="00EC177B" w:rsidP="002A4462">
      <w:pPr>
        <w:pStyle w:val="21"/>
        <w:spacing w:before="0" w:after="0"/>
        <w:rPr>
          <w:bCs/>
          <w:spacing w:val="0"/>
          <w:sz w:val="22"/>
          <w:szCs w:val="22"/>
        </w:rPr>
      </w:pPr>
      <w:r w:rsidRPr="00C05985">
        <w:rPr>
          <w:bCs/>
          <w:spacing w:val="0"/>
          <w:sz w:val="22"/>
          <w:szCs w:val="22"/>
        </w:rPr>
        <w:t>PIRC43160 - Давление в V-12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5"/>
        <w:gridCol w:w="3112"/>
        <w:gridCol w:w="3112"/>
        <w:gridCol w:w="3109"/>
      </w:tblGrid>
      <w:tr w:rsidR="00EC177B" w:rsidRPr="00E256F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91288E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PIRC43160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91288E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Давление в V-121</w:t>
            </w:r>
          </w:p>
        </w:tc>
      </w:tr>
      <w:tr w:rsidR="00EC177B" w:rsidRPr="00BD7531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F753A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6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6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179E3069" wp14:editId="229C193A">
                      <wp:simplePos x="0" y="0"/>
                      <wp:positionH relativeFrom="column">
                        <wp:posOffset>35560</wp:posOffset>
                      </wp:positionH>
                      <wp:positionV relativeFrom="paragraph">
                        <wp:posOffset>179705</wp:posOffset>
                      </wp:positionV>
                      <wp:extent cx="3970020" cy="3625850"/>
                      <wp:effectExtent l="0" t="0" r="0" b="0"/>
                      <wp:wrapNone/>
                      <wp:docPr id="166" name="Прямоугольник 16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970020" cy="36258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2BF7D54" id="Прямоугольник 166" o:spid="_x0000_s1026" style="position:absolute;margin-left:2.8pt;margin-top:14.15pt;width:312.6pt;height:285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3F80D04" wp14:editId="2EF27BAD">
                  <wp:extent cx="8961120" cy="4556760"/>
                  <wp:effectExtent l="0" t="0" r="0" b="0"/>
                  <wp:docPr id="198" name="Рисунок 1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92508" cy="45727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D7531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2A4462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2A4462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2A4462">
              <w:rPr>
                <w:rFonts w:ascii="Times New Roman" w:hAnsi="Times New Roman"/>
                <w:sz w:val="22"/>
                <w:szCs w:val="22"/>
              </w:rPr>
              <w:t xml:space="preserve">регулятор </w:t>
            </w:r>
            <w:proofErr w:type="gramStart"/>
            <w:r w:rsidRPr="002A4462">
              <w:rPr>
                <w:rFonts w:ascii="Times New Roman" w:hAnsi="Times New Roman"/>
                <w:sz w:val="22"/>
                <w:szCs w:val="22"/>
              </w:rPr>
              <w:t>отрабатывает  изменение</w:t>
            </w:r>
            <w:proofErr w:type="gramEnd"/>
            <w:r w:rsidRPr="002A4462">
              <w:rPr>
                <w:rFonts w:ascii="Times New Roman" w:hAnsi="Times New Roman"/>
                <w:sz w:val="22"/>
                <w:szCs w:val="22"/>
              </w:rPr>
              <w:t xml:space="preserve"> уставки в течение 3 минут. </w:t>
            </w:r>
          </w:p>
        </w:tc>
      </w:tr>
      <w:tr w:rsidR="00EC177B" w:rsidRPr="00F753A3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2A4462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2A4462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2A4462">
              <w:rPr>
                <w:rFonts w:ascii="Times New Roman" w:hAnsi="Times New Roman"/>
                <w:sz w:val="22"/>
                <w:szCs w:val="22"/>
              </w:rPr>
              <w:t xml:space="preserve">для целей </w:t>
            </w:r>
            <w:commentRangeStart w:id="2089"/>
            <w:commentRangeStart w:id="2090"/>
            <w:commentRangeStart w:id="2091"/>
            <w:commentRangeStart w:id="2092"/>
            <w:r w:rsidRPr="002A4462">
              <w:rPr>
                <w:rFonts w:ascii="Times New Roman" w:hAnsi="Times New Roman"/>
                <w:sz w:val="22"/>
                <w:szCs w:val="22"/>
              </w:rPr>
              <w:t xml:space="preserve">СУУТП-проекта контур регулирования отрабатывает удовлетворительно, изменение настроек регулятора не потребовалось.  СКО </w:t>
            </w:r>
            <w:r w:rsidR="00C67190">
              <w:rPr>
                <w:rFonts w:ascii="Times New Roman" w:hAnsi="Times New Roman"/>
                <w:sz w:val="22"/>
                <w:szCs w:val="22"/>
              </w:rPr>
              <w:t>не изменилось</w:t>
            </w:r>
            <w:r w:rsidRPr="002A4462">
              <w:rPr>
                <w:rFonts w:ascii="Times New Roman" w:hAnsi="Times New Roman"/>
                <w:sz w:val="22"/>
                <w:szCs w:val="22"/>
              </w:rPr>
              <w:t>.</w:t>
            </w:r>
            <w:commentRangeEnd w:id="2089"/>
            <w:r w:rsidR="002A4462">
              <w:rPr>
                <w:rStyle w:val="affb"/>
              </w:rPr>
              <w:commentReference w:id="2089"/>
            </w:r>
            <w:commentRangeEnd w:id="2090"/>
            <w:r w:rsidR="00C67190">
              <w:rPr>
                <w:rStyle w:val="affb"/>
              </w:rPr>
              <w:commentReference w:id="2090"/>
            </w:r>
            <w:commentRangeEnd w:id="2091"/>
            <w:r w:rsidR="00EA2441">
              <w:rPr>
                <w:rStyle w:val="affb"/>
              </w:rPr>
              <w:commentReference w:id="2091"/>
            </w:r>
            <w:commentRangeEnd w:id="2092"/>
            <w:r w:rsidR="00CD4D39">
              <w:rPr>
                <w:rStyle w:val="affb"/>
              </w:rPr>
              <w:commentReference w:id="2092"/>
            </w:r>
          </w:p>
        </w:tc>
      </w:tr>
    </w:tbl>
    <w:p w:rsidR="00EC177B" w:rsidRDefault="00EC177B" w:rsidP="00EC177B">
      <w:pPr>
        <w:pStyle w:val="af1"/>
        <w:ind w:right="-23" w:firstLine="0"/>
      </w:pPr>
    </w:p>
    <w:p w:rsidR="00EC177B" w:rsidRPr="007910F5" w:rsidRDefault="00EC177B" w:rsidP="00EE5D62">
      <w:pPr>
        <w:pStyle w:val="21"/>
        <w:spacing w:before="0" w:after="0"/>
        <w:rPr>
          <w:bCs/>
          <w:spacing w:val="0"/>
          <w:sz w:val="22"/>
          <w:szCs w:val="22"/>
        </w:rPr>
      </w:pPr>
      <w:r w:rsidRPr="007910F5">
        <w:rPr>
          <w:bCs/>
          <w:spacing w:val="0"/>
          <w:sz w:val="22"/>
          <w:szCs w:val="22"/>
        </w:rPr>
        <w:t xml:space="preserve"> FIRC44040 - Расход ИПБ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49"/>
        <w:gridCol w:w="3084"/>
        <w:gridCol w:w="3083"/>
        <w:gridCol w:w="3080"/>
      </w:tblGrid>
      <w:tr w:rsidR="00EC177B" w:rsidRPr="00E256F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095DCB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095DCB">
              <w:rPr>
                <w:rFonts w:ascii="Times New Roman" w:hAnsi="Times New Roman"/>
                <w:b/>
                <w:sz w:val="22"/>
                <w:szCs w:val="22"/>
              </w:rPr>
              <w:t>44040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095DCB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ИПБ</w:t>
            </w:r>
          </w:p>
        </w:tc>
      </w:tr>
      <w:tr w:rsidR="00EC177B" w:rsidRPr="00BD7531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F753A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EE5D6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9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EE5D6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15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9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EE5D6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5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4EF49479" wp14:editId="198D7E71">
                      <wp:simplePos x="0" y="0"/>
                      <wp:positionH relativeFrom="column">
                        <wp:posOffset>26670</wp:posOffset>
                      </wp:positionH>
                      <wp:positionV relativeFrom="paragraph">
                        <wp:posOffset>172085</wp:posOffset>
                      </wp:positionV>
                      <wp:extent cx="3627120" cy="3741420"/>
                      <wp:effectExtent l="0" t="0" r="0" b="0"/>
                      <wp:wrapNone/>
                      <wp:docPr id="77" name="Прямоугольник 7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627120" cy="374142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0B4C2ED" id="Прямоугольник 77" o:spid="_x0000_s1026" style="position:absolute;margin-left:2.1pt;margin-top:13.55pt;width:285.6pt;height:294.6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0B1A39DA" wp14:editId="1BD54395">
                  <wp:extent cx="8877300" cy="4693920"/>
                  <wp:effectExtent l="0" t="0" r="0" b="0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87881" cy="4699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D7531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</w:t>
            </w:r>
            <w:proofErr w:type="gramStart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изменение</w:t>
            </w:r>
            <w:proofErr w:type="gramEnd"/>
            <w:r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F753A3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F753A3" w:rsidRDefault="00EC177B" w:rsidP="00C6719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 w:rsidR="00EE5D62">
              <w:rPr>
                <w:rFonts w:ascii="Times New Roman" w:hAnsi="Times New Roman"/>
                <w:sz w:val="22"/>
                <w:szCs w:val="22"/>
              </w:rPr>
              <w:t xml:space="preserve">.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Снижение СКО </w:t>
            </w:r>
            <w:r w:rsidR="00C67190">
              <w:rPr>
                <w:rFonts w:ascii="Times New Roman" w:hAnsi="Times New Roman"/>
                <w:sz w:val="22"/>
                <w:szCs w:val="22"/>
              </w:rPr>
              <w:t xml:space="preserve">в 2 раза. </w:t>
            </w:r>
          </w:p>
        </w:tc>
      </w:tr>
    </w:tbl>
    <w:p w:rsidR="00EC177B" w:rsidRDefault="00EC177B" w:rsidP="00EC177B">
      <w:pPr>
        <w:pStyle w:val="af1"/>
        <w:ind w:right="-23"/>
      </w:pPr>
    </w:p>
    <w:p w:rsidR="00EC177B" w:rsidRPr="007910F5" w:rsidRDefault="00EC177B" w:rsidP="00153543">
      <w:pPr>
        <w:pStyle w:val="21"/>
        <w:spacing w:before="0" w:after="0"/>
        <w:rPr>
          <w:bCs/>
          <w:spacing w:val="0"/>
          <w:sz w:val="22"/>
          <w:szCs w:val="22"/>
        </w:rPr>
      </w:pPr>
      <w:r w:rsidRPr="007910F5">
        <w:rPr>
          <w:bCs/>
          <w:spacing w:val="0"/>
          <w:sz w:val="22"/>
          <w:szCs w:val="22"/>
        </w:rPr>
        <w:t xml:space="preserve">FIRC45010 - Расход </w:t>
      </w:r>
      <w:proofErr w:type="spellStart"/>
      <w:r w:rsidRPr="007910F5">
        <w:rPr>
          <w:bCs/>
          <w:spacing w:val="0"/>
          <w:sz w:val="22"/>
          <w:szCs w:val="22"/>
        </w:rPr>
        <w:t>рец</w:t>
      </w:r>
      <w:proofErr w:type="spellEnd"/>
      <w:r w:rsidRPr="007910F5">
        <w:rPr>
          <w:bCs/>
          <w:spacing w:val="0"/>
          <w:sz w:val="22"/>
          <w:szCs w:val="22"/>
        </w:rPr>
        <w:t>. ПИПБ в С-14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0"/>
        <w:gridCol w:w="3097"/>
        <w:gridCol w:w="3096"/>
        <w:gridCol w:w="3093"/>
      </w:tblGrid>
      <w:tr w:rsidR="00EC177B" w:rsidRPr="00BC68C5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BC68C5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highlight w:val="yellow"/>
              </w:rPr>
            </w:pPr>
            <w:r w:rsidRPr="00C65BF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C65BF1">
              <w:rPr>
                <w:rFonts w:ascii="Times New Roman" w:hAnsi="Times New Roman"/>
                <w:b/>
                <w:sz w:val="22"/>
                <w:szCs w:val="22"/>
              </w:rPr>
              <w:t xml:space="preserve">45010 - </w:t>
            </w:r>
            <w:r w:rsidRPr="00C65BF1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</w:t>
            </w:r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ец</w:t>
            </w:r>
            <w:proofErr w:type="spellEnd"/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. ПИПБ в С-141</w:t>
            </w:r>
          </w:p>
        </w:tc>
      </w:tr>
      <w:tr w:rsidR="00EC177B" w:rsidRPr="00BC68C5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C65BF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C67190">
              <w:rPr>
                <w:rFonts w:ascii="Times New Roman" w:hAnsi="Times New Roman"/>
                <w:sz w:val="22"/>
                <w:szCs w:val="22"/>
              </w:rPr>
              <w:t>=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C65BF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Pr="00BC68C5" w:rsidRDefault="00484A66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41184" behindDoc="0" locked="0" layoutInCell="1" allowOverlap="1" wp14:anchorId="1CEBE043" wp14:editId="1327BFA9">
                      <wp:simplePos x="0" y="0"/>
                      <wp:positionH relativeFrom="column">
                        <wp:posOffset>20955</wp:posOffset>
                      </wp:positionH>
                      <wp:positionV relativeFrom="paragraph">
                        <wp:posOffset>5715</wp:posOffset>
                      </wp:positionV>
                      <wp:extent cx="5297170" cy="3893820"/>
                      <wp:effectExtent l="0" t="0" r="0" b="0"/>
                      <wp:wrapNone/>
                      <wp:docPr id="3" name="Прямоугольник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297170" cy="389382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03E9A41" id="Прямоугольник 3" o:spid="_x0000_s1026" style="position:absolute;margin-left:1.65pt;margin-top:.45pt;width:417.1pt;height:306.6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="00EC177B">
              <w:rPr>
                <w:noProof/>
              </w:rPr>
              <w:drawing>
                <wp:inline distT="0" distB="0" distL="0" distR="0" wp14:anchorId="1D110C8F" wp14:editId="6D377C68">
                  <wp:extent cx="8915400" cy="4632960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3"/>
                          <a:srcRect t="19353" b="16691"/>
                          <a:stretch/>
                        </pic:blipFill>
                        <pic:spPr bwMode="auto">
                          <a:xfrm>
                            <a:off x="0" y="0"/>
                            <a:ext cx="8924035" cy="46374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="00EC177B">
              <w:rPr>
                <w:rStyle w:val="affb"/>
              </w:rPr>
              <w:t xml:space="preserve"> </w:t>
            </w:r>
            <w:r w:rsidR="00EC177B"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63E9AD4B" wp14:editId="16AA03F2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66" name="Прямоугольник 6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DEB61A1" id="Прямоугольник 66" o:spid="_x0000_s1026" style="position:absolute;margin-left:-1030.45pt;margin-top:8.35pt;width:667.5pt;height:274.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CC&#10;9GzBvAIAAL8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="00EC177B" w:rsidRPr="00BC68C5">
              <w:rPr>
                <w:rFonts w:ascii="Times New Roman" w:hAnsi="Times New Roman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BC68C5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C68C5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 отрабатывает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BC68C5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2F6169" w:rsidRDefault="00EC177B" w:rsidP="00EC177B">
            <w:pPr>
              <w:spacing w:line="240" w:lineRule="auto"/>
              <w:ind w:left="142"/>
              <w:rPr>
                <w:highlight w:val="yellow"/>
              </w:rPr>
            </w:pPr>
            <w:r w:rsidRPr="0054137D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54137D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</w:t>
            </w:r>
            <w: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изменение настроек регулятора не потребовалось.  В истории отсутствовал тэг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V</w:t>
            </w:r>
            <w:r w:rsidRPr="009F4CC8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КО без изменений.</w:t>
            </w:r>
          </w:p>
        </w:tc>
      </w:tr>
    </w:tbl>
    <w:p w:rsidR="00EC177B" w:rsidRPr="007910F5" w:rsidRDefault="00EC177B" w:rsidP="00153543">
      <w:pPr>
        <w:pStyle w:val="21"/>
        <w:spacing w:before="0" w:after="0"/>
        <w:rPr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t xml:space="preserve"> </w:t>
      </w:r>
      <w:r w:rsidRPr="007910F5">
        <w:rPr>
          <w:bCs/>
          <w:spacing w:val="0"/>
          <w:sz w:val="22"/>
          <w:szCs w:val="22"/>
        </w:rPr>
        <w:t xml:space="preserve">FIRC45090 - Расход </w:t>
      </w:r>
      <w:proofErr w:type="spellStart"/>
      <w:r w:rsidRPr="007910F5">
        <w:rPr>
          <w:bCs/>
          <w:spacing w:val="0"/>
          <w:sz w:val="22"/>
          <w:szCs w:val="22"/>
        </w:rPr>
        <w:t>рец</w:t>
      </w:r>
      <w:proofErr w:type="spellEnd"/>
      <w:r w:rsidRPr="007910F5">
        <w:rPr>
          <w:bCs/>
          <w:spacing w:val="0"/>
          <w:sz w:val="22"/>
          <w:szCs w:val="22"/>
        </w:rPr>
        <w:t xml:space="preserve">. ПИПБ из отд. </w:t>
      </w:r>
      <w:proofErr w:type="spellStart"/>
      <w:r w:rsidRPr="007910F5">
        <w:rPr>
          <w:bCs/>
          <w:spacing w:val="0"/>
          <w:sz w:val="22"/>
          <w:szCs w:val="22"/>
        </w:rPr>
        <w:t>алк</w:t>
      </w:r>
      <w:proofErr w:type="spellEnd"/>
      <w:r w:rsidRPr="007910F5">
        <w:rPr>
          <w:bCs/>
          <w:spacing w:val="0"/>
          <w:sz w:val="22"/>
          <w:szCs w:val="22"/>
        </w:rPr>
        <w:t>. в С-14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1"/>
        <w:gridCol w:w="3048"/>
        <w:gridCol w:w="3047"/>
        <w:gridCol w:w="3044"/>
      </w:tblGrid>
      <w:tr w:rsidR="00EC177B" w:rsidRPr="00BC68C5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BC68C5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highlight w:val="yellow"/>
              </w:rPr>
            </w:pPr>
            <w:r w:rsidRPr="00B10DF0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B10DF0">
              <w:rPr>
                <w:rFonts w:ascii="Times New Roman" w:hAnsi="Times New Roman"/>
                <w:b/>
                <w:sz w:val="22"/>
                <w:szCs w:val="22"/>
              </w:rPr>
              <w:t xml:space="preserve">45090 - </w:t>
            </w:r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Расход </w:t>
            </w:r>
            <w:proofErr w:type="spellStart"/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ец</w:t>
            </w:r>
            <w:proofErr w:type="spellEnd"/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. ПИПБ из отд. </w:t>
            </w:r>
            <w:proofErr w:type="spellStart"/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алк</w:t>
            </w:r>
            <w:proofErr w:type="spellEnd"/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. в С-141</w:t>
            </w:r>
          </w:p>
        </w:tc>
      </w:tr>
      <w:tr w:rsidR="00EC177B" w:rsidRPr="00BC68C5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C65BF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2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C65BF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14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3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Pr="00BC68C5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13660B65" wp14:editId="0594F3F1">
                      <wp:simplePos x="0" y="0"/>
                      <wp:positionH relativeFrom="column">
                        <wp:posOffset>43180</wp:posOffset>
                      </wp:positionH>
                      <wp:positionV relativeFrom="paragraph">
                        <wp:posOffset>156845</wp:posOffset>
                      </wp:positionV>
                      <wp:extent cx="3718560" cy="3633470"/>
                      <wp:effectExtent l="0" t="0" r="0" b="5080"/>
                      <wp:wrapNone/>
                      <wp:docPr id="110" name="Прямоугольник 1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718560" cy="363347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AB87927" id="Прямоугольник 110" o:spid="_x0000_s1026" style="position:absolute;margin-left:3.4pt;margin-top:12.35pt;width:292.8pt;height:286.1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F3121C3" wp14:editId="7AE91B70">
                  <wp:extent cx="8772172" cy="4587903"/>
                  <wp:effectExtent l="0" t="0" r="0" b="3175"/>
                  <wp:docPr id="109" name="Рисунок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91578" cy="45980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5BCEA394" wp14:editId="21664367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71" name="Прямоугольник 7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57A6C0A" id="Прямоугольник 71" o:spid="_x0000_s1026" style="position:absolute;margin-left:-1030.45pt;margin-top:8.35pt;width:667.5pt;height:274.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B7&#10;7EIUvAIAAL8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BC68C5">
              <w:rPr>
                <w:rFonts w:ascii="Times New Roman" w:hAnsi="Times New Roman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BC68C5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C68C5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</w:t>
            </w:r>
            <w:proofErr w:type="gramStart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изменение</w:t>
            </w:r>
            <w:proofErr w:type="gramEnd"/>
            <w:r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</w:tr>
      <w:tr w:rsidR="00EC177B" w:rsidRPr="00BC68C5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BC68C5" w:rsidRDefault="00EC177B" w:rsidP="00C6719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  <w:highlight w:val="yellow"/>
              </w:rPr>
            </w:pPr>
            <w:r w:rsidRPr="00803AAC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803AAC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Снижение СКО </w:t>
            </w:r>
            <w:r w:rsidR="00C67190">
              <w:rPr>
                <w:rFonts w:ascii="Times New Roman" w:hAnsi="Times New Roman"/>
                <w:sz w:val="22"/>
                <w:szCs w:val="22"/>
              </w:rPr>
              <w:t>в 1.3 раза.</w:t>
            </w:r>
          </w:p>
        </w:tc>
      </w:tr>
    </w:tbl>
    <w:p w:rsidR="00EC177B" w:rsidRDefault="00EC177B" w:rsidP="00EC177B">
      <w:pPr>
        <w:pStyle w:val="af1"/>
        <w:ind w:right="-23" w:firstLine="0"/>
      </w:pPr>
    </w:p>
    <w:p w:rsidR="00EC177B" w:rsidRPr="007910F5" w:rsidRDefault="00EC177B" w:rsidP="00153543">
      <w:pPr>
        <w:pStyle w:val="21"/>
        <w:spacing w:before="0" w:after="0"/>
        <w:rPr>
          <w:bCs/>
          <w:spacing w:val="0"/>
          <w:sz w:val="22"/>
          <w:szCs w:val="22"/>
        </w:rPr>
      </w:pPr>
      <w:r w:rsidRPr="007910F5">
        <w:rPr>
          <w:bCs/>
          <w:spacing w:val="0"/>
          <w:sz w:val="22"/>
          <w:szCs w:val="22"/>
        </w:rPr>
        <w:t>LIRCA45060 - Уровень в V-14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12"/>
        <w:gridCol w:w="3123"/>
        <w:gridCol w:w="3122"/>
        <w:gridCol w:w="3119"/>
      </w:tblGrid>
      <w:tr w:rsidR="00EC177B" w:rsidRPr="00BC68C5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997F6C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IRCA</w:t>
            </w:r>
            <w:r w:rsidRPr="00997F6C">
              <w:rPr>
                <w:rFonts w:ascii="Times New Roman" w:hAnsi="Times New Roman"/>
                <w:b/>
                <w:sz w:val="22"/>
                <w:szCs w:val="22"/>
              </w:rPr>
              <w:t xml:space="preserve">45060 - </w:t>
            </w:r>
            <w:r w:rsidRPr="00997F6C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Уровень в V-141</w:t>
            </w:r>
          </w:p>
        </w:tc>
      </w:tr>
      <w:tr w:rsidR="00EC177B" w:rsidRPr="00BC68C5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997F6C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25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997F6C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13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40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Pr="00997F6C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6B3489B4" wp14:editId="4764CB15">
                      <wp:simplePos x="0" y="0"/>
                      <wp:positionH relativeFrom="column">
                        <wp:posOffset>134620</wp:posOffset>
                      </wp:positionH>
                      <wp:positionV relativeFrom="paragraph">
                        <wp:posOffset>202565</wp:posOffset>
                      </wp:positionV>
                      <wp:extent cx="5448300" cy="3802380"/>
                      <wp:effectExtent l="0" t="0" r="0" b="7620"/>
                      <wp:wrapNone/>
                      <wp:docPr id="115" name="Прямоугольник 1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448300" cy="38023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2DC2F4D" id="Прямоугольник 115" o:spid="_x0000_s1026" style="position:absolute;margin-left:10.6pt;margin-top:15.95pt;width:429pt;height:299.4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997F6C"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0EEA99AF" wp14:editId="59167FBA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78" name="Прямоугольник 7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52AFC1A" id="Прямоугольник 78" o:spid="_x0000_s1026" style="position:absolute;margin-left:-1030.45pt;margin-top:8.35pt;width:667.5pt;height:274.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Da&#10;QlLOvAIAAL8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997F6C">
              <w:rPr>
                <w:noProof/>
              </w:rPr>
              <w:drawing>
                <wp:inline distT="0" distB="0" distL="0" distR="0" wp14:anchorId="4F2EE267" wp14:editId="46B44A7E">
                  <wp:extent cx="8983980" cy="4922520"/>
                  <wp:effectExtent l="0" t="0" r="7620" b="0"/>
                  <wp:docPr id="113" name="Рисунок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45498" cy="49562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C68C5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997F6C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возмущение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1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BC68C5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BC68C5" w:rsidRDefault="00EC177B" w:rsidP="00C6719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  <w:highlight w:val="yellow"/>
              </w:rPr>
            </w:pPr>
            <w:r w:rsidRPr="0054137D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54137D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Снижение СКО </w:t>
            </w:r>
            <w:r w:rsidR="00C67190">
              <w:rPr>
                <w:rFonts w:ascii="Times New Roman" w:hAnsi="Times New Roman"/>
                <w:sz w:val="22"/>
                <w:szCs w:val="22"/>
              </w:rPr>
              <w:t>в 1.7 раз.</w:t>
            </w:r>
          </w:p>
        </w:tc>
      </w:tr>
    </w:tbl>
    <w:p w:rsidR="00EC177B" w:rsidRPr="00153543" w:rsidRDefault="00EC177B" w:rsidP="00153543">
      <w:pPr>
        <w:pStyle w:val="21"/>
        <w:numPr>
          <w:ilvl w:val="0"/>
          <w:numId w:val="0"/>
        </w:numPr>
        <w:spacing w:before="0" w:after="0"/>
        <w:ind w:left="357" w:hanging="357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t xml:space="preserve"> FIRC45060 - Расход флегмы в С-141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2"/>
        <w:gridCol w:w="3048"/>
        <w:gridCol w:w="3048"/>
        <w:gridCol w:w="3044"/>
      </w:tblGrid>
      <w:tr w:rsidR="00EC177B" w:rsidRPr="00BC68C5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BC68C5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highlight w:val="yellow"/>
              </w:rPr>
            </w:pPr>
            <w:r w:rsidRPr="00997F6C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997F6C">
              <w:rPr>
                <w:rFonts w:ascii="Times New Roman" w:hAnsi="Times New Roman"/>
                <w:b/>
                <w:sz w:val="22"/>
                <w:szCs w:val="22"/>
              </w:rPr>
              <w:t xml:space="preserve">45060 - </w:t>
            </w:r>
            <w:r w:rsidRPr="00997F6C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флегмы в С-141</w:t>
            </w:r>
          </w:p>
        </w:tc>
      </w:tr>
      <w:tr w:rsidR="00EC177B" w:rsidRPr="00BC68C5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997F6C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9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17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997F6C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75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2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Pr="00BC68C5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0FB13792" wp14:editId="1CADA1E0">
                      <wp:simplePos x="0" y="0"/>
                      <wp:positionH relativeFrom="column">
                        <wp:posOffset>26035</wp:posOffset>
                      </wp:positionH>
                      <wp:positionV relativeFrom="paragraph">
                        <wp:posOffset>177800</wp:posOffset>
                      </wp:positionV>
                      <wp:extent cx="5267325" cy="3800475"/>
                      <wp:effectExtent l="0" t="0" r="9525" b="9525"/>
                      <wp:wrapNone/>
                      <wp:docPr id="117" name="Прямоугольник 1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267325" cy="38004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40CC8C6" id="Прямоугольник 117" o:spid="_x0000_s1026" style="position:absolute;margin-left:2.05pt;margin-top:14pt;width:414.75pt;height:299.2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4C27CCF1" wp14:editId="2DEE06BA">
                  <wp:extent cx="8773160" cy="4874149"/>
                  <wp:effectExtent l="0" t="0" r="0" b="3175"/>
                  <wp:docPr id="114" name="Рисунок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9907" cy="48778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1F84EADC" wp14:editId="4932B2DE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81" name="Прямоугольник 8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133BA47" id="Прямоугольник 81" o:spid="_x0000_s1026" style="position:absolute;margin-left:-1030.45pt;margin-top:8.35pt;width:667.5pt;height:274.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B9&#10;bG5JvAIAAL8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BC68C5">
              <w:rPr>
                <w:rFonts w:ascii="Times New Roman" w:hAnsi="Times New Roman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BC68C5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54137D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54137D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54137D">
              <w:rPr>
                <w:rFonts w:ascii="Times New Roman" w:hAnsi="Times New Roman"/>
                <w:sz w:val="22"/>
                <w:szCs w:val="22"/>
              </w:rPr>
              <w:t xml:space="preserve">регулятор </w:t>
            </w:r>
            <w:proofErr w:type="gramStart"/>
            <w:r w:rsidRPr="0054137D">
              <w:rPr>
                <w:rFonts w:ascii="Times New Roman" w:hAnsi="Times New Roman"/>
                <w:sz w:val="22"/>
                <w:szCs w:val="22"/>
              </w:rPr>
              <w:t>отрабатывает  изменение</w:t>
            </w:r>
            <w:proofErr w:type="gramEnd"/>
            <w:r w:rsidRPr="0054137D">
              <w:rPr>
                <w:rFonts w:ascii="Times New Roman" w:hAnsi="Times New Roman"/>
                <w:sz w:val="22"/>
                <w:szCs w:val="22"/>
              </w:rPr>
              <w:t xml:space="preserve"> уставки в течение 2 минут. </w:t>
            </w:r>
          </w:p>
        </w:tc>
      </w:tr>
      <w:tr w:rsidR="00EC177B" w:rsidRPr="00BC68C5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54137D" w:rsidRDefault="00EC177B" w:rsidP="00C6719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54137D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54137D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Снижение СКО </w:t>
            </w:r>
            <w:r w:rsidR="00C67190">
              <w:rPr>
                <w:rFonts w:ascii="Times New Roman" w:hAnsi="Times New Roman"/>
                <w:sz w:val="22"/>
                <w:szCs w:val="22"/>
              </w:rPr>
              <w:t>2.5 раза.</w:t>
            </w:r>
          </w:p>
        </w:tc>
      </w:tr>
    </w:tbl>
    <w:p w:rsidR="00EC177B" w:rsidRPr="007910F5" w:rsidRDefault="007910F5" w:rsidP="00153543">
      <w:pPr>
        <w:pStyle w:val="21"/>
        <w:spacing w:before="0" w:after="0"/>
        <w:rPr>
          <w:bCs/>
          <w:spacing w:val="0"/>
          <w:sz w:val="22"/>
          <w:szCs w:val="22"/>
        </w:rPr>
      </w:pPr>
      <w:r>
        <w:rPr>
          <w:b w:val="0"/>
          <w:bCs/>
          <w:spacing w:val="0"/>
          <w:sz w:val="22"/>
          <w:szCs w:val="22"/>
        </w:rPr>
        <w:t xml:space="preserve">    </w:t>
      </w:r>
      <w:r w:rsidR="00EC177B" w:rsidRPr="00153543">
        <w:rPr>
          <w:b w:val="0"/>
          <w:bCs/>
          <w:spacing w:val="0"/>
          <w:sz w:val="22"/>
          <w:szCs w:val="22"/>
        </w:rPr>
        <w:t xml:space="preserve"> </w:t>
      </w:r>
      <w:r w:rsidR="00EC177B" w:rsidRPr="007910F5">
        <w:rPr>
          <w:bCs/>
          <w:spacing w:val="0"/>
          <w:sz w:val="22"/>
          <w:szCs w:val="22"/>
        </w:rPr>
        <w:t>PIRCA45010 - Давление в шлеме С-14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16"/>
        <w:gridCol w:w="3125"/>
        <w:gridCol w:w="3125"/>
        <w:gridCol w:w="3122"/>
      </w:tblGrid>
      <w:tr w:rsidR="00EC177B" w:rsidRPr="00BC68C5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2A67BB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PIRCA</w:t>
            </w:r>
            <w:r w:rsidRPr="002A67BB">
              <w:rPr>
                <w:rFonts w:ascii="Times New Roman" w:hAnsi="Times New Roman"/>
                <w:b/>
                <w:sz w:val="22"/>
                <w:szCs w:val="22"/>
              </w:rPr>
              <w:t xml:space="preserve">45010 - </w:t>
            </w:r>
            <w:r w:rsidRPr="002A67BB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Давление в шлеме С-141</w:t>
            </w:r>
          </w:p>
        </w:tc>
      </w:tr>
      <w:tr w:rsidR="00EC177B" w:rsidRPr="00BC68C5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2A67BB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11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=35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2A67BB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=35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=15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Pr="00BC68C5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3904CA49" wp14:editId="1FC10C06">
                      <wp:simplePos x="0" y="0"/>
                      <wp:positionH relativeFrom="column">
                        <wp:posOffset>50800</wp:posOffset>
                      </wp:positionH>
                      <wp:positionV relativeFrom="paragraph">
                        <wp:posOffset>179705</wp:posOffset>
                      </wp:positionV>
                      <wp:extent cx="5859780" cy="3840480"/>
                      <wp:effectExtent l="0" t="0" r="7620" b="7620"/>
                      <wp:wrapNone/>
                      <wp:docPr id="119" name="Прямоугольник 1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859780" cy="38404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F1CE537" id="Прямоугольник 119" o:spid="_x0000_s1026" style="position:absolute;margin-left:4pt;margin-top:14.15pt;width:461.4pt;height:302.4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7F772D64" wp14:editId="10C40DAE">
                  <wp:extent cx="8999220" cy="4884420"/>
                  <wp:effectExtent l="0" t="0" r="0" b="0"/>
                  <wp:docPr id="116" name="Рисунок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11244" cy="48909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3F1A789B" wp14:editId="7591A27B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86" name="Прямоугольник 8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8E8D7D8" id="Прямоугольник 86" o:spid="_x0000_s1026" style="position:absolute;margin-left:-1030.45pt;margin-top:8.35pt;width:667.5pt;height:274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Di&#10;CZ4AvAIAAL8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BC68C5">
              <w:rPr>
                <w:rFonts w:ascii="Times New Roman" w:hAnsi="Times New Roman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BC68C5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C68C5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</w:t>
            </w:r>
            <w:proofErr w:type="gramStart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изменение</w:t>
            </w:r>
            <w:proofErr w:type="gramEnd"/>
            <w:r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BC68C5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BC68C5" w:rsidRDefault="00EC177B" w:rsidP="00C6719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  <w:highlight w:val="yellow"/>
              </w:rPr>
            </w:pPr>
            <w:r w:rsidRPr="006E768B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6E768B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</w:t>
            </w:r>
            <w:r w:rsidR="00EE5D62">
              <w:rPr>
                <w:rFonts w:ascii="Times New Roman" w:hAnsi="Times New Roman"/>
                <w:sz w:val="22"/>
                <w:szCs w:val="22"/>
              </w:rPr>
              <w:t xml:space="preserve">трабатывает удовлетворительно.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Снижение СКО </w:t>
            </w:r>
            <w:r w:rsidR="00C67190">
              <w:rPr>
                <w:rFonts w:ascii="Times New Roman" w:hAnsi="Times New Roman"/>
                <w:sz w:val="22"/>
                <w:szCs w:val="22"/>
              </w:rPr>
              <w:t>в 4 раза.</w:t>
            </w:r>
          </w:p>
        </w:tc>
      </w:tr>
    </w:tbl>
    <w:p w:rsidR="00B53C29" w:rsidRDefault="00B53C29" w:rsidP="00153543">
      <w:pPr>
        <w:pStyle w:val="a8"/>
        <w:numPr>
          <w:ilvl w:val="0"/>
          <w:numId w:val="0"/>
        </w:numPr>
        <w:ind w:left="720" w:hanging="360"/>
        <w:sectPr w:rsidR="00B53C29" w:rsidSect="00ED46A6">
          <w:headerReference w:type="default" r:id="rId58"/>
          <w:footerReference w:type="default" r:id="rId59"/>
          <w:footnotePr>
            <w:pos w:val="beneathText"/>
          </w:footnotePr>
          <w:pgSz w:w="16838" w:h="11906" w:orient="landscape" w:code="9"/>
          <w:pgMar w:top="567" w:right="1418" w:bottom="1418" w:left="1843" w:header="74" w:footer="953" w:gutter="0"/>
          <w:cols w:space="720"/>
          <w:docGrid w:linePitch="326"/>
        </w:sectPr>
      </w:pPr>
    </w:p>
    <w:p w:rsidR="00EC177B" w:rsidRPr="007910F5" w:rsidRDefault="005738C9" w:rsidP="00153543">
      <w:pPr>
        <w:pStyle w:val="21"/>
        <w:spacing w:before="0" w:after="0"/>
        <w:rPr>
          <w:bCs/>
          <w:spacing w:val="0"/>
          <w:szCs w:val="22"/>
        </w:rPr>
      </w:pPr>
      <w:bookmarkStart w:id="2093" w:name="_Toc139619767"/>
      <w:bookmarkStart w:id="2094" w:name="_Toc112142361"/>
      <w:r w:rsidRPr="007910F5">
        <w:rPr>
          <w:bCs/>
          <w:spacing w:val="0"/>
          <w:szCs w:val="22"/>
        </w:rPr>
        <w:t>FIRCA33777 –</w:t>
      </w:r>
      <w:r w:rsidRPr="007910F5">
        <w:rPr>
          <w:szCs w:val="22"/>
        </w:rPr>
        <w:t xml:space="preserve"> </w:t>
      </w:r>
      <w:r w:rsidR="00EC177B" w:rsidRPr="007910F5">
        <w:rPr>
          <w:bCs/>
          <w:spacing w:val="0"/>
          <w:szCs w:val="22"/>
        </w:rPr>
        <w:t>Расход РМ после Р-2/5</w:t>
      </w:r>
      <w:bookmarkEnd w:id="2093"/>
    </w:p>
    <w:tbl>
      <w:tblPr>
        <w:tblW w:w="51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29"/>
        <w:gridCol w:w="3257"/>
        <w:gridCol w:w="3257"/>
        <w:gridCol w:w="3254"/>
      </w:tblGrid>
      <w:tr w:rsidR="00EC177B" w:rsidRPr="00BF59AA" w:rsidTr="00EC177B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AD2DA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C67190">
              <w:rPr>
                <w:rFonts w:ascii="Times New Roman" w:hAnsi="Times New Roman"/>
                <w:b/>
                <w:color w:val="000000" w:themeColor="text1"/>
                <w:sz w:val="22"/>
                <w:szCs w:val="22"/>
                <w:lang w:val="en-US"/>
              </w:rPr>
              <w:t>FIRCA</w:t>
            </w:r>
            <w:r w:rsidRPr="00C67190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33777 – </w:t>
            </w:r>
            <w:r w:rsidRPr="00C67190">
              <w:rPr>
                <w:rFonts w:ascii="Times New Roman" w:eastAsia="Calibri" w:hAnsi="Times New Roman"/>
                <w:color w:val="000000" w:themeColor="text1"/>
                <w:sz w:val="22"/>
                <w:szCs w:val="22"/>
              </w:rPr>
              <w:t>Расход РМ после Р-2/5</w:t>
            </w:r>
          </w:p>
        </w:tc>
      </w:tr>
      <w:tr w:rsidR="00EC177B" w:rsidRPr="00C370CF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AD2DA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AD2DA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:rsidR="00EC177B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003B1EEE" wp14:editId="771E2EF4">
                      <wp:simplePos x="0" y="0"/>
                      <wp:positionH relativeFrom="column">
                        <wp:posOffset>459740</wp:posOffset>
                      </wp:positionH>
                      <wp:positionV relativeFrom="paragraph">
                        <wp:posOffset>153670</wp:posOffset>
                      </wp:positionV>
                      <wp:extent cx="4432300" cy="4168140"/>
                      <wp:effectExtent l="0" t="0" r="6350" b="3810"/>
                      <wp:wrapNone/>
                      <wp:docPr id="11" name="Прямоугольник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32852" cy="41681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914FD36" id="Прямоугольник 11" o:spid="_x0000_s1026" style="position:absolute;margin-left:36.2pt;margin-top:12.1pt;width:349pt;height:328.2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BFC4412" wp14:editId="77CC514F">
                  <wp:extent cx="8862413" cy="5013900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83069" cy="5025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C177B" w:rsidRDefault="00EC177B" w:rsidP="00EC177B">
            <w:pPr>
              <w:spacing w:line="240" w:lineRule="auto"/>
              <w:ind w:firstLine="0"/>
              <w:rPr>
                <w:noProof/>
              </w:rPr>
            </w:pPr>
          </w:p>
          <w:p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:rsidR="00EC177B" w:rsidRPr="009D31FF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4583DAE" wp14:editId="78433152">
                  <wp:extent cx="8801857" cy="5707283"/>
                  <wp:effectExtent l="0" t="0" r="0" b="825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22927" cy="5720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:rsidR="00EC177B" w:rsidRPr="008F5AF3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  <w:r>
              <w:rPr>
                <w:rFonts w:ascii="Times New Roman" w:hAnsi="Times New Roman"/>
                <w:sz w:val="22"/>
                <w:szCs w:val="22"/>
              </w:rPr>
              <w:t>. Существенных изменений нет.</w:t>
            </w:r>
          </w:p>
        </w:tc>
      </w:tr>
      <w:tr w:rsidR="00EC177B" w:rsidRPr="00C370CF" w:rsidTr="00EC177B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BD7531" w:rsidRDefault="00EC177B" w:rsidP="00C6719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EE5D62">
              <w:rPr>
                <w:rFonts w:ascii="Times New Roman" w:hAnsi="Times New Roman"/>
                <w:sz w:val="22"/>
                <w:szCs w:val="22"/>
              </w:rPr>
              <w:t>удовлетворительно.</w:t>
            </w:r>
            <w:r w:rsidR="00A22164" w:rsidRPr="00EE5D62">
              <w:rPr>
                <w:rFonts w:ascii="Times New Roman" w:hAnsi="Times New Roman"/>
                <w:sz w:val="22"/>
                <w:szCs w:val="22"/>
              </w:rPr>
              <w:t xml:space="preserve"> СКО </w:t>
            </w:r>
            <w:r w:rsidR="00C67190">
              <w:rPr>
                <w:rFonts w:ascii="Times New Roman" w:hAnsi="Times New Roman"/>
                <w:sz w:val="22"/>
                <w:szCs w:val="22"/>
              </w:rPr>
              <w:t>не изменилось.</w:t>
            </w:r>
          </w:p>
        </w:tc>
      </w:tr>
    </w:tbl>
    <w:p w:rsidR="00EC177B" w:rsidRPr="007910F5" w:rsidRDefault="007910F5" w:rsidP="00153543">
      <w:pPr>
        <w:pStyle w:val="21"/>
        <w:spacing w:before="0" w:after="0"/>
        <w:rPr>
          <w:bCs/>
          <w:spacing w:val="0"/>
          <w:sz w:val="22"/>
          <w:szCs w:val="22"/>
        </w:rPr>
      </w:pPr>
      <w:bookmarkStart w:id="2095" w:name="_Toc139619770"/>
      <w:r>
        <w:rPr>
          <w:b w:val="0"/>
          <w:sz w:val="22"/>
          <w:szCs w:val="22"/>
        </w:rPr>
        <w:t xml:space="preserve">   </w:t>
      </w:r>
      <w:r w:rsidR="005738C9" w:rsidRPr="007910F5">
        <w:rPr>
          <w:sz w:val="22"/>
          <w:szCs w:val="22"/>
          <w:lang w:val="en-US"/>
        </w:rPr>
        <w:t>FIRCA</w:t>
      </w:r>
      <w:r w:rsidR="005738C9" w:rsidRPr="007910F5">
        <w:rPr>
          <w:sz w:val="22"/>
          <w:szCs w:val="22"/>
        </w:rPr>
        <w:t xml:space="preserve">33822 – </w:t>
      </w:r>
      <w:r w:rsidR="00EC177B" w:rsidRPr="007910F5">
        <w:rPr>
          <w:bCs/>
          <w:spacing w:val="0"/>
          <w:sz w:val="22"/>
          <w:szCs w:val="22"/>
        </w:rPr>
        <w:t>Расход РМ на К-14/3</w:t>
      </w:r>
      <w:bookmarkEnd w:id="2095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EC177B" w:rsidRPr="00BF59AA" w:rsidTr="00EC177B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8D7259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822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на К-14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 w:rsidRPr="008D7259">
              <w:rPr>
                <w:rFonts w:ascii="Times New Roman" w:eastAsia="Calibri" w:hAnsi="Times New Roman"/>
                <w:sz w:val="22"/>
                <w:szCs w:val="22"/>
              </w:rPr>
              <w:t>3</w:t>
            </w:r>
          </w:p>
        </w:tc>
      </w:tr>
      <w:tr w:rsidR="00EC177B" w:rsidRPr="00C370CF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84CC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2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:rsidR="00EC177B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7392" behindDoc="0" locked="0" layoutInCell="1" allowOverlap="1" wp14:anchorId="4C92D88E" wp14:editId="388A9D66">
                      <wp:simplePos x="0" y="0"/>
                      <wp:positionH relativeFrom="column">
                        <wp:posOffset>492760</wp:posOffset>
                      </wp:positionH>
                      <wp:positionV relativeFrom="paragraph">
                        <wp:posOffset>149860</wp:posOffset>
                      </wp:positionV>
                      <wp:extent cx="5601335" cy="4259580"/>
                      <wp:effectExtent l="0" t="0" r="0" b="7620"/>
                      <wp:wrapNone/>
                      <wp:docPr id="14" name="Прямоугольник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601694" cy="42595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9DE135C" id="Прямоугольник 14" o:spid="_x0000_s1026" style="position:absolute;margin-left:38.8pt;margin-top:11.8pt;width:441.05pt;height:335.4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38C5156A" wp14:editId="7BD368A8">
                  <wp:extent cx="8664167" cy="5101379"/>
                  <wp:effectExtent l="0" t="0" r="3810" b="4445"/>
                  <wp:docPr id="80" name="Рисунок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80887" cy="51112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C177B" w:rsidRDefault="00EC177B" w:rsidP="00EC177B">
            <w:pPr>
              <w:spacing w:line="240" w:lineRule="auto"/>
              <w:ind w:firstLine="0"/>
              <w:rPr>
                <w:noProof/>
              </w:rPr>
            </w:pPr>
          </w:p>
          <w:p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:rsidR="00EC177B" w:rsidRPr="009D31FF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862FD79" wp14:editId="08A30252">
                  <wp:extent cx="8710654" cy="5553710"/>
                  <wp:effectExtent l="0" t="0" r="0" b="889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24643" cy="55626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время отработки изменения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егулятор</w:t>
            </w:r>
            <w:r>
              <w:rPr>
                <w:rFonts w:ascii="Times New Roman" w:hAnsi="Times New Roman"/>
                <w:sz w:val="22"/>
                <w:szCs w:val="22"/>
              </w:rPr>
              <w:t>ом уменьшилось</w:t>
            </w:r>
            <w:commentRangeStart w:id="2096"/>
            <w:commentRangeStart w:id="2097"/>
            <w:r w:rsidRPr="000450ED">
              <w:rPr>
                <w:rFonts w:ascii="Times New Roman" w:hAnsi="Times New Roman"/>
                <w:sz w:val="22"/>
                <w:szCs w:val="22"/>
              </w:rPr>
              <w:t>: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было 8 минут и стало 4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минут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.</w:t>
            </w:r>
            <w:commentRangeEnd w:id="2096"/>
            <w:r w:rsidR="00D47417">
              <w:rPr>
                <w:rStyle w:val="affb"/>
              </w:rPr>
              <w:commentReference w:id="2096"/>
            </w:r>
            <w:commentRangeEnd w:id="2097"/>
            <w:r w:rsidR="00E80106">
              <w:rPr>
                <w:rStyle w:val="affb"/>
              </w:rPr>
              <w:commentReference w:id="2097"/>
            </w:r>
          </w:p>
        </w:tc>
      </w:tr>
      <w:tr w:rsidR="00EC177B" w:rsidRPr="00C370CF" w:rsidTr="00EC177B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  <w:r w:rsidR="007910F5">
              <w:rPr>
                <w:rFonts w:ascii="Times New Roman" w:hAnsi="Times New Roman"/>
                <w:sz w:val="22"/>
                <w:szCs w:val="22"/>
              </w:rPr>
              <w:t xml:space="preserve"> СКО не изменилось.</w:t>
            </w:r>
            <w:r w:rsidR="008E1E5D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commentRangeStart w:id="2098"/>
            <w:commentRangeStart w:id="2099"/>
            <w:commentRangeStart w:id="2100"/>
            <w:commentRangeEnd w:id="2098"/>
            <w:r w:rsidR="00EE5D62">
              <w:rPr>
                <w:rStyle w:val="affb"/>
              </w:rPr>
              <w:commentReference w:id="2098"/>
            </w:r>
            <w:commentRangeEnd w:id="2099"/>
            <w:r w:rsidR="00A35F3D">
              <w:rPr>
                <w:rStyle w:val="affb"/>
              </w:rPr>
              <w:commentReference w:id="2099"/>
            </w:r>
            <w:commentRangeEnd w:id="2100"/>
            <w:r w:rsidR="00CD4D39">
              <w:rPr>
                <w:rStyle w:val="affb"/>
              </w:rPr>
              <w:commentReference w:id="2100"/>
            </w:r>
          </w:p>
        </w:tc>
      </w:tr>
    </w:tbl>
    <w:p w:rsidR="00EC177B" w:rsidRPr="007910F5" w:rsidRDefault="007910F5" w:rsidP="00153543">
      <w:pPr>
        <w:pStyle w:val="21"/>
        <w:spacing w:before="0" w:after="0"/>
        <w:rPr>
          <w:bCs/>
          <w:spacing w:val="0"/>
          <w:sz w:val="22"/>
          <w:szCs w:val="22"/>
        </w:rPr>
      </w:pPr>
      <w:bookmarkStart w:id="2101" w:name="_Toc139619771"/>
      <w:r>
        <w:rPr>
          <w:b w:val="0"/>
          <w:sz w:val="22"/>
          <w:szCs w:val="22"/>
        </w:rPr>
        <w:t xml:space="preserve">    </w:t>
      </w:r>
      <w:r w:rsidR="00A51A8E" w:rsidRPr="007910F5">
        <w:rPr>
          <w:sz w:val="22"/>
          <w:szCs w:val="22"/>
          <w:lang w:val="en-US"/>
        </w:rPr>
        <w:t>FIRCA</w:t>
      </w:r>
      <w:r w:rsidR="00A51A8E" w:rsidRPr="007910F5">
        <w:rPr>
          <w:sz w:val="22"/>
          <w:szCs w:val="22"/>
        </w:rPr>
        <w:t xml:space="preserve">33101 – </w:t>
      </w:r>
      <w:r w:rsidR="00EC177B" w:rsidRPr="007910F5">
        <w:rPr>
          <w:bCs/>
          <w:spacing w:val="0"/>
          <w:sz w:val="22"/>
          <w:szCs w:val="22"/>
        </w:rPr>
        <w:t>Расход РМ на К-14/4</w:t>
      </w:r>
      <w:bookmarkEnd w:id="2101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EC177B" w:rsidRPr="00BF59AA" w:rsidTr="00EC177B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D84023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10</w:t>
            </w:r>
            <w:r w:rsidRPr="00D03D17">
              <w:rPr>
                <w:rFonts w:ascii="Times New Roman" w:hAnsi="Times New Roman"/>
                <w:b/>
                <w:sz w:val="22"/>
                <w:szCs w:val="22"/>
              </w:rPr>
              <w:t>1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на К-14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4</w:t>
            </w:r>
          </w:p>
        </w:tc>
      </w:tr>
      <w:tr w:rsidR="00EC177B" w:rsidRPr="00C370CF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84CC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2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:rsidR="00EC177B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 wp14:anchorId="709CC4E6" wp14:editId="493AA5D6">
                      <wp:simplePos x="0" y="0"/>
                      <wp:positionH relativeFrom="column">
                        <wp:posOffset>457200</wp:posOffset>
                      </wp:positionH>
                      <wp:positionV relativeFrom="paragraph">
                        <wp:posOffset>157480</wp:posOffset>
                      </wp:positionV>
                      <wp:extent cx="4265295" cy="4225925"/>
                      <wp:effectExtent l="0" t="0" r="1905" b="3175"/>
                      <wp:wrapNone/>
                      <wp:docPr id="26" name="Прямоугольник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65875" cy="42259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3C3B040" id="Прямоугольник 26" o:spid="_x0000_s1026" style="position:absolute;margin-left:36pt;margin-top:12.4pt;width:335.85pt;height:332.7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69F8ED5D" wp14:editId="0DB6F4D6">
                  <wp:extent cx="8726556" cy="5072380"/>
                  <wp:effectExtent l="0" t="0" r="0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38210" cy="50791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C177B" w:rsidRDefault="00EC177B" w:rsidP="00EC177B">
            <w:pPr>
              <w:spacing w:line="240" w:lineRule="auto"/>
              <w:ind w:firstLine="0"/>
              <w:rPr>
                <w:noProof/>
              </w:rPr>
            </w:pPr>
          </w:p>
          <w:p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До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EDB665F" wp14:editId="01F31FEF">
                  <wp:extent cx="8790167" cy="6034636"/>
                  <wp:effectExtent l="0" t="0" r="0" b="4445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00385" cy="6041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:rsidR="00EC177B" w:rsidRPr="009D31FF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71CC9FF" wp14:editId="567E21FD">
                  <wp:extent cx="8730532" cy="5410778"/>
                  <wp:effectExtent l="0" t="0" r="0" b="0"/>
                  <wp:docPr id="10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47918" cy="54215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время отработки изменения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егулятор</w:t>
            </w:r>
            <w:r>
              <w:rPr>
                <w:rFonts w:ascii="Times New Roman" w:hAnsi="Times New Roman"/>
                <w:sz w:val="22"/>
                <w:szCs w:val="22"/>
              </w:rPr>
              <w:t>ом уменьшилось</w:t>
            </w:r>
            <w:r w:rsidRPr="000450ED">
              <w:rPr>
                <w:rFonts w:ascii="Times New Roman" w:hAnsi="Times New Roman"/>
                <w:sz w:val="22"/>
                <w:szCs w:val="22"/>
              </w:rPr>
              <w:t>: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commentRangeStart w:id="2102"/>
            <w:commentRangeStart w:id="2103"/>
            <w:r>
              <w:rPr>
                <w:rFonts w:ascii="Times New Roman" w:hAnsi="Times New Roman"/>
                <w:sz w:val="22"/>
                <w:szCs w:val="22"/>
              </w:rPr>
              <w:t xml:space="preserve">было 8 минут и стало 4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минут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.</w:t>
            </w:r>
            <w:commentRangeEnd w:id="2102"/>
            <w:r w:rsidR="00D47417">
              <w:rPr>
                <w:rStyle w:val="affb"/>
              </w:rPr>
              <w:commentReference w:id="2102"/>
            </w:r>
            <w:commentRangeEnd w:id="2103"/>
            <w:r w:rsidR="00E80106">
              <w:rPr>
                <w:rStyle w:val="affb"/>
              </w:rPr>
              <w:commentReference w:id="2103"/>
            </w:r>
          </w:p>
        </w:tc>
      </w:tr>
      <w:tr w:rsidR="00EC177B" w:rsidRPr="00C370CF" w:rsidTr="00EC177B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7910F5">
              <w:rPr>
                <w:rFonts w:ascii="Times New Roman" w:hAnsi="Times New Roman"/>
                <w:sz w:val="22"/>
                <w:szCs w:val="22"/>
              </w:rPr>
              <w:t xml:space="preserve"> СКО не изменилось.</w:t>
            </w:r>
            <w:r w:rsidR="008E1E5D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commentRangeStart w:id="2104"/>
            <w:commentRangeStart w:id="2105"/>
            <w:commentRangeEnd w:id="2104"/>
            <w:r w:rsidR="0065061F">
              <w:rPr>
                <w:rStyle w:val="affb"/>
              </w:rPr>
              <w:commentReference w:id="2104"/>
            </w:r>
            <w:commentRangeEnd w:id="2105"/>
            <w:r w:rsidR="00A35F3D">
              <w:rPr>
                <w:rStyle w:val="affb"/>
              </w:rPr>
              <w:commentReference w:id="2105"/>
            </w:r>
          </w:p>
        </w:tc>
      </w:tr>
    </w:tbl>
    <w:p w:rsidR="00EC177B" w:rsidRPr="007910F5" w:rsidRDefault="0065061F" w:rsidP="00153543">
      <w:pPr>
        <w:pStyle w:val="21"/>
        <w:spacing w:before="0" w:after="0"/>
        <w:rPr>
          <w:bCs/>
          <w:spacing w:val="0"/>
          <w:sz w:val="22"/>
          <w:szCs w:val="22"/>
        </w:rPr>
      </w:pPr>
      <w:bookmarkStart w:id="2106" w:name="_Toc139619772"/>
      <w:r>
        <w:rPr>
          <w:b w:val="0"/>
          <w:sz w:val="22"/>
          <w:szCs w:val="22"/>
        </w:rPr>
        <w:t xml:space="preserve"> </w:t>
      </w:r>
      <w:r w:rsidR="007910F5">
        <w:rPr>
          <w:b w:val="0"/>
          <w:sz w:val="22"/>
          <w:szCs w:val="22"/>
        </w:rPr>
        <w:t xml:space="preserve"> </w:t>
      </w:r>
      <w:r w:rsidR="00A51A8E" w:rsidRPr="007910F5">
        <w:rPr>
          <w:sz w:val="22"/>
          <w:szCs w:val="22"/>
          <w:lang w:val="en-US"/>
        </w:rPr>
        <w:t>TIRCA</w:t>
      </w:r>
      <w:r w:rsidR="00A51A8E" w:rsidRPr="007910F5">
        <w:rPr>
          <w:sz w:val="22"/>
          <w:szCs w:val="22"/>
        </w:rPr>
        <w:t>31650 –</w:t>
      </w:r>
      <w:r w:rsidRPr="007910F5">
        <w:rPr>
          <w:sz w:val="22"/>
          <w:szCs w:val="22"/>
        </w:rPr>
        <w:t xml:space="preserve"> </w:t>
      </w:r>
      <w:r w:rsidR="00EC177B" w:rsidRPr="007910F5">
        <w:rPr>
          <w:bCs/>
          <w:spacing w:val="0"/>
          <w:sz w:val="22"/>
          <w:szCs w:val="22"/>
        </w:rPr>
        <w:t>Температура УРМ после Т-25/4</w:t>
      </w:r>
      <w:bookmarkEnd w:id="2106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EC177B" w:rsidRPr="00BF59AA" w:rsidTr="00EC177B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D84023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</w:t>
            </w:r>
            <w:r w:rsidRPr="00D01029">
              <w:rPr>
                <w:rFonts w:ascii="Times New Roman" w:hAnsi="Times New Roman"/>
                <w:b/>
                <w:sz w:val="22"/>
                <w:szCs w:val="22"/>
              </w:rPr>
              <w:t>1</w:t>
            </w:r>
            <w:r w:rsidRPr="00CE0A10">
              <w:rPr>
                <w:rFonts w:ascii="Times New Roman" w:hAnsi="Times New Roman"/>
                <w:b/>
                <w:sz w:val="22"/>
                <w:szCs w:val="22"/>
              </w:rPr>
              <w:t>65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Температура УРМ после Т-25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4</w:t>
            </w:r>
          </w:p>
        </w:tc>
      </w:tr>
      <w:tr w:rsidR="00EC177B" w:rsidRPr="00C370CF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2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0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84CC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5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:rsidR="00EC177B" w:rsidRDefault="00EC177B" w:rsidP="00EC177B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3FEADC66" wp14:editId="7A6B45DC">
                      <wp:simplePos x="0" y="0"/>
                      <wp:positionH relativeFrom="column">
                        <wp:posOffset>65405</wp:posOffset>
                      </wp:positionH>
                      <wp:positionV relativeFrom="paragraph">
                        <wp:posOffset>163830</wp:posOffset>
                      </wp:positionV>
                      <wp:extent cx="5249545" cy="4285615"/>
                      <wp:effectExtent l="0" t="0" r="8255" b="635"/>
                      <wp:wrapNone/>
                      <wp:docPr id="27" name="Прямоугольник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249545" cy="42856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8F3A6E6" id="Прямоугольник 27" o:spid="_x0000_s1026" style="position:absolute;margin-left:5.15pt;margin-top:12.9pt;width:413.35pt;height:337.4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8324547" wp14:editId="1B989A2C">
                  <wp:extent cx="9203634" cy="5024755"/>
                  <wp:effectExtent l="0" t="0" r="0" b="4445"/>
                  <wp:docPr id="105" name="Рисунок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19855" cy="50336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C177B" w:rsidRDefault="00EC177B" w:rsidP="00EC177B">
            <w:pPr>
              <w:spacing w:line="240" w:lineRule="auto"/>
              <w:ind w:firstLine="0"/>
              <w:rPr>
                <w:noProof/>
              </w:rPr>
            </w:pPr>
          </w:p>
          <w:p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До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85F5A9B" wp14:editId="7E1FB207">
                  <wp:extent cx="8229598" cy="5691352"/>
                  <wp:effectExtent l="0" t="0" r="635" b="5080"/>
                  <wp:docPr id="106" name="Рисунок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45682" cy="5702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:rsidR="00EC177B" w:rsidRPr="009D31FF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304D3FE" wp14:editId="7DB8496D">
                  <wp:extent cx="8804856" cy="5391807"/>
                  <wp:effectExtent l="0" t="0" r="0" b="0"/>
                  <wp:docPr id="107" name="Рисунок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45434" cy="5416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до настройки регулятор не держал уставку, после настройки уставку держит и колебания значительно снизились (в 2.5 раза).</w:t>
            </w:r>
          </w:p>
        </w:tc>
      </w:tr>
      <w:tr w:rsidR="00EC177B" w:rsidRPr="00C370CF" w:rsidTr="00EC177B">
        <w:trPr>
          <w:trHeight w:val="180"/>
          <w:jc w:val="center"/>
        </w:trPr>
        <w:tc>
          <w:tcPr>
            <w:tcW w:w="5000" w:type="pct"/>
            <w:gridSpan w:val="4"/>
            <w:vAlign w:val="center"/>
          </w:tcPr>
          <w:p w:rsidR="00EC177B" w:rsidRPr="00C00AA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C67190">
              <w:rPr>
                <w:rFonts w:ascii="Times New Roman" w:hAnsi="Times New Roman"/>
                <w:sz w:val="22"/>
                <w:szCs w:val="22"/>
              </w:rPr>
              <w:t>Снижение СКО в 2.5 раза.</w:t>
            </w:r>
          </w:p>
        </w:tc>
      </w:tr>
    </w:tbl>
    <w:p w:rsidR="00EC177B" w:rsidRPr="00382482" w:rsidRDefault="00382482" w:rsidP="002961E8">
      <w:pPr>
        <w:pStyle w:val="21"/>
        <w:spacing w:before="0" w:after="0"/>
        <w:rPr>
          <w:bCs/>
          <w:spacing w:val="0"/>
          <w:sz w:val="22"/>
          <w:szCs w:val="22"/>
        </w:rPr>
      </w:pPr>
      <w:bookmarkStart w:id="2107" w:name="_Toc139574099"/>
      <w:r w:rsidRPr="00382482">
        <w:rPr>
          <w:bCs/>
          <w:spacing w:val="0"/>
          <w:sz w:val="22"/>
          <w:szCs w:val="22"/>
        </w:rPr>
        <w:t xml:space="preserve">  </w:t>
      </w:r>
      <w:r w:rsidR="00EC177B" w:rsidRPr="00382482">
        <w:rPr>
          <w:bCs/>
          <w:spacing w:val="0"/>
          <w:sz w:val="22"/>
          <w:szCs w:val="22"/>
        </w:rPr>
        <w:t>TIRC51708 - Температура в кубе К-22/1</w:t>
      </w:r>
      <w:bookmarkEnd w:id="2107"/>
    </w:p>
    <w:tbl>
      <w:tblPr>
        <w:tblpPr w:leftFromText="181" w:rightFromText="181" w:vertAnchor="text" w:horzAnchor="page" w:tblpX="1702" w:tblpY="1"/>
        <w:tblOverlap w:val="never"/>
        <w:tblW w:w="50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96"/>
        <w:gridCol w:w="3174"/>
        <w:gridCol w:w="3174"/>
        <w:gridCol w:w="3171"/>
      </w:tblGrid>
      <w:tr w:rsidR="00EC177B" w:rsidRPr="00352F19" w:rsidTr="00EC177B">
        <w:trPr>
          <w:trHeight w:val="324"/>
        </w:trPr>
        <w:tc>
          <w:tcPr>
            <w:tcW w:w="1743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E57A7A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7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00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:rsidTr="00EC177B">
        <w:trPr>
          <w:trHeight w:val="324"/>
        </w:trPr>
        <w:tc>
          <w:tcPr>
            <w:tcW w:w="1743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52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:rsidTr="00EC177B">
        <w:trPr>
          <w:trHeight w:val="6444"/>
        </w:trPr>
        <w:tc>
          <w:tcPr>
            <w:tcW w:w="5000" w:type="pct"/>
            <w:gridSpan w:val="4"/>
            <w:vAlign w:val="center"/>
          </w:tcPr>
          <w:p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9680" behindDoc="0" locked="0" layoutInCell="1" allowOverlap="1" wp14:anchorId="4DC0E253" wp14:editId="7BB76C4E">
                      <wp:simplePos x="0" y="0"/>
                      <wp:positionH relativeFrom="column">
                        <wp:posOffset>256540</wp:posOffset>
                      </wp:positionH>
                      <wp:positionV relativeFrom="paragraph">
                        <wp:posOffset>173355</wp:posOffset>
                      </wp:positionV>
                      <wp:extent cx="4404360" cy="3558540"/>
                      <wp:effectExtent l="0" t="0" r="0" b="3810"/>
                      <wp:wrapNone/>
                      <wp:docPr id="142" name="Прямоугольник 14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04360" cy="35585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7FDBBE1" id="Прямоугольник 142" o:spid="_x0000_s1026" style="position:absolute;margin-left:20.2pt;margin-top:13.65pt;width:346.8pt;height:280.2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</w:t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 wp14:anchorId="46C2EA97" wp14:editId="3EAE7F3E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43" name="Прямоугольник 1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B763149" id="Прямоугольник 143" o:spid="_x0000_s1026" style="position:absolute;margin-left:-1030.45pt;margin-top:8.35pt;width:667.5pt;height:274.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</w:t>
            </w:r>
            <w:r>
              <w:rPr>
                <w:noProof/>
              </w:rPr>
              <w:drawing>
                <wp:inline distT="0" distB="0" distL="0" distR="0" wp14:anchorId="475445F0" wp14:editId="070BEEEB">
                  <wp:extent cx="8773160" cy="4556760"/>
                  <wp:effectExtent l="0" t="0" r="8890" b="0"/>
                  <wp:docPr id="156" name="Рисунок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3160" cy="4556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52F19" w:rsidTr="00EC177B">
        <w:trPr>
          <w:trHeight w:val="57"/>
        </w:trPr>
        <w:tc>
          <w:tcPr>
            <w:tcW w:w="5000" w:type="pct"/>
            <w:gridSpan w:val="4"/>
            <w:vAlign w:val="center"/>
          </w:tcPr>
          <w:p w:rsidR="00EC177B" w:rsidRPr="00D52482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D52482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D52482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регулятор отрабатывает изменение уставки в течение 20 минут. </w:t>
            </w:r>
          </w:p>
        </w:tc>
      </w:tr>
      <w:tr w:rsidR="00EC177B" w:rsidRPr="00352F19" w:rsidTr="00EC177B">
        <w:trPr>
          <w:trHeight w:val="157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D52482" w:rsidRDefault="00EC177B" w:rsidP="0065061F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D52482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D52482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СКО </w:t>
            </w:r>
            <w:commentRangeStart w:id="2108"/>
            <w:commentRangeStart w:id="2109"/>
            <w:commentRangeStart w:id="2110"/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у</w:t>
            </w:r>
            <w:r w:rsidR="00E757E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меньшилось в 1.</w:t>
            </w:r>
            <w:r w:rsidR="008E1E5D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5</w:t>
            </w:r>
            <w:r w:rsidR="0065061F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раза.</w:t>
            </w:r>
            <w:commentRangeEnd w:id="2108"/>
            <w:r w:rsidR="0065061F">
              <w:rPr>
                <w:rStyle w:val="affb"/>
              </w:rPr>
              <w:commentReference w:id="2108"/>
            </w:r>
            <w:commentRangeEnd w:id="2109"/>
            <w:r w:rsidR="00382482">
              <w:rPr>
                <w:rStyle w:val="affb"/>
              </w:rPr>
              <w:commentReference w:id="2109"/>
            </w:r>
            <w:commentRangeEnd w:id="2110"/>
            <w:r w:rsidR="00253E88">
              <w:rPr>
                <w:rStyle w:val="affb"/>
              </w:rPr>
              <w:commentReference w:id="2110"/>
            </w:r>
          </w:p>
        </w:tc>
      </w:tr>
    </w:tbl>
    <w:p w:rsidR="00EC177B" w:rsidRPr="00861A13" w:rsidRDefault="00EC177B" w:rsidP="00EC177B">
      <w:pPr>
        <w:pStyle w:val="af1"/>
      </w:pPr>
    </w:p>
    <w:p w:rsidR="00EC177B" w:rsidRPr="00D83254" w:rsidRDefault="00D83254" w:rsidP="002961E8">
      <w:pPr>
        <w:pStyle w:val="21"/>
        <w:spacing w:before="0" w:after="0"/>
        <w:rPr>
          <w:bCs/>
          <w:spacing w:val="0"/>
          <w:sz w:val="22"/>
          <w:szCs w:val="22"/>
        </w:rPr>
      </w:pPr>
      <w:bookmarkStart w:id="2111" w:name="_Toc139574100"/>
      <w:r w:rsidRPr="00D83254">
        <w:rPr>
          <w:bCs/>
          <w:spacing w:val="0"/>
          <w:sz w:val="22"/>
          <w:szCs w:val="22"/>
        </w:rPr>
        <w:t xml:space="preserve">    </w:t>
      </w:r>
      <w:r w:rsidR="00EC177B" w:rsidRPr="00D83254">
        <w:rPr>
          <w:bCs/>
          <w:spacing w:val="0"/>
          <w:sz w:val="22"/>
          <w:szCs w:val="22"/>
        </w:rPr>
        <w:t>LIRCA54390 - Уровень в 36а (К-30а)</w:t>
      </w:r>
      <w:bookmarkEnd w:id="2111"/>
    </w:p>
    <w:tbl>
      <w:tblPr>
        <w:tblpPr w:leftFromText="181" w:rightFromText="181" w:vertAnchor="text" w:horzAnchor="page" w:tblpX="1702" w:tblpY="1"/>
        <w:tblOverlap w:val="never"/>
        <w:tblW w:w="496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11"/>
        <w:gridCol w:w="3062"/>
        <w:gridCol w:w="3059"/>
        <w:gridCol w:w="3423"/>
      </w:tblGrid>
      <w:tr w:rsidR="00EC177B" w:rsidRPr="00352F19" w:rsidTr="00EC177B">
        <w:trPr>
          <w:trHeight w:val="324"/>
        </w:trPr>
        <w:tc>
          <w:tcPr>
            <w:tcW w:w="1699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59" w:type="pct"/>
            <w:shd w:val="clear" w:color="auto" w:fill="auto"/>
            <w:vAlign w:val="center"/>
          </w:tcPr>
          <w:p w:rsidR="00EC177B" w:rsidRPr="006463B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50</w:t>
            </w:r>
          </w:p>
        </w:tc>
        <w:tc>
          <w:tcPr>
            <w:tcW w:w="1058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400</w:t>
            </w:r>
          </w:p>
        </w:tc>
        <w:tc>
          <w:tcPr>
            <w:tcW w:w="1184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:rsidTr="00EC177B">
        <w:trPr>
          <w:trHeight w:val="324"/>
        </w:trPr>
        <w:tc>
          <w:tcPr>
            <w:tcW w:w="1699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59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50</w:t>
            </w:r>
          </w:p>
        </w:tc>
        <w:tc>
          <w:tcPr>
            <w:tcW w:w="1058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4000</w:t>
            </w:r>
          </w:p>
        </w:tc>
        <w:tc>
          <w:tcPr>
            <w:tcW w:w="1184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:rsidTr="00EC177B">
        <w:trPr>
          <w:trHeight w:val="6403"/>
        </w:trPr>
        <w:tc>
          <w:tcPr>
            <w:tcW w:w="5000" w:type="pct"/>
            <w:gridSpan w:val="4"/>
            <w:vAlign w:val="center"/>
          </w:tcPr>
          <w:p w:rsidR="002961E8" w:rsidRDefault="002961E8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</w:p>
          <w:p w:rsidR="00EC177B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0704" behindDoc="0" locked="0" layoutInCell="1" allowOverlap="1" wp14:anchorId="6FD961F8" wp14:editId="01905491">
                      <wp:simplePos x="0" y="0"/>
                      <wp:positionH relativeFrom="column">
                        <wp:posOffset>73660</wp:posOffset>
                      </wp:positionH>
                      <wp:positionV relativeFrom="paragraph">
                        <wp:posOffset>200025</wp:posOffset>
                      </wp:positionV>
                      <wp:extent cx="8679180" cy="3848100"/>
                      <wp:effectExtent l="0" t="0" r="7620" b="0"/>
                      <wp:wrapNone/>
                      <wp:docPr id="144" name="Прямоугольник 1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679180" cy="38481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C76C264" id="Прямоугольник 144" o:spid="_x0000_s1026" style="position:absolute;margin-left:5.8pt;margin-top:15.75pt;width:683.4pt;height:303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 wp14:anchorId="190900B1" wp14:editId="096C3AC1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45" name="Прямоугольник 1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895DF8E" id="Прямоугольник 145" o:spid="_x0000_s1026" style="position:absolute;margin-left:-1030.45pt;margin-top:8.35pt;width:667.5pt;height:274.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1816C2CA" wp14:editId="3C3B71D9">
                  <wp:extent cx="8773160" cy="4907280"/>
                  <wp:effectExtent l="0" t="0" r="8890" b="7620"/>
                  <wp:docPr id="157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3160" cy="4907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>
              <w:rPr>
                <w:noProof/>
              </w:rPr>
              <w:drawing>
                <wp:inline distT="0" distB="0" distL="0" distR="0" wp14:anchorId="4F8B6557" wp14:editId="31BB921F">
                  <wp:extent cx="8773160" cy="5318760"/>
                  <wp:effectExtent l="0" t="0" r="8890" b="0"/>
                  <wp:docPr id="158" name="Рисунок 1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3160" cy="5318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52F19" w:rsidTr="00EC177B">
        <w:trPr>
          <w:trHeight w:val="128"/>
        </w:trPr>
        <w:tc>
          <w:tcPr>
            <w:tcW w:w="5000" w:type="pct"/>
            <w:gridSpan w:val="4"/>
            <w:vAlign w:val="center"/>
          </w:tcPr>
          <w:p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регулятор отрабатывает изменение уставки в течен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е 5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минут. </w:t>
            </w:r>
          </w:p>
        </w:tc>
      </w:tr>
      <w:tr w:rsidR="00EC177B" w:rsidRPr="00352F19" w:rsidTr="00EC177B">
        <w:trPr>
          <w:trHeight w:val="157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F356AA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СКО не изменилось.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 </w:t>
            </w:r>
          </w:p>
        </w:tc>
      </w:tr>
    </w:tbl>
    <w:p w:rsidR="00EC177B" w:rsidRPr="00F356AA" w:rsidRDefault="00F356AA" w:rsidP="002961E8">
      <w:pPr>
        <w:pStyle w:val="21"/>
        <w:spacing w:before="0" w:after="0"/>
        <w:rPr>
          <w:bCs/>
          <w:spacing w:val="0"/>
          <w:sz w:val="22"/>
          <w:szCs w:val="22"/>
        </w:rPr>
      </w:pPr>
      <w:bookmarkStart w:id="2112" w:name="_Toc139574101"/>
      <w:r>
        <w:rPr>
          <w:b w:val="0"/>
          <w:bCs/>
          <w:spacing w:val="0"/>
          <w:sz w:val="22"/>
          <w:szCs w:val="22"/>
        </w:rPr>
        <w:t xml:space="preserve">   </w:t>
      </w:r>
      <w:r w:rsidR="00EC177B" w:rsidRPr="00F356AA">
        <w:rPr>
          <w:bCs/>
          <w:spacing w:val="0"/>
          <w:sz w:val="22"/>
          <w:szCs w:val="22"/>
        </w:rPr>
        <w:t>TIRCA51120-  Температура на КТ К-130</w:t>
      </w:r>
      <w:bookmarkEnd w:id="2112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352F19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664B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5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45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5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:rsidTr="00EC177B">
        <w:trPr>
          <w:trHeight w:val="6488"/>
        </w:trPr>
        <w:tc>
          <w:tcPr>
            <w:tcW w:w="5000" w:type="pct"/>
            <w:gridSpan w:val="4"/>
            <w:vAlign w:val="center"/>
          </w:tcPr>
          <w:p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 wp14:anchorId="03E18F19" wp14:editId="44D28F82">
                      <wp:simplePos x="0" y="0"/>
                      <wp:positionH relativeFrom="column">
                        <wp:posOffset>259715</wp:posOffset>
                      </wp:positionH>
                      <wp:positionV relativeFrom="paragraph">
                        <wp:posOffset>210820</wp:posOffset>
                      </wp:positionV>
                      <wp:extent cx="3397885" cy="3787140"/>
                      <wp:effectExtent l="0" t="0" r="0" b="3810"/>
                      <wp:wrapNone/>
                      <wp:docPr id="146" name="Прямоугольник 1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97885" cy="37871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BC65D12" id="Прямоугольник 146" o:spid="_x0000_s1026" style="position:absolute;margin-left:20.45pt;margin-top:16.6pt;width:267.55pt;height:298.2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   </w:t>
            </w:r>
            <w:r w:rsidRPr="00352F19">
              <w:rPr>
                <w:noProof/>
                <w:color w:val="000000" w:themeColor="text1"/>
              </w:rPr>
              <w:drawing>
                <wp:inline distT="0" distB="0" distL="0" distR="0" wp14:anchorId="26887B8B" wp14:editId="5CF84967">
                  <wp:extent cx="8772487" cy="4580466"/>
                  <wp:effectExtent l="0" t="0" r="0" b="0"/>
                  <wp:docPr id="159" name="Рисунок 1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04568" cy="45972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 wp14:anchorId="3C24E051" wp14:editId="6DBE4C7A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47" name="Прямоугольник 14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95A4E20" id="Прямоугольник 147" o:spid="_x0000_s1026" style="position:absolute;margin-left:-1030.45pt;margin-top:8.35pt;width:667.5pt;height:274.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352F19" w:rsidTr="00EC177B">
        <w:trPr>
          <w:trHeight w:val="186"/>
        </w:trPr>
        <w:tc>
          <w:tcPr>
            <w:tcW w:w="5000" w:type="pct"/>
            <w:gridSpan w:val="4"/>
            <w:vAlign w:val="center"/>
          </w:tcPr>
          <w:p w:rsidR="00EC177B" w:rsidRPr="00063B64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6707CD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063B64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уменьшился диапазон колебаний</w:t>
            </w:r>
            <w:r w:rsidR="0065061F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.</w:t>
            </w:r>
          </w:p>
        </w:tc>
      </w:tr>
      <w:tr w:rsidR="00EC177B" w:rsidRPr="00352F19" w:rsidTr="0065061F">
        <w:trPr>
          <w:trHeight w:val="631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063B64" w:rsidRDefault="00EC177B" w:rsidP="0065061F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6707CD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6707CD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Информации по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MV</w:t>
            </w:r>
            <w:r w:rsidRPr="0065061F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и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SV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нет</w:t>
            </w:r>
            <w:r w:rsidR="0045667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. </w:t>
            </w:r>
            <w:r w:rsidR="00C6719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Снижение СКО в 2.</w:t>
            </w:r>
            <w:r w:rsidR="0014748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 раза.</w:t>
            </w:r>
          </w:p>
        </w:tc>
      </w:tr>
    </w:tbl>
    <w:p w:rsidR="00EC177B" w:rsidRDefault="00EC177B" w:rsidP="00EC177B">
      <w:pPr>
        <w:rPr>
          <w:color w:val="000000" w:themeColor="text1"/>
        </w:rPr>
      </w:pPr>
    </w:p>
    <w:p w:rsidR="00EC177B" w:rsidRPr="00352F19" w:rsidRDefault="00EC177B" w:rsidP="00EC177B">
      <w:pPr>
        <w:rPr>
          <w:color w:val="000000" w:themeColor="text1"/>
        </w:rPr>
      </w:pPr>
    </w:p>
    <w:p w:rsidR="00EC177B" w:rsidRPr="00F356AA" w:rsidRDefault="00F356AA" w:rsidP="002961E8">
      <w:pPr>
        <w:pStyle w:val="21"/>
        <w:spacing w:before="0" w:after="0"/>
        <w:rPr>
          <w:bCs/>
          <w:spacing w:val="0"/>
          <w:sz w:val="22"/>
          <w:szCs w:val="22"/>
        </w:rPr>
      </w:pPr>
      <w:bookmarkStart w:id="2113" w:name="_Toc139574102"/>
      <w:r>
        <w:rPr>
          <w:bCs/>
          <w:spacing w:val="0"/>
          <w:sz w:val="22"/>
          <w:szCs w:val="22"/>
        </w:rPr>
        <w:t xml:space="preserve">   </w:t>
      </w:r>
      <w:r w:rsidR="00EC177B" w:rsidRPr="00F356AA">
        <w:rPr>
          <w:bCs/>
          <w:spacing w:val="0"/>
          <w:sz w:val="22"/>
          <w:szCs w:val="22"/>
        </w:rPr>
        <w:t>TIRC51823 -Температура в кубе К-37/3</w:t>
      </w:r>
      <w:bookmarkEnd w:id="2113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352F19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1313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65061F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28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65061F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820EE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820E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25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25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820EE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820EE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820E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22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:rsidTr="00EC177B">
        <w:trPr>
          <w:trHeight w:val="4526"/>
        </w:trPr>
        <w:tc>
          <w:tcPr>
            <w:tcW w:w="5000" w:type="pct"/>
            <w:gridSpan w:val="4"/>
            <w:vAlign w:val="center"/>
          </w:tcPr>
          <w:p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3776" behindDoc="0" locked="0" layoutInCell="1" allowOverlap="1" wp14:anchorId="3888E858" wp14:editId="369BEC8D">
                      <wp:simplePos x="0" y="0"/>
                      <wp:positionH relativeFrom="column">
                        <wp:posOffset>256540</wp:posOffset>
                      </wp:positionH>
                      <wp:positionV relativeFrom="paragraph">
                        <wp:posOffset>164465</wp:posOffset>
                      </wp:positionV>
                      <wp:extent cx="2720340" cy="3817620"/>
                      <wp:effectExtent l="0" t="0" r="3810" b="0"/>
                      <wp:wrapNone/>
                      <wp:docPr id="148" name="Прямоугольник 14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20340" cy="381762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94A4A62" id="Прямоугольник 148" o:spid="_x0000_s1026" style="position:absolute;margin-left:20.2pt;margin-top:12.95pt;width:214.2pt;height:300.6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600DC040" wp14:editId="73358199">
                  <wp:extent cx="8181975" cy="4632960"/>
                  <wp:effectExtent l="0" t="0" r="9525" b="0"/>
                  <wp:docPr id="160" name="Рисунок 1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81975" cy="4632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2752" behindDoc="0" locked="0" layoutInCell="1" allowOverlap="1" wp14:anchorId="18721211" wp14:editId="6B2BC3CE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49" name="Прямоугольник 1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4E0A549" id="Прямоугольник 149" o:spid="_x0000_s1026" style="position:absolute;margin-left:-1030.45pt;margin-top:8.35pt;width:667.5pt;height:274.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352F19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C855F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C855F8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регулятор отрабатыва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ет изменение уставки в течение 8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минут. </w:t>
            </w:r>
          </w:p>
        </w:tc>
      </w:tr>
      <w:tr w:rsidR="00EC177B" w:rsidRPr="00352F19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C855F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C855F8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При переводе в Автомат ход клапана увеличился. 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 </w:t>
            </w:r>
          </w:p>
        </w:tc>
      </w:tr>
    </w:tbl>
    <w:p w:rsidR="00EC177B" w:rsidRPr="00F356AA" w:rsidRDefault="00EC177B" w:rsidP="002961E8">
      <w:pPr>
        <w:pStyle w:val="21"/>
        <w:spacing w:before="0" w:after="0"/>
        <w:rPr>
          <w:bCs/>
          <w:spacing w:val="0"/>
          <w:szCs w:val="22"/>
        </w:rPr>
      </w:pPr>
      <w:bookmarkStart w:id="2114" w:name="_Toc139574103"/>
      <w:r w:rsidRPr="00F356AA">
        <w:rPr>
          <w:bCs/>
          <w:spacing w:val="0"/>
          <w:szCs w:val="22"/>
        </w:rPr>
        <w:t>TICA51844 - Температура в кубе К-100</w:t>
      </w:r>
      <w:bookmarkEnd w:id="2114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352F19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1313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5824" behindDoc="0" locked="0" layoutInCell="1" allowOverlap="1" wp14:anchorId="0903A76E" wp14:editId="7AB3CBFA">
                      <wp:simplePos x="0" y="0"/>
                      <wp:positionH relativeFrom="column">
                        <wp:posOffset>264160</wp:posOffset>
                      </wp:positionH>
                      <wp:positionV relativeFrom="paragraph">
                        <wp:posOffset>211455</wp:posOffset>
                      </wp:positionV>
                      <wp:extent cx="4953000" cy="3688080"/>
                      <wp:effectExtent l="0" t="0" r="0" b="7620"/>
                      <wp:wrapNone/>
                      <wp:docPr id="227" name="Прямоугольник 2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953000" cy="36880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FC05E4B" id="Прямоугольник 227" o:spid="_x0000_s1026" style="position:absolute;margin-left:20.8pt;margin-top:16.65pt;width:390pt;height:290.4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2AF7340C" wp14:editId="766632E2">
                  <wp:extent cx="8773160" cy="4724400"/>
                  <wp:effectExtent l="0" t="0" r="8890" b="0"/>
                  <wp:docPr id="163" name="Рисунок 1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3160" cy="4724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4800" behindDoc="0" locked="0" layoutInCell="1" allowOverlap="1" wp14:anchorId="245BA5A7" wp14:editId="6AEEB149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50" name="Прямоугольник 15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AFAF76C" id="Прямоугольник 150" o:spid="_x0000_s1026" style="position:absolute;margin-left:-1030.45pt;margin-top:8.35pt;width:667.5pt;height:274.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Dt&#10;wqhvvAIAAME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352F19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регулятор отрабатывает изменение уставки в течение 2 минут. </w:t>
            </w:r>
          </w:p>
        </w:tc>
      </w:tr>
      <w:tr w:rsidR="00EC177B" w:rsidRPr="00352F19" w:rsidTr="00786CA9">
        <w:trPr>
          <w:trHeight w:val="399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5A62BE" w:rsidRDefault="00EC177B" w:rsidP="0065061F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для целей СУУТП-проекта контур регулирования отраб</w:t>
            </w:r>
            <w:r w:rsidR="0014748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атывает удовлетворительно.</w:t>
            </w:r>
            <w:r w:rsidR="0014748E"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С</w:t>
            </w:r>
            <w:r w:rsidR="0014748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ижение СКО</w:t>
            </w:r>
            <w:r w:rsidR="00C6719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в 1.</w:t>
            </w:r>
            <w:r w:rsidR="0014748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7</w:t>
            </w:r>
            <w:r w:rsidR="0014748E"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раза</w:t>
            </w:r>
          </w:p>
        </w:tc>
      </w:tr>
    </w:tbl>
    <w:p w:rsidR="00EC177B" w:rsidRPr="00F356AA" w:rsidRDefault="00EC177B" w:rsidP="002961E8">
      <w:pPr>
        <w:pStyle w:val="21"/>
        <w:spacing w:before="0" w:after="0"/>
        <w:rPr>
          <w:bCs/>
          <w:spacing w:val="0"/>
          <w:szCs w:val="22"/>
        </w:rPr>
      </w:pPr>
      <w:bookmarkStart w:id="2115" w:name="_Toc139574104"/>
      <w:r w:rsidRPr="00F356AA">
        <w:rPr>
          <w:bCs/>
          <w:spacing w:val="0"/>
          <w:szCs w:val="22"/>
        </w:rPr>
        <w:t>TIRCA51863 - Температура в кубе К-90</w:t>
      </w:r>
      <w:bookmarkEnd w:id="2115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352F19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1313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000</w:t>
            </w:r>
          </w:p>
        </w:tc>
        <w:tc>
          <w:tcPr>
            <w:tcW w:w="1085" w:type="pct"/>
            <w:shd w:val="clear" w:color="auto" w:fill="auto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000</w:t>
            </w:r>
          </w:p>
        </w:tc>
        <w:tc>
          <w:tcPr>
            <w:tcW w:w="1085" w:type="pct"/>
            <w:shd w:val="clear" w:color="auto" w:fill="auto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:rsidTr="00EC177B">
        <w:trPr>
          <w:trHeight w:val="6636"/>
        </w:trPr>
        <w:tc>
          <w:tcPr>
            <w:tcW w:w="5000" w:type="pct"/>
            <w:gridSpan w:val="4"/>
            <w:vAlign w:val="center"/>
          </w:tcPr>
          <w:p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7872" behindDoc="0" locked="0" layoutInCell="1" allowOverlap="1" wp14:anchorId="62143182" wp14:editId="3BBC28F6">
                      <wp:simplePos x="0" y="0"/>
                      <wp:positionH relativeFrom="column">
                        <wp:posOffset>233680</wp:posOffset>
                      </wp:positionH>
                      <wp:positionV relativeFrom="paragraph">
                        <wp:posOffset>194945</wp:posOffset>
                      </wp:positionV>
                      <wp:extent cx="2278380" cy="3489960"/>
                      <wp:effectExtent l="0" t="0" r="7620" b="0"/>
                      <wp:wrapNone/>
                      <wp:docPr id="229" name="Прямоугольник 2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278380" cy="34899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A2EC28B" id="Прямоугольник 229" o:spid="_x0000_s1026" style="position:absolute;margin-left:18.4pt;margin-top:15.35pt;width:179.4pt;height:274.8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C7C2BF3" wp14:editId="3FD227C1">
                  <wp:extent cx="8773160" cy="4625340"/>
                  <wp:effectExtent l="0" t="0" r="8890" b="3810"/>
                  <wp:docPr id="165" name="Рисунок 1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3160" cy="46253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6848" behindDoc="0" locked="0" layoutInCell="1" allowOverlap="1" wp14:anchorId="0AE70097" wp14:editId="5B0E5B86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230" name="Прямоугольник 2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26A050A" id="Прямоугольник 230" o:spid="_x0000_s1026" style="position:absolute;margin-left:-1030.45pt;margin-top:8.35pt;width:667.5pt;height:274.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CM&#10;8ScBvAIAAME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352F19" w:rsidTr="00EC177B">
        <w:trPr>
          <w:trHeight w:val="63"/>
        </w:trPr>
        <w:tc>
          <w:tcPr>
            <w:tcW w:w="5000" w:type="pct"/>
            <w:gridSpan w:val="4"/>
            <w:vAlign w:val="center"/>
          </w:tcPr>
          <w:p w:rsidR="00EC177B" w:rsidRPr="00C855F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C855F8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регулятор отрабатыва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ет изменение уставки в течение 8 минут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. </w:t>
            </w:r>
          </w:p>
        </w:tc>
      </w:tr>
      <w:tr w:rsidR="00EC177B" w:rsidRPr="00352F19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C855F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C855F8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14748E">
              <w:rPr>
                <w:rFonts w:ascii="Times New Roman" w:hAnsi="Times New Roman"/>
                <w:sz w:val="22"/>
                <w:szCs w:val="22"/>
              </w:rPr>
              <w:t xml:space="preserve"> СКО не изменилось.</w:t>
            </w:r>
          </w:p>
        </w:tc>
      </w:tr>
    </w:tbl>
    <w:p w:rsidR="002961E8" w:rsidRPr="002961E8" w:rsidRDefault="002961E8" w:rsidP="0065061F">
      <w:pPr>
        <w:pStyle w:val="58"/>
        <w:framePr w:wrap="around"/>
      </w:pPr>
      <w:bookmarkStart w:id="2116" w:name="_Toc139574105"/>
    </w:p>
    <w:p w:rsidR="00EC177B" w:rsidRPr="00F356AA" w:rsidRDefault="00EC177B" w:rsidP="002961E8">
      <w:pPr>
        <w:pStyle w:val="21"/>
        <w:spacing w:before="0" w:after="0"/>
        <w:rPr>
          <w:bCs/>
          <w:spacing w:val="0"/>
          <w:szCs w:val="22"/>
        </w:rPr>
      </w:pPr>
      <w:r w:rsidRPr="00F356AA">
        <w:rPr>
          <w:bCs/>
          <w:spacing w:val="0"/>
          <w:szCs w:val="22"/>
        </w:rPr>
        <w:t>TIRCA51281_1 - Температура в кубе К-48</w:t>
      </w:r>
      <w:bookmarkEnd w:id="2116"/>
      <w:r w:rsidRPr="00F356AA">
        <w:rPr>
          <w:bCs/>
          <w:spacing w:val="0"/>
          <w:szCs w:val="22"/>
        </w:rPr>
        <w:t xml:space="preserve">    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352F19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C1313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29,56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618,75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0</w:t>
            </w:r>
          </w:p>
        </w:tc>
      </w:tr>
      <w:tr w:rsidR="00EC177B" w:rsidRPr="00352F19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4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00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0</w:t>
            </w:r>
          </w:p>
        </w:tc>
      </w:tr>
      <w:tr w:rsidR="00EC177B" w:rsidRPr="00352F19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 wp14:anchorId="50DA1D21" wp14:editId="5A9C5666">
                      <wp:simplePos x="0" y="0"/>
                      <wp:positionH relativeFrom="column">
                        <wp:posOffset>309880</wp:posOffset>
                      </wp:positionH>
                      <wp:positionV relativeFrom="paragraph">
                        <wp:posOffset>188595</wp:posOffset>
                      </wp:positionV>
                      <wp:extent cx="4800600" cy="3566160"/>
                      <wp:effectExtent l="0" t="0" r="0" b="0"/>
                      <wp:wrapNone/>
                      <wp:docPr id="241" name="Прямоугольник 2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800600" cy="35661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AC49B70" id="Прямоугольник 241" o:spid="_x0000_s1026" style="position:absolute;margin-left:24.4pt;margin-top:14.85pt;width:378pt;height:280.8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</w:t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8896" behindDoc="0" locked="0" layoutInCell="1" allowOverlap="1" wp14:anchorId="3AAB77F9" wp14:editId="5F265B08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51" name="Прямоугольник 15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B20E9E8" id="Прямоугольник 151" o:spid="_x0000_s1026" style="position:absolute;margin-left:-1030.45pt;margin-top:8.35pt;width:667.5pt;height:274.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DT&#10;2fjMvAIAAME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 </w:t>
            </w:r>
            <w:r w:rsidRPr="00352F19">
              <w:rPr>
                <w:noProof/>
                <w:color w:val="000000" w:themeColor="text1"/>
              </w:rPr>
              <w:t xml:space="preserve">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5D7F17FF" wp14:editId="6FC88686">
                  <wp:extent cx="8747760" cy="4488180"/>
                  <wp:effectExtent l="0" t="0" r="0" b="7620"/>
                  <wp:docPr id="167" name="Рисунок 1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47760" cy="4488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52F19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01083B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1083B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01083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регулятор отрабатыва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ет изменение уставки в течение 5</w:t>
            </w:r>
            <w:r w:rsidRPr="0001083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минут. </w:t>
            </w:r>
          </w:p>
        </w:tc>
      </w:tr>
      <w:tr w:rsidR="00EC177B" w:rsidRPr="00352F19" w:rsidTr="00786CA9">
        <w:trPr>
          <w:trHeight w:val="336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01083B" w:rsidRDefault="00EC177B" w:rsidP="00786CA9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01083B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01083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для целей СУУТП-проекта контур регулирования о</w:t>
            </w:r>
            <w:r w:rsidR="00786CA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трабатывает удовлетворительно. </w:t>
            </w:r>
            <w:r w:rsidR="0014748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Снижение</w:t>
            </w:r>
            <w:r w:rsidR="00C6719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СКО в 1.</w:t>
            </w:r>
            <w:r w:rsidR="0014748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6 раза</w:t>
            </w:r>
            <w:commentRangeStart w:id="2117"/>
            <w:commentRangeEnd w:id="2117"/>
            <w:r w:rsidR="0014748E">
              <w:rPr>
                <w:rStyle w:val="affb"/>
              </w:rPr>
              <w:commentReference w:id="2117"/>
            </w:r>
            <w:commentRangeStart w:id="2118"/>
            <w:commentRangeStart w:id="2119"/>
            <w:commentRangeEnd w:id="2118"/>
            <w:r w:rsidR="00E757E9">
              <w:rPr>
                <w:rStyle w:val="affb"/>
              </w:rPr>
              <w:commentReference w:id="2118"/>
            </w:r>
            <w:commentRangeEnd w:id="2119"/>
            <w:r w:rsidR="00253E88">
              <w:rPr>
                <w:rStyle w:val="affb"/>
              </w:rPr>
              <w:commentReference w:id="2119"/>
            </w:r>
            <w:r w:rsidR="0014748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.</w:t>
            </w:r>
          </w:p>
        </w:tc>
      </w:tr>
    </w:tbl>
    <w:p w:rsidR="00EC177B" w:rsidRDefault="00EC177B" w:rsidP="00EC177B">
      <w:pPr>
        <w:pStyle w:val="af1"/>
        <w:ind w:right="-23"/>
        <w:rPr>
          <w:color w:val="000000" w:themeColor="text1"/>
        </w:rPr>
      </w:pPr>
    </w:p>
    <w:p w:rsidR="00EC177B" w:rsidRPr="00F356AA" w:rsidRDefault="00EC177B" w:rsidP="002961E8">
      <w:pPr>
        <w:pStyle w:val="21"/>
        <w:spacing w:before="0" w:after="0"/>
        <w:rPr>
          <w:bCs/>
          <w:spacing w:val="0"/>
          <w:szCs w:val="22"/>
        </w:rPr>
      </w:pPr>
      <w:bookmarkStart w:id="2120" w:name="_Toc139574106"/>
      <w:r w:rsidRPr="00F356AA">
        <w:rPr>
          <w:bCs/>
          <w:spacing w:val="0"/>
          <w:szCs w:val="22"/>
        </w:rPr>
        <w:t>LICA54160 - Расход щелочи в К-30а</w:t>
      </w:r>
      <w:bookmarkEnd w:id="2120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4C1C22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4C1C22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4610F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</w:tr>
      <w:tr w:rsidR="00EC177B" w:rsidRPr="002A67BB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:rsidR="00EC177B" w:rsidRPr="004C1C22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086" w:type="pct"/>
            <w:shd w:val="clear" w:color="auto" w:fill="auto"/>
            <w:vAlign w:val="center"/>
          </w:tcPr>
          <w:p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</w:tr>
      <w:tr w:rsidR="00EC177B" w:rsidRPr="00BC68C5" w:rsidTr="00EC177B">
        <w:trPr>
          <w:trHeight w:val="6369"/>
        </w:trPr>
        <w:tc>
          <w:tcPr>
            <w:tcW w:w="5000" w:type="pct"/>
            <w:gridSpan w:val="4"/>
            <w:vAlign w:val="center"/>
          </w:tcPr>
          <w:p w:rsidR="00EC177B" w:rsidRPr="00BC68C5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5584" behindDoc="0" locked="0" layoutInCell="1" allowOverlap="1" wp14:anchorId="7ADDAA4D" wp14:editId="24DB5445">
                      <wp:simplePos x="0" y="0"/>
                      <wp:positionH relativeFrom="column">
                        <wp:posOffset>340360</wp:posOffset>
                      </wp:positionH>
                      <wp:positionV relativeFrom="paragraph">
                        <wp:posOffset>165735</wp:posOffset>
                      </wp:positionV>
                      <wp:extent cx="5494020" cy="3699510"/>
                      <wp:effectExtent l="0" t="0" r="0" b="0"/>
                      <wp:wrapNone/>
                      <wp:docPr id="152" name="Прямоугольник 1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494020" cy="369951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4847BE0" id="Прямоугольник 152" o:spid="_x0000_s1026" style="position:absolute;margin-left:26.8pt;margin-top:13.05pt;width:432.6pt;height:291.3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    </w:t>
            </w:r>
            <w:r w:rsidRPr="005118DB"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4560" behindDoc="0" locked="0" layoutInCell="1" allowOverlap="1" wp14:anchorId="0D3C9E21" wp14:editId="698B2144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53" name="Прямоугольник 1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0EAA6C3" id="Прямоугольник 153" o:spid="_x0000_s1026" style="position:absolute;margin-left:-1030.45pt;margin-top:8.35pt;width:667.5pt;height:274.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5118DB">
              <w:rPr>
                <w:rFonts w:ascii="Times New Roman" w:hAnsi="Times New Roman"/>
                <w:sz w:val="22"/>
                <w:szCs w:val="22"/>
              </w:rPr>
              <w:t xml:space="preserve">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19882045" wp14:editId="164AC67E">
                  <wp:extent cx="8617585" cy="4656666"/>
                  <wp:effectExtent l="0" t="0" r="0" b="0"/>
                  <wp:docPr id="169" name="Рисунок 1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40887" cy="46692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C68C5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5A62BE">
              <w:rPr>
                <w:rFonts w:ascii="Times New Roman" w:hAnsi="Times New Roman"/>
                <w:sz w:val="22"/>
                <w:szCs w:val="22"/>
              </w:rPr>
              <w:t xml:space="preserve"> регулятор отрабатывает возмущение в течение 4 минут.</w:t>
            </w:r>
          </w:p>
        </w:tc>
      </w:tr>
      <w:tr w:rsidR="00EC177B" w:rsidRPr="00BC68C5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5A62BE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</w:t>
            </w:r>
            <w:r w:rsidR="00C67190">
              <w:rPr>
                <w:rFonts w:ascii="Times New Roman" w:hAnsi="Times New Roman"/>
                <w:sz w:val="22"/>
                <w:szCs w:val="22"/>
              </w:rPr>
              <w:t>трабатывает удовлетворительно.</w:t>
            </w:r>
            <w:r w:rsidR="0014748E">
              <w:rPr>
                <w:rFonts w:ascii="Times New Roman" w:hAnsi="Times New Roman"/>
                <w:sz w:val="22"/>
                <w:szCs w:val="22"/>
              </w:rPr>
              <w:t xml:space="preserve"> СКО не изменилось.</w:t>
            </w:r>
          </w:p>
        </w:tc>
      </w:tr>
    </w:tbl>
    <w:p w:rsidR="00EC177B" w:rsidRPr="00F356AA" w:rsidRDefault="00A51A8E" w:rsidP="002961E8">
      <w:pPr>
        <w:pStyle w:val="21"/>
        <w:spacing w:before="0" w:after="0"/>
        <w:rPr>
          <w:bCs/>
          <w:spacing w:val="0"/>
          <w:szCs w:val="22"/>
        </w:rPr>
      </w:pPr>
      <w:r w:rsidRPr="00F356AA">
        <w:rPr>
          <w:bCs/>
          <w:spacing w:val="0"/>
          <w:szCs w:val="22"/>
        </w:rPr>
        <w:t xml:space="preserve">FIC7007 –  </w:t>
      </w:r>
      <w:r w:rsidR="00EC177B" w:rsidRPr="00F356AA">
        <w:rPr>
          <w:bCs/>
          <w:spacing w:val="0"/>
          <w:szCs w:val="22"/>
        </w:rPr>
        <w:t>Расход чистого фенола на промывку S-340</w:t>
      </w:r>
    </w:p>
    <w:tbl>
      <w:tblPr>
        <w:tblpPr w:leftFromText="181" w:rightFromText="181" w:vertAnchor="text" w:horzAnchor="page" w:tblpX="1702" w:tblpY="1"/>
        <w:tblOverlap w:val="never"/>
        <w:tblW w:w="496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59"/>
        <w:gridCol w:w="2694"/>
        <w:gridCol w:w="3258"/>
        <w:gridCol w:w="3544"/>
      </w:tblGrid>
      <w:tr w:rsidR="00EC177B" w:rsidRPr="00BF59AA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8334B5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>FIC7007</w:t>
            </w:r>
            <w:r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 </w:t>
            </w:r>
            <w:r w:rsidRPr="00A11C52">
              <w:rPr>
                <w:rFonts w:ascii="Times New Roman" w:hAnsi="Times New Roman"/>
                <w:color w:val="000000"/>
                <w:sz w:val="22"/>
                <w:szCs w:val="22"/>
              </w:rPr>
              <w:t>– Расход чистого фенола на промывку S-340</w:t>
            </w:r>
          </w:p>
        </w:tc>
      </w:tr>
      <w:tr w:rsidR="00EC177B" w:rsidRPr="00BF59AA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132C6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1968" behindDoc="0" locked="0" layoutInCell="1" allowOverlap="1" wp14:anchorId="575CA288" wp14:editId="29C63452">
                      <wp:simplePos x="0" y="0"/>
                      <wp:positionH relativeFrom="margin">
                        <wp:posOffset>605155</wp:posOffset>
                      </wp:positionH>
                      <wp:positionV relativeFrom="paragraph">
                        <wp:posOffset>211455</wp:posOffset>
                      </wp:positionV>
                      <wp:extent cx="6477000" cy="3688080"/>
                      <wp:effectExtent l="0" t="0" r="0" b="7620"/>
                      <wp:wrapNone/>
                      <wp:docPr id="171" name="Прямоугольник 17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477000" cy="36880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7D4C1DF" id="Прямоугольник 171" o:spid="_x0000_s1026" style="position:absolute;margin-left:47.65pt;margin-top:16.65pt;width:510pt;height:290.4pt;z-index:2517319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 w:rsidR="001F5AA9"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28307DE8" wp14:editId="02554C95">
                  <wp:extent cx="9010650" cy="5113020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10650" cy="51130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786CA9" w:rsidRDefault="00EC177B" w:rsidP="00786CA9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 xml:space="preserve">После </w:t>
            </w:r>
            <w:commentRangeStart w:id="2121"/>
            <w:commentRangeStart w:id="2122"/>
            <w:commentRangeStart w:id="2123"/>
            <w:r>
              <w:rPr>
                <w:rFonts w:ascii="Times New Roman" w:hAnsi="Times New Roman"/>
                <w:noProof/>
                <w:sz w:val="22"/>
                <w:szCs w:val="22"/>
              </w:rPr>
              <w:t>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AUT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</w:p>
          <w:commentRangeEnd w:id="2121"/>
          <w:p w:rsidR="00EC177B" w:rsidRPr="00BD7531" w:rsidRDefault="00786CA9" w:rsidP="00362CA1">
            <w:pPr>
              <w:spacing w:line="240" w:lineRule="auto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Style w:val="affb"/>
              </w:rPr>
              <w:commentReference w:id="2121"/>
            </w:r>
            <w:commentRangeEnd w:id="2122"/>
            <w:r w:rsidR="00E757E9">
              <w:rPr>
                <w:rStyle w:val="affb"/>
              </w:rPr>
              <w:commentReference w:id="2122"/>
            </w:r>
            <w:commentRangeEnd w:id="2123"/>
            <w:r w:rsidR="00253E88">
              <w:rPr>
                <w:rStyle w:val="affb"/>
              </w:rPr>
              <w:commentReference w:id="2123"/>
            </w:r>
            <w:r w:rsidR="0080076B"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3D4ED3EF" wp14:editId="58B16969">
                  <wp:extent cx="8834755" cy="5539740"/>
                  <wp:effectExtent l="0" t="0" r="4445" b="381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37441" cy="5541424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 минут</w:t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BD7531" w:rsidRDefault="00EC177B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удовлетворительно. </w:t>
            </w:r>
            <w:r w:rsidR="007C3189">
              <w:rPr>
                <w:rFonts w:ascii="Times New Roman" w:hAnsi="Times New Roman"/>
                <w:sz w:val="22"/>
                <w:szCs w:val="22"/>
              </w:rPr>
              <w:t>Снижение СКО в 1.7 раз</w:t>
            </w:r>
            <w:r w:rsidR="007C3189" w:rsidRPr="00F2382B"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</w:tbl>
    <w:p w:rsidR="00EC177B" w:rsidRPr="0071679E" w:rsidRDefault="00A51A8E" w:rsidP="002961E8">
      <w:pPr>
        <w:pStyle w:val="21"/>
        <w:spacing w:before="0" w:after="0"/>
        <w:rPr>
          <w:bCs/>
          <w:spacing w:val="0"/>
          <w:szCs w:val="22"/>
        </w:rPr>
      </w:pPr>
      <w:r w:rsidRPr="00786CA9">
        <w:rPr>
          <w:b w:val="0"/>
          <w:bCs/>
          <w:spacing w:val="0"/>
          <w:szCs w:val="22"/>
        </w:rPr>
        <w:t xml:space="preserve"> </w:t>
      </w:r>
      <w:r w:rsidRPr="0071679E">
        <w:rPr>
          <w:szCs w:val="22"/>
          <w:lang w:val="en-US"/>
        </w:rPr>
        <w:t>FIC</w:t>
      </w:r>
      <w:r w:rsidRPr="0071679E">
        <w:rPr>
          <w:szCs w:val="22"/>
        </w:rPr>
        <w:t xml:space="preserve">3711 – </w:t>
      </w:r>
      <w:r w:rsidR="00EC177B" w:rsidRPr="0071679E">
        <w:rPr>
          <w:bCs/>
          <w:spacing w:val="0"/>
          <w:szCs w:val="22"/>
        </w:rPr>
        <w:t>Расход маточной жидкости в Е-371 (в С-370)</w:t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4"/>
        <w:gridCol w:w="3282"/>
        <w:gridCol w:w="3570"/>
      </w:tblGrid>
      <w:tr w:rsidR="00EC177B" w:rsidRPr="00BF59AA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8334B5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C</w:t>
            </w:r>
            <w:r w:rsidRPr="008334B5">
              <w:rPr>
                <w:rFonts w:ascii="Times New Roman" w:hAnsi="Times New Roman"/>
                <w:b/>
                <w:sz w:val="22"/>
                <w:szCs w:val="22"/>
              </w:rPr>
              <w:t>3711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– </w:t>
            </w:r>
            <w:r w:rsidRPr="000B1B43">
              <w:rPr>
                <w:rFonts w:ascii="Times New Roman" w:hAnsi="Times New Roman"/>
                <w:sz w:val="22"/>
                <w:szCs w:val="22"/>
              </w:rPr>
              <w:t>Расход маточной жидкости в Е-371 (в С-370)</w:t>
            </w:r>
          </w:p>
        </w:tc>
      </w:tr>
      <w:tr w:rsidR="00EC177B" w:rsidRPr="00BF59AA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0B1B4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5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commentRangeStart w:id="2124"/>
            <w:commentRangeStart w:id="2125"/>
            <w:commentRangeStart w:id="2126"/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0B1B4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  <w:commentRangeEnd w:id="2124"/>
            <w:r w:rsidR="00786CA9">
              <w:rPr>
                <w:rStyle w:val="affb"/>
              </w:rPr>
              <w:commentReference w:id="2124"/>
            </w:r>
            <w:r w:rsidR="00362CA1">
              <w:rPr>
                <w:rStyle w:val="affb"/>
              </w:rPr>
              <w:commentReference w:id="2125"/>
            </w:r>
            <w:r w:rsidR="00253E88">
              <w:rPr>
                <w:rStyle w:val="affb"/>
              </w:rPr>
              <w:commentReference w:id="2126"/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commentRangeEnd w:id="2125"/>
      <w:commentRangeEnd w:id="2126"/>
      <w:tr w:rsidR="00EC177B" w:rsidRPr="004E7FC4" w:rsidTr="00786CA9">
        <w:trPr>
          <w:trHeight w:val="8214"/>
        </w:trPr>
        <w:tc>
          <w:tcPr>
            <w:tcW w:w="5000" w:type="pct"/>
            <w:gridSpan w:val="4"/>
            <w:vAlign w:val="center"/>
          </w:tcPr>
          <w:p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2992" behindDoc="0" locked="0" layoutInCell="1" allowOverlap="1" wp14:anchorId="31385546" wp14:editId="51E11109">
                      <wp:simplePos x="0" y="0"/>
                      <wp:positionH relativeFrom="margin">
                        <wp:posOffset>582295</wp:posOffset>
                      </wp:positionH>
                      <wp:positionV relativeFrom="paragraph">
                        <wp:posOffset>173355</wp:posOffset>
                      </wp:positionV>
                      <wp:extent cx="4650740" cy="3794760"/>
                      <wp:effectExtent l="0" t="0" r="0" b="0"/>
                      <wp:wrapNone/>
                      <wp:docPr id="173" name="Прямоугольник 17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50740" cy="37947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5D8FEF2" id="Прямоугольник 173" o:spid="_x0000_s1026" style="position:absolute;margin-left:45.85pt;margin-top:13.65pt;width:366.2pt;height:298.8pt;z-index:2517329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 w:rsidR="001B7BF7"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19D3EF20" wp14:editId="6310A2BA">
                  <wp:extent cx="9034780" cy="5212080"/>
                  <wp:effectExtent l="0" t="0" r="0" b="762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34780" cy="521208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commentRangeStart w:id="2127"/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AUT</w:t>
            </w:r>
            <w:commentRangeEnd w:id="2127"/>
            <w:r w:rsidR="00786CA9">
              <w:rPr>
                <w:rStyle w:val="affb"/>
              </w:rPr>
              <w:commentReference w:id="2127"/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</w:p>
          <w:p w:rsidR="00EC177B" w:rsidRPr="00BD7531" w:rsidRDefault="001B7BF7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311F4651" wp14:editId="60F48858">
                  <wp:extent cx="9034780" cy="5646420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34780" cy="56464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786CA9">
        <w:trPr>
          <w:trHeight w:val="109"/>
        </w:trPr>
        <w:tc>
          <w:tcPr>
            <w:tcW w:w="5000" w:type="pct"/>
            <w:gridSpan w:val="4"/>
            <w:vAlign w:val="center"/>
          </w:tcPr>
          <w:p w:rsidR="002961E8" w:rsidRPr="00A96F5C" w:rsidRDefault="00EC177B" w:rsidP="00786CA9">
            <w:pPr>
              <w:spacing w:line="240" w:lineRule="auto"/>
              <w:ind w:left="23" w:firstLine="0"/>
              <w:rPr>
                <w:rFonts w:ascii="Times New Roman" w:hAnsi="Times New Roman"/>
                <w:sz w:val="22"/>
                <w:szCs w:val="22"/>
              </w:rPr>
            </w:pPr>
            <w:r w:rsidRPr="00A96F5C">
              <w:rPr>
                <w:rFonts w:ascii="Times New Roman" w:hAnsi="Times New Roman"/>
                <w:b/>
                <w:sz w:val="22"/>
                <w:szCs w:val="22"/>
              </w:rPr>
              <w:t>Анализ работы контура регулирования</w:t>
            </w:r>
            <w:r w:rsidRPr="00A96F5C">
              <w:rPr>
                <w:rFonts w:ascii="Times New Roman" w:hAnsi="Times New Roman"/>
                <w:sz w:val="22"/>
                <w:szCs w:val="22"/>
              </w:rPr>
              <w:t>: регулятор отрабатывает изменение уставки в течение 3 минут</w:t>
            </w:r>
          </w:p>
        </w:tc>
      </w:tr>
      <w:tr w:rsidR="00EC177B" w:rsidRPr="00C370CF" w:rsidTr="00786CA9">
        <w:trPr>
          <w:trHeight w:val="109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2961E8" w:rsidRPr="00A96F5C" w:rsidRDefault="00EC177B" w:rsidP="00786CA9">
            <w:pPr>
              <w:spacing w:line="240" w:lineRule="auto"/>
              <w:ind w:left="23" w:firstLine="0"/>
              <w:rPr>
                <w:rFonts w:ascii="Times New Roman" w:hAnsi="Times New Roman"/>
                <w:sz w:val="22"/>
                <w:szCs w:val="22"/>
              </w:rPr>
            </w:pPr>
            <w:r w:rsidRPr="00A96F5C">
              <w:rPr>
                <w:rFonts w:ascii="Times New Roman" w:hAnsi="Times New Roman"/>
                <w:b/>
                <w:sz w:val="22"/>
                <w:szCs w:val="22"/>
              </w:rPr>
              <w:t>Вывод</w:t>
            </w:r>
            <w:r w:rsidRPr="00A96F5C">
              <w:rPr>
                <w:rFonts w:ascii="Times New Roman" w:hAnsi="Times New Roman"/>
                <w:sz w:val="22"/>
                <w:szCs w:val="22"/>
              </w:rPr>
              <w:t>: для целей СУУТП-проекта контур регулирования о</w:t>
            </w:r>
            <w:r w:rsidR="007C3189" w:rsidRPr="00A96F5C">
              <w:rPr>
                <w:rFonts w:ascii="Times New Roman" w:hAnsi="Times New Roman"/>
                <w:sz w:val="22"/>
                <w:szCs w:val="22"/>
              </w:rPr>
              <w:t>трабатывает удовлетворительно. Снижение СКО в 2.4 раза.</w:t>
            </w:r>
          </w:p>
        </w:tc>
      </w:tr>
    </w:tbl>
    <w:p w:rsidR="00EC177B" w:rsidRPr="0071679E" w:rsidRDefault="00A51A8E" w:rsidP="002C20CD">
      <w:pPr>
        <w:pStyle w:val="21"/>
        <w:pageBreakBefore/>
        <w:spacing w:after="0"/>
        <w:rPr>
          <w:bCs/>
          <w:spacing w:val="0"/>
          <w:szCs w:val="22"/>
        </w:rPr>
      </w:pPr>
      <w:r w:rsidRPr="0071679E">
        <w:rPr>
          <w:color w:val="000000"/>
          <w:szCs w:val="22"/>
        </w:rPr>
        <w:t xml:space="preserve">FIC3312 – </w:t>
      </w:r>
      <w:r w:rsidRPr="0071679E">
        <w:rPr>
          <w:bCs/>
          <w:spacing w:val="0"/>
          <w:szCs w:val="22"/>
        </w:rPr>
        <w:t xml:space="preserve"> </w:t>
      </w:r>
      <w:r w:rsidR="00EC177B" w:rsidRPr="0071679E">
        <w:rPr>
          <w:bCs/>
          <w:spacing w:val="0"/>
          <w:szCs w:val="22"/>
        </w:rPr>
        <w:t>Расход питания в колонну С-330</w:t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5"/>
        <w:gridCol w:w="3282"/>
        <w:gridCol w:w="3569"/>
      </w:tblGrid>
      <w:tr w:rsidR="00EC177B" w:rsidRPr="00BF59AA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B2BA4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>FIC3312</w:t>
            </w:r>
            <w:r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 – </w:t>
            </w:r>
            <w:r w:rsidRPr="002C21B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Расход питания в </w:t>
            </w:r>
            <w:commentRangeStart w:id="2128"/>
            <w:commentRangeStart w:id="2129"/>
            <w:commentRangeStart w:id="2130"/>
            <w:r w:rsidRPr="002C21B9">
              <w:rPr>
                <w:rFonts w:ascii="Times New Roman" w:hAnsi="Times New Roman"/>
                <w:color w:val="000000"/>
                <w:sz w:val="22"/>
                <w:szCs w:val="22"/>
              </w:rPr>
              <w:t>колонну С-330</w:t>
            </w:r>
            <w:commentRangeEnd w:id="2128"/>
            <w:r w:rsidR="00870490">
              <w:rPr>
                <w:rStyle w:val="affb"/>
              </w:rPr>
              <w:commentReference w:id="2128"/>
            </w:r>
            <w:commentRangeEnd w:id="2129"/>
            <w:r w:rsidR="00593FF7">
              <w:rPr>
                <w:rStyle w:val="affb"/>
              </w:rPr>
              <w:commentReference w:id="2129"/>
            </w:r>
            <w:commentRangeEnd w:id="2130"/>
            <w:r w:rsidR="00253E88">
              <w:rPr>
                <w:rStyle w:val="affb"/>
              </w:rPr>
              <w:commentReference w:id="2130"/>
            </w:r>
          </w:p>
        </w:tc>
      </w:tr>
      <w:tr w:rsidR="00EC177B" w:rsidRPr="00BF59AA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132C6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commentRangeStart w:id="2131"/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8</w:t>
            </w:r>
            <w:commentRangeEnd w:id="2131"/>
            <w:r w:rsidR="002C20CD">
              <w:rPr>
                <w:rStyle w:val="affb"/>
              </w:rPr>
              <w:commentReference w:id="2131"/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BA1D54">
        <w:trPr>
          <w:trHeight w:val="7525"/>
        </w:trPr>
        <w:tc>
          <w:tcPr>
            <w:tcW w:w="5000" w:type="pct"/>
            <w:gridSpan w:val="4"/>
            <w:vAlign w:val="center"/>
          </w:tcPr>
          <w:p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4016" behindDoc="0" locked="0" layoutInCell="1" allowOverlap="1" wp14:anchorId="503A30B0" wp14:editId="16404778">
                      <wp:simplePos x="0" y="0"/>
                      <wp:positionH relativeFrom="margin">
                        <wp:posOffset>597535</wp:posOffset>
                      </wp:positionH>
                      <wp:positionV relativeFrom="paragraph">
                        <wp:posOffset>107315</wp:posOffset>
                      </wp:positionV>
                      <wp:extent cx="3783330" cy="3627120"/>
                      <wp:effectExtent l="0" t="0" r="7620" b="0"/>
                      <wp:wrapNone/>
                      <wp:docPr id="175" name="Прямоугольник 17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783330" cy="36271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BA52187" id="Прямоугольник 175" o:spid="_x0000_s1026" style="position:absolute;margin-left:47.05pt;margin-top:8.45pt;width:297.9pt;height:285.6pt;z-index:2517340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 w:rsidR="00BA1D54">
              <w:rPr>
                <w:noProof/>
              </w:rPr>
              <w:drawing>
                <wp:inline distT="0" distB="0" distL="0" distR="0" wp14:anchorId="63CB29C7" wp14:editId="589F8DE6">
                  <wp:extent cx="9094470" cy="4876800"/>
                  <wp:effectExtent l="0" t="0" r="11430" b="0"/>
                  <wp:docPr id="18" name="Диаграмма 18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74C311D5-2E86-4854-9A8F-99A3C4F18061}"/>
                      </a:ext>
                    </a:extLst>
                  </wp:docPr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83"/>
                    </a:graphicData>
                  </a:graphic>
                </wp:inline>
              </w:drawing>
            </w:r>
          </w:p>
          <w:p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 xml:space="preserve">После </w:t>
            </w:r>
            <w:commentRangeStart w:id="2132"/>
            <w:r>
              <w:rPr>
                <w:rFonts w:ascii="Times New Roman" w:hAnsi="Times New Roman"/>
                <w:noProof/>
                <w:sz w:val="22"/>
                <w:szCs w:val="22"/>
              </w:rPr>
              <w:t>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AUT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</w:p>
          <w:commentRangeEnd w:id="2132"/>
          <w:p w:rsidR="00EC177B" w:rsidRPr="00BD7531" w:rsidRDefault="002C20CD" w:rsidP="00EE5056">
            <w:pPr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Style w:val="affb"/>
              </w:rPr>
              <w:commentReference w:id="2132"/>
            </w:r>
            <w:r w:rsidR="00593FF7"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031ECE34" wp14:editId="4DBC108F">
                  <wp:extent cx="9108440" cy="5509260"/>
                  <wp:effectExtent l="0" t="0" r="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8440" cy="55092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 минут</w:t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2961E8" w:rsidRPr="00BD7531" w:rsidRDefault="00EC177B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удовлетворительно. </w:t>
            </w:r>
            <w:r w:rsidR="007C3189">
              <w:rPr>
                <w:rFonts w:ascii="Times New Roman" w:hAnsi="Times New Roman"/>
                <w:sz w:val="22"/>
                <w:szCs w:val="22"/>
              </w:rPr>
              <w:t xml:space="preserve">Снижение </w:t>
            </w:r>
            <w:r w:rsidR="007C3189" w:rsidRPr="00F2382B">
              <w:rPr>
                <w:rFonts w:ascii="Times New Roman" w:hAnsi="Times New Roman"/>
                <w:sz w:val="22"/>
                <w:szCs w:val="22"/>
              </w:rPr>
              <w:t xml:space="preserve">СКО </w:t>
            </w:r>
            <w:r w:rsidR="007C3189">
              <w:rPr>
                <w:rFonts w:ascii="Times New Roman" w:hAnsi="Times New Roman"/>
                <w:sz w:val="22"/>
                <w:szCs w:val="22"/>
              </w:rPr>
              <w:t>в 1.9 раз.</w:t>
            </w:r>
          </w:p>
        </w:tc>
      </w:tr>
    </w:tbl>
    <w:p w:rsidR="00EC177B" w:rsidRPr="0071679E" w:rsidRDefault="00A51A8E" w:rsidP="002C20CD">
      <w:pPr>
        <w:pStyle w:val="21"/>
        <w:pageBreakBefore/>
        <w:spacing w:after="0"/>
        <w:rPr>
          <w:bCs/>
          <w:spacing w:val="0"/>
          <w:szCs w:val="22"/>
        </w:rPr>
      </w:pPr>
      <w:r w:rsidRPr="0071679E">
        <w:rPr>
          <w:bCs/>
          <w:spacing w:val="0"/>
          <w:szCs w:val="22"/>
        </w:rPr>
        <w:t>FIC3611 –</w:t>
      </w:r>
      <w:r w:rsidRPr="0071679E">
        <w:rPr>
          <w:color w:val="000000"/>
          <w:szCs w:val="22"/>
        </w:rPr>
        <w:t xml:space="preserve"> </w:t>
      </w:r>
      <w:r w:rsidRPr="0071679E">
        <w:rPr>
          <w:bCs/>
          <w:spacing w:val="0"/>
          <w:szCs w:val="22"/>
        </w:rPr>
        <w:t xml:space="preserve"> </w:t>
      </w:r>
      <w:r w:rsidR="00EC177B" w:rsidRPr="0071679E">
        <w:rPr>
          <w:bCs/>
          <w:spacing w:val="0"/>
          <w:szCs w:val="22"/>
        </w:rPr>
        <w:t>Расход БФА в Е-400/V-400</w:t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4"/>
        <w:gridCol w:w="3282"/>
        <w:gridCol w:w="3570"/>
      </w:tblGrid>
      <w:tr w:rsidR="00EC177B" w:rsidRPr="00BF59AA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4C7EE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4C7EE1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FIC3611 – </w:t>
            </w:r>
            <w:r w:rsidRPr="004C7EE1">
              <w:rPr>
                <w:rFonts w:ascii="Times New Roman" w:hAnsi="Times New Roman"/>
                <w:color w:val="000000"/>
                <w:sz w:val="22"/>
                <w:szCs w:val="22"/>
              </w:rPr>
              <w:t>Расход БФА в Е-400/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V</w:t>
            </w:r>
            <w:r w:rsidRPr="004C7EE1">
              <w:rPr>
                <w:rFonts w:ascii="Times New Roman" w:hAnsi="Times New Roman"/>
                <w:color w:val="000000"/>
                <w:sz w:val="22"/>
                <w:szCs w:val="22"/>
              </w:rPr>
              <w:t>-400</w:t>
            </w:r>
          </w:p>
        </w:tc>
      </w:tr>
      <w:tr w:rsidR="00EC177B" w:rsidRPr="00BF59AA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</w:rPr>
              <w:t>000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132C6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:rsidR="00EC177B" w:rsidRDefault="00366736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5040" behindDoc="0" locked="0" layoutInCell="1" allowOverlap="1" wp14:anchorId="1B8AAB8E" wp14:editId="29C9C78E">
                      <wp:simplePos x="0" y="0"/>
                      <wp:positionH relativeFrom="margin">
                        <wp:posOffset>605155</wp:posOffset>
                      </wp:positionH>
                      <wp:positionV relativeFrom="paragraph">
                        <wp:posOffset>135255</wp:posOffset>
                      </wp:positionV>
                      <wp:extent cx="6655435" cy="3840480"/>
                      <wp:effectExtent l="0" t="0" r="0" b="7620"/>
                      <wp:wrapNone/>
                      <wp:docPr id="177" name="Прямоугольник 17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655435" cy="38404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18FF43B" id="Прямоугольник 177" o:spid="_x0000_s1026" style="position:absolute;margin-left:47.65pt;margin-top:10.65pt;width:524.05pt;height:302.4pt;z-index:2517350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4BBA8DD6" wp14:editId="5D715CBC">
                  <wp:extent cx="9010650" cy="5181600"/>
                  <wp:effectExtent l="0" t="0" r="0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10650" cy="51816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commentRangeStart w:id="2133"/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CAS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  <w:commentRangeEnd w:id="2133"/>
            <w:r w:rsidR="002C20CD">
              <w:rPr>
                <w:rStyle w:val="affb"/>
              </w:rPr>
              <w:commentReference w:id="2133"/>
            </w:r>
          </w:p>
          <w:p w:rsidR="00EC177B" w:rsidRPr="00BD7531" w:rsidRDefault="00366736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2F93DA15" wp14:editId="27999539">
                  <wp:extent cx="9004300" cy="5509260"/>
                  <wp:effectExtent l="0" t="0" r="6350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04300" cy="55092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4C7EE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</w:t>
            </w:r>
            <w:r>
              <w:rPr>
                <w:rFonts w:ascii="Times New Roman" w:hAnsi="Times New Roman"/>
                <w:sz w:val="22"/>
                <w:szCs w:val="22"/>
              </w:rPr>
              <w:t>от внешнего контура</w:t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EC177B" w:rsidRPr="00362CA1" w:rsidRDefault="00EC177B" w:rsidP="00362CA1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удовлетворительно. </w:t>
            </w:r>
          </w:p>
        </w:tc>
      </w:tr>
    </w:tbl>
    <w:p w:rsidR="00EC177B" w:rsidRPr="0071679E" w:rsidRDefault="00EC177B" w:rsidP="002C20CD">
      <w:pPr>
        <w:pStyle w:val="21"/>
        <w:pageBreakBefore/>
        <w:spacing w:after="0"/>
        <w:rPr>
          <w:bCs/>
          <w:spacing w:val="0"/>
          <w:szCs w:val="22"/>
        </w:rPr>
      </w:pPr>
      <w:r w:rsidRPr="002C20CD">
        <w:rPr>
          <w:b w:val="0"/>
          <w:bCs/>
          <w:spacing w:val="0"/>
          <w:szCs w:val="22"/>
        </w:rPr>
        <w:t xml:space="preserve"> </w:t>
      </w:r>
      <w:r w:rsidR="00A51A8E" w:rsidRPr="0071679E">
        <w:rPr>
          <w:bCs/>
          <w:spacing w:val="0"/>
          <w:szCs w:val="22"/>
        </w:rPr>
        <w:t>LIC3601 –</w:t>
      </w:r>
      <w:r w:rsidR="002C20CD" w:rsidRPr="0071679E">
        <w:rPr>
          <w:bCs/>
          <w:spacing w:val="0"/>
          <w:szCs w:val="22"/>
        </w:rPr>
        <w:t xml:space="preserve"> </w:t>
      </w:r>
      <w:r w:rsidRPr="0071679E">
        <w:rPr>
          <w:bCs/>
          <w:spacing w:val="0"/>
          <w:szCs w:val="22"/>
        </w:rPr>
        <w:t xml:space="preserve">Уровень в </w:t>
      </w:r>
      <w:proofErr w:type="spellStart"/>
      <w:r w:rsidRPr="0071679E">
        <w:rPr>
          <w:bCs/>
          <w:spacing w:val="0"/>
          <w:szCs w:val="22"/>
        </w:rPr>
        <w:t>расплавителе</w:t>
      </w:r>
      <w:proofErr w:type="spellEnd"/>
      <w:r w:rsidRPr="0071679E">
        <w:rPr>
          <w:bCs/>
          <w:spacing w:val="0"/>
          <w:szCs w:val="22"/>
        </w:rPr>
        <w:t xml:space="preserve"> М-360</w:t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4"/>
        <w:gridCol w:w="3282"/>
        <w:gridCol w:w="3570"/>
      </w:tblGrid>
      <w:tr w:rsidR="00EC177B" w:rsidRPr="00BF59AA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4C7EE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8C2F2A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LIC3601 – </w:t>
            </w:r>
            <w:r w:rsidRPr="008C2F2A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Уровень в </w:t>
            </w:r>
            <w:proofErr w:type="spellStart"/>
            <w:r w:rsidRPr="008C2F2A">
              <w:rPr>
                <w:rFonts w:ascii="Times New Roman" w:hAnsi="Times New Roman"/>
                <w:color w:val="000000"/>
                <w:sz w:val="22"/>
                <w:szCs w:val="22"/>
              </w:rPr>
              <w:t>расплавителе</w:t>
            </w:r>
            <w:proofErr w:type="spellEnd"/>
            <w:r w:rsidRPr="008C2F2A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М-360</w:t>
            </w:r>
          </w:p>
        </w:tc>
      </w:tr>
      <w:tr w:rsidR="00EC177B" w:rsidRPr="00BF59AA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132C6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:rsidR="00EC177B" w:rsidRDefault="00366736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6064" behindDoc="0" locked="0" layoutInCell="1" allowOverlap="1" wp14:anchorId="28299B47" wp14:editId="2EC04A59">
                      <wp:simplePos x="0" y="0"/>
                      <wp:positionH relativeFrom="margin">
                        <wp:posOffset>612775</wp:posOffset>
                      </wp:positionH>
                      <wp:positionV relativeFrom="paragraph">
                        <wp:posOffset>158115</wp:posOffset>
                      </wp:positionV>
                      <wp:extent cx="6655435" cy="3810000"/>
                      <wp:effectExtent l="0" t="0" r="0" b="0"/>
                      <wp:wrapNone/>
                      <wp:docPr id="178" name="Прямоугольник 17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655435" cy="3810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C6697F0" id="Прямоугольник 178" o:spid="_x0000_s1026" style="position:absolute;margin-left:48.25pt;margin-top:12.45pt;width:524.05pt;height:300pt;z-index:2517360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358D692F" wp14:editId="7DF3CB1D">
                  <wp:extent cx="9010650" cy="5166360"/>
                  <wp:effectExtent l="0" t="0" r="0" b="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10650" cy="51663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commentRangeStart w:id="2134"/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AUT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  <w:commentRangeEnd w:id="2134"/>
            <w:r w:rsidR="002C20CD">
              <w:rPr>
                <w:rStyle w:val="affb"/>
              </w:rPr>
              <w:commentReference w:id="2134"/>
            </w:r>
          </w:p>
          <w:p w:rsidR="00EC177B" w:rsidRPr="00BD7531" w:rsidRDefault="00366736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0045E9EB" wp14:editId="6D0851DF">
                  <wp:extent cx="8998585" cy="5478780"/>
                  <wp:effectExtent l="0" t="0" r="0" b="7620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98585" cy="547878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4C7EE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возмущения.</w:t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2961E8" w:rsidRPr="00BD7531" w:rsidRDefault="00EC177B" w:rsidP="002C20CD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="002C20CD">
              <w:rPr>
                <w:rFonts w:ascii="Times New Roman" w:hAnsi="Times New Roman"/>
                <w:sz w:val="22"/>
                <w:szCs w:val="22"/>
              </w:rPr>
              <w:t>удовлетворительно.</w:t>
            </w:r>
          </w:p>
        </w:tc>
      </w:tr>
    </w:tbl>
    <w:p w:rsidR="002C20CD" w:rsidRDefault="002C20CD" w:rsidP="00D34B8C">
      <w:pPr>
        <w:pStyle w:val="58"/>
        <w:framePr w:wrap="around"/>
      </w:pPr>
    </w:p>
    <w:p w:rsidR="00EC177B" w:rsidRPr="0071679E" w:rsidRDefault="00A51A8E" w:rsidP="002961E8">
      <w:pPr>
        <w:pStyle w:val="21"/>
        <w:spacing w:before="0" w:after="0"/>
        <w:rPr>
          <w:bCs/>
          <w:spacing w:val="0"/>
        </w:rPr>
      </w:pPr>
      <w:r w:rsidRPr="0071679E">
        <w:rPr>
          <w:bCs/>
          <w:spacing w:val="0"/>
        </w:rPr>
        <w:t xml:space="preserve">LIC2505A – </w:t>
      </w:r>
      <w:r w:rsidR="00EC177B" w:rsidRPr="0071679E">
        <w:rPr>
          <w:bCs/>
          <w:spacing w:val="0"/>
        </w:rPr>
        <w:t>Уровень в колонне С-250</w:t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4"/>
        <w:gridCol w:w="3282"/>
        <w:gridCol w:w="3570"/>
      </w:tblGrid>
      <w:tr w:rsidR="00EC177B" w:rsidRPr="00BF59AA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4A733C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LIC2505A – </w:t>
            </w:r>
            <w:r w:rsidRPr="004A733C">
              <w:rPr>
                <w:rFonts w:ascii="Times New Roman" w:hAnsi="Times New Roman"/>
                <w:color w:val="000000"/>
                <w:sz w:val="22"/>
                <w:szCs w:val="22"/>
              </w:rPr>
              <w:t>Уровень в колонне С-250</w:t>
            </w:r>
          </w:p>
        </w:tc>
      </w:tr>
      <w:tr w:rsidR="00EC177B" w:rsidRPr="00BF59AA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4A733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5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4A733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4A733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commentRangeStart w:id="2135"/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0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  <w:commentRangeEnd w:id="2135"/>
            <w:r w:rsidR="002C20CD">
              <w:rPr>
                <w:rStyle w:val="affb"/>
              </w:rPr>
              <w:commentReference w:id="2135"/>
            </w:r>
          </w:p>
        </w:tc>
      </w:tr>
      <w:tr w:rsidR="00EC177B" w:rsidRPr="004E7FC4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:rsidR="00EC177B" w:rsidRDefault="00C600CE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7088" behindDoc="0" locked="0" layoutInCell="1" allowOverlap="1" wp14:anchorId="61A90DEA" wp14:editId="67134527">
                      <wp:simplePos x="0" y="0"/>
                      <wp:positionH relativeFrom="margin">
                        <wp:posOffset>589915</wp:posOffset>
                      </wp:positionH>
                      <wp:positionV relativeFrom="paragraph">
                        <wp:posOffset>150495</wp:posOffset>
                      </wp:positionV>
                      <wp:extent cx="3061970" cy="3787140"/>
                      <wp:effectExtent l="0" t="0" r="5080" b="3810"/>
                      <wp:wrapNone/>
                      <wp:docPr id="179" name="Прямоугольник 17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061970" cy="37871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6BF215" id="Прямоугольник 179" o:spid="_x0000_s1026" style="position:absolute;margin-left:46.45pt;margin-top:11.85pt;width:241.1pt;height:298.2pt;z-index:2517370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3FEBA2CD" wp14:editId="244D08B7">
                  <wp:extent cx="9029065" cy="5135880"/>
                  <wp:effectExtent l="0" t="0" r="635" b="762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29065" cy="513588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commentRangeStart w:id="2136"/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AUT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  <w:commentRangeEnd w:id="2136"/>
            <w:r w:rsidR="002C20CD">
              <w:rPr>
                <w:rStyle w:val="affb"/>
              </w:rPr>
              <w:commentReference w:id="2136"/>
            </w:r>
          </w:p>
          <w:p w:rsidR="00EC177B" w:rsidRPr="00BD7531" w:rsidRDefault="00D27EBC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34A13A74" wp14:editId="01FB81EC">
                  <wp:extent cx="9029065" cy="5486400"/>
                  <wp:effectExtent l="0" t="0" r="635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29065" cy="54864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BD753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 w:rsidRPr="004A733C">
              <w:rPr>
                <w:rFonts w:ascii="Times New Roman" w:hAnsi="Times New Roman"/>
                <w:sz w:val="22"/>
                <w:szCs w:val="22"/>
              </w:rPr>
              <w:t>15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6F24C9" w:rsidRPr="00BD7531" w:rsidRDefault="00EC177B" w:rsidP="00362CA1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  <w:commentRangeStart w:id="2137"/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="007C3189">
              <w:rPr>
                <w:rFonts w:ascii="Times New Roman" w:hAnsi="Times New Roman"/>
                <w:sz w:val="22"/>
                <w:szCs w:val="22"/>
              </w:rPr>
              <w:t>удовлетворительно.</w:t>
            </w:r>
            <w:r w:rsidR="007C3189" w:rsidRPr="00F2382B">
              <w:rPr>
                <w:rFonts w:ascii="Times New Roman" w:hAnsi="Times New Roman"/>
                <w:sz w:val="22"/>
                <w:szCs w:val="22"/>
              </w:rPr>
              <w:t xml:space="preserve"> С</w:t>
            </w:r>
            <w:r w:rsidR="007C3189">
              <w:rPr>
                <w:rFonts w:ascii="Times New Roman" w:hAnsi="Times New Roman"/>
                <w:sz w:val="22"/>
                <w:szCs w:val="22"/>
              </w:rPr>
              <w:t>нижение С</w:t>
            </w:r>
            <w:r w:rsidR="007C3189" w:rsidRPr="00F2382B">
              <w:rPr>
                <w:rFonts w:ascii="Times New Roman" w:hAnsi="Times New Roman"/>
                <w:sz w:val="22"/>
                <w:szCs w:val="22"/>
              </w:rPr>
              <w:t>КО</w:t>
            </w:r>
            <w:r w:rsidR="00362CA1">
              <w:rPr>
                <w:rFonts w:ascii="Times New Roman" w:hAnsi="Times New Roman"/>
                <w:sz w:val="22"/>
                <w:szCs w:val="22"/>
              </w:rPr>
              <w:t xml:space="preserve"> в 18.</w:t>
            </w:r>
            <w:r w:rsidR="007C3189">
              <w:rPr>
                <w:rFonts w:ascii="Times New Roman" w:hAnsi="Times New Roman"/>
                <w:sz w:val="22"/>
                <w:szCs w:val="22"/>
              </w:rPr>
              <w:t>9</w:t>
            </w:r>
            <w:r w:rsidR="0098763C"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</w:t>
            </w:r>
            <w:r w:rsidR="007C3189">
              <w:rPr>
                <w:rFonts w:ascii="Times New Roman" w:hAnsi="Times New Roman"/>
                <w:sz w:val="22"/>
                <w:szCs w:val="22"/>
              </w:rPr>
              <w:t>раз</w:t>
            </w:r>
            <w:commentRangeStart w:id="2138"/>
            <w:commentRangeEnd w:id="2138"/>
            <w:r w:rsidR="007C3189">
              <w:rPr>
                <w:rStyle w:val="affb"/>
              </w:rPr>
              <w:commentReference w:id="2138"/>
            </w:r>
            <w:r w:rsidR="007C3189">
              <w:rPr>
                <w:rFonts w:ascii="Times New Roman" w:hAnsi="Times New Roman"/>
                <w:sz w:val="22"/>
                <w:szCs w:val="22"/>
              </w:rPr>
              <w:t>.</w:t>
            </w:r>
            <w:commentRangeEnd w:id="2137"/>
            <w:r w:rsidR="002C20CD">
              <w:rPr>
                <w:rStyle w:val="affb"/>
              </w:rPr>
              <w:commentReference w:id="2137"/>
            </w:r>
          </w:p>
        </w:tc>
      </w:tr>
    </w:tbl>
    <w:p w:rsidR="00EC177B" w:rsidRPr="0071679E" w:rsidRDefault="00FA7AC1" w:rsidP="006F24C9">
      <w:pPr>
        <w:pStyle w:val="21"/>
        <w:spacing w:before="0" w:after="0"/>
        <w:rPr>
          <w:bCs/>
          <w:spacing w:val="0"/>
        </w:rPr>
      </w:pPr>
      <w:r w:rsidRPr="0071679E">
        <w:rPr>
          <w:color w:val="000000"/>
        </w:rPr>
        <w:t xml:space="preserve">FIC2261 – Расход питания </w:t>
      </w:r>
      <w:commentRangeStart w:id="2139"/>
      <w:r w:rsidRPr="0071679E">
        <w:rPr>
          <w:color w:val="000000"/>
        </w:rPr>
        <w:t>колонны С-230</w:t>
      </w:r>
      <w:commentRangeEnd w:id="2139"/>
      <w:r w:rsidRPr="0071679E">
        <w:rPr>
          <w:rStyle w:val="affb"/>
          <w:sz w:val="24"/>
          <w:szCs w:val="24"/>
        </w:rPr>
        <w:commentReference w:id="2139"/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5"/>
        <w:gridCol w:w="3282"/>
        <w:gridCol w:w="3569"/>
      </w:tblGrid>
      <w:tr w:rsidR="00EC177B" w:rsidRPr="00BF59AA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:rsidR="00EC177B" w:rsidRPr="004C7EE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2E6A60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FIC2261 – </w:t>
            </w:r>
            <w:r w:rsidRPr="002E6A60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Расход питания </w:t>
            </w:r>
            <w:commentRangeStart w:id="2140"/>
            <w:r w:rsidRPr="002E6A60">
              <w:rPr>
                <w:rFonts w:ascii="Times New Roman" w:hAnsi="Times New Roman"/>
                <w:color w:val="000000"/>
                <w:sz w:val="22"/>
                <w:szCs w:val="22"/>
              </w:rPr>
              <w:t>колонны С-230</w:t>
            </w:r>
            <w:commentRangeEnd w:id="2140"/>
            <w:r w:rsidR="00A9600A">
              <w:rPr>
                <w:rStyle w:val="affb"/>
              </w:rPr>
              <w:commentReference w:id="2140"/>
            </w:r>
          </w:p>
        </w:tc>
      </w:tr>
      <w:tr w:rsidR="00EC177B" w:rsidRPr="00BF59AA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2E6A60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2E6A60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2E6A60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commentRangeStart w:id="2141"/>
            <w:commentRangeStart w:id="2142"/>
            <w:commentRangeStart w:id="2143"/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</w:t>
            </w:r>
            <w:commentRangeEnd w:id="2141"/>
            <w:r w:rsidR="002C20CD">
              <w:rPr>
                <w:rStyle w:val="affb"/>
              </w:rPr>
              <w:commentReference w:id="2141"/>
            </w:r>
            <w:commentRangeEnd w:id="2142"/>
            <w:r w:rsidR="00E61D14">
              <w:rPr>
                <w:rStyle w:val="affb"/>
              </w:rPr>
              <w:commentReference w:id="2142"/>
            </w:r>
            <w:commentRangeEnd w:id="2143"/>
            <w:r w:rsidR="00253E88">
              <w:rPr>
                <w:rStyle w:val="affb"/>
              </w:rPr>
              <w:commentReference w:id="2143"/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:rsidR="00EC177B" w:rsidRDefault="006D13A2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8112" behindDoc="0" locked="0" layoutInCell="1" allowOverlap="1" wp14:anchorId="756EB798" wp14:editId="432412E7">
                      <wp:simplePos x="0" y="0"/>
                      <wp:positionH relativeFrom="margin">
                        <wp:posOffset>574675</wp:posOffset>
                      </wp:positionH>
                      <wp:positionV relativeFrom="paragraph">
                        <wp:posOffset>142875</wp:posOffset>
                      </wp:positionV>
                      <wp:extent cx="6471920" cy="3787140"/>
                      <wp:effectExtent l="0" t="0" r="5080" b="3810"/>
                      <wp:wrapNone/>
                      <wp:docPr id="180" name="Прямоугольник 18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471920" cy="37871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185F65C" id="Прямоугольник 180" o:spid="_x0000_s1026" style="position:absolute;margin-left:45.25pt;margin-top:11.25pt;width:509.6pt;height:298.2pt;z-index:2517381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4F3F4B14" wp14:editId="30638A99">
                  <wp:extent cx="9029065" cy="5128260"/>
                  <wp:effectExtent l="0" t="0" r="635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29065" cy="51282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commentRangeStart w:id="2144"/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CAS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  <w:commentRangeEnd w:id="2144"/>
            <w:r w:rsidR="002C20CD">
              <w:rPr>
                <w:rStyle w:val="affb"/>
              </w:rPr>
              <w:commentReference w:id="2144"/>
            </w:r>
          </w:p>
          <w:p w:rsidR="00EC177B" w:rsidRPr="00BD7531" w:rsidRDefault="0083259F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1F03B351" wp14:editId="354AD5F2">
                  <wp:extent cx="9102090" cy="5410200"/>
                  <wp:effectExtent l="0" t="0" r="381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2090" cy="54102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:rsidR="00EC177B" w:rsidRPr="004C7EE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</w:t>
            </w:r>
            <w:r>
              <w:rPr>
                <w:rFonts w:ascii="Times New Roman" w:hAnsi="Times New Roman"/>
                <w:sz w:val="22"/>
                <w:szCs w:val="22"/>
              </w:rPr>
              <w:t>от вне</w:t>
            </w:r>
            <w:commentRangeStart w:id="2145"/>
            <w:commentRangeStart w:id="2146"/>
            <w:commentRangeStart w:id="2147"/>
            <w:r>
              <w:rPr>
                <w:rFonts w:ascii="Times New Roman" w:hAnsi="Times New Roman"/>
                <w:sz w:val="22"/>
                <w:szCs w:val="22"/>
              </w:rPr>
              <w:t>шнего контура</w:t>
            </w:r>
            <w:commentRangeEnd w:id="2145"/>
            <w:r w:rsidR="00A9600A">
              <w:rPr>
                <w:rStyle w:val="affb"/>
              </w:rPr>
              <w:commentReference w:id="2145"/>
            </w:r>
            <w:commentRangeEnd w:id="2146"/>
            <w:r w:rsidR="00001B60">
              <w:rPr>
                <w:rStyle w:val="affb"/>
              </w:rPr>
              <w:commentReference w:id="2146"/>
            </w:r>
            <w:commentRangeEnd w:id="2147"/>
            <w:r w:rsidR="00253E88">
              <w:rPr>
                <w:rStyle w:val="affb"/>
              </w:rPr>
              <w:commentReference w:id="2147"/>
            </w:r>
          </w:p>
        </w:tc>
      </w:tr>
      <w:tr w:rsidR="00EC177B" w:rsidRPr="00C370CF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:rsidR="006F24C9" w:rsidRPr="00BD7531" w:rsidRDefault="00EC177B" w:rsidP="00362CA1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="007C3189">
              <w:rPr>
                <w:rFonts w:ascii="Times New Roman" w:hAnsi="Times New Roman"/>
                <w:sz w:val="22"/>
                <w:szCs w:val="22"/>
              </w:rPr>
              <w:t>удовлетворительно.</w:t>
            </w:r>
            <w:r w:rsidR="007C3189" w:rsidRPr="00F2382B">
              <w:rPr>
                <w:rFonts w:ascii="Times New Roman" w:hAnsi="Times New Roman"/>
                <w:sz w:val="22"/>
                <w:szCs w:val="22"/>
              </w:rPr>
              <w:t xml:space="preserve"> С</w:t>
            </w:r>
            <w:r w:rsidR="007C3189">
              <w:rPr>
                <w:rFonts w:ascii="Times New Roman" w:hAnsi="Times New Roman"/>
                <w:sz w:val="22"/>
                <w:szCs w:val="22"/>
              </w:rPr>
              <w:t>нижение С</w:t>
            </w:r>
            <w:r w:rsidR="007C3189" w:rsidRPr="00F2382B">
              <w:rPr>
                <w:rFonts w:ascii="Times New Roman" w:hAnsi="Times New Roman"/>
                <w:sz w:val="22"/>
                <w:szCs w:val="22"/>
              </w:rPr>
              <w:t xml:space="preserve">КО </w:t>
            </w:r>
            <w:r w:rsidR="007C3189">
              <w:rPr>
                <w:rFonts w:ascii="Times New Roman" w:hAnsi="Times New Roman"/>
                <w:sz w:val="22"/>
                <w:szCs w:val="22"/>
              </w:rPr>
              <w:t>в 1.65 раз</w:t>
            </w:r>
            <w:r w:rsidR="007C3189" w:rsidRPr="00F2382B"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</w:tbl>
    <w:p w:rsidR="004B17F4" w:rsidRDefault="002C20CD" w:rsidP="004B17F4">
      <w:pPr>
        <w:pStyle w:val="1"/>
      </w:pPr>
      <w:commentRangeStart w:id="2148"/>
      <w:commentRangeStart w:id="2149"/>
      <w:commentRangeEnd w:id="2148"/>
      <w:r>
        <w:rPr>
          <w:rStyle w:val="affb"/>
          <w:rFonts w:ascii="Arial" w:hAnsi="Arial"/>
          <w:b w:val="0"/>
        </w:rPr>
        <w:commentReference w:id="2148"/>
      </w:r>
      <w:bookmarkStart w:id="2150" w:name="_Toc140740244"/>
      <w:commentRangeEnd w:id="2149"/>
      <w:r w:rsidR="00ED46A6">
        <w:rPr>
          <w:rStyle w:val="affb"/>
          <w:rFonts w:ascii="Arial" w:hAnsi="Arial"/>
          <w:b w:val="0"/>
          <w:caps w:val="0"/>
          <w:spacing w:val="0"/>
        </w:rPr>
        <w:commentReference w:id="2149"/>
      </w:r>
      <w:r w:rsidR="004B17F4" w:rsidRPr="004B17F4">
        <w:t>Результаты настройки базового регулирования</w:t>
      </w:r>
      <w:bookmarkEnd w:id="2150"/>
    </w:p>
    <w:p w:rsidR="004B17F4" w:rsidRDefault="004B17F4" w:rsidP="004B17F4">
      <w:pPr>
        <w:pStyle w:val="af1"/>
        <w:ind w:right="-23"/>
      </w:pPr>
      <w:r>
        <w:t>В таблице 2 представлена сводная таблица по анализу, настройке и внесению других изменений в РСУ по контурам регулирования установки.</w:t>
      </w:r>
    </w:p>
    <w:p w:rsidR="00EC177B" w:rsidRDefault="004B17F4" w:rsidP="00ED46A6">
      <w:pPr>
        <w:pStyle w:val="af1"/>
        <w:spacing w:line="240" w:lineRule="auto"/>
        <w:ind w:right="-23"/>
      </w:pPr>
      <w:r>
        <w:t xml:space="preserve">Таблица </w:t>
      </w:r>
      <w:fldSimple w:instr=" SEQ Таблица \* ARABIC ">
        <w:r>
          <w:rPr>
            <w:noProof/>
          </w:rPr>
          <w:t>2</w:t>
        </w:r>
      </w:fldSimple>
      <w:r>
        <w:t xml:space="preserve"> – Результаты анализа и настройки контуров регулирования</w:t>
      </w:r>
    </w:p>
    <w:tbl>
      <w:tblPr>
        <w:tblW w:w="14875" w:type="dxa"/>
        <w:tblInd w:w="-294" w:type="dxa"/>
        <w:tblLayout w:type="fixed"/>
        <w:tblLook w:val="04A0" w:firstRow="1" w:lastRow="0" w:firstColumn="1" w:lastColumn="0" w:noHBand="0" w:noVBand="1"/>
      </w:tblPr>
      <w:tblGrid>
        <w:gridCol w:w="857"/>
        <w:gridCol w:w="1572"/>
        <w:gridCol w:w="2314"/>
        <w:gridCol w:w="858"/>
        <w:gridCol w:w="975"/>
        <w:gridCol w:w="909"/>
        <w:gridCol w:w="1091"/>
        <w:gridCol w:w="1301"/>
        <w:gridCol w:w="1046"/>
        <w:gridCol w:w="3952"/>
      </w:tblGrid>
      <w:tr w:rsidR="00B70B3E" w:rsidRPr="00B70B3E" w:rsidTr="002C20CD">
        <w:trPr>
          <w:trHeight w:val="315"/>
          <w:tblHeader/>
        </w:trPr>
        <w:tc>
          <w:tcPr>
            <w:tcW w:w="85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№</w:t>
            </w:r>
          </w:p>
        </w:tc>
        <w:tc>
          <w:tcPr>
            <w:tcW w:w="157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Позиция</w:t>
            </w:r>
            <w:proofErr w:type="spellEnd"/>
          </w:p>
        </w:tc>
        <w:tc>
          <w:tcPr>
            <w:tcW w:w="231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Описание</w:t>
            </w:r>
            <w:proofErr w:type="spellEnd"/>
          </w:p>
        </w:tc>
        <w:tc>
          <w:tcPr>
            <w:tcW w:w="2742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Параметры</w:t>
            </w:r>
            <w:proofErr w:type="spellEnd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регулятора</w:t>
            </w:r>
            <w:proofErr w:type="spellEnd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до</w:t>
            </w:r>
            <w:proofErr w:type="spellEnd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настройки</w:t>
            </w:r>
            <w:proofErr w:type="spellEnd"/>
          </w:p>
        </w:tc>
        <w:tc>
          <w:tcPr>
            <w:tcW w:w="343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Параметры</w:t>
            </w:r>
            <w:proofErr w:type="spellEnd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регулятора</w:t>
            </w:r>
            <w:proofErr w:type="spellEnd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настройки</w:t>
            </w:r>
            <w:proofErr w:type="spellEnd"/>
          </w:p>
        </w:tc>
        <w:tc>
          <w:tcPr>
            <w:tcW w:w="3952" w:type="dxa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Примечание</w:t>
            </w:r>
            <w:proofErr w:type="spellEnd"/>
          </w:p>
        </w:tc>
      </w:tr>
      <w:tr w:rsidR="00B70B3E" w:rsidRPr="00B70B3E" w:rsidTr="002C20CD">
        <w:trPr>
          <w:trHeight w:val="315"/>
          <w:tblHeader/>
        </w:trPr>
        <w:tc>
          <w:tcPr>
            <w:tcW w:w="8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57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1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P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I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D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P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I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D</w:t>
            </w:r>
          </w:p>
        </w:tc>
        <w:tc>
          <w:tcPr>
            <w:tcW w:w="3952" w:type="dxa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</w:p>
        </w:tc>
      </w:tr>
      <w:tr w:rsidR="00B70B3E" w:rsidRPr="00B70B3E" w:rsidTr="002C20CD">
        <w:trPr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Блок очистки и осушки пропилена</w:t>
            </w:r>
          </w:p>
        </w:tc>
      </w:tr>
      <w:tr w:rsidR="00B70B3E" w:rsidRPr="00B70B3E" w:rsidTr="002C20CD">
        <w:trPr>
          <w:trHeight w:val="900"/>
        </w:trPr>
        <w:tc>
          <w:tcPr>
            <w:tcW w:w="85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6390</w:t>
            </w:r>
          </w:p>
        </w:tc>
        <w:tc>
          <w:tcPr>
            <w:tcW w:w="231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S-111A/B</w:t>
            </w:r>
          </w:p>
        </w:tc>
        <w:tc>
          <w:tcPr>
            <w:tcW w:w="85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97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30</w:t>
            </w:r>
          </w:p>
        </w:tc>
        <w:tc>
          <w:tcPr>
            <w:tcW w:w="90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130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30</w:t>
            </w:r>
          </w:p>
        </w:tc>
        <w:tc>
          <w:tcPr>
            <w:tcW w:w="104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Клапан </w:t>
            </w:r>
            <w:r w:rsidR="00D678C2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открыт на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100 %, пар в т/о не подается, т.к. Т пропилена 31 С, при норме 25 С. </w:t>
            </w:r>
            <w:proofErr w:type="gram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В  AUTO</w:t>
            </w:r>
            <w:proofErr w:type="gram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 только в морозы. </w:t>
            </w:r>
          </w:p>
        </w:tc>
      </w:tr>
      <w:tr w:rsidR="00B70B3E" w:rsidRPr="00B70B3E" w:rsidTr="002C20CD">
        <w:trPr>
          <w:trHeight w:val="315"/>
        </w:trPr>
        <w:tc>
          <w:tcPr>
            <w:tcW w:w="8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1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5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0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т возможности регулирования</w:t>
            </w:r>
          </w:p>
        </w:tc>
      </w:tr>
      <w:tr w:rsidR="00B70B3E" w:rsidRPr="00B70B3E" w:rsidTr="002C20CD">
        <w:trPr>
          <w:trHeight w:val="900"/>
        </w:trPr>
        <w:tc>
          <w:tcPr>
            <w:tcW w:w="85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6001</w:t>
            </w:r>
          </w:p>
        </w:tc>
        <w:tc>
          <w:tcPr>
            <w:tcW w:w="231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S-158A/B</w:t>
            </w:r>
          </w:p>
        </w:tc>
        <w:tc>
          <w:tcPr>
            <w:tcW w:w="85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0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4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Клапан </w:t>
            </w:r>
            <w:r w:rsidR="00D678C2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открыт на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100 %, пар в т/о не подается, т.к. Т пропилена 31 С, при норме 25 С. </w:t>
            </w:r>
            <w:proofErr w:type="gram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В  AUTO</w:t>
            </w:r>
            <w:proofErr w:type="gram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 только в морозы. </w:t>
            </w:r>
          </w:p>
        </w:tc>
      </w:tr>
      <w:tr w:rsidR="00B70B3E" w:rsidRPr="00B70B3E" w:rsidTr="002C20CD">
        <w:trPr>
          <w:trHeight w:val="315"/>
        </w:trPr>
        <w:tc>
          <w:tcPr>
            <w:tcW w:w="8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1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5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0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т возможности регулирования</w:t>
            </w:r>
          </w:p>
        </w:tc>
      </w:tr>
      <w:tr w:rsidR="00B70B3E" w:rsidRPr="00B70B3E" w:rsidTr="002C20CD">
        <w:trPr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очистки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озвратного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ензола</w:t>
            </w:r>
            <w:proofErr w:type="spellEnd"/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401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S-157A/B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8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11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0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7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чи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замерзает зимой, держат в PRD</w:t>
            </w:r>
          </w:p>
        </w:tc>
      </w:tr>
      <w:tr w:rsidR="00B70B3E" w:rsidRPr="00B70B3E" w:rsidTr="002C20CD">
        <w:trPr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алкилирования</w:t>
            </w:r>
            <w:proofErr w:type="spellEnd"/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0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19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2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ло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102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М на 2 слой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25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3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ло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103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М на 3 слой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3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4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ло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10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М на 4 слой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430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 высоких нагрузках клапан</w:t>
            </w:r>
            <w:r w:rsidR="00D678C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</w:t>
            </w:r>
            <w:r w:rsidR="00D678C2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открыт на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100 %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10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ропилена на вход в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10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ропилена на 2 слой в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Недостаточно проходимости при высоком давлении. При </w:t>
            </w:r>
            <w:r w:rsidR="00D678C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давлении больше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2,35 Мпа </w:t>
            </w:r>
            <w:r w:rsidR="00D678C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клапан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ткрывается на 100 %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108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в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707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ензо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7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0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ороше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1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:rsidTr="002C20CD">
        <w:trPr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рансалкилирования</w:t>
            </w:r>
            <w:proofErr w:type="spellEnd"/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20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R-10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4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20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04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чи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замерзает зимой, держат в PRD,  настройка не требовалась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202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ецикл. бензола в R-10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42045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10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ебания после насоса P-143. Требуется проверить позиционер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80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ецикл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 ПИПБ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линия перекрыта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803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ыщ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 ПИПБ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линия перекрыта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502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27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арелк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14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4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502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ПИПБ в R-10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ебания после насоса P-143. Требуется проверить позиционер</w:t>
            </w:r>
          </w:p>
        </w:tc>
      </w:tr>
      <w:tr w:rsidR="00B70B3E" w:rsidRPr="00B70B3E" w:rsidTr="002C20CD">
        <w:trPr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алкилиров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ароматических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УВ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905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пиле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R-10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90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R-10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90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ецик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R-10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4908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10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705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свежего бензола в V-15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Недостаточно текущей шкалы, периодически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шка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, настройка не требовалась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902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5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1C1CA6" w:rsidRPr="00B70B3E" w:rsidTr="002C20CD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31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бензола из отд. ректификации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Недостаточно текущей шкалы, периодически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шка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,  настройка не требовалась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QIRCA490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ензо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15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7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7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908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5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903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15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909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ПИПБ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15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908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54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2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913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15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912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легкой фр. в 401 цех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1C1CA6" w:rsidRPr="00B70B3E" w:rsidTr="002C20CD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91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легкой фр. в R-10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тсутствуют тэги в истории</w:t>
            </w:r>
          </w:p>
        </w:tc>
      </w:tr>
    </w:tbl>
    <w:p w:rsidR="002C20CD" w:rsidRDefault="002C20CD">
      <w:r>
        <w:br w:type="page"/>
      </w:r>
    </w:p>
    <w:tbl>
      <w:tblPr>
        <w:tblW w:w="15124" w:type="dxa"/>
        <w:tblInd w:w="-294" w:type="dxa"/>
        <w:tblLayout w:type="fixed"/>
        <w:tblLook w:val="04A0" w:firstRow="1" w:lastRow="0" w:firstColumn="1" w:lastColumn="0" w:noHBand="0" w:noVBand="1"/>
      </w:tblPr>
      <w:tblGrid>
        <w:gridCol w:w="857"/>
        <w:gridCol w:w="1572"/>
        <w:gridCol w:w="2314"/>
        <w:gridCol w:w="858"/>
        <w:gridCol w:w="975"/>
        <w:gridCol w:w="909"/>
        <w:gridCol w:w="1091"/>
        <w:gridCol w:w="1301"/>
        <w:gridCol w:w="1046"/>
        <w:gridCol w:w="3952"/>
        <w:gridCol w:w="236"/>
        <w:gridCol w:w="13"/>
      </w:tblGrid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ыделе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озвратного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ензола</w:t>
            </w:r>
            <w:proofErr w:type="spellEnd"/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308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16 т. С-12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305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2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303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ецикл. бензола в С-12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30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2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3001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свежего бензола в С-12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30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12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30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2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31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12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роходимость не более 22,5 м3/ч,  отсутствуют тэги в истории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4312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2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Клапан </w:t>
            </w:r>
            <w:r w:rsidR="00D678C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открыт на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 %, нет запаса по T на насосе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4316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2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307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од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2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Эффект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«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закусыв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лапа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»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3123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од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2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3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2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4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2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ропуск на закрытие</w:t>
            </w:r>
          </w:p>
        </w:tc>
      </w:tr>
      <w:tr w:rsidR="001C1CA6" w:rsidRPr="00B70B3E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308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ХЗ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12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2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Пропуск на закрытый</w:t>
            </w:r>
            <w:r w:rsidR="00D678C2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 клапан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, эффект «закусывания клапана»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ыделе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опропилбензола</w:t>
            </w:r>
            <w:proofErr w:type="spellEnd"/>
          </w:p>
        </w:tc>
      </w:tr>
      <w:tr w:rsidR="001C1CA6" w:rsidRPr="00B70B3E" w:rsidTr="001C1CA6">
        <w:trPr>
          <w:gridAfter w:val="2"/>
          <w:wAfter w:w="249" w:type="dxa"/>
          <w:trHeight w:val="9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40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6 т. С-13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2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стабильные показания из-за сырья из С-121.  Требуется перевязать на 4 тарелку (стабильная, быстрый отклик)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40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3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406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3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6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405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13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40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ерх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адки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13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40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ИПБ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9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1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9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9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402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13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4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поддерживают откачкой в аварийную емкость или открытием байпаса, проблема в неподходящей диафрагме</w:t>
            </w:r>
          </w:p>
        </w:tc>
      </w:tr>
      <w:tr w:rsidR="001C1CA6" w:rsidRPr="00B70B3E" w:rsidTr="001C1CA6">
        <w:trPr>
          <w:gridAfter w:val="2"/>
          <w:wAfter w:w="249" w:type="dxa"/>
          <w:trHeight w:val="12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чищ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ПИПБ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роходимость не более 6 м3/ч, уровень поддерживают откачкой в аварийную емкость или открытием байпаса, проблема в неподходящей диафрагме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403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Орош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13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шка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, шкала 27 м3/ч, надо 40-50 м3/ч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A4403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шлем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13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441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3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т отклика по Т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407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ыв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ИПБ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13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ыделе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лиалкилбензолов</w:t>
            </w:r>
            <w:proofErr w:type="spellEnd"/>
          </w:p>
        </w:tc>
      </w:tr>
      <w:tr w:rsidR="001C1CA6" w:rsidRPr="00B70B3E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505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 на выходе из Е-14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жим по снижению смолы, пар на 100 %. В истории отсутствуют данные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503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14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шка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, клапан 100 %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Расход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ец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. ПИПБ в С-14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1C1CA6" w:rsidRPr="00B70B3E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9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Расход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ец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. ПИПБ из отд.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ал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. в С-14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4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50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14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 хватает проходимости для поддержания уровня, регулируют байпасом</w:t>
            </w:r>
          </w:p>
        </w:tc>
      </w:tr>
      <w:tr w:rsidR="001C1CA6" w:rsidRPr="00B70B3E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мол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 С-14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шка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, не хватает проходимости для поддержания уровня, регулируют байпасом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506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4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6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14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5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A450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шлем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14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Периодические просадки вакуума при </w:t>
            </w:r>
            <w:proofErr w:type="gram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C45010.MV &gt;</w:t>
            </w:r>
            <w:proofErr w:type="gram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55 %. Ограничили MV до 50 %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451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V-14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т отклика по Т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7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Расход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сдувки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 аромат. из С-14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иния перекрыта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Узел приготовления катализаторной шихты и разложения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гидропероксид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изопропилбензола</w:t>
            </w:r>
          </w:p>
        </w:tc>
      </w:tr>
      <w:tr w:rsidR="001C1CA6" w:rsidRPr="00B70B3E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A53608_1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катализаторной шихты в Р-14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3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3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604_2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ГПИПБ в Р-14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Шкала прибора до 20 т/ч (текущий расход 19-19,8 т/ч)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623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рубу</w:t>
            </w:r>
            <w:proofErr w:type="spellEnd"/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4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3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623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Т-15/2,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9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6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9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6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.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624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Т-15/3,4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9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6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9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6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.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622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Т-15/5,6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7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7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. 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15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в Е-16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2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3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ток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отсутствует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2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203/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3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3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7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628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РМ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Т-203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3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3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 в работе на момент обследования.</w:t>
            </w:r>
          </w:p>
        </w:tc>
      </w:tr>
      <w:tr w:rsidR="001C1CA6" w:rsidRPr="00B70B3E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A52001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РМР из Т-201 в Е-16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2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2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Клапан в насыщении (открыт - 100%). Забиваются фильтры Ф-1,2,3.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зел выделения ацетона из реакционной массы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701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М на питание К-21/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703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ере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21/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704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21/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 держит задание (необходима каскадная схема с паром)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LIRCA54704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K-21/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A53705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М на питание К-21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 в работе на момент обследования.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707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ере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21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708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21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547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K-21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73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E-26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23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10%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NaOH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30a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25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30a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Необходима проверка, настройка. Клапан закусывает. 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27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льдегид/ацетон от Н-37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341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30a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т расхода пара.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38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30a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39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альдегидной фракции в Е-36а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0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10%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NaOH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1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0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1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12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12 тарелке в К-1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0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1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2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36/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8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зел выделения фенола из реакционной массы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04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37/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 в работе на момент обследования.</w:t>
            </w:r>
          </w:p>
        </w:tc>
      </w:tr>
      <w:tr w:rsidR="001C1CA6" w:rsidRPr="00B70B3E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06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овой жидкости К-37/1 в 0406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803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37/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8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14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37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 в работе на момент обследования.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813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37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813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37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27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сырца в К-37/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Необходима проверка, настройка.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зашка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.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24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37/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05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на питания К-1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обходима проверка, настройка. Периодически биение</w:t>
            </w:r>
            <w:commentRangeStart w:id="2151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824</w:t>
            </w:r>
            <w:commentRangeEnd w:id="2151"/>
            <w:r w:rsidR="00253E88">
              <w:rPr>
                <w:rStyle w:val="affb"/>
              </w:rPr>
              <w:commentReference w:id="2151"/>
            </w:r>
          </w:p>
        </w:tc>
      </w:tr>
      <w:tr w:rsidR="00B70B3E" w:rsidRPr="00B70B3E" w:rsidTr="001C1CA6">
        <w:trPr>
          <w:gridAfter w:val="2"/>
          <w:wAfter w:w="249" w:type="dxa"/>
          <w:trHeight w:val="300"/>
        </w:trPr>
        <w:tc>
          <w:tcPr>
            <w:tcW w:w="85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6</w:t>
            </w:r>
          </w:p>
        </w:tc>
        <w:tc>
          <w:tcPr>
            <w:tcW w:w="15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26</w:t>
            </w:r>
          </w:p>
        </w:tc>
        <w:tc>
          <w:tcPr>
            <w:tcW w:w="231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овой жидкости К-37/3 в 0406</w:t>
            </w:r>
          </w:p>
        </w:tc>
        <w:tc>
          <w:tcPr>
            <w:tcW w:w="85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</w:t>
            </w:r>
          </w:p>
        </w:tc>
        <w:tc>
          <w:tcPr>
            <w:tcW w:w="90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5</w:t>
            </w:r>
          </w:p>
        </w:tc>
        <w:tc>
          <w:tcPr>
            <w:tcW w:w="130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</w:t>
            </w:r>
          </w:p>
        </w:tc>
        <w:tc>
          <w:tcPr>
            <w:tcW w:w="104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стабильная работа расходомера.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1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5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0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Необходима проверка, настройка. </w:t>
            </w:r>
          </w:p>
        </w:tc>
      </w:tr>
      <w:tr w:rsidR="00B70B3E" w:rsidRPr="00B70B3E" w:rsidTr="001C1CA6">
        <w:trPr>
          <w:gridAfter w:val="2"/>
          <w:wAfter w:w="249" w:type="dxa"/>
          <w:trHeight w:val="300"/>
        </w:trPr>
        <w:tc>
          <w:tcPr>
            <w:tcW w:w="85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7</w:t>
            </w:r>
          </w:p>
        </w:tc>
        <w:tc>
          <w:tcPr>
            <w:tcW w:w="15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823</w:t>
            </w:r>
          </w:p>
        </w:tc>
        <w:tc>
          <w:tcPr>
            <w:tcW w:w="231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37/3</w:t>
            </w:r>
          </w:p>
        </w:tc>
        <w:tc>
          <w:tcPr>
            <w:tcW w:w="85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8</w:t>
            </w:r>
          </w:p>
        </w:tc>
        <w:tc>
          <w:tcPr>
            <w:tcW w:w="97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0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30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0</w:t>
            </w:r>
          </w:p>
        </w:tc>
        <w:tc>
          <w:tcPr>
            <w:tcW w:w="104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ара нестабилен.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1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5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0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Необходима проверка, настройка. 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45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1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84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ерх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1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844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1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3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440AD0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</w:t>
            </w:r>
            <w:r w:rsidR="00440AD0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5340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деминерализованной воды в емкость 108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440AD0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</w:t>
            </w:r>
            <w:r w:rsidR="00440AD0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849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углеводородной фракции в Е-7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440AD0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</w:t>
            </w:r>
            <w:r w:rsidR="00440AD0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856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овой жидкости К-42 из Т-97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лапан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ыщении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открыт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- 100%).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</w:t>
            </w:r>
            <w:r w:rsidR="00440AD0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0054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фенола на выхода Т-97.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</w:t>
            </w:r>
            <w:r w:rsidR="00440AD0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863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9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440AD0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</w:t>
            </w:r>
            <w:r w:rsidR="00440AD0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2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48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</w:t>
            </w:r>
            <w:r w:rsidR="00440AD0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18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истиллят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100/4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440AD0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</w:t>
            </w:r>
            <w:r w:rsidR="00440AD0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16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К-48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440AD0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</w:t>
            </w:r>
            <w:r w:rsidR="00440AD0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17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дистиллята К-48 в Е-56/5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</w:t>
            </w:r>
            <w:r w:rsidR="00440AD0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41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ено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Т-7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</w:t>
            </w:r>
            <w:r w:rsidR="00440AD0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281_1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48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9,5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18,7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т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1C1CA6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440AD0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</w:t>
            </w:r>
            <w:r w:rsidR="00440AD0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150</w:t>
            </w:r>
          </w:p>
        </w:tc>
        <w:tc>
          <w:tcPr>
            <w:tcW w:w="23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овой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жидкости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48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ровер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строй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.</w:t>
            </w:r>
          </w:p>
        </w:tc>
      </w:tr>
      <w:tr w:rsidR="00B70B3E" w:rsidRPr="00B70B3E" w:rsidTr="001C1CA6">
        <w:trPr>
          <w:gridAfter w:val="2"/>
          <w:wAfter w:w="249" w:type="dxa"/>
          <w:trHeight w:val="300"/>
        </w:trPr>
        <w:tc>
          <w:tcPr>
            <w:tcW w:w="85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440AD0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</w:t>
            </w:r>
            <w:r w:rsidR="00440AD0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160</w:t>
            </w:r>
          </w:p>
        </w:tc>
        <w:tc>
          <w:tcPr>
            <w:tcW w:w="231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48</w:t>
            </w:r>
          </w:p>
        </w:tc>
        <w:tc>
          <w:tcPr>
            <w:tcW w:w="85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7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30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104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корректные показания уровнемера.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1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5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0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Необходима проверка, настройка. </w:t>
            </w:r>
          </w:p>
        </w:tc>
      </w:tr>
      <w:tr w:rsidR="00B70B3E" w:rsidRPr="00B70B3E" w:rsidTr="00F32626">
        <w:trPr>
          <w:gridAfter w:val="2"/>
          <w:wAfter w:w="249" w:type="dxa"/>
          <w:trHeight w:val="7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становк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интез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исфено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А</w:t>
            </w:r>
          </w:p>
        </w:tc>
      </w:tr>
      <w:tr w:rsidR="00B70B3E" w:rsidRPr="00B70B3E" w:rsidTr="00F32626">
        <w:trPr>
          <w:gridAfter w:val="2"/>
          <w:wAfter w:w="249" w:type="dxa"/>
          <w:trHeight w:val="7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реакции (блок 100)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5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701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ено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Е-7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6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7016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T-7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7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701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ено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Т-70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8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100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ацетона из Е-232 в Z-1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9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12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ацетона из Е-232 в Z-11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0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13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ацетона из Е-232 в Z-12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1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10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фенола из Т-701 в Z-1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18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bookmarkStart w:id="2152" w:name="RANGE!A162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2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bookmarkEnd w:id="2152"/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1202B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Е-110</w:t>
            </w:r>
          </w:p>
        </w:tc>
        <w:tc>
          <w:tcPr>
            <w:tcW w:w="6180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bookmarkStart w:id="2153" w:name="RANGE!J162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В летний период клапан открыт на 100 %. Недостаточно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хладоносител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. 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хладоносител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понижена до минимума в цехе гранулирования. Настройка не проведена, т.к. манипуляцию с температурой в данных условиях недопустимы.</w:t>
            </w:r>
            <w:bookmarkEnd w:id="2153"/>
          </w:p>
        </w:tc>
      </w:tr>
      <w:tr w:rsidR="00B70B3E" w:rsidRPr="00B70B3E" w:rsidTr="001C1CA6">
        <w:trPr>
          <w:gridAfter w:val="2"/>
          <w:wAfter w:w="249" w:type="dxa"/>
          <w:trHeight w:val="18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3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1302B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ос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Е-120</w:t>
            </w:r>
          </w:p>
        </w:tc>
        <w:tc>
          <w:tcPr>
            <w:tcW w:w="6180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В летний период клапан открыт на 100 %. Недостаточно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хладоносител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. 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хладоносител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понижена до минимума в цехе гранулирования. Настройка не проведена, т.к. манипуляцию с температурой в данных условиях недопустимы</w:t>
            </w:r>
          </w:p>
        </w:tc>
      </w:tr>
      <w:tr w:rsidR="00B70B3E" w:rsidRPr="00B70B3E" w:rsidTr="00F32626">
        <w:trPr>
          <w:gridAfter w:val="2"/>
          <w:wAfter w:w="249" w:type="dxa"/>
          <w:trHeight w:val="7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регенерации сырья (блок 200)</w:t>
            </w:r>
          </w:p>
        </w:tc>
      </w:tr>
      <w:tr w:rsidR="00B70B3E" w:rsidRPr="00B70B3E" w:rsidTr="00F32626">
        <w:trPr>
          <w:gridAfter w:val="2"/>
          <w:wAfter w:w="249" w:type="dxa"/>
          <w:trHeight w:val="9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егидратор (С-200)</w:t>
            </w:r>
          </w:p>
        </w:tc>
      </w:tr>
      <w:tr w:rsidR="00B70B3E" w:rsidRPr="00B70B3E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4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006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ара в Е-200 на подогрев С-2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4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003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4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200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ерх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4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C8904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Давление в коллекторе пара 1,2 Мпа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1353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9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135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борник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135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:rsidTr="00F32626">
        <w:trPr>
          <w:gridAfter w:val="2"/>
          <w:wAfter w:w="249" w:type="dxa"/>
          <w:trHeight w:val="7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регенерации сырья (блок 200)</w:t>
            </w:r>
          </w:p>
        </w:tc>
      </w:tr>
      <w:tr w:rsidR="00B70B3E" w:rsidRPr="00B70B3E" w:rsidTr="00F32626">
        <w:trPr>
          <w:gridAfter w:val="2"/>
          <w:wAfter w:w="249" w:type="dxa"/>
          <w:trHeight w:val="9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генерация и очистка ацетона (С-220, С-230)</w:t>
            </w:r>
          </w:p>
        </w:tc>
      </w:tr>
      <w:tr w:rsidR="00B70B3E" w:rsidRPr="00B70B3E" w:rsidTr="001C1CA6">
        <w:trPr>
          <w:gridAfter w:val="2"/>
          <w:wAfter w:w="249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2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ара в Е-220, на подогрев С-22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203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2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:rsidTr="00F32626">
        <w:trPr>
          <w:gridAfter w:val="2"/>
          <w:wAfter w:w="249" w:type="dxa"/>
          <w:trHeight w:val="837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26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commentRangeStart w:id="2154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еведен в CAS. Настройки подобраны таким образом, чтобы минимизировать колебания расхода питания C-230 с некоторым допустимым отклонением уровня в С-230</w:t>
            </w:r>
            <w:commentRangeEnd w:id="2154"/>
            <w:r w:rsidR="002179B0">
              <w:rPr>
                <w:rStyle w:val="affb"/>
              </w:rPr>
              <w:commentReference w:id="2154"/>
            </w:r>
          </w:p>
        </w:tc>
      </w:tr>
      <w:tr w:rsidR="00B70B3E" w:rsidRPr="00B70B3E" w:rsidTr="00F32626">
        <w:trPr>
          <w:gridAfter w:val="2"/>
          <w:wAfter w:w="249" w:type="dxa"/>
          <w:trHeight w:val="178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23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18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3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ара в Е-230, на подогрев С-2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евод в режим CAS не целесообразен, т.к. уровень в V-235 регулируется подачей флегмы. Если FIC2301 в CAS возможна ситуация, когда температура в кубе и уровень находятся на заданных значениях при пониженных расходах флегмы и греющего пара в кипятильник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30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2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235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борник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235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6327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C2301B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C2301С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00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регенерации сырья (блок 200)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генерация и очистка фенола (С-240, С-250)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207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4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commentRangeStart w:id="2155"/>
            <w:commentRangeStart w:id="2156"/>
            <w:commentRangeStart w:id="2157"/>
            <w:commentRangeStart w:id="2158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</w:t>
            </w:r>
            <w:commentRangeEnd w:id="2155"/>
            <w:r w:rsidR="00D1645A">
              <w:rPr>
                <w:rStyle w:val="affb"/>
              </w:rPr>
              <w:commentReference w:id="2155"/>
            </w:r>
            <w:commentRangeEnd w:id="2156"/>
            <w:r w:rsidR="006327A6">
              <w:rPr>
                <w:rStyle w:val="affb"/>
              </w:rPr>
              <w:commentReference w:id="2156"/>
            </w:r>
            <w:commentRangeEnd w:id="2157"/>
            <w:r w:rsidR="00992C86">
              <w:rPr>
                <w:rStyle w:val="affb"/>
              </w:rPr>
              <w:commentReference w:id="2157"/>
            </w:r>
            <w:commentRangeEnd w:id="2158"/>
            <w:r w:rsidR="002179B0">
              <w:rPr>
                <w:rStyle w:val="affb"/>
              </w:rPr>
              <w:commentReference w:id="2158"/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0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2405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4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1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2505A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25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00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регенерации сырья (блок 200)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тор фенола (V-210, V-211, V-212)</w:t>
            </w:r>
          </w:p>
        </w:tc>
      </w:tr>
      <w:tr w:rsidR="00B70B3E" w:rsidRPr="00B70B3E" w:rsidTr="00F32626">
        <w:trPr>
          <w:gridAfter w:val="2"/>
          <w:wAfter w:w="249" w:type="dxa"/>
          <w:trHeight w:val="128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2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1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210</w:t>
            </w:r>
          </w:p>
        </w:tc>
        <w:tc>
          <w:tcPr>
            <w:tcW w:w="6180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еведен в режим AUT. Перевод в CAS по температуре концентрата БФА из V-212 (TIC2121) не целесообразен в связи с высоким запаздыванием (более 20 мин.)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3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007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итания в сепаратор V-21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3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4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2004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Уровень в главном дегидраторе С-2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00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кристаллизации (блок 300)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ристаллизатор (К-300)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5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00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фенольной воды в К-3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,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6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3005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ристаллизатор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3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:rsidTr="001C1CA6">
        <w:trPr>
          <w:gridAfter w:val="2"/>
          <w:wAfter w:w="249" w:type="dxa"/>
          <w:trHeight w:val="12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7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006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смеси из К-300 в F3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,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евод регулятора в режим CAS по уровню в К-300 нецелесообразен по причине необходимости обеспечения постоянства расхода FT3006 (питание фильтра F300)</w:t>
            </w:r>
          </w:p>
        </w:tc>
      </w:tr>
      <w:tr w:rsidR="00B70B3E" w:rsidRPr="00B70B3E" w:rsidTr="001C1CA6">
        <w:trPr>
          <w:gridAfter w:val="2"/>
          <w:wAfter w:w="249" w:type="dxa"/>
          <w:trHeight w:val="300"/>
        </w:trPr>
        <w:tc>
          <w:tcPr>
            <w:tcW w:w="85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8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712</w:t>
            </w:r>
          </w:p>
        </w:tc>
        <w:tc>
          <w:tcPr>
            <w:tcW w:w="231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ромывочной жидкости от V-315 в кристаллизатор К-300</w:t>
            </w:r>
          </w:p>
        </w:tc>
        <w:tc>
          <w:tcPr>
            <w:tcW w:w="85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97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</w:t>
            </w:r>
          </w:p>
        </w:tc>
        <w:tc>
          <w:tcPr>
            <w:tcW w:w="90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9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800</w:t>
            </w:r>
          </w:p>
        </w:tc>
        <w:tc>
          <w:tcPr>
            <w:tcW w:w="130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5</w:t>
            </w:r>
          </w:p>
        </w:tc>
        <w:tc>
          <w:tcPr>
            <w:tcW w:w="104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5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:rsidTr="001C1CA6">
        <w:trPr>
          <w:trHeight w:val="300"/>
        </w:trPr>
        <w:tc>
          <w:tcPr>
            <w:tcW w:w="8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1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5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0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9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B70B3E" w:rsidRPr="00B70B3E" w:rsidTr="001C1CA6">
        <w:trPr>
          <w:trHeight w:val="300"/>
        </w:trPr>
        <w:tc>
          <w:tcPr>
            <w:tcW w:w="8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1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5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0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9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trHeight w:val="300"/>
        </w:trPr>
        <w:tc>
          <w:tcPr>
            <w:tcW w:w="8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1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5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0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9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trHeight w:val="315"/>
        </w:trPr>
        <w:tc>
          <w:tcPr>
            <w:tcW w:w="8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1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5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0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9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gridAfter w:val="1"/>
          <w:wAfter w:w="13" w:type="dxa"/>
          <w:trHeight w:val="300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кристаллизации (блок 300)</w:t>
            </w:r>
          </w:p>
        </w:tc>
        <w:tc>
          <w:tcPr>
            <w:tcW w:w="236" w:type="dxa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gridAfter w:val="1"/>
          <w:wAfter w:w="13" w:type="dxa"/>
          <w:trHeight w:val="3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ильтр (F-300)</w:t>
            </w:r>
          </w:p>
        </w:tc>
        <w:tc>
          <w:tcPr>
            <w:tcW w:w="236" w:type="dxa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trHeight w:val="253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9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71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маточной жидкости в Е-371(в С-370)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евод регулятора в режим CAS по уровню в сборнике поз. V-315 нецелесообразен по причине необходимости обеспечения постоянства расхода FT3711 (питание С-370)</w:t>
            </w:r>
          </w:p>
        </w:tc>
        <w:tc>
          <w:tcPr>
            <w:tcW w:w="249" w:type="dxa"/>
            <w:gridSpan w:val="2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0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31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3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1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08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маточной жидкости на вторую секцию фильтра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9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gridAfter w:val="1"/>
          <w:wAfter w:w="13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2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02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енол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F300</w:t>
            </w:r>
          </w:p>
        </w:tc>
        <w:tc>
          <w:tcPr>
            <w:tcW w:w="6180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Эффект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«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затир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»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лапана</w:t>
            </w:r>
            <w:proofErr w:type="spellEnd"/>
          </w:p>
        </w:tc>
        <w:tc>
          <w:tcPr>
            <w:tcW w:w="236" w:type="dxa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3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008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фенола на промывку ленты F-3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732D0B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732D0B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gridAfter w:val="1"/>
          <w:wAfter w:w="13" w:type="dxa"/>
          <w:trHeight w:val="300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кристаллизации (блок 300)</w:t>
            </w:r>
          </w:p>
        </w:tc>
        <w:tc>
          <w:tcPr>
            <w:tcW w:w="236" w:type="dxa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gridAfter w:val="1"/>
          <w:wAfter w:w="13" w:type="dxa"/>
          <w:trHeight w:val="3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егидраторы (C-330, C-370)</w:t>
            </w:r>
          </w:p>
        </w:tc>
        <w:tc>
          <w:tcPr>
            <w:tcW w:w="236" w:type="dxa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4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3303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3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5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370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37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6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331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олонны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33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gridAfter w:val="1"/>
          <w:wAfter w:w="13" w:type="dxa"/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lang w:val="en-US" w:eastAsia="en-US"/>
              </w:rPr>
              <w:t>C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екц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регенерации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БФА (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600)</w:t>
            </w:r>
          </w:p>
        </w:tc>
        <w:tc>
          <w:tcPr>
            <w:tcW w:w="236" w:type="dxa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gridAfter w:val="1"/>
          <w:wAfter w:w="13" w:type="dxa"/>
          <w:trHeight w:val="3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актор изомеризации (R-600)</w:t>
            </w:r>
          </w:p>
        </w:tc>
        <w:tc>
          <w:tcPr>
            <w:tcW w:w="236" w:type="dxa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gridAfter w:val="1"/>
          <w:wAfter w:w="13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7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600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R-600</w:t>
            </w:r>
          </w:p>
        </w:tc>
        <w:tc>
          <w:tcPr>
            <w:tcW w:w="6180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 режиме промывки фильтра наблюдается неуправляемый рост температуры.</w:t>
            </w:r>
          </w:p>
        </w:tc>
        <w:tc>
          <w:tcPr>
            <w:tcW w:w="236" w:type="dxa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gridAfter w:val="1"/>
          <w:wAfter w:w="13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8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62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620</w:t>
            </w:r>
          </w:p>
        </w:tc>
        <w:tc>
          <w:tcPr>
            <w:tcW w:w="6180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«Обнуление» показаний расхода ниже значений 40 кг/ч</w:t>
            </w:r>
          </w:p>
        </w:tc>
        <w:tc>
          <w:tcPr>
            <w:tcW w:w="236" w:type="dxa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9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6205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епаратор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62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4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gridAfter w:val="1"/>
          <w:wAfter w:w="13" w:type="dxa"/>
          <w:trHeight w:val="300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кристаллизации (блок 300)</w:t>
            </w:r>
          </w:p>
        </w:tc>
        <w:tc>
          <w:tcPr>
            <w:tcW w:w="236" w:type="dxa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gridAfter w:val="1"/>
          <w:wAfter w:w="13" w:type="dxa"/>
          <w:trHeight w:val="3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кристаллизатор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(К-330) и центрифуги (S-340)</w:t>
            </w:r>
          </w:p>
        </w:tc>
        <w:tc>
          <w:tcPr>
            <w:tcW w:w="236" w:type="dxa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gridAfter w:val="1"/>
          <w:wAfter w:w="13" w:type="dxa"/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9307AF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0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40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фенольной воды в К-340</w:t>
            </w:r>
          </w:p>
        </w:tc>
        <w:tc>
          <w:tcPr>
            <w:tcW w:w="6180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Эффект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«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затир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»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лапана</w:t>
            </w:r>
            <w:proofErr w:type="spellEnd"/>
          </w:p>
        </w:tc>
        <w:tc>
          <w:tcPr>
            <w:tcW w:w="236" w:type="dxa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gridAfter w:val="1"/>
          <w:wAfter w:w="13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9307AF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1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42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ф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340</w:t>
            </w:r>
          </w:p>
        </w:tc>
        <w:tc>
          <w:tcPr>
            <w:tcW w:w="6180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астройки отключены. Не работает логика перевода режима MAN в AUT (включается CAS).</w:t>
            </w:r>
          </w:p>
        </w:tc>
        <w:tc>
          <w:tcPr>
            <w:tcW w:w="236" w:type="dxa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gridAfter w:val="1"/>
          <w:wAfter w:w="13" w:type="dxa"/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9307AF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2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43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ф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из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К-340</w:t>
            </w:r>
          </w:p>
        </w:tc>
        <w:tc>
          <w:tcPr>
            <w:tcW w:w="6180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астройки отключены. Не работает логика перевода режима MAN в AUT (включается CAS).</w:t>
            </w:r>
          </w:p>
        </w:tc>
        <w:tc>
          <w:tcPr>
            <w:tcW w:w="236" w:type="dxa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9307AF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3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7007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чистого фенола на промывку S-34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9307AF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4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61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БФА в Е-4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</w:t>
            </w:r>
            <w:r w:rsidR="009307AF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5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36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плавител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М-36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</w:t>
            </w:r>
            <w:r w:rsidR="009307AF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6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3603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Температура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ецир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.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Бф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 в М-36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gridAfter w:val="1"/>
          <w:wAfter w:w="13" w:type="dxa"/>
          <w:trHeight w:val="31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lang w:val="en-US" w:eastAsia="en-US"/>
              </w:rPr>
              <w:t>C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екц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разложе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аддукт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(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400)</w:t>
            </w:r>
          </w:p>
        </w:tc>
        <w:tc>
          <w:tcPr>
            <w:tcW w:w="236" w:type="dxa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gridAfter w:val="1"/>
          <w:wAfter w:w="13" w:type="dxa"/>
          <w:trHeight w:val="3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спарители фенола (V-400, V-410)</w:t>
            </w:r>
          </w:p>
        </w:tc>
        <w:tc>
          <w:tcPr>
            <w:tcW w:w="236" w:type="dxa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F32626">
        <w:trPr>
          <w:trHeight w:val="151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="009307AF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7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0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4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9307AF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8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4004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епаратор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4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9307AF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9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1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Е-41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732D0B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F32626">
        <w:trPr>
          <w:trHeight w:val="209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9307AF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4104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сепараторе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V-41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gridAfter w:val="1"/>
          <w:wAfter w:w="13" w:type="dxa"/>
          <w:trHeight w:val="3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lang w:val="en-US" w:eastAsia="en-US"/>
              </w:rPr>
              <w:t>C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екц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разложе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аддукт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(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блок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 400)</w:t>
            </w:r>
          </w:p>
        </w:tc>
        <w:tc>
          <w:tcPr>
            <w:tcW w:w="236" w:type="dxa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gridAfter w:val="1"/>
          <w:wAfter w:w="13" w:type="dxa"/>
          <w:trHeight w:val="31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отгонки фенола (С-420)</w:t>
            </w:r>
          </w:p>
        </w:tc>
        <w:tc>
          <w:tcPr>
            <w:tcW w:w="236" w:type="dxa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9307AF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1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42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а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в С-42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trHeight w:val="3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9307AF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2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2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острого пара в колонну С-42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gridAfter w:val="1"/>
          <w:wAfter w:w="13" w:type="dxa"/>
          <w:trHeight w:val="9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9307AF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3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105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я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420</w:t>
            </w:r>
          </w:p>
        </w:tc>
        <w:tc>
          <w:tcPr>
            <w:tcW w:w="6180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оказания расхода некорректны (при переменных значениях уровней в V-410 и С-420 показания FТ-4105 неизменны)</w:t>
            </w:r>
          </w:p>
        </w:tc>
        <w:tc>
          <w:tcPr>
            <w:tcW w:w="236" w:type="dxa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trHeight w:val="15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9307AF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4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203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уб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С-40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6327A6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евод регулятора в режим CAS по уровню в кубе колонны LIC4202 нецелесообразен по причине необходимости обеспечения постоянства расхода FT4203 (питание грануляционной башни С-500)</w:t>
            </w:r>
          </w:p>
        </w:tc>
        <w:tc>
          <w:tcPr>
            <w:tcW w:w="249" w:type="dxa"/>
            <w:gridSpan w:val="2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F32626">
        <w:trPr>
          <w:gridAfter w:val="1"/>
          <w:wAfter w:w="13" w:type="dxa"/>
          <w:trHeight w:val="75"/>
        </w:trPr>
        <w:tc>
          <w:tcPr>
            <w:tcW w:w="1487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</w:rPr>
            </w:pPr>
            <w:r w:rsidRPr="00B70B3E">
              <w:rPr>
                <w:rFonts w:ascii="Times New Roman" w:eastAsia="Times New Roman" w:hAnsi="Times New Roman"/>
                <w:color w:val="000000"/>
                <w:lang w:eastAsia="en-US"/>
              </w:rPr>
              <w:t>Секция грануляции (блок 500)</w:t>
            </w:r>
          </w:p>
        </w:tc>
        <w:tc>
          <w:tcPr>
            <w:tcW w:w="236" w:type="dxa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70B3E" w:rsidRPr="00B70B3E" w:rsidTr="001C1CA6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9307AF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5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</w:rPr>
              <w:t xml:space="preserve"> 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02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циркулирующего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азота</w:t>
            </w:r>
            <w:proofErr w:type="spellEnd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 xml:space="preserve"> Е-5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  <w:r w:rsidR="006327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6327A6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  <w:r w:rsidR="00B70B3E"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1C1CA6" w:rsidRPr="00B70B3E" w:rsidTr="001C1CA6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CA6" w:rsidRDefault="001C1CA6" w:rsidP="001C1C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6</w:t>
            </w:r>
            <w:r w:rsidRPr="00B70B3E">
              <w:rPr>
                <w:rFonts w:ascii="Times New Roman" w:eastAsia="Times New Roman" w:hAnsi="Times New Roman"/>
                <w:color w:val="000000"/>
                <w:sz w:val="14"/>
                <w:szCs w:val="14"/>
                <w:lang w:val="en-US"/>
              </w:rPr>
              <w:t xml:space="preserve">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CA6" w:rsidRPr="00B70B3E" w:rsidRDefault="001C1CA6" w:rsidP="001C1C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C5023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CA6" w:rsidRPr="002C20CD" w:rsidRDefault="001C1CA6" w:rsidP="001C1C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Давление в грануляционной башне С-500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CA6" w:rsidRPr="00B70B3E" w:rsidRDefault="001C1CA6" w:rsidP="001C1C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CA6" w:rsidRPr="00B70B3E" w:rsidRDefault="001C1CA6" w:rsidP="001C1C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CA6" w:rsidRPr="00B70B3E" w:rsidRDefault="001C1CA6" w:rsidP="001C1C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CA6" w:rsidRPr="00B70B3E" w:rsidRDefault="001C1CA6" w:rsidP="001C1C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CA6" w:rsidRPr="00B70B3E" w:rsidRDefault="001C1CA6" w:rsidP="001C1C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CA6" w:rsidRDefault="001C1CA6" w:rsidP="001C1C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CA6" w:rsidRPr="00B70B3E" w:rsidRDefault="001C1CA6" w:rsidP="001C1C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9" w:type="dxa"/>
            <w:gridSpan w:val="2"/>
            <w:vAlign w:val="center"/>
          </w:tcPr>
          <w:p w:rsidR="001C1CA6" w:rsidRPr="00B70B3E" w:rsidRDefault="001C1CA6" w:rsidP="001C1CA6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1C1CA6" w:rsidRPr="00B70B3E" w:rsidTr="00F32626">
        <w:trPr>
          <w:trHeight w:val="75"/>
        </w:trPr>
        <w:tc>
          <w:tcPr>
            <w:tcW w:w="1487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CA6" w:rsidRPr="00B70B3E" w:rsidRDefault="001C1CA6" w:rsidP="001C1CA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зел выделения ГПИПБ</w:t>
            </w:r>
          </w:p>
        </w:tc>
        <w:tc>
          <w:tcPr>
            <w:tcW w:w="249" w:type="dxa"/>
            <w:gridSpan w:val="2"/>
            <w:vAlign w:val="center"/>
          </w:tcPr>
          <w:p w:rsidR="001C1CA6" w:rsidRPr="00B70B3E" w:rsidRDefault="001C1CA6" w:rsidP="001C1CA6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CB7099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CB709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FIRC3370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proofErr w:type="spellStart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4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61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70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1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commentRangeStart w:id="2159"/>
            <w:r>
              <w:rPr>
                <w:rFonts w:ascii="Times New Roman" w:hAnsi="Times New Roman"/>
                <w:color w:val="000000"/>
                <w:sz w:val="22"/>
                <w:szCs w:val="22"/>
              </w:rPr>
              <w:t>К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лапан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открыт на 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100 %</w:t>
            </w:r>
            <w:commentRangeEnd w:id="2159"/>
            <w:r w:rsidR="002179B0">
              <w:rPr>
                <w:rStyle w:val="affb"/>
              </w:rPr>
              <w:commentReference w:id="2159"/>
            </w: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84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FIRCA337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1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101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FIRCA33709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Расход тех. воздуха после П-3а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124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FIRC3372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proofErr w:type="spellStart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3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4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4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TIRCA3172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2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К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лапан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открыт на 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100 %</w:t>
            </w: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FIRCA3373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2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FIRCA33729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Расход тех. воздуха в Р-2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7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4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8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FIRC3374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proofErr w:type="spellStart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1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TIRCA3174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3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К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лапан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открыт на 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100 %</w:t>
            </w: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FIRCA33747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3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FIRCA33746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Расход тех. воздуха в Р-2/3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3375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proofErr w:type="spellStart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4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75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4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К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лапан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открыт на 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100 %</w:t>
            </w: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6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4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59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Расход тех. воздуха в Р-2/4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3377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proofErr w:type="spellStart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5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77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5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К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лапан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открыт на 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100 %</w:t>
            </w: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77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5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4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76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Расход тех. воздуха в Р-2/5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3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3378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proofErr w:type="spellStart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6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5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75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78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6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К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лапан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открыт на 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100 %</w:t>
            </w: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9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6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89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Расход тех. воздуха в Р-2/6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30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3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5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3308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proofErr w:type="spellStart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7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60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. шихты из T-4/7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К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лапан 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открыт на 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100 %</w:t>
            </w: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01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7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09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2C20CD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Расход тех. воздуха в Р-2/7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80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в К-14/1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меются колебания, кот</w:t>
            </w:r>
            <w:r w:rsidR="00ED46A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рые не удалось убрать настройкой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регулятора</w:t>
            </w: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806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Т-15/1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7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81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в К-14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8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8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816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Т-15/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9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822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в К-14/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0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826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Т-15/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1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10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в К-14/4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5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2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63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Температура УРМ после Т-15/4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3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853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Температура УРМ после Т-25/1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4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F3262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863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Температура УРМ после Т-25/2</w:t>
            </w:r>
          </w:p>
        </w:tc>
        <w:tc>
          <w:tcPr>
            <w:tcW w:w="6180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5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8731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Температура УРМ после Т-25/3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5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75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4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9" w:type="dxa"/>
            <w:gridSpan w:val="2"/>
            <w:vAlign w:val="center"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243D5F" w:rsidRPr="00B70B3E" w:rsidTr="00F32626">
        <w:trPr>
          <w:trHeight w:val="75"/>
        </w:trPr>
        <w:tc>
          <w:tcPr>
            <w:tcW w:w="8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6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65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Температура УРМ после Т-25/4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43D5F" w:rsidRPr="00B70B3E" w:rsidRDefault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2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43D5F" w:rsidRPr="00B70B3E" w:rsidRDefault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900</w:t>
            </w:r>
          </w:p>
        </w:tc>
        <w:tc>
          <w:tcPr>
            <w:tcW w:w="9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43D5F" w:rsidRPr="00B70B3E" w:rsidRDefault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43D5F" w:rsidRPr="00B70B3E" w:rsidRDefault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95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43D5F" w:rsidRPr="00B70B3E" w:rsidRDefault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50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43D5F" w:rsidRPr="00B70B3E" w:rsidRDefault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9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43D5F" w:rsidRPr="00B70B3E" w:rsidRDefault="00243D5F" w:rsidP="00243D5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9" w:type="dxa"/>
            <w:gridSpan w:val="2"/>
            <w:vAlign w:val="center"/>
            <w:hideMark/>
          </w:tcPr>
          <w:p w:rsidR="00243D5F" w:rsidRPr="00B70B3E" w:rsidRDefault="00243D5F" w:rsidP="00243D5F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</w:tbl>
    <w:p w:rsidR="00B70B3E" w:rsidRDefault="00B70B3E" w:rsidP="00B92FC2">
      <w:pPr>
        <w:pStyle w:val="af1"/>
        <w:spacing w:line="240" w:lineRule="auto"/>
        <w:ind w:right="-23" w:firstLine="0"/>
      </w:pPr>
    </w:p>
    <w:p w:rsidR="00EC177B" w:rsidRDefault="00EC177B" w:rsidP="00EC177B">
      <w:pPr>
        <w:pStyle w:val="af1"/>
        <w:ind w:firstLine="0"/>
        <w:sectPr w:rsidR="00EC177B" w:rsidSect="00ED46A6">
          <w:headerReference w:type="default" r:id="rId93"/>
          <w:footerReference w:type="default" r:id="rId94"/>
          <w:footnotePr>
            <w:pos w:val="beneathText"/>
          </w:footnotePr>
          <w:pgSz w:w="16838" w:h="11906" w:orient="landscape" w:code="9"/>
          <w:pgMar w:top="567" w:right="567" w:bottom="1418" w:left="1701" w:header="0" w:footer="0" w:gutter="0"/>
          <w:cols w:space="720"/>
          <w:docGrid w:linePitch="326"/>
        </w:sectPr>
      </w:pPr>
    </w:p>
    <w:p w:rsidR="00BC40AD" w:rsidRDefault="00BC40AD" w:rsidP="006625FE">
      <w:pPr>
        <w:pStyle w:val="1"/>
      </w:pPr>
      <w:bookmarkStart w:id="2160" w:name="_Toc141098175"/>
      <w:bookmarkEnd w:id="2094"/>
      <w:r>
        <w:t>Результаты настройки базового регулирования</w:t>
      </w:r>
      <w:bookmarkStart w:id="2161" w:name="_Toc112142365"/>
      <w:bookmarkEnd w:id="2160"/>
    </w:p>
    <w:bookmarkEnd w:id="2161"/>
    <w:p w:rsidR="006625FE" w:rsidRDefault="001E4D7F" w:rsidP="006625FE">
      <w:pPr>
        <w:pStyle w:val="af1"/>
      </w:pPr>
      <w:r w:rsidRPr="00B120AC">
        <w:t xml:space="preserve">Значительных проблем, препятствующих реализации функций управления </w:t>
      </w:r>
      <w:r w:rsidR="00AF617A">
        <w:t xml:space="preserve">СУУТП </w:t>
      </w:r>
      <w:r w:rsidRPr="00B120AC">
        <w:t xml:space="preserve">не выявлено. </w:t>
      </w:r>
      <w:bookmarkStart w:id="2162" w:name="_Toc109770380"/>
      <w:bookmarkStart w:id="2163" w:name="_Toc112142388"/>
    </w:p>
    <w:p w:rsidR="006625FE" w:rsidRDefault="006625FE" w:rsidP="006625FE">
      <w:pPr>
        <w:pStyle w:val="af1"/>
      </w:pPr>
      <w:r>
        <w:t>Основные изменения в настройки ПИД-регуляторов внесены с целью уменьшения времени отработки регулятором изменений уставки для эффективного управления технологическим режимом.</w:t>
      </w:r>
    </w:p>
    <w:p w:rsidR="004809F9" w:rsidRDefault="004809F9" w:rsidP="006625FE">
      <w:pPr>
        <w:pStyle w:val="af1"/>
      </w:pPr>
      <w:r>
        <w:t>В ходе работ по настройке базового управления на производств</w:t>
      </w:r>
      <w:r w:rsidR="00EB26B7">
        <w:t>е</w:t>
      </w:r>
      <w:r>
        <w:t xml:space="preserve"> фенола и ацетона переведено из ручного режима работы в автоматический 15 контуров управления, из ручного в каскадный </w:t>
      </w:r>
      <w:r w:rsidR="00EB26B7">
        <w:t xml:space="preserve">4 контура управления, из режим </w:t>
      </w:r>
      <w:r w:rsidR="00EB26B7">
        <w:rPr>
          <w:lang w:val="en-US"/>
        </w:rPr>
        <w:t>PRD</w:t>
      </w:r>
      <w:r w:rsidR="00EB26B7">
        <w:t xml:space="preserve"> в каскадный 1 контур управления.</w:t>
      </w:r>
    </w:p>
    <w:p w:rsidR="00EB26B7" w:rsidRDefault="00EB26B7" w:rsidP="00EB26B7">
      <w:pPr>
        <w:pStyle w:val="af1"/>
      </w:pPr>
      <w:r>
        <w:t xml:space="preserve">В ходе работ по настройке базового управления на производстве </w:t>
      </w:r>
      <w:proofErr w:type="spellStart"/>
      <w:r>
        <w:t>бисфенола</w:t>
      </w:r>
      <w:proofErr w:type="spellEnd"/>
      <w:r>
        <w:t xml:space="preserve"> А переведено из ручного режима работы в автоматический 4 контура управления, из режим </w:t>
      </w:r>
      <w:r>
        <w:rPr>
          <w:lang w:val="en-US"/>
        </w:rPr>
        <w:t>PRD</w:t>
      </w:r>
      <w:r w:rsidRPr="00EB26B7">
        <w:t xml:space="preserve"> </w:t>
      </w:r>
      <w:r>
        <w:t xml:space="preserve">в каскадный </w:t>
      </w:r>
      <w:r w:rsidRPr="00EB26B7">
        <w:t>9</w:t>
      </w:r>
      <w:r>
        <w:t xml:space="preserve"> контуров управления.</w:t>
      </w:r>
    </w:p>
    <w:p w:rsidR="004809F9" w:rsidRPr="004809F9" w:rsidRDefault="004809F9" w:rsidP="004809F9">
      <w:pPr>
        <w:pStyle w:val="af1"/>
      </w:pPr>
    </w:p>
    <w:p w:rsidR="006625FE" w:rsidRDefault="006625FE" w:rsidP="006625FE">
      <w:pPr>
        <w:pStyle w:val="af1"/>
      </w:pPr>
    </w:p>
    <w:p w:rsidR="006625FE" w:rsidRDefault="006625FE" w:rsidP="006625FE">
      <w:pPr>
        <w:pStyle w:val="af1"/>
      </w:pPr>
    </w:p>
    <w:p w:rsidR="006625FE" w:rsidRDefault="006625FE" w:rsidP="006625FE">
      <w:pPr>
        <w:pStyle w:val="af1"/>
      </w:pPr>
    </w:p>
    <w:p w:rsidR="006625FE" w:rsidRDefault="006625FE" w:rsidP="006625FE">
      <w:pPr>
        <w:pStyle w:val="af1"/>
      </w:pPr>
    </w:p>
    <w:p w:rsidR="006625FE" w:rsidRDefault="006625FE" w:rsidP="006625FE">
      <w:pPr>
        <w:pStyle w:val="af1"/>
      </w:pPr>
    </w:p>
    <w:p w:rsidR="006625FE" w:rsidRDefault="006625FE" w:rsidP="006625FE">
      <w:pPr>
        <w:pStyle w:val="af1"/>
      </w:pPr>
    </w:p>
    <w:p w:rsidR="006625FE" w:rsidRDefault="006625FE" w:rsidP="006625FE">
      <w:pPr>
        <w:pStyle w:val="af1"/>
      </w:pPr>
    </w:p>
    <w:p w:rsidR="006625FE" w:rsidRDefault="006625FE" w:rsidP="006625FE">
      <w:pPr>
        <w:pStyle w:val="af1"/>
      </w:pPr>
    </w:p>
    <w:p w:rsidR="006625FE" w:rsidRDefault="006625FE" w:rsidP="006625FE">
      <w:pPr>
        <w:pStyle w:val="af1"/>
      </w:pPr>
    </w:p>
    <w:p w:rsidR="000F3F79" w:rsidRPr="00EF63D9" w:rsidRDefault="000F3F79" w:rsidP="006625FE">
      <w:pPr>
        <w:pStyle w:val="1"/>
      </w:pPr>
      <w:bookmarkStart w:id="2164" w:name="_Toc141098176"/>
      <w:r w:rsidRPr="00EF63D9">
        <w:t>Перечень принятых сокращений</w:t>
      </w:r>
      <w:bookmarkEnd w:id="2162"/>
      <w:r>
        <w:t xml:space="preserve"> и определений</w:t>
      </w:r>
      <w:bookmarkEnd w:id="2163"/>
      <w:bookmarkEnd w:id="2164"/>
    </w:p>
    <w:p w:rsidR="000F3F79" w:rsidRPr="00EF63D9" w:rsidRDefault="000F3F79" w:rsidP="00AA7A84">
      <w:pPr>
        <w:pStyle w:val="af1"/>
      </w:pPr>
    </w:p>
    <w:tbl>
      <w:tblPr>
        <w:tblW w:w="0" w:type="dxa"/>
        <w:tblInd w:w="142" w:type="dxa"/>
        <w:tblLayout w:type="fixed"/>
        <w:tblLook w:val="04A0" w:firstRow="1" w:lastRow="0" w:firstColumn="1" w:lastColumn="0" w:noHBand="0" w:noVBand="1"/>
      </w:tblPr>
      <w:tblGrid>
        <w:gridCol w:w="2977"/>
        <w:gridCol w:w="425"/>
        <w:gridCol w:w="6379"/>
      </w:tblGrid>
      <w:tr w:rsidR="0001193E" w:rsidRPr="00E86174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СУТП</w:t>
            </w:r>
          </w:p>
        </w:tc>
        <w:tc>
          <w:tcPr>
            <w:tcW w:w="425" w:type="dxa"/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втоматизированная система управления технологическим процессом</w:t>
            </w:r>
          </w:p>
        </w:tc>
      </w:tr>
      <w:tr w:rsidR="0001193E" w:rsidRPr="00E86174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proofErr w:type="spellStart"/>
            <w:r w:rsidRPr="00E86174">
              <w:rPr>
                <w:rFonts w:ascii="Times New Roman" w:hAnsi="Times New Roman"/>
                <w:szCs w:val="20"/>
              </w:rPr>
              <w:t>КИПиА</w:t>
            </w:r>
            <w:proofErr w:type="spellEnd"/>
          </w:p>
        </w:tc>
        <w:tc>
          <w:tcPr>
            <w:tcW w:w="425" w:type="dxa"/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онтрольно-измерительные приборы и автоматика</w:t>
            </w:r>
          </w:p>
        </w:tc>
      </w:tr>
      <w:tr w:rsidR="0001193E" w:rsidRPr="00E86174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ИД</w:t>
            </w:r>
          </w:p>
        </w:tc>
        <w:tc>
          <w:tcPr>
            <w:tcW w:w="425" w:type="dxa"/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ропорционально-Интегрально-Дифференциальный</w:t>
            </w:r>
          </w:p>
        </w:tc>
      </w:tr>
      <w:tr w:rsidR="0001193E" w:rsidRPr="00E86174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СУ</w:t>
            </w:r>
          </w:p>
        </w:tc>
        <w:tc>
          <w:tcPr>
            <w:tcW w:w="425" w:type="dxa"/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аспределенная система управления</w:t>
            </w:r>
          </w:p>
        </w:tc>
      </w:tr>
      <w:tr w:rsidR="0001193E" w:rsidRPr="00E86174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Система</w:t>
            </w:r>
          </w:p>
        </w:tc>
        <w:tc>
          <w:tcPr>
            <w:tcW w:w="425" w:type="dxa"/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</w:rPr>
              <w:t>Система усовершенствованного управления технологическими процессами Объекта (СУУТП)</w:t>
            </w:r>
          </w:p>
        </w:tc>
      </w:tr>
      <w:tr w:rsidR="0001193E" w:rsidRPr="00E86174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УУТП</w:t>
            </w:r>
          </w:p>
        </w:tc>
        <w:tc>
          <w:tcPr>
            <w:tcW w:w="425" w:type="dxa"/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истема усовершенствованного управления технологическим процессом</w:t>
            </w:r>
          </w:p>
        </w:tc>
      </w:tr>
      <w:tr w:rsidR="0001193E" w:rsidRPr="00E86174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C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Контро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Controll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СУУТП)</w:t>
            </w:r>
          </w:p>
        </w:tc>
        <w:tc>
          <w:tcPr>
            <w:tcW w:w="425" w:type="dxa"/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Манипу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D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Возмущающи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D</w:t>
            </w:r>
            <w:r w:rsidRPr="00E86174">
              <w:rPr>
                <w:rFonts w:ascii="Times New Roman" w:eastAsia="Calibri" w:hAnsi="Times New Roman"/>
              </w:rPr>
              <w:t xml:space="preserve">isturbance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Управляющее выходное воздействие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output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lu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P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еременная процесса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Process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S</w:t>
            </w:r>
            <w:r>
              <w:rPr>
                <w:rFonts w:ascii="Times New Roman" w:eastAsia="Calibri" w:hAnsi="Times New Roman"/>
                <w:lang w:val="en-US"/>
              </w:rPr>
              <w:t>P</w:t>
            </w:r>
            <w:r w:rsidRPr="00E86174">
              <w:rPr>
                <w:rFonts w:ascii="Times New Roman" w:eastAsia="Calibri" w:hAnsi="Times New Roman"/>
                <w:lang w:val="en-US"/>
              </w:rPr>
              <w:t xml:space="preserve"> (ПИД-</w:t>
            </w:r>
            <w:proofErr w:type="spellStart"/>
            <w:r w:rsidRPr="00E86174">
              <w:rPr>
                <w:rFonts w:ascii="Times New Roman" w:eastAsia="Calibri" w:hAnsi="Times New Roman"/>
                <w:lang w:val="en-US"/>
              </w:rPr>
              <w:t>регулятор</w:t>
            </w:r>
            <w:proofErr w:type="spellEnd"/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Задание ПИД-регулятора (</w:t>
            </w:r>
            <w:proofErr w:type="spellStart"/>
            <w:r w:rsidRPr="00E86174">
              <w:rPr>
                <w:rFonts w:ascii="Times New Roman" w:eastAsia="Calibri" w:hAnsi="Times New Roman"/>
              </w:rPr>
              <w:t>Setpoint</w:t>
            </w:r>
            <w:proofErr w:type="spellEnd"/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</w:tbl>
    <w:p w:rsidR="000F3F79" w:rsidRPr="00EF63D9" w:rsidRDefault="000F3F79" w:rsidP="000F3F79">
      <w:pPr>
        <w:tabs>
          <w:tab w:val="left" w:pos="4603"/>
        </w:tabs>
        <w:ind w:firstLine="0"/>
        <w:rPr>
          <w:rFonts w:ascii="Times New Roman" w:hAnsi="Times New Roman"/>
          <w:sz w:val="22"/>
          <w:szCs w:val="22"/>
          <w:lang w:eastAsia="ja-JP"/>
        </w:rPr>
      </w:pPr>
    </w:p>
    <w:p w:rsidR="00EF63D9" w:rsidRDefault="00EF63D9" w:rsidP="00894CD6">
      <w:pPr>
        <w:pStyle w:val="af5"/>
        <w:rPr>
          <w:rFonts w:ascii="Times New Roman" w:hAnsi="Times New Roman"/>
        </w:rPr>
      </w:pPr>
    </w:p>
    <w:p w:rsidR="000F3F79" w:rsidRDefault="000F3F79" w:rsidP="00894CD6">
      <w:pPr>
        <w:pStyle w:val="af5"/>
        <w:rPr>
          <w:rFonts w:ascii="Times New Roman" w:hAnsi="Times New Roman"/>
        </w:rPr>
      </w:pPr>
    </w:p>
    <w:p w:rsidR="000F3F79" w:rsidRDefault="000F3F79" w:rsidP="00894CD6">
      <w:pPr>
        <w:pStyle w:val="af5"/>
        <w:rPr>
          <w:rFonts w:ascii="Times New Roman" w:hAnsi="Times New Roman"/>
        </w:rPr>
      </w:pPr>
    </w:p>
    <w:p w:rsidR="000F3F79" w:rsidRDefault="000F3F79" w:rsidP="00894CD6">
      <w:pPr>
        <w:pStyle w:val="af5"/>
        <w:rPr>
          <w:rFonts w:ascii="Times New Roman" w:hAnsi="Times New Roman"/>
        </w:rPr>
      </w:pPr>
    </w:p>
    <w:p w:rsidR="000F3F79" w:rsidRDefault="000F3F79" w:rsidP="00894CD6">
      <w:pPr>
        <w:pStyle w:val="af5"/>
        <w:rPr>
          <w:rFonts w:ascii="Times New Roman" w:hAnsi="Times New Roman"/>
        </w:rPr>
      </w:pPr>
    </w:p>
    <w:p w:rsidR="000F3F79" w:rsidRDefault="000F3F79" w:rsidP="00894CD6">
      <w:pPr>
        <w:pStyle w:val="af5"/>
        <w:rPr>
          <w:rFonts w:ascii="Times New Roman" w:hAnsi="Times New Roman"/>
        </w:rPr>
      </w:pPr>
    </w:p>
    <w:p w:rsidR="000F3F79" w:rsidRDefault="000F3F79" w:rsidP="00894CD6">
      <w:pPr>
        <w:pStyle w:val="af5"/>
        <w:rPr>
          <w:rFonts w:ascii="Times New Roman" w:hAnsi="Times New Roman"/>
        </w:rPr>
      </w:pPr>
    </w:p>
    <w:p w:rsidR="000F3F79" w:rsidRDefault="000F3F79" w:rsidP="00894CD6">
      <w:pPr>
        <w:pStyle w:val="af5"/>
        <w:rPr>
          <w:rFonts w:ascii="Times New Roman" w:hAnsi="Times New Roman"/>
        </w:rPr>
      </w:pPr>
    </w:p>
    <w:p w:rsidR="000F3F79" w:rsidRDefault="000F3F79" w:rsidP="00894CD6">
      <w:pPr>
        <w:pStyle w:val="af5"/>
        <w:rPr>
          <w:rFonts w:ascii="Times New Roman" w:hAnsi="Times New Roman"/>
        </w:rPr>
      </w:pPr>
    </w:p>
    <w:p w:rsidR="000F3F79" w:rsidRDefault="000F3F79" w:rsidP="00894CD6">
      <w:pPr>
        <w:pStyle w:val="af5"/>
        <w:rPr>
          <w:rFonts w:ascii="Times New Roman" w:hAnsi="Times New Roman"/>
        </w:rPr>
      </w:pPr>
    </w:p>
    <w:p w:rsidR="000F3F79" w:rsidRDefault="000F3F79" w:rsidP="00894CD6">
      <w:pPr>
        <w:pStyle w:val="af5"/>
        <w:rPr>
          <w:rFonts w:ascii="Times New Roman" w:hAnsi="Times New Roman"/>
        </w:rPr>
      </w:pPr>
    </w:p>
    <w:p w:rsidR="000F3F79" w:rsidRDefault="000F3F79" w:rsidP="00894CD6">
      <w:pPr>
        <w:pStyle w:val="af5"/>
        <w:rPr>
          <w:rFonts w:ascii="Times New Roman" w:hAnsi="Times New Roman"/>
        </w:rPr>
      </w:pPr>
    </w:p>
    <w:p w:rsidR="000F3F79" w:rsidRDefault="000F3F79" w:rsidP="00894CD6">
      <w:pPr>
        <w:pStyle w:val="af5"/>
        <w:rPr>
          <w:rFonts w:ascii="Times New Roman" w:hAnsi="Times New Roman"/>
        </w:rPr>
      </w:pPr>
    </w:p>
    <w:p w:rsidR="000F3F79" w:rsidRDefault="000F3F79" w:rsidP="00894CD6">
      <w:pPr>
        <w:pStyle w:val="af5"/>
        <w:rPr>
          <w:rFonts w:ascii="Times New Roman" w:hAnsi="Times New Roman"/>
        </w:rPr>
      </w:pPr>
    </w:p>
    <w:p w:rsidR="00EB26B7" w:rsidRPr="00EF63D9" w:rsidRDefault="00EB26B7" w:rsidP="00EB26B7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t>СОСТАВИЛИ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EB26B7" w:rsidRPr="00EF63D9" w:rsidTr="0098015D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EB26B7" w:rsidRPr="00EF63D9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Ахметзянов В.З.</w:t>
            </w:r>
          </w:p>
        </w:tc>
        <w:tc>
          <w:tcPr>
            <w:tcW w:w="3483" w:type="dxa"/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 СУУТП</w:t>
            </w:r>
          </w:p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EB26B7" w:rsidRPr="00EF63D9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Андреев Е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И</w:t>
            </w:r>
            <w:r w:rsidRPr="00FA1295">
              <w:rPr>
                <w:rFonts w:ascii="Times New Roman" w:hAnsi="Times New Roman"/>
                <w:b w:val="0"/>
                <w:bCs/>
              </w:rPr>
              <w:t>нженер СУУТП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EB26B7" w:rsidRPr="00EF63D9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Муртазин Е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 СУУТП</w:t>
            </w:r>
          </w:p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EB26B7" w:rsidRPr="00EF63D9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Гусев С. Н.</w:t>
            </w:r>
          </w:p>
        </w:tc>
        <w:tc>
          <w:tcPr>
            <w:tcW w:w="3483" w:type="dxa"/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 СУУТП</w:t>
            </w:r>
          </w:p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</w:tbl>
    <w:p w:rsidR="00EB26B7" w:rsidRPr="00EF63D9" w:rsidRDefault="00EB26B7" w:rsidP="00EB26B7">
      <w:pPr>
        <w:rPr>
          <w:rFonts w:ascii="Times New Roman" w:hAnsi="Times New Roman"/>
        </w:rPr>
      </w:pPr>
    </w:p>
    <w:p w:rsidR="00EB26B7" w:rsidRPr="00EF63D9" w:rsidRDefault="00EB26B7" w:rsidP="00EB26B7">
      <w:pPr>
        <w:rPr>
          <w:rFonts w:ascii="Times New Roman" w:hAnsi="Times New Roman"/>
        </w:rPr>
      </w:pPr>
    </w:p>
    <w:p w:rsidR="00EB26B7" w:rsidRPr="00EF63D9" w:rsidRDefault="00EB26B7" w:rsidP="00EB26B7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t>СОГЛАСОВАНО</w:t>
      </w:r>
    </w:p>
    <w:p w:rsidR="00EB26B7" w:rsidRDefault="00EB26B7" w:rsidP="00EB26B7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r>
        <w:rPr>
          <w:rFonts w:ascii="Times New Roman" w:eastAsia="Arial" w:hAnsi="Times New Roman"/>
        </w:rPr>
        <w:t>КАЗАНЬОРГСИНТЕЗ</w:t>
      </w:r>
      <w:r w:rsidRPr="00EF63D9">
        <w:rPr>
          <w:rFonts w:ascii="Times New Roman" w:eastAsia="Arial" w:hAnsi="Times New Roman"/>
        </w:rPr>
        <w:t>»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EB26B7" w:rsidRPr="00EF63D9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EB26B7" w:rsidRPr="00EF63D9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Булуев И.И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Руководитель проекта внедрения СУУТП и МПА на КО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FA1295" w:rsidRDefault="002C20CD" w:rsidP="002C20C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24</w:t>
            </w:r>
            <w:r w:rsidR="00EB26B7" w:rsidRPr="00FA1295">
              <w:rPr>
                <w:rFonts w:ascii="Times New Roman" w:hAnsi="Times New Roman"/>
                <w:b w:val="0"/>
                <w:bCs/>
              </w:rPr>
              <w:t>.07.2023</w:t>
            </w:r>
          </w:p>
        </w:tc>
      </w:tr>
      <w:tr w:rsidR="00EB26B7" w:rsidRPr="00EF63D9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Шайхутдинов М.Ф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Главный эксперт, внедрение СУУТП и МПА на КО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FA1295" w:rsidRDefault="002C20CD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24</w:t>
            </w:r>
            <w:r w:rsidRPr="00FA1295">
              <w:rPr>
                <w:rFonts w:ascii="Times New Roman" w:hAnsi="Times New Roman"/>
                <w:b w:val="0"/>
                <w:bCs/>
              </w:rPr>
              <w:t>.07.2023</w:t>
            </w:r>
          </w:p>
        </w:tc>
      </w:tr>
      <w:tr w:rsidR="00EB26B7" w:rsidRPr="00EF63D9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Хайруллин М.Г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Директор завода, завод Поликарбонатов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FA1295" w:rsidRDefault="002C20CD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24</w:t>
            </w:r>
            <w:r w:rsidRPr="00FA1295">
              <w:rPr>
                <w:rFonts w:ascii="Times New Roman" w:hAnsi="Times New Roman"/>
                <w:b w:val="0"/>
                <w:bCs/>
              </w:rPr>
              <w:t>.07.2023</w:t>
            </w:r>
          </w:p>
        </w:tc>
      </w:tr>
      <w:tr w:rsidR="00EB26B7" w:rsidRPr="00EF63D9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Исхаков М.А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-технолог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FA1295" w:rsidRDefault="002C20CD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24</w:t>
            </w:r>
            <w:r w:rsidRPr="00FA1295">
              <w:rPr>
                <w:rFonts w:ascii="Times New Roman" w:hAnsi="Times New Roman"/>
                <w:b w:val="0"/>
                <w:bCs/>
              </w:rPr>
              <w:t>.07.2023</w:t>
            </w:r>
          </w:p>
        </w:tc>
      </w:tr>
      <w:tr w:rsidR="00EB26B7" w:rsidRPr="00EF63D9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Картавых А.Н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Начальник производства, завод Поликарбонатов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26B7" w:rsidRPr="00FA1295" w:rsidRDefault="002C20CD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24</w:t>
            </w:r>
            <w:r w:rsidRPr="00FA1295">
              <w:rPr>
                <w:rFonts w:ascii="Times New Roman" w:hAnsi="Times New Roman"/>
                <w:b w:val="0"/>
                <w:bCs/>
              </w:rPr>
              <w:t>.07.2023</w:t>
            </w:r>
          </w:p>
        </w:tc>
      </w:tr>
    </w:tbl>
    <w:p w:rsidR="00EB26B7" w:rsidRPr="00EF63D9" w:rsidRDefault="00EB26B7" w:rsidP="00EB26B7">
      <w:pPr>
        <w:ind w:firstLine="567"/>
        <w:rPr>
          <w:rFonts w:ascii="Times New Roman" w:hAnsi="Times New Roman"/>
        </w:rPr>
      </w:pPr>
    </w:p>
    <w:p w:rsidR="00EB26B7" w:rsidRPr="00EF63D9" w:rsidRDefault="00EB26B7" w:rsidP="00EB26B7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proofErr w:type="spellStart"/>
      <w:r w:rsidRPr="00EF63D9">
        <w:rPr>
          <w:rFonts w:ascii="Times New Roman" w:eastAsia="Arial" w:hAnsi="Times New Roman"/>
        </w:rPr>
        <w:t>Сибур</w:t>
      </w:r>
      <w:proofErr w:type="spellEnd"/>
      <w:r w:rsidRPr="00EF63D9">
        <w:rPr>
          <w:rFonts w:ascii="Times New Roman" w:eastAsia="Arial" w:hAnsi="Times New Roman"/>
        </w:rPr>
        <w:t xml:space="preserve"> Холдинг»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EB26B7" w:rsidRPr="00EF63D9" w:rsidTr="0098015D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EB26B7" w:rsidRPr="00EF63D9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:rsidR="00EB26B7" w:rsidRPr="00EF63D9" w:rsidRDefault="00EB26B7" w:rsidP="0098015D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:rsidR="00EB26B7" w:rsidRPr="00EF63D9" w:rsidRDefault="00EB26B7" w:rsidP="0098015D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:rsidR="00EB26B7" w:rsidRPr="00EF63D9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:rsidR="00EB26B7" w:rsidRPr="00EF63D9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EB26B7" w:rsidRPr="00EF63D9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:rsidR="00EB26B7" w:rsidRPr="00EF63D9" w:rsidRDefault="00EB26B7" w:rsidP="0098015D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:rsidR="00EB26B7" w:rsidRPr="00EF63D9" w:rsidRDefault="00EB26B7" w:rsidP="0098015D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:rsidR="00EB26B7" w:rsidRPr="00EF63D9" w:rsidRDefault="00EB26B7" w:rsidP="0098015D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:rsidR="00EB26B7" w:rsidRPr="00EF63D9" w:rsidRDefault="00EB26B7" w:rsidP="0098015D">
            <w:pPr>
              <w:pStyle w:val="affff"/>
              <w:jc w:val="center"/>
              <w:rPr>
                <w:rFonts w:ascii="Times New Roman" w:hAnsi="Times New Roman"/>
                <w:bCs/>
                <w:lang w:val="en-US"/>
              </w:rPr>
            </w:pPr>
          </w:p>
        </w:tc>
      </w:tr>
    </w:tbl>
    <w:p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p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p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sectPr w:rsidR="00F0125D" w:rsidRPr="00EF63D9" w:rsidSect="00ED46A6">
      <w:headerReference w:type="default" r:id="rId95"/>
      <w:footerReference w:type="default" r:id="rId96"/>
      <w:footnotePr>
        <w:pos w:val="beneathText"/>
      </w:footnotePr>
      <w:pgSz w:w="11906" w:h="16838" w:code="9"/>
      <w:pgMar w:top="851" w:right="567" w:bottom="1418" w:left="1418" w:header="74" w:footer="953" w:gutter="0"/>
      <w:cols w:space="720"/>
      <w:docGrid w:linePitch="326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2080" w:author="Булуев Илья Иванович" w:date="2023-07-27T18:21:00Z" w:initials="БИИ">
    <w:p w:rsidR="007E6F78" w:rsidRPr="007E6F78" w:rsidRDefault="007E6F78" w:rsidP="007E6F78">
      <w:pPr>
        <w:pStyle w:val="affc"/>
        <w:ind w:firstLine="0"/>
      </w:pPr>
      <w:r>
        <w:rPr>
          <w:rStyle w:val="affb"/>
        </w:rPr>
        <w:annotationRef/>
      </w:r>
      <w:r>
        <w:t>Посчитали на глаз? Не убедительно.</w:t>
      </w:r>
    </w:p>
  </w:comment>
  <w:comment w:id="2081" w:author="Булуев Илья Иванович" w:date="2023-07-13T09:56:00Z" w:initials="БИИ">
    <w:p w:rsidR="007E6F78" w:rsidRPr="00603B0C" w:rsidRDefault="007E6F78" w:rsidP="00603B0C">
      <w:pPr>
        <w:pStyle w:val="affc"/>
        <w:ind w:firstLine="0"/>
      </w:pPr>
      <w:r>
        <w:rPr>
          <w:rStyle w:val="affb"/>
        </w:rPr>
        <w:annotationRef/>
      </w:r>
      <w:r>
        <w:t>Коллеги, а здесь применимо использование ПИД-регулятора? Длительная отработка контура. Возможно стоит рассмотреть размыкание контура и реализовывать управление в СУУТП?</w:t>
      </w:r>
    </w:p>
  </w:comment>
  <w:comment w:id="2082" w:author="Ислам" w:date="2023-07-19T15:59:00Z" w:initials="И">
    <w:p w:rsidR="007E6F78" w:rsidRDefault="007E6F78">
      <w:pPr>
        <w:pStyle w:val="affc"/>
      </w:pPr>
      <w:r>
        <w:rPr>
          <w:rStyle w:val="affb"/>
        </w:rPr>
        <w:annotationRef/>
      </w:r>
      <w:r>
        <w:t>Время отработки задания по температуре является адекватным. Перенос в СУУТП не снизит время переходного процесса.</w:t>
      </w:r>
    </w:p>
  </w:comment>
  <w:comment w:id="2083" w:author="Булуев Илья Иванович" w:date="2023-07-20T14:51:00Z" w:initials="БИИ">
    <w:p w:rsidR="007E6F78" w:rsidRPr="00930711" w:rsidRDefault="007E6F78">
      <w:pPr>
        <w:pStyle w:val="affc"/>
      </w:pPr>
      <w:r>
        <w:rPr>
          <w:rStyle w:val="affb"/>
        </w:rPr>
        <w:annotationRef/>
      </w:r>
      <w:r>
        <w:t>Время отклика – не изменится, но изменится подход к управлению – контроллер будет постоянно понимать, куда необходимо привести температуру и на сколько нужно «шагать», корректно выстраивая прогноз.</w:t>
      </w:r>
    </w:p>
  </w:comment>
  <w:comment w:id="2084" w:author="Степан Гусев" w:date="2023-07-24T17:17:00Z" w:initials="C">
    <w:p w:rsidR="007E6F78" w:rsidRDefault="007E6F78">
      <w:pPr>
        <w:pStyle w:val="affc"/>
      </w:pPr>
      <w:r>
        <w:rPr>
          <w:rStyle w:val="affb"/>
        </w:rPr>
        <w:annotationRef/>
      </w:r>
      <w:r>
        <w:t>Цель СУУТП не в замещении стандартных контуров управления. Был бы оправдан перенос, если существовали бы существенные контролируемые возмущения, которые мы могли бы компенсировать. В данном случае отклонение температуры несущественно. ПИД-регулятор адекватно способен поддерживать температуру, что и показано на рисунках или нет?</w:t>
      </w:r>
    </w:p>
  </w:comment>
  <w:comment w:id="2085" w:author="Булуев Илья Иванович" w:date="2023-07-21T09:45:00Z" w:initials="БИИ">
    <w:p w:rsidR="007E6F78" w:rsidRPr="007F5CF6" w:rsidRDefault="007E6F78" w:rsidP="007F5CF6">
      <w:pPr>
        <w:pStyle w:val="affc"/>
        <w:ind w:firstLine="0"/>
      </w:pPr>
      <w:r>
        <w:rPr>
          <w:rStyle w:val="affb"/>
        </w:rPr>
        <w:annotationRef/>
      </w:r>
      <w:r>
        <w:t xml:space="preserve">Обратить внимание на длительный период регулирования контура. Рассмотреть схему </w:t>
      </w:r>
      <w:r>
        <w:rPr>
          <w:lang w:val="en-US"/>
        </w:rPr>
        <w:t>SV</w:t>
      </w:r>
      <w:r w:rsidRPr="002A4462">
        <w:t>-&gt;</w:t>
      </w:r>
      <w:r>
        <w:rPr>
          <w:lang w:val="en-US"/>
        </w:rPr>
        <w:t>IV</w:t>
      </w:r>
      <w:r w:rsidRPr="002A4462">
        <w:t>-&gt;</w:t>
      </w:r>
      <w:r>
        <w:rPr>
          <w:lang w:val="en-US"/>
        </w:rPr>
        <w:t>CV</w:t>
      </w:r>
    </w:p>
  </w:comment>
  <w:comment w:id="2086" w:author="Сафин Замир Искандарович" w:date="2023-07-25T21:59:00Z" w:initials="СЗИ">
    <w:p w:rsidR="007E6F78" w:rsidRDefault="007E6F78">
      <w:pPr>
        <w:pStyle w:val="affc"/>
      </w:pPr>
      <w:r>
        <w:rPr>
          <w:rStyle w:val="affb"/>
        </w:rPr>
        <w:annotationRef/>
      </w:r>
      <w:r>
        <w:t xml:space="preserve">На обсуждение. </w:t>
      </w:r>
    </w:p>
  </w:comment>
  <w:comment w:id="2087" w:author="Степан Гусев" w:date="2023-07-26T12:48:00Z" w:initials="C">
    <w:p w:rsidR="007E6F78" w:rsidRDefault="007E6F78">
      <w:pPr>
        <w:pStyle w:val="affc"/>
      </w:pPr>
      <w:r>
        <w:rPr>
          <w:rStyle w:val="affb"/>
        </w:rPr>
        <w:annotationRef/>
      </w:r>
      <w:r>
        <w:t>Контур отрабатывает хорошо. Даже если в ручном режиме изменить положение клапан время останется таким же. Смотрите рисунок выше</w:t>
      </w:r>
    </w:p>
  </w:comment>
  <w:comment w:id="2088" w:author="Булуев Илья Иванович" w:date="2023-07-27T18:26:00Z" w:initials="БИИ">
    <w:p w:rsidR="00CD4D39" w:rsidRDefault="00CD4D39">
      <w:pPr>
        <w:pStyle w:val="affc"/>
      </w:pPr>
      <w:r>
        <w:rPr>
          <w:rStyle w:val="affb"/>
        </w:rPr>
        <w:annotationRef/>
      </w:r>
      <w:r>
        <w:t xml:space="preserve">Степан, здесь подразумеваю то, что нужно разорвать каскад. Предлагаю на данный контур обратить внимание </w:t>
      </w:r>
      <w:proofErr w:type="gramStart"/>
      <w:r>
        <w:t>во время</w:t>
      </w:r>
      <w:proofErr w:type="gramEnd"/>
      <w:r>
        <w:t xml:space="preserve"> ПШТ</w:t>
      </w:r>
    </w:p>
  </w:comment>
  <w:comment w:id="2089" w:author="Булуев Илья Иванович" w:date="2023-07-21T10:02:00Z" w:initials="БИИ">
    <w:p w:rsidR="007E6F78" w:rsidRDefault="007E6F78">
      <w:pPr>
        <w:pStyle w:val="affc"/>
      </w:pPr>
      <w:r>
        <w:rPr>
          <w:rStyle w:val="affb"/>
        </w:rPr>
        <w:annotationRef/>
      </w:r>
      <w:r>
        <w:t>Коллеги, а коэффициенты ПИД-регулятора не изменились? По таблице не изменились. Как СКО снизилось в 1,7 раз? Почему везде разный подход к измерению СКО? Где-то указано «изменено НА», а где-то «изменено В»? Стандартизируйте.</w:t>
      </w:r>
    </w:p>
  </w:comment>
  <w:comment w:id="2090" w:author="Ислам" w:date="2023-07-24T12:21:00Z" w:initials="И">
    <w:p w:rsidR="007E6F78" w:rsidRDefault="007E6F78">
      <w:pPr>
        <w:pStyle w:val="affc"/>
      </w:pPr>
      <w:r>
        <w:rPr>
          <w:rStyle w:val="affb"/>
        </w:rPr>
        <w:annotationRef/>
      </w:r>
      <w:r>
        <w:t>Противоречия с коллегами исправлены. СКО не изменилось</w:t>
      </w:r>
    </w:p>
  </w:comment>
  <w:comment w:id="2091" w:author="Степан Гусев" w:date="2023-07-26T12:53:00Z" w:initials="C">
    <w:p w:rsidR="007E6F78" w:rsidRDefault="007E6F78">
      <w:pPr>
        <w:pStyle w:val="affc"/>
      </w:pPr>
      <w:r>
        <w:rPr>
          <w:rStyle w:val="affb"/>
        </w:rPr>
        <w:annotationRef/>
      </w:r>
      <w:r>
        <w:t>Могу предположить, что изменились настройки в подчиненном контуре.</w:t>
      </w:r>
    </w:p>
  </w:comment>
  <w:comment w:id="2092" w:author="Булуев Илья Иванович" w:date="2023-07-27T18:30:00Z" w:initials="БИИ">
    <w:p w:rsidR="00CD4D39" w:rsidRDefault="00CD4D39">
      <w:pPr>
        <w:pStyle w:val="affc"/>
      </w:pPr>
      <w:r>
        <w:rPr>
          <w:rStyle w:val="affb"/>
        </w:rPr>
        <w:annotationRef/>
      </w:r>
      <w:r>
        <w:t>Как считали СКО?</w:t>
      </w:r>
    </w:p>
  </w:comment>
  <w:comment w:id="2096" w:author="Булуев Илья Иванович" w:date="2023-07-13T10:31:00Z" w:initials="БИИ">
    <w:p w:rsidR="007E6F78" w:rsidRDefault="007E6F78">
      <w:pPr>
        <w:pStyle w:val="affc"/>
      </w:pPr>
      <w:r>
        <w:rPr>
          <w:rStyle w:val="affb"/>
        </w:rPr>
        <w:annotationRef/>
      </w:r>
      <w:r>
        <w:t>СКО не поменялось?</w:t>
      </w:r>
    </w:p>
  </w:comment>
  <w:comment w:id="2097" w:author="Женя Андреев" w:date="2023-07-20T11:16:00Z" w:initials="ЖА">
    <w:p w:rsidR="007E6F78" w:rsidRDefault="007E6F78">
      <w:pPr>
        <w:pStyle w:val="affc"/>
      </w:pPr>
      <w:r>
        <w:rPr>
          <w:rStyle w:val="affb"/>
        </w:rPr>
        <w:annotationRef/>
      </w:r>
      <w:r>
        <w:t>Нет, не поменялось</w:t>
      </w:r>
    </w:p>
  </w:comment>
  <w:comment w:id="2098" w:author="Булуев Илья Иванович" w:date="2023-07-21T10:13:00Z" w:initials="БИИ">
    <w:p w:rsidR="007E6F78" w:rsidRDefault="007E6F78" w:rsidP="00EE5D62">
      <w:pPr>
        <w:pStyle w:val="affc"/>
        <w:ind w:firstLine="0"/>
      </w:pPr>
      <w:r>
        <w:rPr>
          <w:rStyle w:val="affb"/>
        </w:rPr>
        <w:annotationRef/>
      </w:r>
      <w:r>
        <w:t>Коллеги, прочитайте свои комментарии выше.</w:t>
      </w:r>
    </w:p>
  </w:comment>
  <w:comment w:id="2099" w:author="Женя Андреев" w:date="2023-07-21T18:35:00Z" w:initials="ЖА">
    <w:p w:rsidR="007E6F78" w:rsidRDefault="007E6F78" w:rsidP="00A35F3D">
      <w:pPr>
        <w:pStyle w:val="affc"/>
        <w:ind w:firstLine="0"/>
      </w:pPr>
      <w:r>
        <w:rPr>
          <w:rStyle w:val="affb"/>
        </w:rPr>
        <w:annotationRef/>
      </w:r>
      <w:r>
        <w:rPr>
          <w:rStyle w:val="affb"/>
        </w:rPr>
        <w:t>Предложение о изменении СКО было добавлено не мной – произошло недопонимание. Настройка ПИДа была проведена с целью уменьшения времени отработки – цель достигнута. Изменения СКО несущественны.</w:t>
      </w:r>
    </w:p>
  </w:comment>
  <w:comment w:id="2100" w:author="Булуев Илья Иванович" w:date="2023-07-27T18:34:00Z" w:initials="БИИ">
    <w:p w:rsidR="00CD4D39" w:rsidRDefault="00CD4D39">
      <w:pPr>
        <w:pStyle w:val="affc"/>
      </w:pPr>
      <w:r>
        <w:rPr>
          <w:rStyle w:val="affb"/>
        </w:rPr>
        <w:annotationRef/>
      </w:r>
      <w:r>
        <w:t>принято</w:t>
      </w:r>
    </w:p>
  </w:comment>
  <w:comment w:id="2102" w:author="Булуев Илья Иванович" w:date="2023-07-13T10:33:00Z" w:initials="БИИ">
    <w:p w:rsidR="007E6F78" w:rsidRDefault="007E6F78">
      <w:pPr>
        <w:pStyle w:val="affc"/>
      </w:pPr>
      <w:r>
        <w:rPr>
          <w:rStyle w:val="affb"/>
        </w:rPr>
        <w:annotationRef/>
      </w:r>
      <w:r>
        <w:t>СКО не поменялось?</w:t>
      </w:r>
    </w:p>
  </w:comment>
  <w:comment w:id="2103" w:author="Женя Андреев" w:date="2023-07-20T11:16:00Z" w:initials="ЖА">
    <w:p w:rsidR="007E6F78" w:rsidRDefault="007E6F78">
      <w:pPr>
        <w:pStyle w:val="affc"/>
      </w:pPr>
      <w:r>
        <w:rPr>
          <w:rStyle w:val="affb"/>
        </w:rPr>
        <w:annotationRef/>
      </w:r>
      <w:r>
        <w:t>Нет, не поменялось</w:t>
      </w:r>
    </w:p>
  </w:comment>
  <w:comment w:id="2104" w:author="Булуев Илья Иванович" w:date="2023-07-21T10:15:00Z" w:initials="БИИ">
    <w:p w:rsidR="007E6F78" w:rsidRDefault="007E6F78">
      <w:pPr>
        <w:pStyle w:val="affc"/>
      </w:pPr>
      <w:r>
        <w:rPr>
          <w:rStyle w:val="affb"/>
        </w:rPr>
        <w:annotationRef/>
      </w:r>
      <w:r>
        <w:t>А вы любители сами себе противоречить…</w:t>
      </w:r>
    </w:p>
  </w:comment>
  <w:comment w:id="2105" w:author="Женя Андреев" w:date="2023-07-21T18:36:00Z" w:initials="ЖА">
    <w:p w:rsidR="007E6F78" w:rsidRDefault="007E6F78">
      <w:pPr>
        <w:pStyle w:val="affc"/>
      </w:pPr>
      <w:r>
        <w:rPr>
          <w:rStyle w:val="affb"/>
        </w:rPr>
        <w:annotationRef/>
      </w:r>
      <w:r>
        <w:rPr>
          <w:rStyle w:val="affb"/>
        </w:rPr>
        <w:t>Предложение о изменении СКО было добавлено не мной – произошло недопонимание. Настройка ПИДа была проведена с целью уменьшения времени отработки – цель достигнута. Изменения СКО несущественны.</w:t>
      </w:r>
    </w:p>
  </w:comment>
  <w:comment w:id="2108" w:author="Булуев Илья Иванович" w:date="2023-07-21T10:18:00Z" w:initials="БИИ">
    <w:p w:rsidR="007E6F78" w:rsidRDefault="007E6F78">
      <w:pPr>
        <w:pStyle w:val="affc"/>
      </w:pPr>
      <w:r>
        <w:rPr>
          <w:rStyle w:val="affb"/>
        </w:rPr>
        <w:annotationRef/>
      </w:r>
      <w:r>
        <w:t>Почему здесь «В», а до этого было «на»? Прошу стандартизировать.</w:t>
      </w:r>
    </w:p>
  </w:comment>
  <w:comment w:id="2109" w:author="Сафин Замир Искандарович" w:date="2023-07-25T19:59:00Z" w:initials="СЗИ">
    <w:p w:rsidR="007E6F78" w:rsidRDefault="007E6F78">
      <w:pPr>
        <w:pStyle w:val="affc"/>
      </w:pPr>
      <w:r>
        <w:rPr>
          <w:rStyle w:val="affb"/>
        </w:rPr>
        <w:annotationRef/>
      </w:r>
      <w:r>
        <w:t xml:space="preserve">Исправлено. </w:t>
      </w:r>
    </w:p>
  </w:comment>
  <w:comment w:id="2110" w:author="Булуев Илья Иванович" w:date="2023-07-27T18:37:00Z" w:initials="БИИ">
    <w:p w:rsidR="00253E88" w:rsidRDefault="00253E88">
      <w:pPr>
        <w:pStyle w:val="affc"/>
      </w:pPr>
      <w:r>
        <w:rPr>
          <w:rStyle w:val="affb"/>
        </w:rPr>
        <w:annotationRef/>
      </w:r>
      <w:r>
        <w:t>принято</w:t>
      </w:r>
    </w:p>
  </w:comment>
  <w:comment w:id="2117" w:author="Булуев Илья Иванович" w:date="2023-07-21T10:29:00Z" w:initials="БИИ">
    <w:p w:rsidR="007E6F78" w:rsidRDefault="007E6F78" w:rsidP="0014748E">
      <w:pPr>
        <w:pStyle w:val="affc"/>
      </w:pPr>
      <w:r>
        <w:rPr>
          <w:rStyle w:val="affb"/>
        </w:rPr>
        <w:annotationRef/>
      </w:r>
      <w:r>
        <w:t>Разница в подходе изменения СКО</w:t>
      </w:r>
    </w:p>
  </w:comment>
  <w:comment w:id="2118" w:author="Ислам" w:date="2023-07-24T13:21:00Z" w:initials="И">
    <w:p w:rsidR="007E6F78" w:rsidRDefault="007E6F78">
      <w:pPr>
        <w:pStyle w:val="affc"/>
      </w:pPr>
      <w:r>
        <w:rPr>
          <w:rStyle w:val="affb"/>
        </w:rPr>
        <w:annotationRef/>
      </w:r>
      <w:r>
        <w:t xml:space="preserve">Исправлено. </w:t>
      </w:r>
    </w:p>
  </w:comment>
  <w:comment w:id="2119" w:author="Булуев Илья Иванович" w:date="2023-07-27T18:40:00Z" w:initials="БИИ">
    <w:p w:rsidR="00253E88" w:rsidRDefault="00253E88">
      <w:pPr>
        <w:pStyle w:val="affc"/>
      </w:pPr>
      <w:r>
        <w:rPr>
          <w:rStyle w:val="affb"/>
        </w:rPr>
        <w:annotationRef/>
      </w:r>
      <w:r>
        <w:t>принято</w:t>
      </w:r>
    </w:p>
  </w:comment>
  <w:comment w:id="2121" w:author="Булуев Илья Иванович" w:date="2023-07-21T10:34:00Z" w:initials="БИИ">
    <w:p w:rsidR="007E6F78" w:rsidRDefault="007E6F78">
      <w:pPr>
        <w:pStyle w:val="affc"/>
      </w:pPr>
      <w:r>
        <w:rPr>
          <w:rStyle w:val="affb"/>
        </w:rPr>
        <w:annotationRef/>
      </w:r>
      <w:r>
        <w:t>Сделать все на одной странице.</w:t>
      </w:r>
    </w:p>
  </w:comment>
  <w:comment w:id="2122" w:author="Ислам" w:date="2023-07-24T13:21:00Z" w:initials="И">
    <w:p w:rsidR="007E6F78" w:rsidRDefault="007E6F78">
      <w:pPr>
        <w:pStyle w:val="affc"/>
      </w:pPr>
      <w:r>
        <w:rPr>
          <w:rStyle w:val="affb"/>
        </w:rPr>
        <w:annotationRef/>
      </w:r>
      <w:r>
        <w:t>Пробелы убрали, масштаб подобран для читабельности трендов</w:t>
      </w:r>
    </w:p>
  </w:comment>
  <w:comment w:id="2123" w:author="Булуев Илья Иванович" w:date="2023-07-27T18:41:00Z" w:initials="БИИ">
    <w:p w:rsidR="00253E88" w:rsidRDefault="00253E88">
      <w:pPr>
        <w:pStyle w:val="affc"/>
      </w:pPr>
      <w:r>
        <w:rPr>
          <w:rStyle w:val="affb"/>
        </w:rPr>
        <w:annotationRef/>
      </w:r>
      <w:r>
        <w:t>принято</w:t>
      </w:r>
    </w:p>
  </w:comment>
  <w:comment w:id="2124" w:author="Булуев Илья Иванович" w:date="2023-07-21T10:35:00Z" w:initials="БИИ">
    <w:p w:rsidR="007E6F78" w:rsidRDefault="007E6F78">
      <w:pPr>
        <w:pStyle w:val="affc"/>
      </w:pPr>
      <w:r>
        <w:rPr>
          <w:rStyle w:val="affb"/>
        </w:rPr>
        <w:annotationRef/>
      </w:r>
      <w:r>
        <w:t xml:space="preserve">Зачем разрыв со </w:t>
      </w:r>
      <w:proofErr w:type="spellStart"/>
      <w:r>
        <w:t>скрином</w:t>
      </w:r>
      <w:proofErr w:type="spellEnd"/>
      <w:r>
        <w:t>?</w:t>
      </w:r>
    </w:p>
  </w:comment>
  <w:comment w:id="2125" w:author="Ислам" w:date="2023-07-24T12:31:00Z" w:initials="И">
    <w:p w:rsidR="007E6F78" w:rsidRDefault="007E6F78">
      <w:pPr>
        <w:pStyle w:val="affc"/>
      </w:pPr>
      <w:r>
        <w:rPr>
          <w:rStyle w:val="affb"/>
        </w:rPr>
        <w:annotationRef/>
      </w:r>
      <w:r>
        <w:t>Пробелы/разрывы со скрином убрали</w:t>
      </w:r>
    </w:p>
  </w:comment>
  <w:comment w:id="2126" w:author="Булуев Илья Иванович" w:date="2023-07-27T18:41:00Z" w:initials="БИИ">
    <w:p w:rsidR="00253E88" w:rsidRDefault="00253E88">
      <w:pPr>
        <w:pStyle w:val="affc"/>
      </w:pPr>
      <w:r>
        <w:rPr>
          <w:rStyle w:val="affb"/>
        </w:rPr>
        <w:annotationRef/>
      </w:r>
      <w:r>
        <w:t>принято</w:t>
      </w:r>
    </w:p>
  </w:comment>
  <w:comment w:id="2127" w:author="Булуев Илья Иванович" w:date="2023-07-21T10:35:00Z" w:initials="БИИ">
    <w:p w:rsidR="007E6F78" w:rsidRDefault="007E6F78">
      <w:pPr>
        <w:pStyle w:val="affc"/>
      </w:pPr>
      <w:r>
        <w:rPr>
          <w:rStyle w:val="affb"/>
        </w:rPr>
        <w:annotationRef/>
      </w:r>
      <w:r>
        <w:t>Объединить описательную часть совместно с трендами.</w:t>
      </w:r>
    </w:p>
  </w:comment>
  <w:comment w:id="2128" w:author="Булуев Илья Иванович" w:date="2023-07-13T10:56:00Z" w:initials="БИИ">
    <w:p w:rsidR="007E6F78" w:rsidRDefault="007E6F78">
      <w:pPr>
        <w:pStyle w:val="affc"/>
      </w:pPr>
      <w:r>
        <w:rPr>
          <w:rStyle w:val="affb"/>
        </w:rPr>
        <w:annotationRef/>
      </w:r>
      <w:r>
        <w:t>Непоказательные тренды для расхода. Ранее в замечаниях это было прописано, особенно в отношении расходов.</w:t>
      </w:r>
    </w:p>
  </w:comment>
  <w:comment w:id="2129" w:author="Эльдар Галеев" w:date="2023-07-17T11:43:00Z" w:initials="A">
    <w:p w:rsidR="007E6F78" w:rsidRDefault="007E6F78">
      <w:pPr>
        <w:pStyle w:val="affc"/>
      </w:pPr>
      <w:r>
        <w:rPr>
          <w:rStyle w:val="affb"/>
        </w:rPr>
        <w:annotationRef/>
      </w:r>
      <w:r>
        <w:t>Скорректировал</w:t>
      </w:r>
    </w:p>
  </w:comment>
  <w:comment w:id="2130" w:author="Булуев Илья Иванович" w:date="2023-07-27T18:42:00Z" w:initials="БИИ">
    <w:p w:rsidR="00253E88" w:rsidRDefault="00253E88">
      <w:pPr>
        <w:pStyle w:val="affc"/>
      </w:pPr>
      <w:r>
        <w:rPr>
          <w:rStyle w:val="affb"/>
        </w:rPr>
        <w:annotationRef/>
      </w:r>
      <w:r>
        <w:t>принято</w:t>
      </w:r>
    </w:p>
  </w:comment>
  <w:comment w:id="2131" w:author="Булуев Илья Иванович" w:date="2023-07-21T10:36:00Z" w:initials="БИИ">
    <w:p w:rsidR="007E6F78" w:rsidRDefault="007E6F78">
      <w:pPr>
        <w:pStyle w:val="affc"/>
      </w:pPr>
      <w:r>
        <w:rPr>
          <w:rStyle w:val="affb"/>
        </w:rPr>
        <w:annotationRef/>
      </w:r>
      <w:r>
        <w:t>Объединить описательную часть совместно с трендами.</w:t>
      </w:r>
    </w:p>
  </w:comment>
  <w:comment w:id="2132" w:author="Булуев Илья Иванович" w:date="2023-07-21T10:36:00Z" w:initials="БИИ">
    <w:p w:rsidR="007E6F78" w:rsidRDefault="007E6F78">
      <w:pPr>
        <w:pStyle w:val="affc"/>
      </w:pPr>
      <w:r>
        <w:rPr>
          <w:rStyle w:val="affb"/>
        </w:rPr>
        <w:annotationRef/>
      </w:r>
      <w:r>
        <w:t>Объединить описательную часть совместно с трендами.</w:t>
      </w:r>
    </w:p>
  </w:comment>
  <w:comment w:id="2133" w:author="Булуев Илья Иванович" w:date="2023-07-21T10:37:00Z" w:initials="БИИ">
    <w:p w:rsidR="007E6F78" w:rsidRDefault="007E6F78">
      <w:pPr>
        <w:pStyle w:val="affc"/>
      </w:pPr>
      <w:r>
        <w:rPr>
          <w:rStyle w:val="affb"/>
        </w:rPr>
        <w:annotationRef/>
      </w:r>
      <w:r>
        <w:t>Объединить описательную часть совместно с трендами.</w:t>
      </w:r>
    </w:p>
  </w:comment>
  <w:comment w:id="2134" w:author="Булуев Илья Иванович" w:date="2023-07-21T10:38:00Z" w:initials="БИИ">
    <w:p w:rsidR="007E6F78" w:rsidRDefault="007E6F78">
      <w:pPr>
        <w:pStyle w:val="affc"/>
      </w:pPr>
      <w:r>
        <w:rPr>
          <w:rStyle w:val="affb"/>
        </w:rPr>
        <w:annotationRef/>
      </w:r>
      <w:r>
        <w:t>Объединить описательную часть совместно с трендами.</w:t>
      </w:r>
    </w:p>
  </w:comment>
  <w:comment w:id="2135" w:author="Булуев Илья Иванович" w:date="2023-07-21T10:39:00Z" w:initials="БИИ">
    <w:p w:rsidR="007E6F78" w:rsidRDefault="007E6F78">
      <w:pPr>
        <w:pStyle w:val="affc"/>
      </w:pPr>
      <w:r>
        <w:rPr>
          <w:rStyle w:val="affb"/>
        </w:rPr>
        <w:annotationRef/>
      </w:r>
      <w:r>
        <w:t>Объединить описательную часть совместно с трендами.</w:t>
      </w:r>
    </w:p>
  </w:comment>
  <w:comment w:id="2136" w:author="Булуев Илья Иванович" w:date="2023-07-21T10:39:00Z" w:initials="БИИ">
    <w:p w:rsidR="007E6F78" w:rsidRDefault="007E6F78">
      <w:pPr>
        <w:pStyle w:val="affc"/>
      </w:pPr>
      <w:r>
        <w:rPr>
          <w:rStyle w:val="affb"/>
        </w:rPr>
        <w:annotationRef/>
      </w:r>
      <w:r>
        <w:t>Объединить описательную часть совместно с трендами.</w:t>
      </w:r>
    </w:p>
  </w:comment>
  <w:comment w:id="2138" w:author="Булуев Илья Иванович" w:date="2023-07-21T10:40:00Z" w:initials="БИИ">
    <w:p w:rsidR="007E6F78" w:rsidRDefault="007E6F78" w:rsidP="007C3189">
      <w:pPr>
        <w:pStyle w:val="affc"/>
      </w:pPr>
      <w:r>
        <w:rPr>
          <w:rStyle w:val="affb"/>
        </w:rPr>
        <w:annotationRef/>
      </w:r>
      <w:r>
        <w:t>Привести в порядок</w:t>
      </w:r>
    </w:p>
  </w:comment>
  <w:comment w:id="2137" w:author="Булуев Илья Иванович" w:date="2023-07-21T10:40:00Z" w:initials="БИИ">
    <w:p w:rsidR="007E6F78" w:rsidRDefault="007E6F78">
      <w:pPr>
        <w:pStyle w:val="affc"/>
      </w:pPr>
      <w:r>
        <w:rPr>
          <w:rStyle w:val="affb"/>
        </w:rPr>
        <w:annotationRef/>
      </w:r>
      <w:r>
        <w:t>Привести в порядок</w:t>
      </w:r>
    </w:p>
  </w:comment>
  <w:comment w:id="2139" w:author="Булуев Илья Иванович" w:date="2023-07-13T11:09:00Z" w:initials="БИИ">
    <w:p w:rsidR="007E6F78" w:rsidRDefault="007E6F78" w:rsidP="00FA7AC1">
      <w:pPr>
        <w:pStyle w:val="affc"/>
      </w:pPr>
      <w:r>
        <w:rPr>
          <w:rStyle w:val="affb"/>
        </w:rPr>
        <w:annotationRef/>
      </w:r>
      <w:r>
        <w:t>Прошу применить рекомендации по составлению трендов для расходов.</w:t>
      </w:r>
    </w:p>
  </w:comment>
  <w:comment w:id="2140" w:author="Булуев Илья Иванович" w:date="2023-07-13T11:09:00Z" w:initials="БИИ">
    <w:p w:rsidR="007E6F78" w:rsidRDefault="007E6F78">
      <w:pPr>
        <w:pStyle w:val="affc"/>
      </w:pPr>
      <w:r>
        <w:rPr>
          <w:rStyle w:val="affb"/>
        </w:rPr>
        <w:annotationRef/>
      </w:r>
      <w:r>
        <w:t>Прошу применить рекомендации по составлению трендов для расходов.</w:t>
      </w:r>
    </w:p>
  </w:comment>
  <w:comment w:id="2141" w:author="Булуев Илья Иванович" w:date="2023-07-21T10:40:00Z" w:initials="БИИ">
    <w:p w:rsidR="007E6F78" w:rsidRDefault="007E6F78">
      <w:pPr>
        <w:pStyle w:val="affc"/>
      </w:pPr>
      <w:r>
        <w:rPr>
          <w:rStyle w:val="affb"/>
        </w:rPr>
        <w:annotationRef/>
      </w:r>
      <w:r>
        <w:t xml:space="preserve">Не скорректировано замечание. </w:t>
      </w:r>
    </w:p>
  </w:comment>
  <w:comment w:id="2142" w:author="Эльдар Галеев" w:date="2023-07-24T23:58:00Z" w:initials="A">
    <w:p w:rsidR="007E6F78" w:rsidRPr="00E61D14" w:rsidRDefault="007E6F78">
      <w:pPr>
        <w:pStyle w:val="affc"/>
      </w:pPr>
      <w:r>
        <w:rPr>
          <w:rStyle w:val="affb"/>
        </w:rPr>
        <w:annotationRef/>
      </w:r>
      <w:r>
        <w:t xml:space="preserve">Регулятор в режиме </w:t>
      </w:r>
      <w:r>
        <w:rPr>
          <w:lang w:val="en-US"/>
        </w:rPr>
        <w:t>CAS</w:t>
      </w:r>
      <w:r>
        <w:t xml:space="preserve"> (основной регулятор – уровень в колонне). Не пойму замечания. Решена важная задача – стабилизирована загрузка колонны. Снижение СКО - существенное</w:t>
      </w:r>
    </w:p>
  </w:comment>
  <w:comment w:id="2143" w:author="Булуев Илья Иванович" w:date="2023-07-27T18:44:00Z" w:initials="БИИ">
    <w:p w:rsidR="00253E88" w:rsidRDefault="00253E88">
      <w:pPr>
        <w:pStyle w:val="affc"/>
      </w:pPr>
      <w:r>
        <w:rPr>
          <w:rStyle w:val="affb"/>
        </w:rPr>
        <w:annotationRef/>
      </w:r>
      <w:r>
        <w:t>П</w:t>
      </w:r>
      <w:r>
        <w:t>ринято</w:t>
      </w:r>
      <w:r>
        <w:t xml:space="preserve">. Не помню уже какое замечание здесь было. Сейчас в целом все </w:t>
      </w:r>
      <w:proofErr w:type="spellStart"/>
      <w:r>
        <w:t>ок</w:t>
      </w:r>
      <w:proofErr w:type="spellEnd"/>
      <w:r>
        <w:t>.</w:t>
      </w:r>
    </w:p>
  </w:comment>
  <w:comment w:id="2144" w:author="Булуев Илья Иванович" w:date="2023-07-21T10:41:00Z" w:initials="БИИ">
    <w:p w:rsidR="007E6F78" w:rsidRDefault="007E6F78">
      <w:pPr>
        <w:pStyle w:val="affc"/>
      </w:pPr>
      <w:r>
        <w:rPr>
          <w:rStyle w:val="affb"/>
        </w:rPr>
        <w:annotationRef/>
      </w:r>
      <w:r>
        <w:t>Объединить описательную часть совместно с трендами.</w:t>
      </w:r>
    </w:p>
  </w:comment>
  <w:comment w:id="2145" w:author="Булуев Илья Иванович" w:date="2023-07-13T11:10:00Z" w:initials="БИИ">
    <w:p w:rsidR="007E6F78" w:rsidRDefault="007E6F78">
      <w:pPr>
        <w:pStyle w:val="affc"/>
      </w:pPr>
      <w:r>
        <w:rPr>
          <w:rStyle w:val="affb"/>
        </w:rPr>
        <w:annotationRef/>
      </w:r>
      <w:r>
        <w:t xml:space="preserve">Коллеги, заметно снижение СКО по параметру. Величины СКО не увидел, прошу добавить. </w:t>
      </w:r>
    </w:p>
  </w:comment>
  <w:comment w:id="2146" w:author="Ислам" w:date="2023-07-24T13:23:00Z" w:initials="И">
    <w:p w:rsidR="007E6F78" w:rsidRDefault="007E6F78">
      <w:pPr>
        <w:pStyle w:val="affc"/>
      </w:pPr>
      <w:r>
        <w:rPr>
          <w:rStyle w:val="affb"/>
        </w:rPr>
        <w:annotationRef/>
      </w:r>
      <w:r>
        <w:t>Добавлено</w:t>
      </w:r>
    </w:p>
  </w:comment>
  <w:comment w:id="2147" w:author="Булуев Илья Иванович" w:date="2023-07-27T18:43:00Z" w:initials="БИИ">
    <w:p w:rsidR="00253E88" w:rsidRDefault="00253E88">
      <w:pPr>
        <w:pStyle w:val="affc"/>
      </w:pPr>
      <w:r>
        <w:rPr>
          <w:rStyle w:val="affb"/>
        </w:rPr>
        <w:annotationRef/>
      </w:r>
      <w:r>
        <w:t>принято</w:t>
      </w:r>
    </w:p>
  </w:comment>
  <w:comment w:id="2148" w:author="Булуев Илья Иванович" w:date="2023-07-21T10:41:00Z" w:initials="БИИ">
    <w:p w:rsidR="007E6F78" w:rsidRDefault="007E6F78">
      <w:pPr>
        <w:pStyle w:val="affc"/>
      </w:pPr>
      <w:r>
        <w:rPr>
          <w:rStyle w:val="affb"/>
        </w:rPr>
        <w:annotationRef/>
      </w:r>
      <w:r>
        <w:t>Куда лист потерялся?</w:t>
      </w:r>
    </w:p>
  </w:comment>
  <w:comment w:id="2149" w:author="Сафин Замир Искандарович" w:date="2023-07-25T22:20:00Z" w:initials="СЗИ">
    <w:p w:rsidR="007E6F78" w:rsidRDefault="007E6F78">
      <w:pPr>
        <w:pStyle w:val="affc"/>
      </w:pPr>
      <w:r>
        <w:rPr>
          <w:rStyle w:val="affb"/>
        </w:rPr>
        <w:annotationRef/>
      </w:r>
      <w:r>
        <w:t xml:space="preserve">Исправлено. </w:t>
      </w:r>
    </w:p>
  </w:comment>
  <w:comment w:id="2151" w:author="Булуев Илья Иванович" w:date="2023-07-27T18:45:00Z" w:initials="БИИ">
    <w:p w:rsidR="00253E88" w:rsidRDefault="00253E88">
      <w:pPr>
        <w:pStyle w:val="affc"/>
      </w:pPr>
      <w:r>
        <w:rPr>
          <w:rStyle w:val="affb"/>
        </w:rPr>
        <w:annotationRef/>
      </w:r>
      <w:r>
        <w:t>Это что?</w:t>
      </w:r>
    </w:p>
  </w:comment>
  <w:comment w:id="2154" w:author="Булуев Илья Иванович" w:date="2023-07-27T18:46:00Z" w:initials="БИИ">
    <w:p w:rsidR="002179B0" w:rsidRDefault="002179B0" w:rsidP="002179B0">
      <w:pPr>
        <w:pStyle w:val="affc"/>
        <w:ind w:firstLine="0"/>
      </w:pPr>
      <w:r>
        <w:rPr>
          <w:rStyle w:val="affb"/>
        </w:rPr>
        <w:annotationRef/>
      </w:r>
      <w:r>
        <w:t xml:space="preserve">Скомпоновать все на 1 листе, без переносов внутри 1 строки таблицы. </w:t>
      </w:r>
    </w:p>
  </w:comment>
  <w:comment w:id="2155" w:author="Булуев Илья Иванович" w:date="2023-07-13T11:25:00Z" w:initials="БИИ">
    <w:p w:rsidR="007E6F78" w:rsidRDefault="007E6F78">
      <w:pPr>
        <w:pStyle w:val="affc"/>
      </w:pPr>
      <w:r>
        <w:rPr>
          <w:rStyle w:val="affb"/>
        </w:rPr>
        <w:annotationRef/>
      </w:r>
      <w:r>
        <w:t xml:space="preserve">Коллеги, если составляющая </w:t>
      </w:r>
      <w:r>
        <w:rPr>
          <w:lang w:val="en-US"/>
        </w:rPr>
        <w:t>D</w:t>
      </w:r>
      <w:r w:rsidRPr="00D1645A">
        <w:t xml:space="preserve"> = 0, </w:t>
      </w:r>
      <w:r>
        <w:t xml:space="preserve">ее все-равно необходимо указать. </w:t>
      </w:r>
    </w:p>
    <w:p w:rsidR="007E6F78" w:rsidRPr="00D1645A" w:rsidRDefault="007E6F78" w:rsidP="006327A6">
      <w:pPr>
        <w:pStyle w:val="affc"/>
        <w:ind w:firstLine="0"/>
      </w:pPr>
    </w:p>
  </w:comment>
  <w:comment w:id="2156" w:author="Эльдар Галеев" w:date="2023-07-17T13:35:00Z" w:initials="A">
    <w:p w:rsidR="007E6F78" w:rsidRDefault="007E6F78">
      <w:pPr>
        <w:pStyle w:val="affc"/>
      </w:pPr>
      <w:r>
        <w:rPr>
          <w:rStyle w:val="affb"/>
        </w:rPr>
        <w:annotationRef/>
      </w:r>
      <w:r>
        <w:t>Подправил</w:t>
      </w:r>
    </w:p>
  </w:comment>
  <w:comment w:id="2157" w:author="Ислам" w:date="2023-07-19T14:36:00Z" w:initials="И">
    <w:p w:rsidR="007E6F78" w:rsidRDefault="007E6F78">
      <w:pPr>
        <w:pStyle w:val="affc"/>
      </w:pPr>
      <w:r>
        <w:rPr>
          <w:rStyle w:val="affb"/>
        </w:rPr>
        <w:annotationRef/>
      </w:r>
      <w:r>
        <w:t>Дополнил</w:t>
      </w:r>
    </w:p>
  </w:comment>
  <w:comment w:id="2158" w:author="Булуев Илья Иванович" w:date="2023-07-27T18:47:00Z" w:initials="БИИ">
    <w:p w:rsidR="002179B0" w:rsidRDefault="002179B0">
      <w:pPr>
        <w:pStyle w:val="affc"/>
      </w:pPr>
      <w:r>
        <w:rPr>
          <w:rStyle w:val="affb"/>
        </w:rPr>
        <w:annotationRef/>
      </w:r>
      <w:r>
        <w:t>принято</w:t>
      </w:r>
    </w:p>
  </w:comment>
  <w:comment w:id="2159" w:author="Булуев Илья Иванович" w:date="2023-07-27T18:47:00Z" w:initials="БИИ">
    <w:p w:rsidR="002179B0" w:rsidRDefault="002179B0">
      <w:pPr>
        <w:pStyle w:val="affc"/>
      </w:pPr>
      <w:r>
        <w:rPr>
          <w:rStyle w:val="affb"/>
        </w:rPr>
        <w:annotationRef/>
      </w:r>
      <w:r>
        <w:t>Куда границы таблицы спрятались?</w:t>
      </w:r>
    </w:p>
  </w:comment>
</w:comments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86B9482" w16cex:dateUtc="2023-07-26T09:48:00Z"/>
  <w16cex:commentExtensible w16cex:durableId="286B95C4" w16cex:dateUtc="2023-07-26T09:5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623634D6" w16cid:durableId="285F9B6E"/>
  <w16cid:commentId w16cid:paraId="5C76BA51" w16cid:durableId="28638BB5"/>
  <w16cid:commentId w16cid:paraId="7D5C792E" w16cid:durableId="28654E5A"/>
  <w16cid:commentId w16cid:paraId="7CF6D84F" w16cid:durableId="286930A9"/>
  <w16cid:commentId w16cid:paraId="1C3E2D8D" w16cid:durableId="28654E5B"/>
  <w16cid:commentId w16cid:paraId="18C6ED43" w16cid:durableId="286B942D"/>
  <w16cid:commentId w16cid:paraId="4D28183D" w16cid:durableId="286B9482"/>
  <w16cid:commentId w16cid:paraId="0ABB0182" w16cid:durableId="28654E5D"/>
  <w16cid:commentId w16cid:paraId="104568A8" w16cid:durableId="28692FFE"/>
  <w16cid:commentId w16cid:paraId="75BCD494" w16cid:durableId="286B95C4"/>
  <w16cid:commentId w16cid:paraId="30D2D904" w16cid:durableId="285F9B6F"/>
  <w16cid:commentId w16cid:paraId="13F06CFD" w16cid:durableId="2863960B"/>
  <w16cid:commentId w16cid:paraId="536FE57C" w16cid:durableId="28654E60"/>
  <w16cid:commentId w16cid:paraId="29DB6D9C" w16cid:durableId="28654E87"/>
  <w16cid:commentId w16cid:paraId="6DF86E80" w16cid:durableId="285F9B70"/>
  <w16cid:commentId w16cid:paraId="2ACDDC56" w16cid:durableId="28639626"/>
  <w16cid:commentId w16cid:paraId="4C8A1571" w16cid:durableId="28654E63"/>
  <w16cid:commentId w16cid:paraId="286B8308" w16cid:durableId="28654EB6"/>
  <w16cid:commentId w16cid:paraId="449A5DA9" w16cid:durableId="28654E64"/>
  <w16cid:commentId w16cid:paraId="1931658A" w16cid:durableId="286B943B"/>
  <w16cid:commentId w16cid:paraId="2F4F103B" w16cid:durableId="28693008"/>
  <w16cid:commentId w16cid:paraId="361D28C0" w16cid:durableId="28693009"/>
  <w16cid:commentId w16cid:paraId="29B1A634" w16cid:durableId="28654E68"/>
  <w16cid:commentId w16cid:paraId="00C6B478" w16cid:durableId="2869300E"/>
  <w16cid:commentId w16cid:paraId="77197CA8" w16cid:durableId="28654E69"/>
  <w16cid:commentId w16cid:paraId="33083224" w16cid:durableId="28693010"/>
  <w16cid:commentId w16cid:paraId="7CF972E7" w16cid:durableId="28654E6A"/>
  <w16cid:commentId w16cid:paraId="163CCB86" w16cid:durableId="285F9B74"/>
  <w16cid:commentId w16cid:paraId="0C2816D8" w16cid:durableId="285FA7FA"/>
  <w16cid:commentId w16cid:paraId="01E1FC32" w16cid:durableId="28654E6D"/>
  <w16cid:commentId w16cid:paraId="39AA8F01" w16cid:durableId="28654E6E"/>
  <w16cid:commentId w16cid:paraId="055C62B8" w16cid:durableId="28654E6F"/>
  <w16cid:commentId w16cid:paraId="289A224F" w16cid:durableId="28654E70"/>
  <w16cid:commentId w16cid:paraId="04375DBF" w16cid:durableId="28654E71"/>
  <w16cid:commentId w16cid:paraId="003CB017" w16cid:durableId="28654E72"/>
  <w16cid:commentId w16cid:paraId="5E8D17D5" w16cid:durableId="2869301A"/>
  <w16cid:commentId w16cid:paraId="4596944A" w16cid:durableId="28654E73"/>
  <w16cid:commentId w16cid:paraId="19A012F3" w16cid:durableId="28638BBE"/>
  <w16cid:commentId w16cid:paraId="23B84D6D" w16cid:durableId="285F9B75"/>
  <w16cid:commentId w16cid:paraId="50F623A7" w16cid:durableId="28654E76"/>
  <w16cid:commentId w16cid:paraId="428F1E5B" w16cid:durableId="28698E9E"/>
  <w16cid:commentId w16cid:paraId="5C71840F" w16cid:durableId="28654E77"/>
  <w16cid:commentId w16cid:paraId="51930617" w16cid:durableId="285F9B76"/>
  <w16cid:commentId w16cid:paraId="3A082F00" w16cid:durableId="28693021"/>
  <w16cid:commentId w16cid:paraId="354D50CE" w16cid:durableId="28654E79"/>
  <w16cid:commentId w16cid:paraId="1098AB2E" w16cid:durableId="286B9458"/>
  <w16cid:commentId w16cid:paraId="418C8EBD" w16cid:durableId="285F9B77"/>
  <w16cid:commentId w16cid:paraId="012A79DC" w16cid:durableId="285FC205"/>
  <w16cid:commentId w16cid:paraId="4F9B04C2" w16cid:durableId="28638BC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63915" w:rsidRDefault="00463915">
      <w:pPr>
        <w:spacing w:line="240" w:lineRule="auto"/>
      </w:pPr>
      <w:r>
        <w:separator/>
      </w:r>
    </w:p>
  </w:endnote>
  <w:endnote w:type="continuationSeparator" w:id="0">
    <w:p w:rsidR="00463915" w:rsidRDefault="00463915">
      <w:pPr>
        <w:spacing w:line="240" w:lineRule="auto"/>
      </w:pPr>
      <w:r>
        <w:continuationSeparator/>
      </w:r>
    </w:p>
  </w:endnote>
  <w:endnote w:type="continuationNotice" w:id="1">
    <w:p w:rsidR="00463915" w:rsidRDefault="00463915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charset w:val="EE"/>
    <w:family w:val="swiss"/>
    <w:pitch w:val="variable"/>
    <w:sig w:usb0="00007A87" w:usb1="80000000" w:usb2="00000008" w:usb3="00000000" w:csb0="00000002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370" w:tblpY="7826"/>
      <w:tblW w:w="0" w:type="auto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55"/>
      <w:gridCol w:w="255"/>
      <w:gridCol w:w="255"/>
    </w:tblGrid>
    <w:tr w:rsidR="007E6F78" w:rsidRPr="00221356" w:rsidTr="00925B09">
      <w:trPr>
        <w:trHeight w:val="567"/>
      </w:trPr>
      <w:tc>
        <w:tcPr>
          <w:tcW w:w="255" w:type="dxa"/>
          <w:vMerge w:val="restart"/>
          <w:textDirection w:val="btLr"/>
          <w:vAlign w:val="center"/>
        </w:tcPr>
        <w:p w:rsidR="007E6F78" w:rsidRPr="00221356" w:rsidRDefault="007E6F78" w:rsidP="00221356">
          <w:pPr>
            <w:pStyle w:val="af7"/>
            <w:ind w:left="113" w:right="113"/>
            <w:rPr>
              <w:rFonts w:ascii="Arial" w:hAnsi="Arial" w:cs="Arial"/>
              <w:b/>
              <w:bCs/>
              <w:color w:val="000000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Согласовано</w:t>
          </w:r>
          <w:proofErr w:type="spellEnd"/>
        </w:p>
      </w:tc>
      <w:tc>
        <w:tcPr>
          <w:tcW w:w="255" w:type="dxa"/>
          <w:vAlign w:val="center"/>
        </w:tcPr>
        <w:p w:rsidR="007E6F78" w:rsidRPr="00221356" w:rsidRDefault="007E6F78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:rsidR="007E6F78" w:rsidRPr="00221356" w:rsidRDefault="007E6F78" w:rsidP="00221356">
          <w:pPr>
            <w:pStyle w:val="af5"/>
            <w:jc w:val="center"/>
            <w:rPr>
              <w:rFonts w:cs="Arial"/>
            </w:rPr>
          </w:pPr>
        </w:p>
      </w:tc>
    </w:tr>
    <w:tr w:rsidR="007E6F78" w:rsidRPr="00221356" w:rsidTr="00925B09">
      <w:trPr>
        <w:trHeight w:val="851"/>
      </w:trPr>
      <w:tc>
        <w:tcPr>
          <w:tcW w:w="255" w:type="dxa"/>
          <w:vMerge/>
          <w:vAlign w:val="center"/>
        </w:tcPr>
        <w:p w:rsidR="007E6F78" w:rsidRPr="00221356" w:rsidRDefault="007E6F78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:rsidR="007E6F78" w:rsidRPr="00221356" w:rsidRDefault="007E6F78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:rsidR="007E6F78" w:rsidRPr="00221356" w:rsidRDefault="007E6F78" w:rsidP="00221356">
          <w:pPr>
            <w:pStyle w:val="af5"/>
            <w:jc w:val="center"/>
            <w:rPr>
              <w:rFonts w:cs="Arial"/>
            </w:rPr>
          </w:pPr>
        </w:p>
      </w:tc>
    </w:tr>
    <w:tr w:rsidR="007E6F78" w:rsidRPr="00221356" w:rsidTr="00925B09">
      <w:trPr>
        <w:trHeight w:val="1134"/>
      </w:trPr>
      <w:tc>
        <w:tcPr>
          <w:tcW w:w="255" w:type="dxa"/>
          <w:vMerge/>
          <w:vAlign w:val="center"/>
        </w:tcPr>
        <w:p w:rsidR="007E6F78" w:rsidRPr="00221356" w:rsidRDefault="007E6F78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:rsidR="007E6F78" w:rsidRPr="00221356" w:rsidRDefault="007E6F78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:rsidR="007E6F78" w:rsidRPr="00221356" w:rsidRDefault="007E6F78" w:rsidP="00221356">
          <w:pPr>
            <w:pStyle w:val="af5"/>
            <w:jc w:val="center"/>
            <w:rPr>
              <w:rFonts w:cs="Arial"/>
            </w:rPr>
          </w:pPr>
        </w:p>
      </w:tc>
    </w:tr>
    <w:tr w:rsidR="007E6F78" w:rsidRPr="00221356" w:rsidTr="00925B09">
      <w:trPr>
        <w:trHeight w:val="1134"/>
      </w:trPr>
      <w:tc>
        <w:tcPr>
          <w:tcW w:w="255" w:type="dxa"/>
          <w:vMerge/>
          <w:vAlign w:val="center"/>
        </w:tcPr>
        <w:p w:rsidR="007E6F78" w:rsidRPr="00221356" w:rsidRDefault="007E6F78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:rsidR="007E6F78" w:rsidRPr="00221356" w:rsidRDefault="007E6F78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:rsidR="007E6F78" w:rsidRPr="00221356" w:rsidRDefault="007E6F78" w:rsidP="00221356">
          <w:pPr>
            <w:pStyle w:val="af5"/>
            <w:jc w:val="center"/>
            <w:rPr>
              <w:rFonts w:cs="Arial"/>
            </w:rPr>
          </w:pPr>
        </w:p>
      </w:tc>
    </w:tr>
  </w:tbl>
  <w:tbl>
    <w:tblPr>
      <w:tblpPr w:vertAnchor="page" w:horzAnchor="page" w:tblpX="500" w:tblpY="11625"/>
      <w:tblW w:w="623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11"/>
      <w:gridCol w:w="312"/>
    </w:tblGrid>
    <w:tr w:rsidR="007E6F78" w:rsidRPr="00221356" w:rsidTr="00221356">
      <w:trPr>
        <w:cantSplit/>
        <w:trHeight w:val="1418"/>
      </w:trPr>
      <w:tc>
        <w:tcPr>
          <w:tcW w:w="311" w:type="dxa"/>
          <w:textDirection w:val="btLr"/>
          <w:vAlign w:val="center"/>
        </w:tcPr>
        <w:p w:rsidR="007E6F78" w:rsidRPr="00221356" w:rsidRDefault="007E6F78" w:rsidP="00221356">
          <w:pPr>
            <w:pStyle w:val="af7"/>
            <w:ind w:left="57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Взам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.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инв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>. N</w:t>
          </w:r>
        </w:p>
      </w:tc>
      <w:tc>
        <w:tcPr>
          <w:tcW w:w="312" w:type="dxa"/>
          <w:textDirection w:val="btLr"/>
          <w:vAlign w:val="center"/>
        </w:tcPr>
        <w:p w:rsidR="007E6F78" w:rsidRPr="00221356" w:rsidRDefault="007E6F78" w:rsidP="00221356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7E6F78" w:rsidTr="00221356">
      <w:trPr>
        <w:cantSplit/>
        <w:trHeight w:val="1985"/>
      </w:trPr>
      <w:tc>
        <w:tcPr>
          <w:tcW w:w="311" w:type="dxa"/>
          <w:textDirection w:val="btLr"/>
          <w:vAlign w:val="center"/>
        </w:tcPr>
        <w:p w:rsidR="007E6F78" w:rsidRPr="00221356" w:rsidRDefault="007E6F78" w:rsidP="00221356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Подпись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 и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дата</w:t>
          </w:r>
          <w:proofErr w:type="spellEnd"/>
        </w:p>
      </w:tc>
      <w:tc>
        <w:tcPr>
          <w:tcW w:w="312" w:type="dxa"/>
          <w:textDirection w:val="btLr"/>
          <w:vAlign w:val="center"/>
        </w:tcPr>
        <w:p w:rsidR="007E6F78" w:rsidRPr="00BB19DD" w:rsidRDefault="007E6F78" w:rsidP="00221356">
          <w:pPr>
            <w:pStyle w:val="af7"/>
            <w:ind w:left="113" w:right="113"/>
            <w:rPr>
              <w:rFonts w:cs="Arial"/>
              <w:i/>
              <w:szCs w:val="16"/>
            </w:rPr>
          </w:pPr>
        </w:p>
      </w:tc>
    </w:tr>
    <w:tr w:rsidR="007E6F78" w:rsidTr="00221356">
      <w:trPr>
        <w:cantSplit/>
        <w:trHeight w:val="1418"/>
      </w:trPr>
      <w:tc>
        <w:tcPr>
          <w:tcW w:w="311" w:type="dxa"/>
          <w:tcMar>
            <w:left w:w="28" w:type="dxa"/>
            <w:right w:w="0" w:type="dxa"/>
          </w:tcMar>
          <w:textDirection w:val="btLr"/>
          <w:vAlign w:val="center"/>
        </w:tcPr>
        <w:p w:rsidR="007E6F78" w:rsidRPr="00221356" w:rsidRDefault="007E6F78" w:rsidP="00221356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Инв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. №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подл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>.</w:t>
          </w:r>
        </w:p>
      </w:tc>
      <w:tc>
        <w:tcPr>
          <w:tcW w:w="312" w:type="dxa"/>
          <w:textDirection w:val="btLr"/>
          <w:vAlign w:val="center"/>
        </w:tcPr>
        <w:p w:rsidR="007E6F78" w:rsidRPr="00B2239C" w:rsidRDefault="007E6F78" w:rsidP="00221356">
          <w:pPr>
            <w:pStyle w:val="af7"/>
            <w:ind w:left="113" w:right="113"/>
            <w:jc w:val="both"/>
            <w:rPr>
              <w:rFonts w:cs="Arial"/>
              <w:i/>
              <w:szCs w:val="16"/>
            </w:rPr>
          </w:pPr>
        </w:p>
      </w:tc>
    </w:tr>
  </w:tbl>
  <w:p w:rsidR="007E6F78" w:rsidRDefault="007E6F78">
    <w:pPr>
      <w:pStyle w:val="af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505" w:tblpY="11593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284"/>
      <w:gridCol w:w="396"/>
    </w:tblGrid>
    <w:tr w:rsidR="007E6F78" w:rsidTr="00FA2E9C">
      <w:trPr>
        <w:cantSplit/>
        <w:trHeight w:val="1418"/>
      </w:trPr>
      <w:tc>
        <w:tcPr>
          <w:tcW w:w="284" w:type="dxa"/>
          <w:textDirection w:val="btLr"/>
          <w:vAlign w:val="center"/>
        </w:tcPr>
        <w:p w:rsidR="007E6F78" w:rsidRPr="00B2239C" w:rsidRDefault="007E6F78" w:rsidP="00FA2E9C">
          <w:pPr>
            <w:pStyle w:val="af7"/>
            <w:rPr>
              <w:rFonts w:ascii="Arial" w:hAnsi="Arial" w:cs="Arial"/>
              <w:sz w:val="15"/>
              <w:szCs w:val="15"/>
              <w:lang w:val="ru-RU"/>
            </w:rPr>
          </w:pPr>
          <w:proofErr w:type="spellStart"/>
          <w:r w:rsidRPr="00B2239C">
            <w:rPr>
              <w:rFonts w:ascii="Arial" w:hAnsi="Arial" w:cs="Arial"/>
              <w:sz w:val="18"/>
              <w:szCs w:val="18"/>
              <w:lang w:val="ru-RU"/>
            </w:rPr>
            <w:t>Взаим</w:t>
          </w:r>
          <w:proofErr w:type="spellEnd"/>
          <w:r w:rsidRPr="00B2239C">
            <w:rPr>
              <w:rFonts w:ascii="Arial" w:hAnsi="Arial" w:cs="Arial"/>
              <w:sz w:val="18"/>
              <w:szCs w:val="18"/>
              <w:lang w:val="ru-RU"/>
            </w:rPr>
            <w:t>. инв.</w:t>
          </w:r>
          <w:r w:rsidRPr="00B2239C">
            <w:rPr>
              <w:rFonts w:ascii="Arial" w:hAnsi="Arial" w:cs="Arial"/>
              <w:sz w:val="18"/>
              <w:szCs w:val="18"/>
            </w:rPr>
            <w:t xml:space="preserve"> N</w:t>
          </w:r>
        </w:p>
      </w:tc>
      <w:tc>
        <w:tcPr>
          <w:tcW w:w="396" w:type="dxa"/>
          <w:textDirection w:val="btLr"/>
          <w:vAlign w:val="center"/>
        </w:tcPr>
        <w:p w:rsidR="007E6F78" w:rsidRPr="00B2239C" w:rsidRDefault="007E6F78" w:rsidP="00FA2E9C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7E6F78" w:rsidTr="00FA2E9C">
      <w:trPr>
        <w:cantSplit/>
        <w:trHeight w:val="1985"/>
      </w:trPr>
      <w:tc>
        <w:tcPr>
          <w:tcW w:w="284" w:type="dxa"/>
          <w:textDirection w:val="btLr"/>
          <w:vAlign w:val="center"/>
        </w:tcPr>
        <w:p w:rsidR="007E6F78" w:rsidRPr="00B2239C" w:rsidRDefault="007E6F78" w:rsidP="00FA2E9C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ись и дата</w:t>
          </w:r>
        </w:p>
      </w:tc>
      <w:tc>
        <w:tcPr>
          <w:tcW w:w="396" w:type="dxa"/>
          <w:textDirection w:val="btLr"/>
          <w:vAlign w:val="center"/>
        </w:tcPr>
        <w:p w:rsidR="007E6F78" w:rsidRPr="00B2239C" w:rsidRDefault="007E6F78" w:rsidP="00FA2E9C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7E6F78" w:rsidTr="00FA2E9C">
      <w:trPr>
        <w:cantSplit/>
        <w:trHeight w:val="1418"/>
      </w:trPr>
      <w:tc>
        <w:tcPr>
          <w:tcW w:w="284" w:type="dxa"/>
          <w:tcMar>
            <w:left w:w="28" w:type="dxa"/>
            <w:right w:w="0" w:type="dxa"/>
          </w:tcMar>
          <w:textDirection w:val="btLr"/>
          <w:vAlign w:val="center"/>
        </w:tcPr>
        <w:p w:rsidR="007E6F78" w:rsidRPr="00B2239C" w:rsidRDefault="007E6F78" w:rsidP="00FA2E9C">
          <w:pPr>
            <w:pStyle w:val="af7"/>
            <w:ind w:left="113" w:right="113"/>
            <w:jc w:val="both"/>
            <w:rPr>
              <w:rFonts w:ascii="Arial" w:hAnsi="Arial" w:cs="Arial"/>
              <w:sz w:val="18"/>
              <w:szCs w:val="18"/>
              <w:lang w:val="ru-RU"/>
            </w:rPr>
          </w:pPr>
          <w:proofErr w:type="spellStart"/>
          <w:r w:rsidRPr="00B2239C">
            <w:rPr>
              <w:rFonts w:ascii="Arial" w:hAnsi="Arial" w:cs="Arial"/>
              <w:sz w:val="18"/>
              <w:szCs w:val="18"/>
              <w:lang w:val="ru-RU"/>
            </w:rPr>
            <w:t>Инв</w:t>
          </w:r>
          <w:proofErr w:type="spellEnd"/>
          <w:r w:rsidRPr="00B2239C">
            <w:rPr>
              <w:rFonts w:ascii="Arial" w:hAnsi="Arial" w:cs="Arial"/>
              <w:sz w:val="18"/>
              <w:szCs w:val="18"/>
            </w:rPr>
            <w:t>. №</w:t>
          </w:r>
          <w:r>
            <w:rPr>
              <w:rFonts w:ascii="Arial" w:hAnsi="Arial" w:cs="Arial"/>
              <w:sz w:val="18"/>
              <w:szCs w:val="18"/>
              <w:lang w:val="ru-RU"/>
            </w:rPr>
            <w:t xml:space="preserve"> </w:t>
          </w: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.</w:t>
          </w:r>
        </w:p>
      </w:tc>
      <w:tc>
        <w:tcPr>
          <w:tcW w:w="396" w:type="dxa"/>
          <w:textDirection w:val="btLr"/>
          <w:vAlign w:val="center"/>
        </w:tcPr>
        <w:p w:rsidR="007E6F78" w:rsidRPr="00B2239C" w:rsidRDefault="007E6F78" w:rsidP="00FA2E9C">
          <w:pPr>
            <w:pStyle w:val="af7"/>
            <w:ind w:left="113" w:right="113"/>
            <w:jc w:val="both"/>
            <w:rPr>
              <w:rFonts w:ascii="Arial" w:hAnsi="Arial" w:cs="Arial"/>
              <w:i/>
              <w:szCs w:val="16"/>
              <w:lang w:val="ru-RU"/>
            </w:rPr>
          </w:pPr>
        </w:p>
      </w:tc>
    </w:tr>
  </w:tbl>
  <w:p w:rsidR="007E6F78" w:rsidRPr="00FD6BCE" w:rsidRDefault="007E6F78" w:rsidP="00510AA4">
    <w:pPr>
      <w:rPr>
        <w:vanish/>
      </w:rPr>
    </w:pPr>
  </w:p>
  <w:tbl>
    <w:tblPr>
      <w:tblW w:w="10405" w:type="dxa"/>
      <w:tblInd w:w="-176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4"/>
      <w:gridCol w:w="570"/>
      <w:gridCol w:w="570"/>
      <w:gridCol w:w="570"/>
      <w:gridCol w:w="870"/>
      <w:gridCol w:w="672"/>
      <w:gridCol w:w="3944"/>
      <w:gridCol w:w="876"/>
      <w:gridCol w:w="851"/>
      <w:gridCol w:w="908"/>
    </w:tblGrid>
    <w:tr w:rsidR="007E6F78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rPr>
              <w:sz w:val="20"/>
              <w:szCs w:val="20"/>
            </w:rPr>
          </w:pPr>
          <w:r w:rsidRPr="0034708F">
            <w:rPr>
              <w:rStyle w:val="afb"/>
              <w:sz w:val="20"/>
              <w:szCs w:val="20"/>
            </w:rPr>
            <w:fldChar w:fldCharType="begin"/>
          </w:r>
          <w:r w:rsidRPr="0034708F">
            <w:rPr>
              <w:rStyle w:val="afb"/>
              <w:sz w:val="20"/>
              <w:szCs w:val="20"/>
            </w:rPr>
            <w:instrText xml:space="preserve"> NUMPAGES </w:instrText>
          </w:r>
          <w:r w:rsidRPr="0034708F">
            <w:rPr>
              <w:rStyle w:val="afb"/>
              <w:sz w:val="20"/>
              <w:szCs w:val="20"/>
            </w:rPr>
            <w:fldChar w:fldCharType="separate"/>
          </w:r>
          <w:r>
            <w:rPr>
              <w:rStyle w:val="afb"/>
              <w:noProof/>
              <w:sz w:val="20"/>
              <w:szCs w:val="20"/>
            </w:rPr>
            <w:t>45</w:t>
          </w:r>
          <w:r w:rsidRPr="0034708F">
            <w:rPr>
              <w:rStyle w:val="afb"/>
              <w:sz w:val="20"/>
              <w:szCs w:val="20"/>
            </w:rPr>
            <w:fldChar w:fldCharType="end"/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rPr>
              <w:sz w:val="20"/>
              <w:szCs w:val="2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rPr>
              <w:sz w:val="20"/>
              <w:szCs w:val="20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rPr>
              <w:sz w:val="20"/>
              <w:szCs w:val="20"/>
            </w:rPr>
          </w:pPr>
        </w:p>
      </w:tc>
      <w:tc>
        <w:tcPr>
          <w:tcW w:w="6579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2976B1" w:rsidRDefault="007E6F78" w:rsidP="006905E7">
          <w:pPr>
            <w:pStyle w:val="blocktitlesnumber"/>
            <w:ind w:left="-133" w:right="-88"/>
            <w:rPr>
              <w:i w:val="0"/>
              <w:szCs w:val="32"/>
              <w:highlight w:val="yellow"/>
              <w:lang w:val="en-US"/>
            </w:rPr>
          </w:pPr>
          <w:r>
            <w:rPr>
              <w:i w:val="0"/>
              <w:iCs/>
              <w:szCs w:val="32"/>
              <w:lang w:val="en-US"/>
            </w:rPr>
            <w:t>YRU.CXXXXXX.1.001</w:t>
          </w:r>
        </w:p>
      </w:tc>
    </w:tr>
    <w:tr w:rsidR="007E6F78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extDirection w:val="btLr"/>
          <w:vAlign w:val="center"/>
        </w:tcPr>
        <w:p w:rsidR="007E6F78" w:rsidRPr="0034708F" w:rsidRDefault="007E6F78" w:rsidP="006905E7">
          <w:pPr>
            <w:rPr>
              <w:sz w:val="20"/>
              <w:szCs w:val="20"/>
              <w:lang w:val="pt-BR"/>
            </w:rPr>
          </w:pPr>
          <w:r w:rsidRPr="00B2239C">
            <w:rPr>
              <w:rFonts w:cs="Arial"/>
              <w:sz w:val="18"/>
              <w:szCs w:val="18"/>
            </w:rPr>
            <w:t>Согласовано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rPr>
              <w:i/>
              <w:sz w:val="20"/>
              <w:szCs w:val="20"/>
              <w:highlight w:val="yellow"/>
              <w:lang w:val="pt-BR"/>
            </w:rPr>
          </w:pPr>
        </w:p>
      </w:tc>
    </w:tr>
    <w:tr w:rsidR="007E6F78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Изм.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  <w:vAlign w:val="center"/>
        </w:tcPr>
        <w:p w:rsidR="007E6F78" w:rsidRPr="0034708F" w:rsidRDefault="007E6F78" w:rsidP="006905E7">
          <w:pPr>
            <w:pStyle w:val="16"/>
            <w:jc w:val="center"/>
            <w:rPr>
              <w:i w:val="0"/>
              <w:sz w:val="20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Подпись</w:t>
          </w: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Дата</w:t>
          </w: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7E6F78" w:rsidRPr="0034708F" w:rsidRDefault="007E6F78" w:rsidP="006905E7">
          <w:pPr>
            <w:jc w:val="center"/>
            <w:rPr>
              <w:i/>
              <w:sz w:val="20"/>
              <w:szCs w:val="20"/>
              <w:highlight w:val="yellow"/>
            </w:rPr>
          </w:pPr>
        </w:p>
      </w:tc>
    </w:tr>
    <w:tr w:rsidR="007E6F78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B61BB2">
          <w:pPr>
            <w:pStyle w:val="16"/>
            <w:ind w:left="0" w:right="0"/>
            <w:rPr>
              <w:i w:val="0"/>
              <w:sz w:val="20"/>
            </w:rPr>
          </w:pPr>
          <w:proofErr w:type="spellStart"/>
          <w:r>
            <w:rPr>
              <w:i w:val="0"/>
              <w:sz w:val="20"/>
            </w:rPr>
            <w:t>Разраб</w:t>
          </w:r>
          <w:proofErr w:type="spellEnd"/>
          <w:r>
            <w:rPr>
              <w:i w:val="0"/>
              <w:sz w:val="20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2976B1" w:rsidRDefault="007E6F78" w:rsidP="00C02CFB">
          <w:pPr>
            <w:pStyle w:val="16"/>
            <w:rPr>
              <w:i w:val="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2976B1" w:rsidRDefault="007E6F78" w:rsidP="00907CBA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8763E0" w:rsidRDefault="007E6F78" w:rsidP="0043725A">
          <w:pPr>
            <w:pStyle w:val="afc"/>
            <w:spacing w:before="60"/>
            <w:ind w:left="0" w:right="0"/>
            <w:rPr>
              <w:i w:val="0"/>
              <w:caps/>
              <w:sz w:val="18"/>
              <w:szCs w:val="18"/>
            </w:rPr>
          </w:pPr>
          <w:r>
            <w:rPr>
              <w:i w:val="0"/>
              <w:caps/>
              <w:sz w:val="18"/>
              <w:szCs w:val="18"/>
            </w:rPr>
            <w:fldChar w:fldCharType="begin"/>
          </w:r>
          <w:r>
            <w:rPr>
              <w:i w:val="0"/>
              <w:caps/>
              <w:sz w:val="18"/>
              <w:szCs w:val="18"/>
            </w:rPr>
            <w:instrText xml:space="preserve"> TITLE   \* MERGEFORMAT </w:instrText>
          </w:r>
          <w:r>
            <w:rPr>
              <w:i w:val="0"/>
              <w:caps/>
              <w:sz w:val="18"/>
              <w:szCs w:val="18"/>
            </w:rPr>
            <w:fldChar w:fldCharType="separate"/>
          </w:r>
          <w:r>
            <w:rPr>
              <w:i w:val="0"/>
              <w:caps/>
              <w:sz w:val="18"/>
              <w:szCs w:val="18"/>
            </w:rPr>
            <w:t>СИСТЕМА УСОВЕРШЕНСТВОВАННОГО УПРАВЛЕНИЯ ТЕХНОЛОГИЧЕСКИМ ПРОЦЕССОМ ЗАВОДА ЭТИЛЕН</w:t>
          </w:r>
          <w:r>
            <w:rPr>
              <w:i w:val="0"/>
              <w:caps/>
              <w:sz w:val="18"/>
              <w:szCs w:val="18"/>
            </w:rPr>
            <w:fldChar w:fldCharType="end"/>
          </w:r>
        </w:p>
        <w:p w:rsidR="007E6F78" w:rsidRPr="0043725A" w:rsidRDefault="007E6F78" w:rsidP="0043725A">
          <w:pPr>
            <w:pStyle w:val="afc"/>
            <w:spacing w:line="192" w:lineRule="auto"/>
            <w:ind w:left="0" w:right="0"/>
            <w:rPr>
              <w:caps/>
              <w:sz w:val="18"/>
              <w:szCs w:val="18"/>
            </w:rPr>
          </w:pPr>
          <w:r w:rsidRPr="0095223F">
            <w:rPr>
              <w:caps/>
              <w:sz w:val="18"/>
              <w:szCs w:val="18"/>
            </w:rPr>
            <w:t xml:space="preserve"> </w:t>
          </w:r>
        </w:p>
        <w:p w:rsidR="007E6F78" w:rsidRPr="0043725A" w:rsidRDefault="007E6F78" w:rsidP="0043725A">
          <w:pPr>
            <w:pStyle w:val="afc"/>
            <w:ind w:left="-115"/>
            <w:rPr>
              <w:rFonts w:cs="Arial"/>
              <w:i w:val="0"/>
              <w:color w:val="000000"/>
              <w:sz w:val="28"/>
              <w:szCs w:val="28"/>
              <w:lang w:eastAsia="ja-JP"/>
            </w:rPr>
          </w:pPr>
          <w:r w:rsidRPr="0043725A">
            <w:rPr>
              <w:i w:val="0"/>
              <w:caps/>
              <w:szCs w:val="16"/>
            </w:rPr>
            <w:fldChar w:fldCharType="begin"/>
          </w:r>
          <w:r w:rsidRPr="0043725A">
            <w:rPr>
              <w:i w:val="0"/>
              <w:caps/>
              <w:szCs w:val="16"/>
            </w:rPr>
            <w:instrText xml:space="preserve"> COMMENTS  \* Upper \* MERGEFORMAT </w:instrText>
          </w:r>
          <w:r w:rsidRPr="0043725A">
            <w:rPr>
              <w:i w:val="0"/>
              <w:caps/>
              <w:szCs w:val="16"/>
            </w:rPr>
            <w:fldChar w:fldCharType="end"/>
          </w:r>
        </w:p>
        <w:p w:rsidR="007E6F78" w:rsidRPr="0068049E" w:rsidRDefault="007E6F78" w:rsidP="00F52C97">
          <w:pPr>
            <w:pStyle w:val="afc"/>
            <w:ind w:left="-115"/>
            <w:rPr>
              <w:rFonts w:cs="Arial"/>
              <w:i w:val="0"/>
              <w:color w:val="000000"/>
              <w:sz w:val="28"/>
              <w:szCs w:val="28"/>
              <w:highlight w:val="yellow"/>
              <w:lang w:eastAsia="ja-JP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Стадия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</w:t>
          </w:r>
          <w:r w:rsidRPr="0034708F">
            <w:rPr>
              <w:i w:val="0"/>
              <w:sz w:val="20"/>
            </w:rPr>
            <w:t xml:space="preserve"> </w:t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ов</w:t>
          </w:r>
        </w:p>
      </w:tc>
    </w:tr>
    <w:tr w:rsidR="007E6F78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Пров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2976B1" w:rsidRDefault="007E6F78" w:rsidP="006905E7">
          <w:pPr>
            <w:pStyle w:val="16"/>
            <w:rPr>
              <w:i w:val="0"/>
              <w:sz w:val="18"/>
              <w:szCs w:val="18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FC178B" w:rsidRDefault="007E6F78" w:rsidP="00897771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2976B1" w:rsidRDefault="007E6F78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2976B1" w:rsidRDefault="007E6F78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Э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50B7B" w:rsidRDefault="007E6F78" w:rsidP="0068049E">
          <w:pPr>
            <w:pStyle w:val="afa"/>
            <w:rPr>
              <w:i/>
            </w:rPr>
          </w:pPr>
          <w:r w:rsidRPr="009623A0">
            <w:fldChar w:fldCharType="begin"/>
          </w:r>
          <w:r w:rsidRPr="009623A0">
            <w:instrText xml:space="preserve"> PAGE </w:instrText>
          </w:r>
          <w:r w:rsidRPr="009623A0">
            <w:fldChar w:fldCharType="separate"/>
          </w:r>
          <w:r>
            <w:rPr>
              <w:noProof/>
            </w:rPr>
            <w:t>2</w:t>
          </w:r>
          <w:r w:rsidRPr="009623A0">
            <w:fldChar w:fldCharType="end"/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F16EA" w:rsidRDefault="007E6F78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fldChar w:fldCharType="begin"/>
          </w:r>
          <w:r>
            <w:rPr>
              <w:i w:val="0"/>
              <w:sz w:val="20"/>
            </w:rPr>
            <w:instrText xml:space="preserve"> NUMPAGES   \* MERGEFORMAT </w:instrText>
          </w:r>
          <w:r>
            <w:rPr>
              <w:i w:val="0"/>
              <w:sz w:val="20"/>
            </w:rPr>
            <w:fldChar w:fldCharType="separate"/>
          </w:r>
          <w:r>
            <w:rPr>
              <w:i w:val="0"/>
              <w:noProof/>
              <w:sz w:val="20"/>
            </w:rPr>
            <w:t>45</w:t>
          </w:r>
          <w:r>
            <w:rPr>
              <w:i w:val="0"/>
              <w:sz w:val="20"/>
            </w:rPr>
            <w:fldChar w:fldCharType="end"/>
          </w:r>
        </w:p>
      </w:tc>
    </w:tr>
    <w:tr w:rsidR="007E6F78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Т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proofErr w:type="spellStart"/>
          <w:r>
            <w:rPr>
              <w:i w:val="0"/>
              <w:sz w:val="20"/>
            </w:rPr>
            <w:t>конт</w:t>
          </w:r>
          <w:proofErr w:type="spellEnd"/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FC178B" w:rsidRDefault="007E6F78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:rsidR="007E6F78" w:rsidRDefault="007E6F78" w:rsidP="00B94B64">
          <w:pPr>
            <w:ind w:hanging="12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object w:dxaOrig="2153" w:dyaOrig="464" w14:anchorId="3B83C55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1.25pt;height:21pt">
                <v:imagedata r:id="rId1" o:title=""/>
              </v:shape>
              <o:OLEObject Type="Embed" ProgID="Visio.Drawing.11" ShapeID="_x0000_i1026" DrawAspect="Content" ObjectID="_1751988829" r:id="rId2"/>
            </w:object>
          </w:r>
        </w:p>
        <w:p w:rsidR="007E6F78" w:rsidRPr="0034708F" w:rsidRDefault="007E6F78" w:rsidP="00B94B64">
          <w:pPr>
            <w:ind w:hanging="12"/>
            <w:jc w:val="center"/>
            <w:rPr>
              <w:sz w:val="20"/>
              <w:szCs w:val="20"/>
              <w:lang w:val="en-US"/>
            </w:rPr>
          </w:pPr>
          <w:r w:rsidRPr="00B94B64">
            <w:rPr>
              <w:sz w:val="16"/>
              <w:szCs w:val="16"/>
            </w:rPr>
            <w:t>ООО «</w:t>
          </w:r>
          <w:proofErr w:type="spellStart"/>
          <w:r w:rsidRPr="00B94B64">
            <w:rPr>
              <w:sz w:val="16"/>
              <w:szCs w:val="16"/>
            </w:rPr>
            <w:t>Иокогава</w:t>
          </w:r>
          <w:proofErr w:type="spellEnd"/>
          <w:r w:rsidRPr="00B94B64">
            <w:rPr>
              <w:sz w:val="16"/>
              <w:szCs w:val="16"/>
            </w:rPr>
            <w:t xml:space="preserve"> Электрик СНГ»</w:t>
          </w:r>
        </w:p>
        <w:p w:rsidR="007E6F78" w:rsidRPr="0034708F" w:rsidRDefault="007E6F78" w:rsidP="006905E7">
          <w:pPr>
            <w:ind w:hanging="30"/>
            <w:jc w:val="center"/>
            <w:rPr>
              <w:i/>
              <w:position w:val="-46"/>
              <w:sz w:val="20"/>
              <w:szCs w:val="20"/>
              <w:lang w:val="en-US"/>
            </w:rPr>
          </w:pPr>
        </w:p>
      </w:tc>
    </w:tr>
    <w:tr w:rsidR="007E6F78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Н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proofErr w:type="spellStart"/>
          <w:r>
            <w:rPr>
              <w:i w:val="0"/>
              <w:sz w:val="20"/>
            </w:rPr>
            <w:t>конт</w:t>
          </w:r>
          <w:proofErr w:type="spellEnd"/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FC178B" w:rsidRDefault="007E6F78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:rsidR="007E6F78" w:rsidRPr="0034708F" w:rsidRDefault="007E6F78" w:rsidP="006905E7">
          <w:pPr>
            <w:rPr>
              <w:sz w:val="20"/>
              <w:szCs w:val="20"/>
              <w:lang w:val="en-US"/>
            </w:rPr>
          </w:pPr>
        </w:p>
      </w:tc>
    </w:tr>
    <w:tr w:rsidR="007E6F78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34708F" w:rsidRDefault="007E6F78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Утв.</w:t>
          </w:r>
          <w:r>
            <w:rPr>
              <w:i w:val="0"/>
              <w:sz w:val="20"/>
              <w:lang w:val="en-US"/>
            </w:rPr>
            <w:t xml:space="preserve"> 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B94B64" w:rsidRDefault="007E6F78" w:rsidP="006905E7">
          <w:pPr>
            <w:pStyle w:val="16"/>
            <w:rPr>
              <w:i w:val="0"/>
              <w:szCs w:val="16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B94B64" w:rsidRDefault="007E6F78" w:rsidP="00FC178B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B94B64" w:rsidRDefault="007E6F78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B94B64" w:rsidRDefault="007E6F78" w:rsidP="006905E7">
          <w:pPr>
            <w:rPr>
              <w:sz w:val="20"/>
              <w:szCs w:val="20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:rsidR="007E6F78" w:rsidRPr="00B94B64" w:rsidRDefault="007E6F78" w:rsidP="006905E7">
          <w:pPr>
            <w:rPr>
              <w:sz w:val="20"/>
              <w:szCs w:val="20"/>
            </w:rPr>
          </w:pPr>
        </w:p>
      </w:tc>
    </w:tr>
  </w:tbl>
  <w:p w:rsidR="007E6F78" w:rsidRPr="00B64421" w:rsidRDefault="007E6F78">
    <w:pPr>
      <w:pStyle w:val="af7"/>
      <w:rPr>
        <w:lang w:val="ru-RU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E6F78" w:rsidRDefault="007E6F78">
    <w:pPr>
      <w:pStyle w:val="af7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6181" w:tblpY="10774"/>
      <w:tblW w:w="10490" w:type="dxa"/>
      <w:tblBorders>
        <w:top w:val="single" w:sz="12" w:space="0" w:color="auto"/>
        <w:lef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7E6F78" w:rsidTr="0087223A">
      <w:trPr>
        <w:cantSplit/>
        <w:trHeight w:hRule="exact" w:val="284"/>
      </w:trPr>
      <w:tc>
        <w:tcPr>
          <w:tcW w:w="567" w:type="dxa"/>
        </w:tcPr>
        <w:p w:rsidR="007E6F78" w:rsidRPr="00177AA3" w:rsidRDefault="007E6F78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:rsidR="007E6F78" w:rsidRPr="00177AA3" w:rsidRDefault="007E6F78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:rsidR="007E6F78" w:rsidRPr="00177AA3" w:rsidRDefault="007E6F78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:rsidR="007E6F78" w:rsidRPr="00177AA3" w:rsidRDefault="007E6F78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:rsidR="007E6F78" w:rsidRPr="00177AA3" w:rsidRDefault="007E6F78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:rsidR="007E6F78" w:rsidRPr="00177AA3" w:rsidRDefault="007E6F78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:rsidR="007E6F78" w:rsidRPr="003F0B11" w:rsidRDefault="007E6F78" w:rsidP="0087223A">
          <w:pPr>
            <w:pStyle w:val="af9"/>
            <w:ind w:right="-216"/>
            <w:rPr>
              <w:i w:val="0"/>
              <w:iCs/>
              <w:szCs w:val="32"/>
            </w:rPr>
          </w:pP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begin"/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>DOCPROPERTY</w:instrText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 "Номер документа"  \*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>MERGEFORMAT</w:instrText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separate"/>
          </w:r>
          <w:r>
            <w:rPr>
              <w:rFonts w:cs="Arial"/>
              <w:b/>
              <w:i w:val="0"/>
              <w:snapToGrid w:val="0"/>
              <w:szCs w:val="32"/>
            </w:rPr>
            <w:t>Ошибка! Неизвестное имя свойства документа.</w: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:rsidR="007E6F78" w:rsidRPr="00177AA3" w:rsidRDefault="007E6F78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Стр.</w:t>
          </w:r>
        </w:p>
      </w:tc>
    </w:tr>
    <w:tr w:rsidR="007E6F78" w:rsidTr="0087223A">
      <w:trPr>
        <w:cantSplit/>
        <w:trHeight w:hRule="exact" w:val="284"/>
      </w:trPr>
      <w:tc>
        <w:tcPr>
          <w:tcW w:w="567" w:type="dxa"/>
        </w:tcPr>
        <w:p w:rsidR="007E6F78" w:rsidRPr="00177AA3" w:rsidRDefault="007E6F78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:rsidR="007E6F78" w:rsidRPr="00177AA3" w:rsidRDefault="007E6F78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:rsidR="007E6F78" w:rsidRPr="00177AA3" w:rsidRDefault="007E6F78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:rsidR="007E6F78" w:rsidRPr="00177AA3" w:rsidRDefault="007E6F78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:rsidR="007E6F78" w:rsidRPr="00177AA3" w:rsidRDefault="007E6F78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:rsidR="007E6F78" w:rsidRPr="00177AA3" w:rsidRDefault="007E6F78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/>
        </w:tcPr>
        <w:p w:rsidR="007E6F78" w:rsidRPr="00177AA3" w:rsidRDefault="007E6F78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:rsidR="007E6F78" w:rsidRPr="00177AA3" w:rsidRDefault="007E6F78" w:rsidP="0087223A">
          <w:pPr>
            <w:pStyle w:val="afa"/>
            <w:rPr>
              <w:w w:val="100"/>
              <w:sz w:val="24"/>
              <w:szCs w:val="24"/>
            </w:rPr>
          </w:pPr>
          <w:r w:rsidRPr="0086702B">
            <w:rPr>
              <w:w w:val="100"/>
              <w:sz w:val="24"/>
              <w:szCs w:val="24"/>
            </w:rPr>
            <w:fldChar w:fldCharType="begin"/>
          </w:r>
          <w:r w:rsidRPr="0086702B">
            <w:rPr>
              <w:w w:val="100"/>
              <w:sz w:val="24"/>
              <w:szCs w:val="24"/>
            </w:rPr>
            <w:instrText xml:space="preserve"> PAGE </w:instrText>
          </w:r>
          <w:r w:rsidRPr="0086702B">
            <w:rPr>
              <w:w w:val="100"/>
              <w:sz w:val="24"/>
              <w:szCs w:val="24"/>
            </w:rPr>
            <w:fldChar w:fldCharType="separate"/>
          </w:r>
          <w:r>
            <w:rPr>
              <w:noProof/>
              <w:w w:val="100"/>
              <w:sz w:val="24"/>
              <w:szCs w:val="24"/>
            </w:rPr>
            <w:t>4</w:t>
          </w:r>
          <w:r w:rsidRPr="0086702B">
            <w:rPr>
              <w:w w:val="100"/>
              <w:sz w:val="24"/>
              <w:szCs w:val="24"/>
            </w:rPr>
            <w:fldChar w:fldCharType="end"/>
          </w:r>
        </w:p>
      </w:tc>
    </w:tr>
    <w:tr w:rsidR="007E6F78" w:rsidTr="0087223A">
      <w:trPr>
        <w:cantSplit/>
        <w:trHeight w:hRule="exact" w:val="284"/>
      </w:trPr>
      <w:tc>
        <w:tcPr>
          <w:tcW w:w="567" w:type="dxa"/>
          <w:vAlign w:val="center"/>
        </w:tcPr>
        <w:p w:rsidR="007E6F78" w:rsidRPr="00177AA3" w:rsidRDefault="007E6F78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:rsidR="007E6F78" w:rsidRPr="00177AA3" w:rsidRDefault="007E6F78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:rsidR="007E6F78" w:rsidRPr="00177AA3" w:rsidRDefault="007E6F78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:rsidR="007E6F78" w:rsidRPr="00177AA3" w:rsidRDefault="007E6F78" w:rsidP="0087223A">
          <w:pPr>
            <w:pStyle w:val="16"/>
            <w:jc w:val="center"/>
            <w:rPr>
              <w:i w:val="0"/>
              <w:sz w:val="18"/>
              <w:szCs w:val="18"/>
              <w:lang w:val="en-US"/>
            </w:rPr>
          </w:pPr>
          <w:r w:rsidRPr="00177AA3">
            <w:rPr>
              <w:i w:val="0"/>
              <w:sz w:val="18"/>
              <w:szCs w:val="18"/>
              <w:lang w:val="en-US"/>
            </w:rPr>
            <w:t>N</w:t>
          </w:r>
          <w:r w:rsidRPr="00177AA3">
            <w:rPr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:rsidR="007E6F78" w:rsidRPr="00177AA3" w:rsidRDefault="007E6F78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:rsidR="007E6F78" w:rsidRPr="00177AA3" w:rsidRDefault="007E6F78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:rsidR="007E6F78" w:rsidRPr="00177AA3" w:rsidRDefault="007E6F78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/>
        </w:tcPr>
        <w:p w:rsidR="007E6F78" w:rsidRPr="00177AA3" w:rsidRDefault="007E6F78" w:rsidP="0087223A">
          <w:pPr>
            <w:pStyle w:val="16"/>
            <w:rPr>
              <w:sz w:val="18"/>
              <w:szCs w:val="18"/>
            </w:rPr>
          </w:pPr>
        </w:p>
      </w:tc>
    </w:tr>
  </w:tbl>
  <w:p w:rsidR="007E6F78" w:rsidRPr="00177AA3" w:rsidRDefault="007E6F78" w:rsidP="0087223A">
    <w:pPr>
      <w:pStyle w:val="af7"/>
      <w:rPr>
        <w:sz w:val="18"/>
        <w:szCs w:val="18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7E6F78" w:rsidRPr="00DD7B97" w:rsidTr="009A6664">
      <w:trPr>
        <w:cantSplit/>
        <w:trHeight w:hRule="exact" w:val="284"/>
      </w:trPr>
      <w:tc>
        <w:tcPr>
          <w:tcW w:w="567" w:type="dxa"/>
        </w:tcPr>
        <w:p w:rsidR="007E6F78" w:rsidRPr="00DD7B97" w:rsidRDefault="007E6F78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:rsidR="007E6F78" w:rsidRPr="00DD7B97" w:rsidRDefault="007E6F78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:rsidR="007E6F78" w:rsidRPr="00DD7B97" w:rsidRDefault="007E6F78" w:rsidP="00835B00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5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:rsidR="007E6F78" w:rsidRPr="00DD7B97" w:rsidRDefault="007E6F78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7E6F78" w:rsidRPr="00DD7B97" w:rsidTr="009A6664">
      <w:trPr>
        <w:cantSplit/>
        <w:trHeight w:hRule="exact" w:val="284"/>
      </w:trPr>
      <w:tc>
        <w:tcPr>
          <w:tcW w:w="567" w:type="dxa"/>
        </w:tcPr>
        <w:p w:rsidR="007E6F78" w:rsidRPr="00DD7B97" w:rsidRDefault="007E6F78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:rsidR="007E6F78" w:rsidRPr="00DD7B97" w:rsidRDefault="007E6F78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/>
        </w:tcPr>
        <w:p w:rsidR="007E6F78" w:rsidRPr="00DD7B97" w:rsidRDefault="007E6F78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:rsidR="007E6F78" w:rsidRPr="00DD7B97" w:rsidRDefault="007E6F78" w:rsidP="00835B00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CD4D39">
            <w:rPr>
              <w:rFonts w:ascii="Times New Roman" w:hAnsi="Times New Roman"/>
              <w:noProof/>
              <w:w w:val="100"/>
              <w:sz w:val="24"/>
              <w:szCs w:val="24"/>
            </w:rPr>
            <w:t>11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7E6F78" w:rsidRPr="00DD7B97" w:rsidTr="009A6664">
      <w:trPr>
        <w:cantSplit/>
        <w:trHeight w:hRule="exact" w:val="284"/>
      </w:trPr>
      <w:tc>
        <w:tcPr>
          <w:tcW w:w="567" w:type="dxa"/>
          <w:vAlign w:val="center"/>
        </w:tcPr>
        <w:p w:rsidR="007E6F78" w:rsidRPr="00DD7B97" w:rsidRDefault="007E6F78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:rsidR="007E6F78" w:rsidRPr="00DD7B97" w:rsidRDefault="007E6F78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:rsidR="007E6F78" w:rsidRPr="00DD7B97" w:rsidRDefault="007E6F78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:rsidR="007E6F78" w:rsidRPr="00DD7B97" w:rsidRDefault="007E6F78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:rsidR="007E6F78" w:rsidRPr="00DD7B97" w:rsidRDefault="007E6F78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:rsidR="007E6F78" w:rsidRPr="00DD7B97" w:rsidRDefault="007E6F78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:rsidR="007E6F78" w:rsidRPr="00DD7B97" w:rsidRDefault="007E6F78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/>
        </w:tcPr>
        <w:p w:rsidR="007E6F78" w:rsidRPr="00DD7B97" w:rsidRDefault="007E6F78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:rsidR="007E6F78" w:rsidRDefault="007E6F78">
    <w:pPr>
      <w:pStyle w:val="af7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6074" w:tblpY="10774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7E6F78" w:rsidRPr="00DD7B9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:rsidR="007E6F78" w:rsidRPr="00DD7B97" w:rsidRDefault="007E6F78" w:rsidP="008C4C92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:rsidR="007E6F78" w:rsidRPr="00DD7B97" w:rsidRDefault="007E6F78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7E6F78" w:rsidRPr="00DD7B9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:rsidR="007E6F78" w:rsidRPr="00DD7B97" w:rsidRDefault="007E6F78" w:rsidP="008C4C92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253E88">
            <w:rPr>
              <w:rFonts w:ascii="Times New Roman" w:hAnsi="Times New Roman"/>
              <w:noProof/>
              <w:w w:val="100"/>
              <w:sz w:val="24"/>
              <w:szCs w:val="24"/>
            </w:rPr>
            <w:t>50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7E6F78" w:rsidRPr="00DD7B9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  <w:vAlign w:val="center"/>
        </w:tcPr>
        <w:p w:rsidR="007E6F78" w:rsidRPr="00DD7B97" w:rsidRDefault="007E6F78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:rsidR="007E6F78" w:rsidRPr="00DD7B97" w:rsidRDefault="007E6F78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:rsidR="007E6F78" w:rsidRPr="00DD7B97" w:rsidRDefault="007E6F78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:rsidR="007E6F78" w:rsidRPr="00DD7B97" w:rsidRDefault="007E6F78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:rsidR="007E6F78" w:rsidRPr="00DD7B97" w:rsidRDefault="007E6F78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:rsidR="007E6F78" w:rsidRPr="00DD7B97" w:rsidRDefault="007E6F78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:rsidR="007E6F78" w:rsidRDefault="007E6F78">
    <w:pPr>
      <w:pStyle w:val="af7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6074" w:tblpY="10774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0"/>
      <w:gridCol w:w="714"/>
    </w:tblGrid>
    <w:tr w:rsidR="007E6F78" w:rsidRPr="00DD7B9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0" w:type="dxa"/>
          <w:vMerge w:val="restart"/>
          <w:vAlign w:val="center"/>
        </w:tcPr>
        <w:p w:rsidR="007E6F78" w:rsidRPr="00DD7B97" w:rsidRDefault="007E6F78" w:rsidP="008C4C92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714" w:type="dxa"/>
          <w:vAlign w:val="center"/>
        </w:tcPr>
        <w:p w:rsidR="007E6F78" w:rsidRPr="00DD7B97" w:rsidRDefault="007E6F78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7E6F78" w:rsidRPr="00DD7B9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0" w:type="dxa"/>
          <w:vMerge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14" w:type="dxa"/>
          <w:vMerge w:val="restart"/>
          <w:vAlign w:val="center"/>
        </w:tcPr>
        <w:p w:rsidR="007E6F78" w:rsidRPr="00DD7B97" w:rsidRDefault="007E6F78" w:rsidP="008C4C92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2179B0">
            <w:rPr>
              <w:rFonts w:ascii="Times New Roman" w:hAnsi="Times New Roman"/>
              <w:noProof/>
              <w:w w:val="100"/>
              <w:sz w:val="24"/>
              <w:szCs w:val="24"/>
            </w:rPr>
            <w:t>100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7E6F78" w:rsidRPr="00DD7B9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  <w:vAlign w:val="center"/>
        </w:tcPr>
        <w:p w:rsidR="007E6F78" w:rsidRPr="00DD7B97" w:rsidRDefault="007E6F78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:rsidR="007E6F78" w:rsidRPr="00DD7B97" w:rsidRDefault="007E6F78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:rsidR="007E6F78" w:rsidRPr="00DD7B97" w:rsidRDefault="007E6F78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:rsidR="007E6F78" w:rsidRPr="00DD7B97" w:rsidRDefault="007E6F78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:rsidR="007E6F78" w:rsidRPr="00DD7B97" w:rsidRDefault="007E6F78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:rsidR="007E6F78" w:rsidRPr="00DD7B97" w:rsidRDefault="007E6F78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0" w:type="dxa"/>
          <w:vMerge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14" w:type="dxa"/>
          <w:vMerge/>
        </w:tcPr>
        <w:p w:rsidR="007E6F78" w:rsidRPr="00DD7B97" w:rsidRDefault="007E6F78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:rsidR="007E6F78" w:rsidRDefault="007E6F78">
    <w:pPr>
      <w:pStyle w:val="af7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5"/>
      <w:gridCol w:w="709"/>
    </w:tblGrid>
    <w:tr w:rsidR="007E6F78" w:rsidRPr="00DD7B97" w:rsidTr="000233AE">
      <w:trPr>
        <w:cantSplit/>
        <w:trHeight w:hRule="exact" w:val="284"/>
      </w:trPr>
      <w:tc>
        <w:tcPr>
          <w:tcW w:w="567" w:type="dxa"/>
        </w:tcPr>
        <w:p w:rsidR="007E6F78" w:rsidRPr="00DD7B97" w:rsidRDefault="007E6F78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:rsidR="007E6F78" w:rsidRPr="00DD7B97" w:rsidRDefault="007E6F78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 w:val="restart"/>
          <w:vAlign w:val="center"/>
        </w:tcPr>
        <w:p w:rsidR="007E6F78" w:rsidRPr="00DD7B97" w:rsidRDefault="007E6F78" w:rsidP="008D1515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709" w:type="dxa"/>
          <w:vAlign w:val="center"/>
        </w:tcPr>
        <w:p w:rsidR="007E6F78" w:rsidRPr="00DD7B97" w:rsidRDefault="007E6F78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7E6F78" w:rsidRPr="00DD7B97" w:rsidTr="000233AE">
      <w:trPr>
        <w:cantSplit/>
        <w:trHeight w:hRule="exact" w:val="284"/>
      </w:trPr>
      <w:tc>
        <w:tcPr>
          <w:tcW w:w="567" w:type="dxa"/>
        </w:tcPr>
        <w:p w:rsidR="007E6F78" w:rsidRPr="00DD7B97" w:rsidRDefault="007E6F78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:rsidR="007E6F78" w:rsidRPr="00DD7B97" w:rsidRDefault="007E6F78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:rsidR="007E6F78" w:rsidRPr="00DD7B97" w:rsidRDefault="007E6F78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/>
        </w:tcPr>
        <w:p w:rsidR="007E6F78" w:rsidRPr="00DD7B97" w:rsidRDefault="007E6F78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 w:val="restart"/>
          <w:vAlign w:val="center"/>
        </w:tcPr>
        <w:p w:rsidR="007E6F78" w:rsidRPr="00DD7B97" w:rsidRDefault="007E6F78" w:rsidP="008D1515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2179B0">
            <w:rPr>
              <w:rFonts w:ascii="Times New Roman" w:hAnsi="Times New Roman"/>
              <w:noProof/>
              <w:w w:val="100"/>
              <w:sz w:val="24"/>
              <w:szCs w:val="24"/>
            </w:rPr>
            <w:t>103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7E6F78" w:rsidRPr="00DD7B97" w:rsidTr="000233AE">
      <w:trPr>
        <w:cantSplit/>
        <w:trHeight w:hRule="exact" w:val="284"/>
      </w:trPr>
      <w:tc>
        <w:tcPr>
          <w:tcW w:w="567" w:type="dxa"/>
          <w:vAlign w:val="center"/>
        </w:tcPr>
        <w:p w:rsidR="007E6F78" w:rsidRPr="00DD7B97" w:rsidRDefault="007E6F78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:rsidR="007E6F78" w:rsidRPr="00DD7B97" w:rsidRDefault="007E6F78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:rsidR="007E6F78" w:rsidRPr="00DD7B97" w:rsidRDefault="007E6F78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:rsidR="007E6F78" w:rsidRPr="00DD7B97" w:rsidRDefault="007E6F78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:rsidR="007E6F78" w:rsidRPr="00DD7B97" w:rsidRDefault="007E6F78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:rsidR="007E6F78" w:rsidRPr="00DD7B97" w:rsidRDefault="007E6F78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5" w:type="dxa"/>
          <w:vMerge/>
        </w:tcPr>
        <w:p w:rsidR="007E6F78" w:rsidRPr="00DD7B97" w:rsidRDefault="007E6F78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/>
        </w:tcPr>
        <w:p w:rsidR="007E6F78" w:rsidRPr="00DD7B97" w:rsidRDefault="007E6F78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:rsidR="007E6F78" w:rsidRDefault="007E6F78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63915" w:rsidRDefault="00463915">
      <w:pPr>
        <w:spacing w:line="240" w:lineRule="auto"/>
      </w:pPr>
      <w:r>
        <w:separator/>
      </w:r>
    </w:p>
  </w:footnote>
  <w:footnote w:type="continuationSeparator" w:id="0">
    <w:p w:rsidR="00463915" w:rsidRDefault="00463915">
      <w:pPr>
        <w:spacing w:line="240" w:lineRule="auto"/>
      </w:pPr>
      <w:r>
        <w:continuationSeparator/>
      </w:r>
    </w:p>
  </w:footnote>
  <w:footnote w:type="continuationNotice" w:id="1">
    <w:p w:rsidR="00463915" w:rsidRDefault="00463915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E6F78" w:rsidRPr="00EF63D9" w:rsidRDefault="007E6F78" w:rsidP="009C57F0">
    <w:pPr>
      <w:ind w:firstLine="0"/>
      <w:rPr>
        <w:rFonts w:ascii="Times New Roman" w:hAnsi="Times New Roman"/>
        <w:vanish/>
        <w:sz w:val="16"/>
        <w:szCs w:val="16"/>
      </w:rPr>
    </w:pPr>
  </w:p>
  <w:tbl>
    <w:tblPr>
      <w:tblpPr w:leftFromText="181" w:rightFromText="181" w:vertAnchor="page" w:horzAnchor="page" w:tblpX="1135" w:tblpY="285"/>
      <w:tblOverlap w:val="never"/>
      <w:tblW w:w="1049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113" w:type="dxa"/>
        <w:left w:w="0" w:type="dxa"/>
        <w:bottom w:w="113" w:type="dxa"/>
        <w:right w:w="0" w:type="dxa"/>
      </w:tblCellMar>
      <w:tblLook w:val="01E0" w:firstRow="1" w:lastRow="1" w:firstColumn="1" w:lastColumn="1" w:noHBand="0" w:noVBand="0"/>
    </w:tblPr>
    <w:tblGrid>
      <w:gridCol w:w="3739"/>
      <w:gridCol w:w="2873"/>
      <w:gridCol w:w="3878"/>
    </w:tblGrid>
    <w:tr w:rsidR="007E6F78" w:rsidRPr="00EF63D9" w:rsidTr="00221356">
      <w:trPr>
        <w:trHeight w:hRule="exact" w:val="1134"/>
      </w:trPr>
      <w:tc>
        <w:tcPr>
          <w:tcW w:w="3739" w:type="dxa"/>
          <w:vAlign w:val="center"/>
        </w:tcPr>
        <w:p w:rsidR="007E6F78" w:rsidRPr="00EF63D9" w:rsidRDefault="007E6F78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2873" w:type="dxa"/>
          <w:vAlign w:val="center"/>
        </w:tcPr>
        <w:p w:rsidR="007E6F78" w:rsidRPr="00EF63D9" w:rsidRDefault="007E6F78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3878" w:type="dxa"/>
          <w:vAlign w:val="center"/>
        </w:tcPr>
        <w:p w:rsidR="007E6F78" w:rsidRPr="00EF63D9" w:rsidRDefault="007E6F78" w:rsidP="00221356">
          <w:pPr>
            <w:spacing w:line="240" w:lineRule="auto"/>
            <w:ind w:firstLine="0"/>
            <w:jc w:val="center"/>
            <w:rPr>
              <w:rFonts w:ascii="Times New Roman" w:hAnsi="Times New Roman"/>
            </w:rPr>
          </w:pPr>
          <w:r w:rsidRPr="00EF63D9">
            <w:rPr>
              <w:rFonts w:ascii="Times New Roman" w:hAnsi="Times New Roman"/>
            </w:rPr>
            <w:object w:dxaOrig="7859" w:dyaOrig="3900" w14:anchorId="7B53086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8pt;height:57.75pt">
                <v:imagedata r:id="rId1" o:title=""/>
              </v:shape>
              <o:OLEObject Type="Embed" ProgID="PBrush" ShapeID="_x0000_i1025" DrawAspect="Content" ObjectID="_1751988828" r:id="rId2"/>
            </w:object>
          </w:r>
        </w:p>
      </w:tc>
    </w:tr>
    <w:tr w:rsidR="007E6F78" w:rsidRPr="00EF63D9" w:rsidTr="00221356">
      <w:trPr>
        <w:trHeight w:val="454"/>
      </w:trPr>
      <w:tc>
        <w:tcPr>
          <w:tcW w:w="3739" w:type="dxa"/>
          <w:shd w:val="clear" w:color="auto" w:fill="auto"/>
          <w:vAlign w:val="center"/>
        </w:tcPr>
        <w:p w:rsidR="007E6F78" w:rsidRPr="002E42BE" w:rsidRDefault="007E6F78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bCs/>
              <w:snapToGrid w:val="0"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"Шифр документа"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ТСФТ.314.055.003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2873" w:type="dxa"/>
          <w:vAlign w:val="center"/>
        </w:tcPr>
        <w:p w:rsidR="007E6F78" w:rsidRPr="0097673C" w:rsidRDefault="007E6F78" w:rsidP="0097673C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noProof/>
              <w:highlight w:val="yellow"/>
              <w:lang w:val="en-US"/>
            </w:rPr>
          </w:pPr>
          <w:r w:rsidRPr="002E42BE">
            <w:rPr>
              <w:rFonts w:ascii="Times New Roman" w:hAnsi="Times New Roman"/>
              <w:bCs/>
              <w:snapToGrid w:val="0"/>
            </w:rPr>
            <w:t xml:space="preserve">Стр.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PAGE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 w:rsidR="00CD4D39">
            <w:rPr>
              <w:rFonts w:ascii="Times New Roman" w:hAnsi="Times New Roman"/>
              <w:bCs/>
              <w:noProof/>
              <w:snapToGrid w:val="0"/>
            </w:rPr>
            <w:t>1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  <w:r w:rsidRPr="002E42BE">
            <w:rPr>
              <w:rFonts w:ascii="Times New Roman" w:hAnsi="Times New Roman"/>
              <w:bCs/>
              <w:snapToGrid w:val="0"/>
            </w:rPr>
            <w:t xml:space="preserve"> из </w:t>
          </w:r>
          <w:r>
            <w:rPr>
              <w:rFonts w:ascii="Times New Roman" w:hAnsi="Times New Roman"/>
              <w:bCs/>
              <w:snapToGrid w:val="0"/>
              <w:lang w:val="en-US"/>
            </w:rPr>
            <w:t>106</w:t>
          </w:r>
        </w:p>
      </w:tc>
      <w:tc>
        <w:tcPr>
          <w:tcW w:w="3878" w:type="dxa"/>
          <w:vAlign w:val="center"/>
        </w:tcPr>
        <w:p w:rsidR="007E6F78" w:rsidRPr="002E42BE" w:rsidRDefault="007E6F78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left="51" w:right="23"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</w:rPr>
            <w:t>Ревизия</w:t>
          </w:r>
          <w:r w:rsidRPr="002E42BE">
            <w:rPr>
              <w:rFonts w:ascii="Times New Roman" w:hAnsi="Times New Roman"/>
              <w:noProof/>
            </w:rPr>
            <w:t xml:space="preserve"> 01</w:t>
          </w:r>
        </w:p>
      </w:tc>
    </w:tr>
  </w:tbl>
  <w:p w:rsidR="007E6F78" w:rsidRPr="00EF63D9" w:rsidRDefault="007E6F78" w:rsidP="009217D3">
    <w:pPr>
      <w:rPr>
        <w:rFonts w:ascii="Times New Roman" w:hAnsi="Times New Roman"/>
        <w:vanish/>
      </w:rPr>
    </w:pPr>
  </w:p>
  <w:p w:rsidR="007E6F78" w:rsidRPr="00EF63D9" w:rsidRDefault="007E6F78" w:rsidP="00AE791A">
    <w:pPr>
      <w:pStyle w:val="af5"/>
      <w:spacing w:line="240" w:lineRule="auto"/>
      <w:jc w:val="center"/>
      <w:rPr>
        <w:rFonts w:ascii="Times New Roman" w:hAnsi="Times New Roman"/>
        <w:color w:val="808080"/>
        <w:sz w:val="16"/>
        <w:szCs w:val="16"/>
      </w:rPr>
    </w:pPr>
    <w:r w:rsidRPr="00EF63D9">
      <w:rPr>
        <w:rFonts w:ascii="Times New Roman" w:hAnsi="Times New Roman"/>
        <w:noProof/>
        <w:color w:val="808080"/>
        <w:sz w:val="16"/>
        <w:szCs w:val="16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3B75E32F" wp14:editId="3499497B">
              <wp:simplePos x="0" y="0"/>
              <wp:positionH relativeFrom="page">
                <wp:posOffset>720090</wp:posOffset>
              </wp:positionH>
              <wp:positionV relativeFrom="page">
                <wp:posOffset>180340</wp:posOffset>
              </wp:positionV>
              <wp:extent cx="6659880" cy="10332085"/>
              <wp:effectExtent l="0" t="0" r="0" b="0"/>
              <wp:wrapNone/>
              <wp:docPr id="6" name="Rectangl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07AD8CD" id="Rectangle 65" o:spid="_x0000_s1026" style="position:absolute;margin-left:56.7pt;margin-top:14.2pt;width:524.4pt;height:813.5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" o:allowincell="f" filled="f" strokeweight="1.75pt">
              <w10:wrap anchorx="page" anchory="page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E6F78" w:rsidRPr="00974ED4" w:rsidRDefault="007E6F78" w:rsidP="00973B1E">
    <w:pPr>
      <w:pStyle w:val="af5"/>
      <w:spacing w:line="240" w:lineRule="auto"/>
      <w:jc w:val="right"/>
      <w:rPr>
        <w:color w:val="808080"/>
        <w:lang w:val="en-US" w:eastAsia="ja-JP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A4D17E" wp14:editId="0905B880">
              <wp:simplePos x="0" y="0"/>
              <wp:positionH relativeFrom="page">
                <wp:posOffset>720090</wp:posOffset>
              </wp:positionH>
              <wp:positionV relativeFrom="page">
                <wp:posOffset>170815</wp:posOffset>
              </wp:positionV>
              <wp:extent cx="6597650" cy="10315575"/>
              <wp:effectExtent l="0" t="0" r="0" b="0"/>
              <wp:wrapNone/>
              <wp:docPr id="5" name="Rectangle 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6597650" cy="1031557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1DD9AAE" id="Rectangle 55" o:spid="_x0000_s1026" style="position:absolute;margin-left:56.7pt;margin-top:13.45pt;width:519.5pt;height:812.2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" filled="f" strokeweight="1.75pt">
              <o:lock v:ext="edit" aspectratio="t"/>
              <w10:wrap anchorx="page" anchory="page"/>
            </v:rect>
          </w:pict>
        </mc:Fallback>
      </mc:AlternateContent>
    </w:r>
  </w:p>
  <w:p w:rsidR="007E6F78" w:rsidRPr="00974ED4" w:rsidRDefault="007E6F78" w:rsidP="00973B1E">
    <w:pPr>
      <w:pStyle w:val="af5"/>
      <w:spacing w:line="240" w:lineRule="auto"/>
      <w:jc w:val="center"/>
      <w:rPr>
        <w:color w:val="808080"/>
        <w:lang w:val="en-US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E6F78" w:rsidRPr="00EF63D9" w:rsidRDefault="007E6F78" w:rsidP="00EF28CB">
    <w:pPr>
      <w:rPr>
        <w:rFonts w:ascii="Times New Roman" w:hAnsi="Times New Roman"/>
        <w:vanish/>
      </w:rPr>
    </w:pPr>
  </w:p>
  <w:tbl>
    <w:tblPr>
      <w:tblpPr w:leftFromText="181" w:rightFromText="181" w:vertAnchor="page" w:horzAnchor="page" w:tblpX="1135" w:tblpY="14289"/>
      <w:tblW w:w="10490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7"/>
      <w:gridCol w:w="577"/>
      <w:gridCol w:w="577"/>
      <w:gridCol w:w="576"/>
      <w:gridCol w:w="865"/>
      <w:gridCol w:w="576"/>
      <w:gridCol w:w="4042"/>
      <w:gridCol w:w="898"/>
      <w:gridCol w:w="872"/>
      <w:gridCol w:w="930"/>
    </w:tblGrid>
    <w:tr w:rsidR="007E6F78" w:rsidRPr="00563A6B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6742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:rsidR="007E6F78" w:rsidRPr="00563A6B" w:rsidRDefault="007E6F78" w:rsidP="00486D5A">
          <w:pPr>
            <w:pStyle w:val="blocktitlesnumber"/>
            <w:ind w:left="-133" w:right="-88"/>
            <w:rPr>
              <w:rFonts w:ascii="Times New Roman" w:hAnsi="Times New Roman"/>
              <w:i w:val="0"/>
              <w:szCs w:val="32"/>
              <w:highlight w:val="yellow"/>
            </w:rPr>
          </w:pPr>
          <w:r w:rsidRPr="00563A6B">
            <w:rPr>
              <w:rFonts w:ascii="Times New Roman" w:hAnsi="Times New Roman"/>
              <w:i w:val="0"/>
              <w:szCs w:val="32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32"/>
            </w:rPr>
            <w:instrText xml:space="preserve"> DOCPROPERTY  "Шифр документа"  \* MERGEFORMAT </w:instrTex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separate"/>
          </w:r>
          <w:r>
            <w:rPr>
              <w:rFonts w:ascii="Times New Roman" w:hAnsi="Times New Roman"/>
              <w:i w:val="0"/>
              <w:szCs w:val="32"/>
            </w:rPr>
            <w:t>ТСФТ.314.055.003</w: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end"/>
          </w:r>
        </w:p>
      </w:tc>
    </w:tr>
    <w:tr w:rsidR="007E6F78" w:rsidRPr="00563A6B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spacing w:line="240" w:lineRule="auto"/>
            <w:ind w:left="-57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:rsidR="007E6F78" w:rsidRPr="00563A6B" w:rsidRDefault="007E6F78" w:rsidP="00486D5A">
          <w:pPr>
            <w:rPr>
              <w:rFonts w:ascii="Times New Roman" w:hAnsi="Times New Roman"/>
              <w:i/>
              <w:sz w:val="20"/>
              <w:szCs w:val="20"/>
              <w:highlight w:val="yellow"/>
              <w:lang w:val="pt-BR"/>
            </w:rPr>
          </w:pPr>
        </w:p>
      </w:tc>
    </w:tr>
    <w:tr w:rsidR="007E6F78" w:rsidRPr="00563A6B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7E6F78" w:rsidRPr="00563A6B" w:rsidRDefault="007E6F78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7E6F78" w:rsidRPr="00563A6B" w:rsidRDefault="007E6F78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</w:tcPr>
        <w:p w:rsidR="007E6F78" w:rsidRPr="00563A6B" w:rsidRDefault="007E6F78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№док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7E6F78" w:rsidRPr="00563A6B" w:rsidRDefault="007E6F78" w:rsidP="00486D5A">
          <w:pPr>
            <w:jc w:val="center"/>
            <w:rPr>
              <w:rFonts w:ascii="Times New Roman" w:hAnsi="Times New Roman"/>
              <w:i/>
              <w:sz w:val="20"/>
              <w:szCs w:val="20"/>
              <w:highlight w:val="yellow"/>
            </w:rPr>
          </w:pPr>
        </w:p>
      </w:tc>
    </w:tr>
    <w:tr w:rsidR="007E6F78" w:rsidRPr="00563A6B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Разраб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2A628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Муртазин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begin"/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instrText xml:space="preserve"> DOCPROPERTY  Предприятие  \* MERGEFORMAT </w:instrTex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separate"/>
          </w:r>
          <w:r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ПАО «КАЗАНЬОРГЗИНТЕЗ»</w: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end"/>
          </w:r>
        </w:p>
        <w:p w:rsidR="007E6F78" w:rsidRPr="00563A6B" w:rsidRDefault="007E6F78" w:rsidP="003A5437">
          <w:pPr>
            <w:spacing w:line="240" w:lineRule="auto"/>
            <w:ind w:firstLine="0"/>
            <w:rPr>
              <w:rFonts w:ascii="Times New Roman" w:hAnsi="Times New Roman"/>
              <w:sz w:val="18"/>
              <w:szCs w:val="18"/>
            </w:rPr>
          </w:pPr>
        </w:p>
        <w:p w:rsidR="007E6F78" w:rsidRPr="00563A6B" w:rsidRDefault="007E6F78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i/>
              <w:color w:val="000000"/>
              <w:sz w:val="18"/>
              <w:szCs w:val="18"/>
              <w:highlight w:val="yellow"/>
              <w:lang w:eastAsia="ja-JP"/>
            </w:rPr>
          </w:pP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begin"/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instrText xml:space="preserve"> DOCPROPERTY  Тема  \* MERGEFORMAT </w:instrTex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separate"/>
          </w:r>
          <w:r>
            <w:rPr>
              <w:rFonts w:ascii="Times New Roman" w:hAnsi="Times New Roman"/>
              <w:caps/>
              <w:sz w:val="18"/>
              <w:szCs w:val="18"/>
            </w:rPr>
            <w:t>Отчет по настройке базового управления</w: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end"/>
          </w: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Стадия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 xml:space="preserve">Лист </w:t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:rsidR="007E6F78" w:rsidRPr="00563A6B" w:rsidRDefault="007E6F78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Листов</w:t>
          </w:r>
        </w:p>
      </w:tc>
    </w:tr>
    <w:tr w:rsidR="007E6F78" w:rsidRPr="00563A6B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ров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Гусев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</w:t>
          </w:r>
          <w:r>
            <w:rPr>
              <w:rFonts w:ascii="Times New Roman" w:hAnsi="Times New Roman"/>
              <w:i w:val="0"/>
              <w:sz w:val="14"/>
              <w:szCs w:val="14"/>
            </w:rPr>
            <w:t>2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П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pStyle w:val="afa"/>
            <w:rPr>
              <w:rFonts w:ascii="Times New Roman" w:hAnsi="Times New Roman"/>
              <w:i/>
              <w:w w:val="100"/>
            </w:rPr>
          </w:pPr>
          <w:r w:rsidRPr="00563A6B">
            <w:rPr>
              <w:rFonts w:ascii="Times New Roman" w:hAnsi="Times New Roman"/>
              <w:w w:val="100"/>
            </w:rPr>
            <w:fldChar w:fldCharType="begin"/>
          </w:r>
          <w:r w:rsidRPr="00563A6B">
            <w:rPr>
              <w:rFonts w:ascii="Times New Roman" w:hAnsi="Times New Roman"/>
              <w:w w:val="100"/>
            </w:rPr>
            <w:instrText xml:space="preserve"> PAGE </w:instrText>
          </w:r>
          <w:r w:rsidRPr="00563A6B">
            <w:rPr>
              <w:rFonts w:ascii="Times New Roman" w:hAnsi="Times New Roman"/>
              <w:w w:val="100"/>
            </w:rPr>
            <w:fldChar w:fldCharType="separate"/>
          </w:r>
          <w:r w:rsidR="00CD4D39">
            <w:rPr>
              <w:rFonts w:ascii="Times New Roman" w:hAnsi="Times New Roman"/>
              <w:noProof/>
              <w:w w:val="100"/>
            </w:rPr>
            <w:t>2</w:t>
          </w:r>
          <w:r w:rsidRPr="00563A6B">
            <w:rPr>
              <w:rFonts w:ascii="Times New Roman" w:hAnsi="Times New Roman"/>
              <w:w w:val="100"/>
            </w:rPr>
            <w:fldChar w:fldCharType="end"/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:rsidR="007E6F78" w:rsidRPr="00F32626" w:rsidRDefault="007E6F78" w:rsidP="0097673C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>
            <w:rPr>
              <w:rFonts w:ascii="Times New Roman" w:hAnsi="Times New Roman"/>
              <w:i w:val="0"/>
              <w:sz w:val="20"/>
            </w:rPr>
            <w:t>1</w:t>
          </w:r>
          <w:r>
            <w:rPr>
              <w:rFonts w:ascii="Times New Roman" w:hAnsi="Times New Roman"/>
              <w:i w:val="0"/>
              <w:sz w:val="20"/>
              <w:lang w:val="en-US"/>
            </w:rPr>
            <w:t>0</w:t>
          </w:r>
          <w:r>
            <w:rPr>
              <w:rFonts w:ascii="Times New Roman" w:hAnsi="Times New Roman"/>
              <w:i w:val="0"/>
              <w:sz w:val="20"/>
            </w:rPr>
            <w:t>5</w:t>
          </w:r>
        </w:p>
      </w:tc>
    </w:tr>
    <w:tr w:rsidR="007E6F78" w:rsidRPr="00563A6B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  <w:lang w:val="en-US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:rsidR="007E6F78" w:rsidRPr="00563A6B" w:rsidRDefault="007E6F78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sz w:val="20"/>
              <w:szCs w:val="20"/>
            </w:rPr>
          </w:pPr>
          <w:r w:rsidRPr="00563A6B">
            <w:rPr>
              <w:rFonts w:ascii="Times New Roman" w:hAnsi="Times New Roman"/>
            </w:rPr>
            <w:object w:dxaOrig="7859" w:dyaOrig="3900" w14:anchorId="493769D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86.25pt;height:42.75pt">
                <v:imagedata r:id="rId1" o:title=""/>
              </v:shape>
              <o:OLEObject Type="Embed" ProgID="PBrush" ShapeID="_x0000_i1027" DrawAspect="Content" ObjectID="_1751988830" r:id="rId2"/>
            </w:object>
          </w:r>
        </w:p>
        <w:p w:rsidR="007E6F78" w:rsidRPr="00563A6B" w:rsidRDefault="007E6F78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i/>
              <w:position w:val="-46"/>
              <w:sz w:val="20"/>
              <w:szCs w:val="20"/>
              <w:lang w:val="en-US"/>
            </w:rPr>
          </w:pPr>
        </w:p>
      </w:tc>
    </w:tr>
    <w:tr w:rsidR="007E6F78" w:rsidRPr="00563A6B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Н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</w:tcBorders>
          <w:vAlign w:val="center"/>
        </w:tcPr>
        <w:p w:rsidR="007E6F78" w:rsidRPr="00563A6B" w:rsidRDefault="007E6F78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en-US"/>
            </w:rPr>
          </w:pPr>
        </w:p>
      </w:tc>
    </w:tr>
    <w:tr w:rsidR="007E6F78" w:rsidRPr="00563A6B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nil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Утв.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 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Сафин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:rsidR="007E6F78" w:rsidRPr="00563A6B" w:rsidRDefault="007E6F78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  <w:bottom w:val="nil"/>
          </w:tcBorders>
          <w:vAlign w:val="center"/>
        </w:tcPr>
        <w:p w:rsidR="007E6F78" w:rsidRPr="00563A6B" w:rsidRDefault="007E6F78" w:rsidP="00486D5A">
          <w:pPr>
            <w:spacing w:line="240" w:lineRule="auto"/>
            <w:rPr>
              <w:rFonts w:ascii="Times New Roman" w:hAnsi="Times New Roman"/>
              <w:sz w:val="20"/>
              <w:szCs w:val="20"/>
            </w:rPr>
          </w:pPr>
        </w:p>
      </w:tc>
    </w:tr>
  </w:tbl>
  <w:tbl>
    <w:tblPr>
      <w:tblpPr w:vertAnchor="page" w:horzAnchor="page" w:tblpX="453" w:tblpY="11625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97"/>
      <w:gridCol w:w="283"/>
    </w:tblGrid>
    <w:tr w:rsidR="007E6F78" w:rsidRPr="00EF63D9" w:rsidTr="00536BF5">
      <w:trPr>
        <w:cantSplit/>
        <w:trHeight w:val="1418"/>
      </w:trPr>
      <w:tc>
        <w:tcPr>
          <w:tcW w:w="397" w:type="dxa"/>
          <w:textDirection w:val="btLr"/>
          <w:vAlign w:val="center"/>
        </w:tcPr>
        <w:p w:rsidR="007E6F78" w:rsidRPr="00EF63D9" w:rsidRDefault="007E6F78" w:rsidP="00004BC0">
          <w:pPr>
            <w:pStyle w:val="af7"/>
            <w:ind w:left="57"/>
            <w:rPr>
              <w:sz w:val="15"/>
              <w:szCs w:val="15"/>
              <w:lang w:val="ru-RU"/>
            </w:rPr>
          </w:pPr>
          <w:proofErr w:type="spellStart"/>
          <w:r w:rsidRPr="00EF63D9">
            <w:rPr>
              <w:sz w:val="18"/>
              <w:szCs w:val="18"/>
              <w:lang w:val="ru-RU"/>
            </w:rPr>
            <w:t>Взам</w:t>
          </w:r>
          <w:proofErr w:type="spellEnd"/>
          <w:r w:rsidRPr="00EF63D9">
            <w:rPr>
              <w:sz w:val="18"/>
              <w:szCs w:val="18"/>
              <w:lang w:val="ru-RU"/>
            </w:rPr>
            <w:t>. инв.</w:t>
          </w:r>
          <w:r w:rsidRPr="00EF63D9">
            <w:rPr>
              <w:sz w:val="18"/>
              <w:szCs w:val="18"/>
            </w:rPr>
            <w:t xml:space="preserve"> N</w:t>
          </w:r>
        </w:p>
      </w:tc>
      <w:tc>
        <w:tcPr>
          <w:tcW w:w="283" w:type="dxa"/>
          <w:textDirection w:val="btLr"/>
          <w:vAlign w:val="center"/>
        </w:tcPr>
        <w:p w:rsidR="007E6F78" w:rsidRPr="00EF63D9" w:rsidRDefault="007E6F78" w:rsidP="00004BC0">
          <w:pPr>
            <w:pStyle w:val="af7"/>
            <w:ind w:left="113" w:right="113"/>
            <w:rPr>
              <w:i/>
              <w:szCs w:val="16"/>
            </w:rPr>
          </w:pPr>
        </w:p>
      </w:tc>
    </w:tr>
    <w:tr w:rsidR="007E6F78" w:rsidRPr="00EF63D9" w:rsidTr="00536BF5">
      <w:trPr>
        <w:cantSplit/>
        <w:trHeight w:val="1985"/>
      </w:trPr>
      <w:tc>
        <w:tcPr>
          <w:tcW w:w="397" w:type="dxa"/>
          <w:textDirection w:val="btLr"/>
          <w:vAlign w:val="center"/>
        </w:tcPr>
        <w:p w:rsidR="007E6F78" w:rsidRPr="00EF63D9" w:rsidRDefault="007E6F78" w:rsidP="00004BC0">
          <w:pPr>
            <w:pStyle w:val="af7"/>
            <w:ind w:left="113" w:right="113"/>
            <w:rPr>
              <w:sz w:val="18"/>
              <w:szCs w:val="18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Подпись и дата</w:t>
          </w:r>
        </w:p>
      </w:tc>
      <w:tc>
        <w:tcPr>
          <w:tcW w:w="283" w:type="dxa"/>
          <w:textDirection w:val="btLr"/>
          <w:vAlign w:val="center"/>
        </w:tcPr>
        <w:p w:rsidR="007E6F78" w:rsidRPr="00EF63D9" w:rsidRDefault="007E6F78" w:rsidP="00004BC0">
          <w:pPr>
            <w:pStyle w:val="af7"/>
            <w:ind w:left="113" w:right="113"/>
            <w:rPr>
              <w:i/>
              <w:szCs w:val="16"/>
            </w:rPr>
          </w:pPr>
        </w:p>
      </w:tc>
    </w:tr>
    <w:tr w:rsidR="007E6F78" w:rsidRPr="00EF63D9" w:rsidTr="00536BF5">
      <w:trPr>
        <w:cantSplit/>
        <w:trHeight w:val="1418"/>
      </w:trPr>
      <w:tc>
        <w:tcPr>
          <w:tcW w:w="397" w:type="dxa"/>
          <w:tcMar>
            <w:left w:w="28" w:type="dxa"/>
            <w:right w:w="0" w:type="dxa"/>
          </w:tcMar>
          <w:textDirection w:val="btLr"/>
          <w:vAlign w:val="center"/>
        </w:tcPr>
        <w:p w:rsidR="007E6F78" w:rsidRPr="00EF63D9" w:rsidRDefault="007E6F78" w:rsidP="00004BC0">
          <w:pPr>
            <w:pStyle w:val="af7"/>
            <w:ind w:left="113" w:right="113"/>
            <w:rPr>
              <w:sz w:val="18"/>
              <w:szCs w:val="18"/>
              <w:lang w:val="ru-RU"/>
            </w:rPr>
          </w:pPr>
          <w:proofErr w:type="spellStart"/>
          <w:r w:rsidRPr="00EF63D9">
            <w:rPr>
              <w:sz w:val="18"/>
              <w:szCs w:val="18"/>
              <w:lang w:val="ru-RU"/>
            </w:rPr>
            <w:t>Инв</w:t>
          </w:r>
          <w:proofErr w:type="spellEnd"/>
          <w:r w:rsidRPr="00EF63D9">
            <w:rPr>
              <w:sz w:val="18"/>
              <w:szCs w:val="18"/>
            </w:rPr>
            <w:t>. №</w:t>
          </w:r>
          <w:r w:rsidRPr="00EF63D9">
            <w:rPr>
              <w:sz w:val="18"/>
              <w:szCs w:val="18"/>
              <w:lang w:val="ru-RU"/>
            </w:rPr>
            <w:t xml:space="preserve"> подл.</w:t>
          </w:r>
        </w:p>
      </w:tc>
      <w:tc>
        <w:tcPr>
          <w:tcW w:w="283" w:type="dxa"/>
          <w:textDirection w:val="btLr"/>
          <w:vAlign w:val="center"/>
        </w:tcPr>
        <w:p w:rsidR="007E6F78" w:rsidRPr="00EF63D9" w:rsidRDefault="007E6F78" w:rsidP="00004BC0">
          <w:pPr>
            <w:pStyle w:val="af7"/>
            <w:ind w:left="113" w:right="113"/>
            <w:rPr>
              <w:i/>
              <w:szCs w:val="16"/>
              <w:lang w:val="ru-RU"/>
            </w:rPr>
          </w:pPr>
        </w:p>
      </w:tc>
    </w:tr>
  </w:tbl>
  <w:p w:rsidR="007E6F78" w:rsidRPr="00EF63D9" w:rsidRDefault="007E6F78" w:rsidP="00E21E89">
    <w:pPr>
      <w:pStyle w:val="af5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65408" behindDoc="0" locked="0" layoutInCell="0" allowOverlap="1" wp14:anchorId="6DE4038B" wp14:editId="5F68CC4D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2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A5A9680" id="Rectangle 96" o:spid="_x0000_s1026" style="position:absolute;margin-left:55.95pt;margin-top:14.2pt;width:524.4pt;height:813.55pt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kY0UgIAALE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398" w:tblpY="426"/>
      <w:tblW w:w="4820" w:type="dxa"/>
      <w:tblBorders>
        <w:top w:val="single" w:sz="12" w:space="0" w:color="auto"/>
        <w:left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4A0" w:firstRow="1" w:lastRow="0" w:firstColumn="1" w:lastColumn="0" w:noHBand="0" w:noVBand="1"/>
    </w:tblPr>
    <w:tblGrid>
      <w:gridCol w:w="1417"/>
      <w:gridCol w:w="1985"/>
      <w:gridCol w:w="1418"/>
    </w:tblGrid>
    <w:tr w:rsidR="007E6F78" w:rsidTr="003E4BCC">
      <w:trPr>
        <w:trHeight w:val="284"/>
      </w:trPr>
      <w:tc>
        <w:tcPr>
          <w:tcW w:w="1418" w:type="dxa"/>
          <w:shd w:val="clear" w:color="auto" w:fill="auto"/>
          <w:vAlign w:val="center"/>
        </w:tcPr>
        <w:p w:rsidR="007E6F78" w:rsidRPr="00C408C3" w:rsidRDefault="007E6F78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Инв. № подп.</w:t>
          </w:r>
        </w:p>
      </w:tc>
      <w:tc>
        <w:tcPr>
          <w:tcW w:w="1985" w:type="dxa"/>
          <w:shd w:val="clear" w:color="auto" w:fill="auto"/>
          <w:vAlign w:val="center"/>
        </w:tcPr>
        <w:p w:rsidR="007E6F78" w:rsidRPr="00C408C3" w:rsidRDefault="007E6F78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Подпись и дата</w:t>
          </w:r>
        </w:p>
      </w:tc>
      <w:tc>
        <w:tcPr>
          <w:tcW w:w="1418" w:type="dxa"/>
          <w:shd w:val="clear" w:color="auto" w:fill="auto"/>
          <w:vAlign w:val="center"/>
        </w:tcPr>
        <w:p w:rsidR="007E6F78" w:rsidRPr="00C408C3" w:rsidRDefault="007E6F78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proofErr w:type="spellStart"/>
          <w:r w:rsidRPr="00C408C3">
            <w:rPr>
              <w:sz w:val="18"/>
              <w:szCs w:val="18"/>
            </w:rPr>
            <w:t>Взам</w:t>
          </w:r>
          <w:proofErr w:type="spellEnd"/>
          <w:r w:rsidRPr="00C408C3">
            <w:rPr>
              <w:sz w:val="18"/>
              <w:szCs w:val="18"/>
            </w:rPr>
            <w:t>. инв. №</w:t>
          </w:r>
        </w:p>
      </w:tc>
    </w:tr>
    <w:tr w:rsidR="007E6F78" w:rsidTr="003E4BCC">
      <w:trPr>
        <w:trHeight w:hRule="exact" w:val="397"/>
      </w:trPr>
      <w:tc>
        <w:tcPr>
          <w:tcW w:w="1418" w:type="dxa"/>
          <w:shd w:val="clear" w:color="auto" w:fill="auto"/>
          <w:vAlign w:val="center"/>
        </w:tcPr>
        <w:p w:rsidR="007E6F78" w:rsidRPr="00C408C3" w:rsidRDefault="007E6F78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985" w:type="dxa"/>
          <w:shd w:val="clear" w:color="auto" w:fill="auto"/>
          <w:vAlign w:val="center"/>
        </w:tcPr>
        <w:p w:rsidR="007E6F78" w:rsidRPr="00C408C3" w:rsidRDefault="007E6F78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418" w:type="dxa"/>
          <w:shd w:val="clear" w:color="auto" w:fill="auto"/>
          <w:vAlign w:val="center"/>
        </w:tcPr>
        <w:p w:rsidR="007E6F78" w:rsidRPr="00C408C3" w:rsidRDefault="007E6F78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</w:tr>
  </w:tbl>
  <w:p w:rsidR="007E6F78" w:rsidRPr="00076BFA" w:rsidRDefault="007E6F78" w:rsidP="00242AE5">
    <w:pPr>
      <w:pStyle w:val="af5"/>
      <w:spacing w:line="240" w:lineRule="auto"/>
      <w:jc w:val="right"/>
      <w:rPr>
        <w:color w:val="808080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527299E3" wp14:editId="1186733B">
              <wp:simplePos x="0" y="0"/>
              <wp:positionH relativeFrom="page">
                <wp:posOffset>180340</wp:posOffset>
              </wp:positionH>
              <wp:positionV relativeFrom="page">
                <wp:posOffset>720090</wp:posOffset>
              </wp:positionV>
              <wp:extent cx="10332085" cy="6659880"/>
              <wp:effectExtent l="0" t="0" r="0" b="0"/>
              <wp:wrapNone/>
              <wp:docPr id="1" name="Rectangl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0332085" cy="665988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C718289" id="Rectangle 74" o:spid="_x0000_s1026" style="position:absolute;margin-left:14.2pt;margin-top:56.7pt;width:813.55pt;height:524.4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" filled="f" strokeweight="1.75pt">
              <w10:wrap anchorx="page" anchory="page"/>
            </v:rect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E6F78" w:rsidRPr="00EF63D9" w:rsidRDefault="007E6F78" w:rsidP="00EF28CB">
    <w:pPr>
      <w:rPr>
        <w:rFonts w:ascii="Times New Roman" w:hAnsi="Times New Roman"/>
        <w:vanish/>
      </w:rPr>
    </w:pPr>
  </w:p>
  <w:p w:rsidR="007E6F78" w:rsidRPr="00EF63D9" w:rsidRDefault="007E6F78" w:rsidP="00E21E89">
    <w:pPr>
      <w:pStyle w:val="af5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6128" behindDoc="0" locked="0" layoutInCell="0" allowOverlap="1" wp14:anchorId="4B71CAAF" wp14:editId="67796CB8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8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11621B9" id="Rectangle 96" o:spid="_x0000_s1026" style="position:absolute;margin-left:55.95pt;margin-top:14.2pt;width:524.4pt;height:813.55pt;z-index:2516961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IO4UgIAALE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E6F78" w:rsidRPr="00EF63D9" w:rsidRDefault="007E6F78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73600" behindDoc="0" locked="0" layoutInCell="0" allowOverlap="1" wp14:anchorId="65E01BEB" wp14:editId="619BFC15">
              <wp:simplePos x="0" y="0"/>
              <wp:positionH relativeFrom="page">
                <wp:posOffset>819150</wp:posOffset>
              </wp:positionH>
              <wp:positionV relativeFrom="page">
                <wp:posOffset>155204</wp:posOffset>
              </wp:positionV>
              <wp:extent cx="9712841" cy="7237562"/>
              <wp:effectExtent l="0" t="0" r="22225" b="20955"/>
              <wp:wrapNone/>
              <wp:docPr id="10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712841" cy="7237562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5FB44FF" id="Rectangle 96" o:spid="_x0000_s1026" style="position:absolute;margin-left:64.5pt;margin-top:12.2pt;width:764.8pt;height:569.9pt;z-index:2516736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" o:allowincell="f" filled="f" strokeweight="1.75pt">
              <w10:wrap anchorx="page" anchory="page"/>
            </v:rect>
          </w:pict>
        </mc:Fallback>
      </mc:AlternateContent>
    </w:r>
  </w:p>
  <w:p w:rsidR="007E6F78" w:rsidRPr="00EF63D9" w:rsidRDefault="007E6F78" w:rsidP="008C4C92">
    <w:pPr>
      <w:pStyle w:val="af5"/>
      <w:tabs>
        <w:tab w:val="clear" w:pos="4153"/>
        <w:tab w:val="clear" w:pos="8306"/>
        <w:tab w:val="left" w:pos="5651"/>
      </w:tabs>
      <w:ind w:firstLine="0"/>
      <w:rPr>
        <w:rFonts w:ascii="Times New Roman" w:hAnsi="Times New Roman"/>
      </w:rPr>
    </w:pPr>
    <w:r>
      <w:rPr>
        <w:rFonts w:ascii="Times New Roman" w:hAnsi="Times New Roman"/>
      </w:rPr>
      <w:tab/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E6F78" w:rsidRPr="00EF63D9" w:rsidRDefault="007E6F78" w:rsidP="00EC177B">
    <w:pPr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8176" behindDoc="0" locked="0" layoutInCell="0" allowOverlap="1" wp14:anchorId="2C51017A" wp14:editId="3AB275A5">
              <wp:simplePos x="0" y="0"/>
              <wp:positionH relativeFrom="page">
                <wp:posOffset>810895</wp:posOffset>
              </wp:positionH>
              <wp:positionV relativeFrom="page">
                <wp:posOffset>130546</wp:posOffset>
              </wp:positionV>
              <wp:extent cx="9712841" cy="7237562"/>
              <wp:effectExtent l="0" t="0" r="22225" b="20955"/>
              <wp:wrapNone/>
              <wp:docPr id="32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712841" cy="7237562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B5CA3EA" id="Rectangle 96" o:spid="_x0000_s1026" style="position:absolute;margin-left:63.85pt;margin-top:10.3pt;width:764.8pt;height:569.9pt;z-index:2516981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" o:allowincell="f" filled="f" strokeweight="1.75pt">
              <w10:wrap anchorx="page" anchory="page"/>
            </v:rect>
          </w:pict>
        </mc:Fallback>
      </mc:AlternateConten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E6F78" w:rsidRPr="00EF63D9" w:rsidRDefault="007E6F78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4080" behindDoc="0" locked="0" layoutInCell="0" allowOverlap="1" wp14:anchorId="3572BC73" wp14:editId="0DB45C00">
              <wp:simplePos x="0" y="0"/>
              <wp:positionH relativeFrom="page">
                <wp:posOffset>723900</wp:posOffset>
              </wp:positionH>
              <wp:positionV relativeFrom="page">
                <wp:posOffset>172456</wp:posOffset>
              </wp:positionV>
              <wp:extent cx="6659880" cy="10332085"/>
              <wp:effectExtent l="0" t="0" r="26670" b="12065"/>
              <wp:wrapNone/>
              <wp:docPr id="15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25A5168" id="Rectangle 96" o:spid="_x0000_s1026" style="position:absolute;margin-left:57pt;margin-top:13.6pt;width:524.4pt;height:813.55pt;z-index:251694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S3lUwIAALI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" o:allowincell="f" filled="f" strokeweight="1.75pt">
              <w10:wrap anchorx="page" anchory="page"/>
            </v:rect>
          </w:pict>
        </mc:Fallback>
      </mc:AlternateContent>
    </w:r>
  </w:p>
  <w:p w:rsidR="007E6F78" w:rsidRPr="00EF63D9" w:rsidRDefault="007E6F78" w:rsidP="00E21E89">
    <w:pPr>
      <w:pStyle w:val="af5"/>
      <w:ind w:firstLine="0"/>
      <w:rPr>
        <w:rFonts w:ascii="Times New Roman" w:hAnsi="Times New Roma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0FDCCB7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F"/>
    <w:multiLevelType w:val="singleLevel"/>
    <w:tmpl w:val="D324825E"/>
    <w:lvl w:ilvl="0">
      <w:start w:val="1"/>
      <w:numFmt w:val="decimal"/>
      <w:pStyle w:val="4"/>
      <w:lvlText w:val="А.4.%1"/>
      <w:lvlJc w:val="left"/>
      <w:pPr>
        <w:tabs>
          <w:tab w:val="num" w:pos="643"/>
        </w:tabs>
        <w:ind w:left="643" w:hanging="360"/>
      </w:pPr>
      <w:rPr>
        <w:rFonts w:hint="default"/>
      </w:rPr>
    </w:lvl>
  </w:abstractNum>
  <w:abstractNum w:abstractNumId="2" w15:restartNumberingAfterBreak="0">
    <w:nsid w:val="01442BB9"/>
    <w:multiLevelType w:val="hybridMultilevel"/>
    <w:tmpl w:val="D90A0874"/>
    <w:lvl w:ilvl="0" w:tplc="FFA0508C">
      <w:start w:val="1"/>
      <w:numFmt w:val="bullet"/>
      <w:pStyle w:val="2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A10859EE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6A8CFDF0">
      <w:start w:val="1"/>
      <w:numFmt w:val="bullet"/>
      <w:pStyle w:val="2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4567682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B92E8E3A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4463710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04E9A5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7605F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8DA8AA2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4F133DD"/>
    <w:multiLevelType w:val="multilevel"/>
    <w:tmpl w:val="32787716"/>
    <w:styleLink w:val="a"/>
    <w:lvl w:ilvl="0">
      <w:start w:val="1"/>
      <w:numFmt w:val="decimal"/>
      <w:pStyle w:val="1"/>
      <w:lvlText w:val="%1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21"/>
      <w:lvlText w:val="%1.%2.%3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4" w15:restartNumberingAfterBreak="0">
    <w:nsid w:val="10BC3C54"/>
    <w:multiLevelType w:val="multilevel"/>
    <w:tmpl w:val="020CBEFA"/>
    <w:lvl w:ilvl="0">
      <w:start w:val="1"/>
      <w:numFmt w:val="decimal"/>
      <w:pStyle w:val="a0"/>
      <w:lvlText w:val="7.%1"/>
      <w:lvlJc w:val="left"/>
      <w:pPr>
        <w:ind w:left="1426" w:hanging="360"/>
      </w:pPr>
      <w:rPr>
        <w:rFonts w:ascii="Arial" w:hAnsi="Arial" w:hint="default"/>
        <w:b w:val="0"/>
        <w:i w:val="0"/>
        <w:strike w:val="0"/>
        <w:dstrike w:val="0"/>
        <w:sz w:val="24"/>
        <w:vertAlign w:val="baseline"/>
      </w:rPr>
    </w:lvl>
    <w:lvl w:ilvl="1">
      <w:start w:val="1"/>
      <w:numFmt w:val="lowerLetter"/>
      <w:lvlText w:val="%2."/>
      <w:lvlJc w:val="left"/>
      <w:pPr>
        <w:ind w:left="214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6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6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6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6" w:hanging="180"/>
      </w:pPr>
      <w:rPr>
        <w:rFonts w:hint="default"/>
      </w:rPr>
    </w:lvl>
  </w:abstractNum>
  <w:abstractNum w:abstractNumId="5" w15:restartNumberingAfterBreak="0">
    <w:nsid w:val="10DA2F3B"/>
    <w:multiLevelType w:val="hybridMultilevel"/>
    <w:tmpl w:val="DDFC95C2"/>
    <w:lvl w:ilvl="0" w:tplc="48E6F142">
      <w:start w:val="1"/>
      <w:numFmt w:val="bullet"/>
      <w:pStyle w:val="10125-0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119A9F54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C05E6EC6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63A06AE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A4364620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A8E458C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7D686E50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6A2EF1D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1F2A600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245256B"/>
    <w:multiLevelType w:val="singleLevel"/>
    <w:tmpl w:val="0B3EAD22"/>
    <w:lvl w:ilvl="0">
      <w:start w:val="1"/>
      <w:numFmt w:val="bullet"/>
      <w:pStyle w:val="a1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</w:rPr>
    </w:lvl>
  </w:abstractNum>
  <w:abstractNum w:abstractNumId="7" w15:restartNumberingAfterBreak="0">
    <w:nsid w:val="15BA236A"/>
    <w:multiLevelType w:val="hybridMultilevel"/>
    <w:tmpl w:val="C88636DC"/>
    <w:lvl w:ilvl="0" w:tplc="CF34A6AE">
      <w:start w:val="1"/>
      <w:numFmt w:val="bullet"/>
      <w:pStyle w:val="a2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F3DCE1EE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594D894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5E0A3930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544C7DCC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761463B4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627A46B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BD863402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DAA6118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ACE7FAB"/>
    <w:multiLevelType w:val="singleLevel"/>
    <w:tmpl w:val="27E4CDF4"/>
    <w:lvl w:ilvl="0">
      <w:start w:val="1"/>
      <w:numFmt w:val="russianLower"/>
      <w:pStyle w:val="a3"/>
      <w:lvlText w:val="%1)"/>
      <w:lvlJc w:val="left"/>
      <w:pPr>
        <w:tabs>
          <w:tab w:val="num" w:pos="1418"/>
        </w:tabs>
        <w:ind w:left="1418" w:hanging="426"/>
      </w:pPr>
      <w:rPr>
        <w:rFonts w:ascii="Arial" w:hAnsi="Arial" w:hint="default"/>
        <w:sz w:val="20"/>
      </w:rPr>
    </w:lvl>
  </w:abstractNum>
  <w:abstractNum w:abstractNumId="9" w15:restartNumberingAfterBreak="0">
    <w:nsid w:val="1C7C09AE"/>
    <w:multiLevelType w:val="multilevel"/>
    <w:tmpl w:val="46EC4BD0"/>
    <w:styleLink w:val="a4"/>
    <w:lvl w:ilvl="0">
      <w:start w:val="1"/>
      <w:numFmt w:val="decimal"/>
      <w:lvlText w:val="%1."/>
      <w:lvlJc w:val="left"/>
      <w:pPr>
        <w:ind w:left="788" w:hanging="362"/>
      </w:pPr>
      <w:rPr>
        <w:rFonts w:ascii="Arial" w:hAnsi="Arial"/>
        <w:b w:val="0"/>
        <w:i w:val="0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."/>
      <w:lvlJc w:val="left"/>
      <w:pPr>
        <w:ind w:left="788" w:hanging="362"/>
      </w:pPr>
      <w:rPr>
        <w:rFonts w:ascii="Arial" w:hAnsi="Arial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2.%1.%3."/>
      <w:lvlJc w:val="right"/>
      <w:pPr>
        <w:ind w:left="646" w:hanging="362"/>
      </w:pPr>
      <w:rPr>
        <w:rFonts w:ascii="Arial" w:hAnsi="Arial" w:hint="default"/>
        <w:sz w:val="24"/>
      </w:rPr>
    </w:lvl>
    <w:lvl w:ilvl="3">
      <w:start w:val="1"/>
      <w:numFmt w:val="decimal"/>
      <w:lvlText w:val="%4."/>
      <w:lvlJc w:val="left"/>
      <w:pPr>
        <w:ind w:left="646" w:hanging="362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46" w:hanging="362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46" w:hanging="36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46" w:hanging="36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" w:hanging="36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6" w:hanging="362"/>
      </w:pPr>
      <w:rPr>
        <w:rFonts w:hint="default"/>
      </w:rPr>
    </w:lvl>
  </w:abstractNum>
  <w:abstractNum w:abstractNumId="10" w15:restartNumberingAfterBreak="0">
    <w:nsid w:val="25F031B3"/>
    <w:multiLevelType w:val="multilevel"/>
    <w:tmpl w:val="3F4CC73A"/>
    <w:lvl w:ilvl="0">
      <w:start w:val="1"/>
      <w:numFmt w:val="upperLetter"/>
      <w:pStyle w:val="a5"/>
      <w:suff w:val="space"/>
      <w:lvlText w:val="APPENDIX %1."/>
      <w:lvlJc w:val="left"/>
      <w:pPr>
        <w:ind w:left="284" w:firstLine="0"/>
      </w:pPr>
      <w:rPr>
        <w:rFonts w:ascii="Arial" w:hAnsi="Arial" w:hint="default"/>
        <w:b w:val="0"/>
        <w:i w:val="0"/>
        <w:caps/>
        <w:strike w:val="0"/>
        <w:dstrike w:val="0"/>
        <w:vanish w:val="0"/>
        <w:color w:val="auto"/>
        <w:spacing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10"/>
      <w:suff w:val="space"/>
      <w:lvlText w:val="%1.%2"/>
      <w:lvlJc w:val="left"/>
      <w:pPr>
        <w:ind w:left="284" w:firstLine="567"/>
      </w:pPr>
      <w:rPr>
        <w:rFonts w:hint="default"/>
      </w:rPr>
    </w:lvl>
    <w:lvl w:ilvl="2">
      <w:start w:val="1"/>
      <w:numFmt w:val="decimal"/>
      <w:pStyle w:val="22"/>
      <w:suff w:val="space"/>
      <w:lvlText w:val="%1.%2.%3"/>
      <w:lvlJc w:val="left"/>
      <w:pPr>
        <w:ind w:left="284" w:firstLine="567"/>
      </w:pPr>
      <w:rPr>
        <w:rFonts w:hint="default"/>
      </w:rPr>
    </w:lvl>
    <w:lvl w:ilvl="3">
      <w:start w:val="1"/>
      <w:numFmt w:val="decimal"/>
      <w:pStyle w:val="3"/>
      <w:suff w:val="space"/>
      <w:lvlText w:val="%1.%2.%3.%4"/>
      <w:lvlJc w:val="left"/>
      <w:pPr>
        <w:ind w:left="284" w:firstLine="567"/>
      </w:pPr>
      <w:rPr>
        <w:rFonts w:hint="default"/>
      </w:rPr>
    </w:lvl>
    <w:lvl w:ilvl="4">
      <w:start w:val="1"/>
      <w:numFmt w:val="decimal"/>
      <w:pStyle w:val="40"/>
      <w:suff w:val="space"/>
      <w:lvlText w:val="%1.%2.%3.%4.%5"/>
      <w:lvlJc w:val="left"/>
      <w:pPr>
        <w:ind w:left="284" w:firstLine="567"/>
      </w:pPr>
      <w:rPr>
        <w:rFonts w:hint="default"/>
      </w:rPr>
    </w:lvl>
    <w:lvl w:ilvl="5">
      <w:start w:val="1"/>
      <w:numFmt w:val="decimal"/>
      <w:pStyle w:val="50"/>
      <w:suff w:val="space"/>
      <w:lvlText w:val="%1.%2.%3.%4.%5.%6"/>
      <w:lvlJc w:val="left"/>
      <w:pPr>
        <w:ind w:left="284" w:firstLine="567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11" w15:restartNumberingAfterBreak="0">
    <w:nsid w:val="342A7897"/>
    <w:multiLevelType w:val="hybridMultilevel"/>
    <w:tmpl w:val="940E8984"/>
    <w:lvl w:ilvl="0" w:tplc="F2F0728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3B2A0766"/>
    <w:multiLevelType w:val="singleLevel"/>
    <w:tmpl w:val="C5A00DEE"/>
    <w:lvl w:ilvl="0">
      <w:start w:val="1"/>
      <w:numFmt w:val="bullet"/>
      <w:pStyle w:val="FooterFirst"/>
      <w:lvlText w:val=""/>
      <w:lvlJc w:val="left"/>
      <w:pPr>
        <w:tabs>
          <w:tab w:val="num" w:pos="786"/>
        </w:tabs>
        <w:ind w:left="737" w:hanging="311"/>
      </w:pPr>
      <w:rPr>
        <w:rFonts w:ascii="Symbol" w:hAnsi="Symbol" w:hint="default"/>
      </w:rPr>
    </w:lvl>
  </w:abstractNum>
  <w:abstractNum w:abstractNumId="13" w15:restartNumberingAfterBreak="0">
    <w:nsid w:val="41495192"/>
    <w:multiLevelType w:val="multilevel"/>
    <w:tmpl w:val="9FFAE460"/>
    <w:lvl w:ilvl="0">
      <w:start w:val="1"/>
      <w:numFmt w:val="lowerLetter"/>
      <w:pStyle w:val="a6"/>
      <w:lvlText w:val="%1)"/>
      <w:lvlJc w:val="left"/>
      <w:pPr>
        <w:tabs>
          <w:tab w:val="num" w:pos="1418"/>
        </w:tabs>
        <w:ind w:left="1418" w:hanging="426"/>
      </w:pPr>
      <w:rPr>
        <w:rFonts w:ascii="Arial_4" w:hAnsi="Arial_4" w:hint="default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14" w15:restartNumberingAfterBreak="0">
    <w:nsid w:val="42806F3B"/>
    <w:multiLevelType w:val="hybridMultilevel"/>
    <w:tmpl w:val="D332AA8A"/>
    <w:lvl w:ilvl="0" w:tplc="FFFFFFFF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5" w15:restartNumberingAfterBreak="0">
    <w:nsid w:val="44867C36"/>
    <w:multiLevelType w:val="singleLevel"/>
    <w:tmpl w:val="CCE64C44"/>
    <w:lvl w:ilvl="0">
      <w:start w:val="1"/>
      <w:numFmt w:val="bullet"/>
      <w:pStyle w:val="a7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  <w:sz w:val="20"/>
      </w:rPr>
    </w:lvl>
  </w:abstractNum>
  <w:abstractNum w:abstractNumId="16" w15:restartNumberingAfterBreak="0">
    <w:nsid w:val="5656769F"/>
    <w:multiLevelType w:val="hybridMultilevel"/>
    <w:tmpl w:val="EE7A68F0"/>
    <w:lvl w:ilvl="0" w:tplc="5252ABCA">
      <w:start w:val="1"/>
      <w:numFmt w:val="bullet"/>
      <w:pStyle w:val="a8"/>
      <w:lvlText w:val=""/>
      <w:lvlJc w:val="left"/>
      <w:pPr>
        <w:ind w:left="720" w:hanging="360"/>
      </w:pPr>
      <w:rPr>
        <w:rFonts w:ascii="Symbol" w:hAnsi="Symbol" w:hint="default"/>
        <w:b/>
        <w:i w:val="0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7453638"/>
    <w:multiLevelType w:val="hybridMultilevel"/>
    <w:tmpl w:val="AF46A668"/>
    <w:lvl w:ilvl="0" w:tplc="645448CA">
      <w:start w:val="1"/>
      <w:numFmt w:val="bullet"/>
      <w:pStyle w:val="23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57AA6602"/>
    <w:multiLevelType w:val="multilevel"/>
    <w:tmpl w:val="14C4175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4"/>
        <w:szCs w:val="24"/>
        <w:u w:val="none" w:color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cs="Times New Roman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864"/>
      </w:pPr>
      <w:rPr>
        <w:rFonts w:ascii="Arial" w:hAnsi="Arial" w:cs="Times New Roman" w:hint="default"/>
        <w:b w:val="0"/>
        <w:i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u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9" w15:restartNumberingAfterBreak="0">
    <w:nsid w:val="5AC628AC"/>
    <w:multiLevelType w:val="multilevel"/>
    <w:tmpl w:val="66F64C1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709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0" w:firstLine="709"/>
      </w:pPr>
      <w:rPr>
        <w:rFonts w:ascii="Arial" w:hAnsi="Arial" w:hint="default"/>
        <w:b/>
        <w:i w:val="0"/>
        <w:color w:val="auto"/>
        <w:sz w:val="24"/>
      </w:rPr>
    </w:lvl>
    <w:lvl w:ilvl="2">
      <w:start w:val="1"/>
      <w:numFmt w:val="decimal"/>
      <w:lvlText w:val="%1.%2.%3"/>
      <w:lvlJc w:val="left"/>
      <w:pPr>
        <w:tabs>
          <w:tab w:val="num" w:pos="2977"/>
        </w:tabs>
        <w:ind w:left="1418" w:firstLine="709"/>
      </w:pPr>
      <w:rPr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3">
      <w:start w:val="1"/>
      <w:numFmt w:val="decimal"/>
      <w:pStyle w:val="14"/>
      <w:lvlText w:val="%1.%2.%3.%4"/>
      <w:lvlJc w:val="left"/>
      <w:pPr>
        <w:tabs>
          <w:tab w:val="num" w:pos="2127"/>
        </w:tabs>
        <w:ind w:left="426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4">
      <w:start w:val="1"/>
      <w:numFmt w:val="decimal"/>
      <w:pStyle w:val="15"/>
      <w:lvlText w:val="%1.%2.%3.%4.%5"/>
      <w:lvlJc w:val="left"/>
      <w:pPr>
        <w:tabs>
          <w:tab w:val="num" w:pos="2836"/>
        </w:tabs>
        <w:ind w:left="993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5">
      <w:start w:val="1"/>
      <w:numFmt w:val="decimal"/>
      <w:lvlText w:val="%1.%2.%3.%4.%5.%6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20" w15:restartNumberingAfterBreak="0">
    <w:nsid w:val="5CF73426"/>
    <w:multiLevelType w:val="multilevel"/>
    <w:tmpl w:val="9552CE3C"/>
    <w:styleLink w:val="a9"/>
    <w:lvl w:ilvl="0">
      <w:start w:val="1"/>
      <w:numFmt w:val="decimal"/>
      <w:suff w:val="space"/>
      <w:lvlText w:val="%1."/>
      <w:lvlJc w:val="left"/>
      <w:pPr>
        <w:ind w:left="4537" w:hanging="284"/>
      </w:pPr>
      <w:rPr>
        <w:rFonts w:ascii="Arial" w:hAnsi="Arial" w:hint="default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851" w:hanging="28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851" w:hanging="28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kern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(%4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-31680"/>
        </w:tabs>
        <w:ind w:left="-31680" w:firstLine="0"/>
      </w:pPr>
      <w:rPr>
        <w:rFonts w:hint="default"/>
      </w:rPr>
    </w:lvl>
  </w:abstractNum>
  <w:abstractNum w:abstractNumId="21" w15:restartNumberingAfterBreak="0">
    <w:nsid w:val="640D0964"/>
    <w:multiLevelType w:val="hybridMultilevel"/>
    <w:tmpl w:val="A44475DE"/>
    <w:lvl w:ilvl="0" w:tplc="B2527FA2">
      <w:start w:val="1"/>
      <w:numFmt w:val="bullet"/>
      <w:pStyle w:val="aa"/>
      <w:lvlText w:val=""/>
      <w:lvlJc w:val="left"/>
      <w:pPr>
        <w:ind w:left="2145" w:hanging="360"/>
      </w:pPr>
      <w:rPr>
        <w:rFonts w:ascii="Symbol" w:hAnsi="Symbol" w:hint="default"/>
      </w:rPr>
    </w:lvl>
    <w:lvl w:ilvl="1" w:tplc="EE3E8A88" w:tentative="1">
      <w:start w:val="1"/>
      <w:numFmt w:val="bullet"/>
      <w:lvlText w:val="o"/>
      <w:lvlJc w:val="left"/>
      <w:pPr>
        <w:ind w:left="2865" w:hanging="360"/>
      </w:pPr>
      <w:rPr>
        <w:rFonts w:ascii="Courier New" w:hAnsi="Courier New" w:cs="Courier New" w:hint="default"/>
      </w:rPr>
    </w:lvl>
    <w:lvl w:ilvl="2" w:tplc="0CDCC8EE" w:tentative="1">
      <w:start w:val="1"/>
      <w:numFmt w:val="bullet"/>
      <w:lvlText w:val=""/>
      <w:lvlJc w:val="left"/>
      <w:pPr>
        <w:ind w:left="3585" w:hanging="360"/>
      </w:pPr>
      <w:rPr>
        <w:rFonts w:ascii="Wingdings" w:hAnsi="Wingdings" w:hint="default"/>
      </w:rPr>
    </w:lvl>
    <w:lvl w:ilvl="3" w:tplc="D96463E4">
      <w:start w:val="1"/>
      <w:numFmt w:val="bullet"/>
      <w:lvlText w:val=""/>
      <w:lvlJc w:val="left"/>
      <w:pPr>
        <w:ind w:left="4305" w:hanging="360"/>
      </w:pPr>
      <w:rPr>
        <w:rFonts w:ascii="Symbol" w:hAnsi="Symbol" w:hint="default"/>
      </w:rPr>
    </w:lvl>
    <w:lvl w:ilvl="4" w:tplc="88AA76C0" w:tentative="1">
      <w:start w:val="1"/>
      <w:numFmt w:val="bullet"/>
      <w:lvlText w:val="o"/>
      <w:lvlJc w:val="left"/>
      <w:pPr>
        <w:ind w:left="5025" w:hanging="360"/>
      </w:pPr>
      <w:rPr>
        <w:rFonts w:ascii="Courier New" w:hAnsi="Courier New" w:cs="Courier New" w:hint="default"/>
      </w:rPr>
    </w:lvl>
    <w:lvl w:ilvl="5" w:tplc="110A33D6" w:tentative="1">
      <w:start w:val="1"/>
      <w:numFmt w:val="bullet"/>
      <w:lvlText w:val=""/>
      <w:lvlJc w:val="left"/>
      <w:pPr>
        <w:ind w:left="5745" w:hanging="360"/>
      </w:pPr>
      <w:rPr>
        <w:rFonts w:ascii="Wingdings" w:hAnsi="Wingdings" w:hint="default"/>
      </w:rPr>
    </w:lvl>
    <w:lvl w:ilvl="6" w:tplc="23CEF3C4" w:tentative="1">
      <w:start w:val="1"/>
      <w:numFmt w:val="bullet"/>
      <w:lvlText w:val=""/>
      <w:lvlJc w:val="left"/>
      <w:pPr>
        <w:ind w:left="6465" w:hanging="360"/>
      </w:pPr>
      <w:rPr>
        <w:rFonts w:ascii="Symbol" w:hAnsi="Symbol" w:hint="default"/>
      </w:rPr>
    </w:lvl>
    <w:lvl w:ilvl="7" w:tplc="2A626978" w:tentative="1">
      <w:start w:val="1"/>
      <w:numFmt w:val="bullet"/>
      <w:lvlText w:val="o"/>
      <w:lvlJc w:val="left"/>
      <w:pPr>
        <w:ind w:left="7185" w:hanging="360"/>
      </w:pPr>
      <w:rPr>
        <w:rFonts w:ascii="Courier New" w:hAnsi="Courier New" w:cs="Courier New" w:hint="default"/>
      </w:rPr>
    </w:lvl>
    <w:lvl w:ilvl="8" w:tplc="9308FC44" w:tentative="1">
      <w:start w:val="1"/>
      <w:numFmt w:val="bullet"/>
      <w:lvlText w:val=""/>
      <w:lvlJc w:val="left"/>
      <w:pPr>
        <w:ind w:left="7905" w:hanging="360"/>
      </w:pPr>
      <w:rPr>
        <w:rFonts w:ascii="Wingdings" w:hAnsi="Wingdings" w:hint="default"/>
      </w:rPr>
    </w:lvl>
  </w:abstractNum>
  <w:abstractNum w:abstractNumId="22" w15:restartNumberingAfterBreak="0">
    <w:nsid w:val="672C54A0"/>
    <w:multiLevelType w:val="singleLevel"/>
    <w:tmpl w:val="9B0C979C"/>
    <w:lvl w:ilvl="0">
      <w:start w:val="1"/>
      <w:numFmt w:val="bullet"/>
      <w:pStyle w:val="ab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23" w15:restartNumberingAfterBreak="0">
    <w:nsid w:val="70425455"/>
    <w:multiLevelType w:val="multilevel"/>
    <w:tmpl w:val="44F4D468"/>
    <w:lvl w:ilvl="0">
      <w:start w:val="1"/>
      <w:numFmt w:val="decimal"/>
      <w:pStyle w:val="11"/>
      <w:lvlText w:val="%1"/>
      <w:lvlJc w:val="left"/>
      <w:pPr>
        <w:ind w:left="928" w:hanging="360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1"/>
      <w:numFmt w:val="decimal"/>
      <w:isLgl/>
      <w:lvlText w:val="%1.%2"/>
      <w:lvlJc w:val="left"/>
      <w:pPr>
        <w:ind w:left="2228" w:hanging="45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pStyle w:val="51"/>
      <w:isLgl/>
      <w:lvlText w:val="%1.%2.%3.%4"/>
      <w:lvlJc w:val="left"/>
      <w:pPr>
        <w:ind w:left="1506" w:hanging="1080"/>
      </w:pPr>
      <w:rPr>
        <w:rFonts w:hint="default"/>
        <w:b w:val="0"/>
        <w:color w:val="auto"/>
      </w:rPr>
    </w:lvl>
    <w:lvl w:ilvl="4">
      <w:start w:val="1"/>
      <w:numFmt w:val="decimal"/>
      <w:isLgl/>
      <w:lvlText w:val="%1.%2.%3.%4.%5"/>
      <w:lvlJc w:val="left"/>
      <w:pPr>
        <w:ind w:left="2858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il"/>
        <w:shd w:val="clear" w:color="000000" w:fill="000000"/>
        <w:vertAlign w:val="baseline"/>
        <w:specVanish w:val="0"/>
      </w:rPr>
    </w:lvl>
    <w:lvl w:ilvl="5">
      <w:start w:val="1"/>
      <w:numFmt w:val="decimal"/>
      <w:isLgl/>
      <w:lvlText w:val="%1.%2.%3.%4.%5.%6"/>
      <w:lvlJc w:val="left"/>
      <w:pPr>
        <w:ind w:left="321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1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78" w:hanging="1800"/>
      </w:pPr>
      <w:rPr>
        <w:rFonts w:hint="default"/>
      </w:rPr>
    </w:lvl>
  </w:abstractNum>
  <w:abstractNum w:abstractNumId="24" w15:restartNumberingAfterBreak="0">
    <w:nsid w:val="75FC241D"/>
    <w:multiLevelType w:val="multilevel"/>
    <w:tmpl w:val="9CD4E9EA"/>
    <w:lvl w:ilvl="0">
      <w:start w:val="1"/>
      <w:numFmt w:val="decimal"/>
      <w:pStyle w:val="12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6"/>
        </w:tabs>
        <w:ind w:left="-425" w:firstLine="851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398"/>
        </w:tabs>
        <w:ind w:left="-56" w:firstLine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70"/>
        </w:tabs>
        <w:ind w:left="-84" w:firstLine="45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42"/>
        </w:tabs>
        <w:ind w:left="-112" w:firstLine="45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4"/>
        </w:tabs>
        <w:ind w:left="-140" w:firstLine="45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6"/>
        </w:tabs>
        <w:ind w:left="-168" w:firstLine="454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8"/>
        </w:tabs>
        <w:ind w:left="-196" w:firstLine="45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30"/>
        </w:tabs>
        <w:ind w:left="-224" w:firstLine="454"/>
      </w:pPr>
      <w:rPr>
        <w:rFonts w:hint="default"/>
      </w:rPr>
    </w:lvl>
  </w:abstractNum>
  <w:abstractNum w:abstractNumId="25" w15:restartNumberingAfterBreak="0">
    <w:nsid w:val="76FA155B"/>
    <w:multiLevelType w:val="singleLevel"/>
    <w:tmpl w:val="27F2D218"/>
    <w:lvl w:ilvl="0">
      <w:start w:val="1"/>
      <w:numFmt w:val="decimal"/>
      <w:pStyle w:val="ac"/>
      <w:lvlText w:val="%1)"/>
      <w:lvlJc w:val="left"/>
      <w:pPr>
        <w:tabs>
          <w:tab w:val="num" w:pos="360"/>
        </w:tabs>
        <w:ind w:left="0" w:firstLine="0"/>
      </w:pPr>
      <w:rPr>
        <w:sz w:val="20"/>
      </w:rPr>
    </w:lvl>
  </w:abstractNum>
  <w:abstractNum w:abstractNumId="26" w15:restartNumberingAfterBreak="0">
    <w:nsid w:val="77070CAA"/>
    <w:multiLevelType w:val="multilevel"/>
    <w:tmpl w:val="2A36DD3C"/>
    <w:lvl w:ilvl="0">
      <w:start w:val="1"/>
      <w:numFmt w:val="bullet"/>
      <w:pStyle w:val="Markedlist"/>
      <w:lvlText w:val=""/>
      <w:lvlJc w:val="left"/>
      <w:pPr>
        <w:tabs>
          <w:tab w:val="num" w:pos="1568"/>
        </w:tabs>
        <w:ind w:left="1568" w:hanging="576"/>
      </w:pPr>
      <w:rPr>
        <w:rFonts w:ascii="Symbol" w:hAnsi="Symbol" w:hint="default"/>
        <w:color w:val="auto"/>
        <w:w w:val="50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27" w15:restartNumberingAfterBreak="0">
    <w:nsid w:val="779E2C67"/>
    <w:multiLevelType w:val="hybridMultilevel"/>
    <w:tmpl w:val="A9F48B22"/>
    <w:lvl w:ilvl="0" w:tplc="5A5AA7FE">
      <w:start w:val="1"/>
      <w:numFmt w:val="bullet"/>
      <w:pStyle w:val="ad"/>
      <w:suff w:val="space"/>
      <w:lvlText w:val="­"/>
      <w:lvlJc w:val="left"/>
      <w:pPr>
        <w:ind w:left="539" w:hanging="113"/>
      </w:pPr>
      <w:rPr>
        <w:rFonts w:ascii="Courier New" w:hAnsi="Courier New" w:hint="default"/>
        <w:lang w:val="ru-RU"/>
      </w:rPr>
    </w:lvl>
    <w:lvl w:ilvl="1" w:tplc="59E89A3A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11B260CA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88ACA1DE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53FC738E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6CBE0D9C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6590E164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33EC7374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A7A85C4C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28" w15:restartNumberingAfterBreak="0">
    <w:nsid w:val="7BBA6A06"/>
    <w:multiLevelType w:val="singleLevel"/>
    <w:tmpl w:val="34F88ACA"/>
    <w:lvl w:ilvl="0">
      <w:start w:val="1"/>
      <w:numFmt w:val="decimal"/>
      <w:pStyle w:val="ae"/>
      <w:lvlText w:val="%1)"/>
      <w:lvlJc w:val="left"/>
      <w:pPr>
        <w:tabs>
          <w:tab w:val="num" w:pos="1418"/>
        </w:tabs>
        <w:ind w:left="1418" w:hanging="426"/>
      </w:pPr>
    </w:lvl>
  </w:abstractNum>
  <w:abstractNum w:abstractNumId="29" w15:restartNumberingAfterBreak="0">
    <w:nsid w:val="7EC63607"/>
    <w:multiLevelType w:val="hybridMultilevel"/>
    <w:tmpl w:val="E3C6CB16"/>
    <w:lvl w:ilvl="0" w:tplc="B57012A8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7F5A61C8"/>
    <w:multiLevelType w:val="hybridMultilevel"/>
    <w:tmpl w:val="53DA316A"/>
    <w:lvl w:ilvl="0" w:tplc="12129EB2">
      <w:start w:val="1"/>
      <w:numFmt w:val="bullet"/>
      <w:pStyle w:val="af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5"/>
  </w:num>
  <w:num w:numId="3">
    <w:abstractNumId w:val="25"/>
  </w:num>
  <w:num w:numId="4">
    <w:abstractNumId w:val="13"/>
  </w:num>
  <w:num w:numId="5">
    <w:abstractNumId w:val="10"/>
  </w:num>
  <w:num w:numId="6">
    <w:abstractNumId w:val="22"/>
  </w:num>
  <w:num w:numId="7">
    <w:abstractNumId w:val="12"/>
  </w:num>
  <w:num w:numId="8">
    <w:abstractNumId w:val="0"/>
  </w:num>
  <w:num w:numId="9">
    <w:abstractNumId w:val="8"/>
  </w:num>
  <w:num w:numId="10">
    <w:abstractNumId w:val="28"/>
  </w:num>
  <w:num w:numId="11">
    <w:abstractNumId w:val="18"/>
  </w:num>
  <w:num w:numId="12">
    <w:abstractNumId w:val="26"/>
  </w:num>
  <w:num w:numId="13">
    <w:abstractNumId w:val="24"/>
  </w:num>
  <w:num w:numId="14">
    <w:abstractNumId w:val="27"/>
  </w:num>
  <w:num w:numId="15">
    <w:abstractNumId w:val="20"/>
  </w:num>
  <w:num w:numId="16">
    <w:abstractNumId w:val="1"/>
  </w:num>
  <w:num w:numId="17">
    <w:abstractNumId w:val="21"/>
  </w:num>
  <w:num w:numId="18">
    <w:abstractNumId w:val="23"/>
  </w:num>
  <w:num w:numId="19">
    <w:abstractNumId w:val="19"/>
  </w:num>
  <w:num w:numId="20">
    <w:abstractNumId w:val="7"/>
  </w:num>
  <w:num w:numId="21">
    <w:abstractNumId w:val="2"/>
  </w:num>
  <w:num w:numId="22">
    <w:abstractNumId w:val="5"/>
  </w:num>
  <w:num w:numId="23">
    <w:abstractNumId w:val="9"/>
  </w:num>
  <w:num w:numId="24">
    <w:abstractNumId w:val="17"/>
  </w:num>
  <w:num w:numId="25">
    <w:abstractNumId w:val="16"/>
  </w:num>
  <w:num w:numId="26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640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27">
    <w:abstractNumId w:val="3"/>
  </w:num>
  <w:num w:numId="28">
    <w:abstractNumId w:val="4"/>
  </w:num>
  <w:num w:numId="29">
    <w:abstractNumId w:val="30"/>
  </w:num>
  <w:num w:numId="30">
    <w:abstractNumId w:val="29"/>
  </w:num>
  <w:num w:numId="31">
    <w:abstractNumId w:val="3"/>
    <w:lvlOverride w:ilvl="0">
      <w:startOverride w:val="1"/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startOverride w:val="1"/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startOverride w:val="1"/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2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3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4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5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6">
    <w:abstractNumId w:val="14"/>
  </w:num>
  <w:num w:numId="37">
    <w:abstractNumId w:val="11"/>
  </w:num>
  <w:num w:numId="38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9">
    <w:abstractNumId w:val="3"/>
    <w:lvlOverride w:ilvl="0">
      <w:startOverride w:val="1"/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startOverride w:val="1"/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startOverride w:val="1"/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40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640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IdMacAtCleanup w:val="3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Булуев Илья Иванович">
    <w15:presenceInfo w15:providerId="None" w15:userId="Булуев Илья Иванович"/>
  </w15:person>
  <w15:person w15:author="Ислам">
    <w15:presenceInfo w15:providerId="Windows Live" w15:userId="14e64c59d15b5cea"/>
  </w15:person>
  <w15:person w15:author="Степан Гусев">
    <w15:presenceInfo w15:providerId="None" w15:userId="Степан Гусев"/>
  </w15:person>
  <w15:person w15:author="Сафин Замир Искандарович">
    <w15:presenceInfo w15:providerId="None" w15:userId="Сафин Замир Искандарович"/>
  </w15:person>
  <w15:person w15:author="Женя Андреев">
    <w15:presenceInfo w15:providerId="Windows Live" w15:userId="5123a977927ec4f5"/>
  </w15:person>
  <w15:person w15:author="Эльдар Галеев">
    <w15:presenceInfo w15:providerId="None" w15:userId="Эльдар Галеев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hideGrammaticalErrors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en-CA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CA" w:vendorID="64" w:dllVersion="409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142"/>
  <w:doNotHyphenateCap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6B52"/>
    <w:rsid w:val="000003DA"/>
    <w:rsid w:val="00000C02"/>
    <w:rsid w:val="00000CFF"/>
    <w:rsid w:val="000015C6"/>
    <w:rsid w:val="00001B60"/>
    <w:rsid w:val="00001CA0"/>
    <w:rsid w:val="0000205C"/>
    <w:rsid w:val="00002244"/>
    <w:rsid w:val="000022FE"/>
    <w:rsid w:val="000023CD"/>
    <w:rsid w:val="0000284C"/>
    <w:rsid w:val="000036D1"/>
    <w:rsid w:val="00003D89"/>
    <w:rsid w:val="0000408C"/>
    <w:rsid w:val="00004BC0"/>
    <w:rsid w:val="000052A3"/>
    <w:rsid w:val="00006F41"/>
    <w:rsid w:val="0000749E"/>
    <w:rsid w:val="00007D8F"/>
    <w:rsid w:val="00010812"/>
    <w:rsid w:val="00010A08"/>
    <w:rsid w:val="00010B4D"/>
    <w:rsid w:val="00010D71"/>
    <w:rsid w:val="000117A1"/>
    <w:rsid w:val="0001193E"/>
    <w:rsid w:val="00011AFC"/>
    <w:rsid w:val="00011CB5"/>
    <w:rsid w:val="00011CD8"/>
    <w:rsid w:val="00012346"/>
    <w:rsid w:val="0001235A"/>
    <w:rsid w:val="000125F1"/>
    <w:rsid w:val="000130CB"/>
    <w:rsid w:val="0001321F"/>
    <w:rsid w:val="0001439D"/>
    <w:rsid w:val="000144AC"/>
    <w:rsid w:val="00014DF4"/>
    <w:rsid w:val="00015466"/>
    <w:rsid w:val="0001575E"/>
    <w:rsid w:val="00015C05"/>
    <w:rsid w:val="00015C57"/>
    <w:rsid w:val="00015C5B"/>
    <w:rsid w:val="00016828"/>
    <w:rsid w:val="0001784C"/>
    <w:rsid w:val="000205A2"/>
    <w:rsid w:val="00020A74"/>
    <w:rsid w:val="00021A4E"/>
    <w:rsid w:val="00021F0E"/>
    <w:rsid w:val="00022068"/>
    <w:rsid w:val="00022104"/>
    <w:rsid w:val="0002225F"/>
    <w:rsid w:val="000228C6"/>
    <w:rsid w:val="000229CB"/>
    <w:rsid w:val="00022B6B"/>
    <w:rsid w:val="0002311C"/>
    <w:rsid w:val="000233A4"/>
    <w:rsid w:val="000233AE"/>
    <w:rsid w:val="00023BC6"/>
    <w:rsid w:val="00023EED"/>
    <w:rsid w:val="00023F2E"/>
    <w:rsid w:val="00024770"/>
    <w:rsid w:val="00025ADC"/>
    <w:rsid w:val="000264E9"/>
    <w:rsid w:val="00026B2C"/>
    <w:rsid w:val="00026BD2"/>
    <w:rsid w:val="00026BE0"/>
    <w:rsid w:val="00026F20"/>
    <w:rsid w:val="0002719C"/>
    <w:rsid w:val="0002739D"/>
    <w:rsid w:val="00027A26"/>
    <w:rsid w:val="00027A7B"/>
    <w:rsid w:val="00027D0D"/>
    <w:rsid w:val="00030319"/>
    <w:rsid w:val="00030BD4"/>
    <w:rsid w:val="00030BF0"/>
    <w:rsid w:val="00030DBC"/>
    <w:rsid w:val="00030EDA"/>
    <w:rsid w:val="000311DC"/>
    <w:rsid w:val="00031865"/>
    <w:rsid w:val="00031AFE"/>
    <w:rsid w:val="00031B8B"/>
    <w:rsid w:val="0003230D"/>
    <w:rsid w:val="00032366"/>
    <w:rsid w:val="000324FA"/>
    <w:rsid w:val="000327FB"/>
    <w:rsid w:val="000329B9"/>
    <w:rsid w:val="00032B90"/>
    <w:rsid w:val="00032D72"/>
    <w:rsid w:val="000334E1"/>
    <w:rsid w:val="000336E6"/>
    <w:rsid w:val="00033D9C"/>
    <w:rsid w:val="00034147"/>
    <w:rsid w:val="0003442C"/>
    <w:rsid w:val="0003573B"/>
    <w:rsid w:val="00035876"/>
    <w:rsid w:val="00035E48"/>
    <w:rsid w:val="00035FA4"/>
    <w:rsid w:val="00036411"/>
    <w:rsid w:val="00036BD5"/>
    <w:rsid w:val="00036D45"/>
    <w:rsid w:val="0003707C"/>
    <w:rsid w:val="00037092"/>
    <w:rsid w:val="0003795B"/>
    <w:rsid w:val="00037A57"/>
    <w:rsid w:val="00037A8A"/>
    <w:rsid w:val="00037D0B"/>
    <w:rsid w:val="00037D7D"/>
    <w:rsid w:val="00037F44"/>
    <w:rsid w:val="00037F4B"/>
    <w:rsid w:val="000400C4"/>
    <w:rsid w:val="000407D9"/>
    <w:rsid w:val="00040F1D"/>
    <w:rsid w:val="0004114E"/>
    <w:rsid w:val="00041310"/>
    <w:rsid w:val="0004189D"/>
    <w:rsid w:val="00041A57"/>
    <w:rsid w:val="00041E0E"/>
    <w:rsid w:val="00042005"/>
    <w:rsid w:val="000422AE"/>
    <w:rsid w:val="00042880"/>
    <w:rsid w:val="000428E1"/>
    <w:rsid w:val="00042ECF"/>
    <w:rsid w:val="000431D1"/>
    <w:rsid w:val="000432D8"/>
    <w:rsid w:val="00043328"/>
    <w:rsid w:val="00043621"/>
    <w:rsid w:val="000437C1"/>
    <w:rsid w:val="0004385D"/>
    <w:rsid w:val="00043881"/>
    <w:rsid w:val="0004394B"/>
    <w:rsid w:val="00043AB1"/>
    <w:rsid w:val="00043B38"/>
    <w:rsid w:val="00043C4E"/>
    <w:rsid w:val="00044079"/>
    <w:rsid w:val="00044491"/>
    <w:rsid w:val="00044863"/>
    <w:rsid w:val="00044964"/>
    <w:rsid w:val="00044B03"/>
    <w:rsid w:val="00044D5B"/>
    <w:rsid w:val="0004536C"/>
    <w:rsid w:val="000457D6"/>
    <w:rsid w:val="00045B91"/>
    <w:rsid w:val="000460A1"/>
    <w:rsid w:val="00046D67"/>
    <w:rsid w:val="00047221"/>
    <w:rsid w:val="000474D1"/>
    <w:rsid w:val="000476DA"/>
    <w:rsid w:val="000476DC"/>
    <w:rsid w:val="000478B0"/>
    <w:rsid w:val="00047B90"/>
    <w:rsid w:val="0005002D"/>
    <w:rsid w:val="0005087A"/>
    <w:rsid w:val="00050E9A"/>
    <w:rsid w:val="00050E9F"/>
    <w:rsid w:val="000513A8"/>
    <w:rsid w:val="00051A3F"/>
    <w:rsid w:val="0005206A"/>
    <w:rsid w:val="00052177"/>
    <w:rsid w:val="00052320"/>
    <w:rsid w:val="00052398"/>
    <w:rsid w:val="00053414"/>
    <w:rsid w:val="000536C0"/>
    <w:rsid w:val="00053BC0"/>
    <w:rsid w:val="00053C5E"/>
    <w:rsid w:val="00053FED"/>
    <w:rsid w:val="00054267"/>
    <w:rsid w:val="000543DD"/>
    <w:rsid w:val="0005442C"/>
    <w:rsid w:val="0005442D"/>
    <w:rsid w:val="00054B50"/>
    <w:rsid w:val="0005574A"/>
    <w:rsid w:val="00055A04"/>
    <w:rsid w:val="00055D89"/>
    <w:rsid w:val="00056356"/>
    <w:rsid w:val="0005666B"/>
    <w:rsid w:val="0005683B"/>
    <w:rsid w:val="00056889"/>
    <w:rsid w:val="00056B65"/>
    <w:rsid w:val="0005757F"/>
    <w:rsid w:val="00060363"/>
    <w:rsid w:val="0006082D"/>
    <w:rsid w:val="00060AC7"/>
    <w:rsid w:val="00060DED"/>
    <w:rsid w:val="0006206A"/>
    <w:rsid w:val="0006243B"/>
    <w:rsid w:val="00062935"/>
    <w:rsid w:val="000631FE"/>
    <w:rsid w:val="0006386B"/>
    <w:rsid w:val="00064055"/>
    <w:rsid w:val="0006432A"/>
    <w:rsid w:val="00065463"/>
    <w:rsid w:val="00065501"/>
    <w:rsid w:val="00065515"/>
    <w:rsid w:val="00065C50"/>
    <w:rsid w:val="00065F71"/>
    <w:rsid w:val="00066455"/>
    <w:rsid w:val="000667A1"/>
    <w:rsid w:val="00066DA3"/>
    <w:rsid w:val="00067391"/>
    <w:rsid w:val="00067ED5"/>
    <w:rsid w:val="000703CE"/>
    <w:rsid w:val="000705B0"/>
    <w:rsid w:val="00070757"/>
    <w:rsid w:val="000709ED"/>
    <w:rsid w:val="00070D5A"/>
    <w:rsid w:val="00070DED"/>
    <w:rsid w:val="00070FFF"/>
    <w:rsid w:val="0007103F"/>
    <w:rsid w:val="00071261"/>
    <w:rsid w:val="00071E27"/>
    <w:rsid w:val="0007229B"/>
    <w:rsid w:val="000726C8"/>
    <w:rsid w:val="00072E0D"/>
    <w:rsid w:val="00072EE0"/>
    <w:rsid w:val="00072FA1"/>
    <w:rsid w:val="000748FD"/>
    <w:rsid w:val="0007609E"/>
    <w:rsid w:val="000769B4"/>
    <w:rsid w:val="00076BFA"/>
    <w:rsid w:val="0007714B"/>
    <w:rsid w:val="000776CD"/>
    <w:rsid w:val="00077849"/>
    <w:rsid w:val="00077C9A"/>
    <w:rsid w:val="00077E56"/>
    <w:rsid w:val="000801BE"/>
    <w:rsid w:val="0008044F"/>
    <w:rsid w:val="000805E0"/>
    <w:rsid w:val="00081190"/>
    <w:rsid w:val="000812B0"/>
    <w:rsid w:val="000815CD"/>
    <w:rsid w:val="00081CE4"/>
    <w:rsid w:val="000826CF"/>
    <w:rsid w:val="0008280D"/>
    <w:rsid w:val="00082A09"/>
    <w:rsid w:val="00082A43"/>
    <w:rsid w:val="00082D21"/>
    <w:rsid w:val="00082F53"/>
    <w:rsid w:val="00083662"/>
    <w:rsid w:val="000839DE"/>
    <w:rsid w:val="00083E92"/>
    <w:rsid w:val="00084232"/>
    <w:rsid w:val="00084A2D"/>
    <w:rsid w:val="00084A69"/>
    <w:rsid w:val="00084A80"/>
    <w:rsid w:val="00084D3E"/>
    <w:rsid w:val="0008517C"/>
    <w:rsid w:val="000852A4"/>
    <w:rsid w:val="00086042"/>
    <w:rsid w:val="00086213"/>
    <w:rsid w:val="0008667C"/>
    <w:rsid w:val="00087754"/>
    <w:rsid w:val="00087990"/>
    <w:rsid w:val="0009029E"/>
    <w:rsid w:val="0009031C"/>
    <w:rsid w:val="000905EE"/>
    <w:rsid w:val="00090F58"/>
    <w:rsid w:val="0009117A"/>
    <w:rsid w:val="00091191"/>
    <w:rsid w:val="00091286"/>
    <w:rsid w:val="0009149B"/>
    <w:rsid w:val="00091E6A"/>
    <w:rsid w:val="0009241E"/>
    <w:rsid w:val="000924C0"/>
    <w:rsid w:val="00092A81"/>
    <w:rsid w:val="00092EF2"/>
    <w:rsid w:val="00092F23"/>
    <w:rsid w:val="000934D6"/>
    <w:rsid w:val="00093C79"/>
    <w:rsid w:val="00093DC8"/>
    <w:rsid w:val="00094194"/>
    <w:rsid w:val="00094B46"/>
    <w:rsid w:val="00095425"/>
    <w:rsid w:val="000954C0"/>
    <w:rsid w:val="00095EAF"/>
    <w:rsid w:val="00095F4F"/>
    <w:rsid w:val="000965AC"/>
    <w:rsid w:val="00096C91"/>
    <w:rsid w:val="00096E16"/>
    <w:rsid w:val="000973AB"/>
    <w:rsid w:val="00097B98"/>
    <w:rsid w:val="00097C10"/>
    <w:rsid w:val="00097E33"/>
    <w:rsid w:val="000A048F"/>
    <w:rsid w:val="000A0827"/>
    <w:rsid w:val="000A0857"/>
    <w:rsid w:val="000A158B"/>
    <w:rsid w:val="000A1794"/>
    <w:rsid w:val="000A1F16"/>
    <w:rsid w:val="000A1F58"/>
    <w:rsid w:val="000A218F"/>
    <w:rsid w:val="000A226D"/>
    <w:rsid w:val="000A247A"/>
    <w:rsid w:val="000A2494"/>
    <w:rsid w:val="000A27D8"/>
    <w:rsid w:val="000A299A"/>
    <w:rsid w:val="000A2B41"/>
    <w:rsid w:val="000A3303"/>
    <w:rsid w:val="000A4DB7"/>
    <w:rsid w:val="000A511B"/>
    <w:rsid w:val="000A5490"/>
    <w:rsid w:val="000A5575"/>
    <w:rsid w:val="000A5CC8"/>
    <w:rsid w:val="000A673C"/>
    <w:rsid w:val="000A6A01"/>
    <w:rsid w:val="000A6A0D"/>
    <w:rsid w:val="000A7B8A"/>
    <w:rsid w:val="000A7C58"/>
    <w:rsid w:val="000A7D76"/>
    <w:rsid w:val="000A7F40"/>
    <w:rsid w:val="000B0240"/>
    <w:rsid w:val="000B06E4"/>
    <w:rsid w:val="000B07CC"/>
    <w:rsid w:val="000B1444"/>
    <w:rsid w:val="000B14E9"/>
    <w:rsid w:val="000B1540"/>
    <w:rsid w:val="000B172F"/>
    <w:rsid w:val="000B38FE"/>
    <w:rsid w:val="000B39D3"/>
    <w:rsid w:val="000B3A78"/>
    <w:rsid w:val="000B4245"/>
    <w:rsid w:val="000B46A9"/>
    <w:rsid w:val="000B4B8E"/>
    <w:rsid w:val="000B4C53"/>
    <w:rsid w:val="000B4E28"/>
    <w:rsid w:val="000B5365"/>
    <w:rsid w:val="000B66F1"/>
    <w:rsid w:val="000B725A"/>
    <w:rsid w:val="000B774E"/>
    <w:rsid w:val="000B7788"/>
    <w:rsid w:val="000C02D1"/>
    <w:rsid w:val="000C0892"/>
    <w:rsid w:val="000C0C2F"/>
    <w:rsid w:val="000C0DD8"/>
    <w:rsid w:val="000C1A3A"/>
    <w:rsid w:val="000C1EA9"/>
    <w:rsid w:val="000C2279"/>
    <w:rsid w:val="000C2830"/>
    <w:rsid w:val="000C334E"/>
    <w:rsid w:val="000C385A"/>
    <w:rsid w:val="000C3A31"/>
    <w:rsid w:val="000C3ACB"/>
    <w:rsid w:val="000C3EE2"/>
    <w:rsid w:val="000C40F6"/>
    <w:rsid w:val="000C43DC"/>
    <w:rsid w:val="000C4E82"/>
    <w:rsid w:val="000C5553"/>
    <w:rsid w:val="000C59D3"/>
    <w:rsid w:val="000C63BF"/>
    <w:rsid w:val="000C65EE"/>
    <w:rsid w:val="000C6837"/>
    <w:rsid w:val="000C6971"/>
    <w:rsid w:val="000C6976"/>
    <w:rsid w:val="000C7CB7"/>
    <w:rsid w:val="000C7E10"/>
    <w:rsid w:val="000C7FF1"/>
    <w:rsid w:val="000D0E21"/>
    <w:rsid w:val="000D0F1E"/>
    <w:rsid w:val="000D1F8A"/>
    <w:rsid w:val="000D2458"/>
    <w:rsid w:val="000D2951"/>
    <w:rsid w:val="000D2E3D"/>
    <w:rsid w:val="000D3CF9"/>
    <w:rsid w:val="000D43E6"/>
    <w:rsid w:val="000D4901"/>
    <w:rsid w:val="000D4C78"/>
    <w:rsid w:val="000D4CF5"/>
    <w:rsid w:val="000D4DE8"/>
    <w:rsid w:val="000D5310"/>
    <w:rsid w:val="000D5A00"/>
    <w:rsid w:val="000D5F9B"/>
    <w:rsid w:val="000D6315"/>
    <w:rsid w:val="000D6760"/>
    <w:rsid w:val="000D6852"/>
    <w:rsid w:val="000D6BDA"/>
    <w:rsid w:val="000D7213"/>
    <w:rsid w:val="000D799A"/>
    <w:rsid w:val="000D7B7A"/>
    <w:rsid w:val="000D7BEC"/>
    <w:rsid w:val="000E0628"/>
    <w:rsid w:val="000E0A0A"/>
    <w:rsid w:val="000E165C"/>
    <w:rsid w:val="000E1739"/>
    <w:rsid w:val="000E173C"/>
    <w:rsid w:val="000E1D93"/>
    <w:rsid w:val="000E26A8"/>
    <w:rsid w:val="000E2F1F"/>
    <w:rsid w:val="000E452D"/>
    <w:rsid w:val="000E5975"/>
    <w:rsid w:val="000E5A07"/>
    <w:rsid w:val="000E6202"/>
    <w:rsid w:val="000E6A94"/>
    <w:rsid w:val="000E6BFA"/>
    <w:rsid w:val="000E6D3D"/>
    <w:rsid w:val="000E6D6E"/>
    <w:rsid w:val="000F0C65"/>
    <w:rsid w:val="000F17D0"/>
    <w:rsid w:val="000F2B82"/>
    <w:rsid w:val="000F2CC7"/>
    <w:rsid w:val="000F2EC3"/>
    <w:rsid w:val="000F30A3"/>
    <w:rsid w:val="000F3390"/>
    <w:rsid w:val="000F344F"/>
    <w:rsid w:val="000F3665"/>
    <w:rsid w:val="000F3F79"/>
    <w:rsid w:val="000F437F"/>
    <w:rsid w:val="000F4A71"/>
    <w:rsid w:val="000F4A76"/>
    <w:rsid w:val="000F4B82"/>
    <w:rsid w:val="000F4C32"/>
    <w:rsid w:val="000F4DBF"/>
    <w:rsid w:val="000F5581"/>
    <w:rsid w:val="000F6080"/>
    <w:rsid w:val="000F6568"/>
    <w:rsid w:val="000F67A6"/>
    <w:rsid w:val="000F6BF5"/>
    <w:rsid w:val="000F72A8"/>
    <w:rsid w:val="000F757A"/>
    <w:rsid w:val="000F7C8F"/>
    <w:rsid w:val="00100182"/>
    <w:rsid w:val="001003BB"/>
    <w:rsid w:val="001003C7"/>
    <w:rsid w:val="00100B47"/>
    <w:rsid w:val="00100D85"/>
    <w:rsid w:val="0010127C"/>
    <w:rsid w:val="00102152"/>
    <w:rsid w:val="001024D9"/>
    <w:rsid w:val="00103096"/>
    <w:rsid w:val="0010395F"/>
    <w:rsid w:val="00103B8B"/>
    <w:rsid w:val="0010433E"/>
    <w:rsid w:val="0010437B"/>
    <w:rsid w:val="00104427"/>
    <w:rsid w:val="001046A1"/>
    <w:rsid w:val="00104753"/>
    <w:rsid w:val="001051DB"/>
    <w:rsid w:val="00105410"/>
    <w:rsid w:val="00105B85"/>
    <w:rsid w:val="00105DDD"/>
    <w:rsid w:val="00105EAD"/>
    <w:rsid w:val="00105F5E"/>
    <w:rsid w:val="0010635A"/>
    <w:rsid w:val="001067E1"/>
    <w:rsid w:val="00106A75"/>
    <w:rsid w:val="0010703D"/>
    <w:rsid w:val="001106C8"/>
    <w:rsid w:val="001108C7"/>
    <w:rsid w:val="001114E0"/>
    <w:rsid w:val="00111A34"/>
    <w:rsid w:val="00112033"/>
    <w:rsid w:val="00112076"/>
    <w:rsid w:val="00112D33"/>
    <w:rsid w:val="00112E37"/>
    <w:rsid w:val="00113CF8"/>
    <w:rsid w:val="00113D8A"/>
    <w:rsid w:val="001148C8"/>
    <w:rsid w:val="00114CCE"/>
    <w:rsid w:val="0011508B"/>
    <w:rsid w:val="00115B78"/>
    <w:rsid w:val="00116059"/>
    <w:rsid w:val="00116320"/>
    <w:rsid w:val="00116574"/>
    <w:rsid w:val="00116F41"/>
    <w:rsid w:val="00117AF8"/>
    <w:rsid w:val="00120229"/>
    <w:rsid w:val="00120589"/>
    <w:rsid w:val="00120863"/>
    <w:rsid w:val="00120918"/>
    <w:rsid w:val="00120D67"/>
    <w:rsid w:val="00120FAE"/>
    <w:rsid w:val="00121A0C"/>
    <w:rsid w:val="00121D07"/>
    <w:rsid w:val="00121D77"/>
    <w:rsid w:val="00122404"/>
    <w:rsid w:val="001229D6"/>
    <w:rsid w:val="00122DBE"/>
    <w:rsid w:val="0012306E"/>
    <w:rsid w:val="001231AC"/>
    <w:rsid w:val="00123793"/>
    <w:rsid w:val="00123F0B"/>
    <w:rsid w:val="001240D1"/>
    <w:rsid w:val="0012574E"/>
    <w:rsid w:val="001257F1"/>
    <w:rsid w:val="0012633C"/>
    <w:rsid w:val="001266A2"/>
    <w:rsid w:val="00126869"/>
    <w:rsid w:val="00127252"/>
    <w:rsid w:val="00127FE8"/>
    <w:rsid w:val="00130055"/>
    <w:rsid w:val="001301D6"/>
    <w:rsid w:val="00130667"/>
    <w:rsid w:val="001308C7"/>
    <w:rsid w:val="00130A5E"/>
    <w:rsid w:val="00131048"/>
    <w:rsid w:val="001318E3"/>
    <w:rsid w:val="00132547"/>
    <w:rsid w:val="001325D1"/>
    <w:rsid w:val="0013309C"/>
    <w:rsid w:val="0013326A"/>
    <w:rsid w:val="001339C2"/>
    <w:rsid w:val="00134271"/>
    <w:rsid w:val="0013436F"/>
    <w:rsid w:val="00134B73"/>
    <w:rsid w:val="00135594"/>
    <w:rsid w:val="0013578F"/>
    <w:rsid w:val="00135D52"/>
    <w:rsid w:val="00136894"/>
    <w:rsid w:val="00136AA3"/>
    <w:rsid w:val="00136EAC"/>
    <w:rsid w:val="0013721A"/>
    <w:rsid w:val="001373AC"/>
    <w:rsid w:val="001374F4"/>
    <w:rsid w:val="00137F98"/>
    <w:rsid w:val="00140142"/>
    <w:rsid w:val="001402B6"/>
    <w:rsid w:val="0014045E"/>
    <w:rsid w:val="001416C0"/>
    <w:rsid w:val="00141C6A"/>
    <w:rsid w:val="0014231F"/>
    <w:rsid w:val="00142D11"/>
    <w:rsid w:val="0014366A"/>
    <w:rsid w:val="0014387B"/>
    <w:rsid w:val="00144232"/>
    <w:rsid w:val="00145082"/>
    <w:rsid w:val="001455C4"/>
    <w:rsid w:val="001459D0"/>
    <w:rsid w:val="00145EC0"/>
    <w:rsid w:val="00146142"/>
    <w:rsid w:val="00146942"/>
    <w:rsid w:val="00146A73"/>
    <w:rsid w:val="00147245"/>
    <w:rsid w:val="0014725D"/>
    <w:rsid w:val="0014748E"/>
    <w:rsid w:val="00147A93"/>
    <w:rsid w:val="00147D6A"/>
    <w:rsid w:val="001501C9"/>
    <w:rsid w:val="00150AD3"/>
    <w:rsid w:val="0015119D"/>
    <w:rsid w:val="00151E61"/>
    <w:rsid w:val="00152078"/>
    <w:rsid w:val="0015231B"/>
    <w:rsid w:val="001523C8"/>
    <w:rsid w:val="00153543"/>
    <w:rsid w:val="00154839"/>
    <w:rsid w:val="001548BD"/>
    <w:rsid w:val="001553C8"/>
    <w:rsid w:val="00155467"/>
    <w:rsid w:val="00155632"/>
    <w:rsid w:val="00155C60"/>
    <w:rsid w:val="00155CD6"/>
    <w:rsid w:val="00155EAE"/>
    <w:rsid w:val="0015618A"/>
    <w:rsid w:val="00156820"/>
    <w:rsid w:val="00156E19"/>
    <w:rsid w:val="00157274"/>
    <w:rsid w:val="001573C9"/>
    <w:rsid w:val="001577D1"/>
    <w:rsid w:val="00160118"/>
    <w:rsid w:val="0016065B"/>
    <w:rsid w:val="00160CAC"/>
    <w:rsid w:val="001618C7"/>
    <w:rsid w:val="0016214F"/>
    <w:rsid w:val="001624E0"/>
    <w:rsid w:val="00163274"/>
    <w:rsid w:val="001634CB"/>
    <w:rsid w:val="00163C20"/>
    <w:rsid w:val="0016445A"/>
    <w:rsid w:val="00164AC2"/>
    <w:rsid w:val="00164FD1"/>
    <w:rsid w:val="001658A9"/>
    <w:rsid w:val="00165F09"/>
    <w:rsid w:val="001668D5"/>
    <w:rsid w:val="00166B3A"/>
    <w:rsid w:val="00166BC4"/>
    <w:rsid w:val="00166CF6"/>
    <w:rsid w:val="00167D25"/>
    <w:rsid w:val="00167EC7"/>
    <w:rsid w:val="00170AC0"/>
    <w:rsid w:val="001711B6"/>
    <w:rsid w:val="00171CD4"/>
    <w:rsid w:val="0017217F"/>
    <w:rsid w:val="00172766"/>
    <w:rsid w:val="00172CA7"/>
    <w:rsid w:val="00172EAB"/>
    <w:rsid w:val="001733BE"/>
    <w:rsid w:val="00173626"/>
    <w:rsid w:val="00173EF1"/>
    <w:rsid w:val="00173F24"/>
    <w:rsid w:val="00174C2F"/>
    <w:rsid w:val="00174CD9"/>
    <w:rsid w:val="00174D4F"/>
    <w:rsid w:val="00174F6C"/>
    <w:rsid w:val="00176F96"/>
    <w:rsid w:val="00176FAB"/>
    <w:rsid w:val="0017742E"/>
    <w:rsid w:val="00177898"/>
    <w:rsid w:val="00177987"/>
    <w:rsid w:val="00177AA3"/>
    <w:rsid w:val="00180730"/>
    <w:rsid w:val="00181DEB"/>
    <w:rsid w:val="00182444"/>
    <w:rsid w:val="001826E4"/>
    <w:rsid w:val="001827AC"/>
    <w:rsid w:val="001827E5"/>
    <w:rsid w:val="00182B24"/>
    <w:rsid w:val="00183456"/>
    <w:rsid w:val="00183483"/>
    <w:rsid w:val="00183C61"/>
    <w:rsid w:val="001840CE"/>
    <w:rsid w:val="00185328"/>
    <w:rsid w:val="00185BD9"/>
    <w:rsid w:val="0018608B"/>
    <w:rsid w:val="00186BCF"/>
    <w:rsid w:val="001875B3"/>
    <w:rsid w:val="00190931"/>
    <w:rsid w:val="00190ED5"/>
    <w:rsid w:val="00190EEB"/>
    <w:rsid w:val="00191037"/>
    <w:rsid w:val="001910DF"/>
    <w:rsid w:val="0019177B"/>
    <w:rsid w:val="00191A01"/>
    <w:rsid w:val="00191AAA"/>
    <w:rsid w:val="00191BAB"/>
    <w:rsid w:val="001929B8"/>
    <w:rsid w:val="001929EE"/>
    <w:rsid w:val="00192A28"/>
    <w:rsid w:val="00192C9C"/>
    <w:rsid w:val="00193160"/>
    <w:rsid w:val="00193B49"/>
    <w:rsid w:val="00193F8A"/>
    <w:rsid w:val="0019442D"/>
    <w:rsid w:val="00194651"/>
    <w:rsid w:val="00194848"/>
    <w:rsid w:val="00194ADC"/>
    <w:rsid w:val="0019598B"/>
    <w:rsid w:val="00195BBA"/>
    <w:rsid w:val="00195CF2"/>
    <w:rsid w:val="00196685"/>
    <w:rsid w:val="001969AF"/>
    <w:rsid w:val="001969B7"/>
    <w:rsid w:val="00197457"/>
    <w:rsid w:val="00197A9E"/>
    <w:rsid w:val="00197EB7"/>
    <w:rsid w:val="001A0349"/>
    <w:rsid w:val="001A04DD"/>
    <w:rsid w:val="001A07DA"/>
    <w:rsid w:val="001A0DDB"/>
    <w:rsid w:val="001A141B"/>
    <w:rsid w:val="001A17AA"/>
    <w:rsid w:val="001A1896"/>
    <w:rsid w:val="001A1C8E"/>
    <w:rsid w:val="001A2175"/>
    <w:rsid w:val="001A2323"/>
    <w:rsid w:val="001A23EE"/>
    <w:rsid w:val="001A2F5D"/>
    <w:rsid w:val="001A31E0"/>
    <w:rsid w:val="001A3202"/>
    <w:rsid w:val="001A34A3"/>
    <w:rsid w:val="001A3883"/>
    <w:rsid w:val="001A39B3"/>
    <w:rsid w:val="001A4850"/>
    <w:rsid w:val="001A511B"/>
    <w:rsid w:val="001A5475"/>
    <w:rsid w:val="001A580B"/>
    <w:rsid w:val="001A58F0"/>
    <w:rsid w:val="001A6A62"/>
    <w:rsid w:val="001A6EE4"/>
    <w:rsid w:val="001A70BD"/>
    <w:rsid w:val="001A761E"/>
    <w:rsid w:val="001B0870"/>
    <w:rsid w:val="001B0B15"/>
    <w:rsid w:val="001B14A0"/>
    <w:rsid w:val="001B1A3F"/>
    <w:rsid w:val="001B1C9D"/>
    <w:rsid w:val="001B22E6"/>
    <w:rsid w:val="001B2520"/>
    <w:rsid w:val="001B2777"/>
    <w:rsid w:val="001B313D"/>
    <w:rsid w:val="001B371C"/>
    <w:rsid w:val="001B3C20"/>
    <w:rsid w:val="001B3CFA"/>
    <w:rsid w:val="001B4927"/>
    <w:rsid w:val="001B4F5A"/>
    <w:rsid w:val="001B554C"/>
    <w:rsid w:val="001B5916"/>
    <w:rsid w:val="001B5D78"/>
    <w:rsid w:val="001B641C"/>
    <w:rsid w:val="001B658B"/>
    <w:rsid w:val="001B67E9"/>
    <w:rsid w:val="001B688D"/>
    <w:rsid w:val="001B6A90"/>
    <w:rsid w:val="001B6C41"/>
    <w:rsid w:val="001B7B68"/>
    <w:rsid w:val="001B7BF7"/>
    <w:rsid w:val="001B7DC3"/>
    <w:rsid w:val="001B7EC7"/>
    <w:rsid w:val="001C0B94"/>
    <w:rsid w:val="001C1B7E"/>
    <w:rsid w:val="001C1CA6"/>
    <w:rsid w:val="001C21A0"/>
    <w:rsid w:val="001C3998"/>
    <w:rsid w:val="001C4C8C"/>
    <w:rsid w:val="001C4CE1"/>
    <w:rsid w:val="001C5592"/>
    <w:rsid w:val="001C5A09"/>
    <w:rsid w:val="001C5ADC"/>
    <w:rsid w:val="001C5ECC"/>
    <w:rsid w:val="001C6228"/>
    <w:rsid w:val="001C6A69"/>
    <w:rsid w:val="001C710D"/>
    <w:rsid w:val="001C72EA"/>
    <w:rsid w:val="001C7340"/>
    <w:rsid w:val="001C773D"/>
    <w:rsid w:val="001C7810"/>
    <w:rsid w:val="001C7913"/>
    <w:rsid w:val="001C7C37"/>
    <w:rsid w:val="001C7C97"/>
    <w:rsid w:val="001C7EB6"/>
    <w:rsid w:val="001D07AE"/>
    <w:rsid w:val="001D1387"/>
    <w:rsid w:val="001D14BB"/>
    <w:rsid w:val="001D1E0A"/>
    <w:rsid w:val="001D1ECB"/>
    <w:rsid w:val="001D28E4"/>
    <w:rsid w:val="001D376C"/>
    <w:rsid w:val="001D3B71"/>
    <w:rsid w:val="001D421F"/>
    <w:rsid w:val="001D4F11"/>
    <w:rsid w:val="001D5167"/>
    <w:rsid w:val="001D5707"/>
    <w:rsid w:val="001D5BD5"/>
    <w:rsid w:val="001D5D31"/>
    <w:rsid w:val="001D6AD9"/>
    <w:rsid w:val="001D6B5A"/>
    <w:rsid w:val="001D70D9"/>
    <w:rsid w:val="001D7497"/>
    <w:rsid w:val="001D758E"/>
    <w:rsid w:val="001D79B9"/>
    <w:rsid w:val="001E0AAC"/>
    <w:rsid w:val="001E0C0C"/>
    <w:rsid w:val="001E0F8E"/>
    <w:rsid w:val="001E10DA"/>
    <w:rsid w:val="001E1136"/>
    <w:rsid w:val="001E19E1"/>
    <w:rsid w:val="001E1D92"/>
    <w:rsid w:val="001E2D61"/>
    <w:rsid w:val="001E2DA8"/>
    <w:rsid w:val="001E2EFB"/>
    <w:rsid w:val="001E2F43"/>
    <w:rsid w:val="001E393E"/>
    <w:rsid w:val="001E3946"/>
    <w:rsid w:val="001E44FA"/>
    <w:rsid w:val="001E4837"/>
    <w:rsid w:val="001E49E2"/>
    <w:rsid w:val="001E4D7F"/>
    <w:rsid w:val="001E50BB"/>
    <w:rsid w:val="001E5530"/>
    <w:rsid w:val="001E5890"/>
    <w:rsid w:val="001E5CD5"/>
    <w:rsid w:val="001E5F42"/>
    <w:rsid w:val="001E6B39"/>
    <w:rsid w:val="001E6D89"/>
    <w:rsid w:val="001E6D8A"/>
    <w:rsid w:val="001E6E2C"/>
    <w:rsid w:val="001E7674"/>
    <w:rsid w:val="001E7959"/>
    <w:rsid w:val="001E7E9B"/>
    <w:rsid w:val="001F0048"/>
    <w:rsid w:val="001F0348"/>
    <w:rsid w:val="001F0665"/>
    <w:rsid w:val="001F0D34"/>
    <w:rsid w:val="001F0DCE"/>
    <w:rsid w:val="001F0F87"/>
    <w:rsid w:val="001F1F94"/>
    <w:rsid w:val="001F20E0"/>
    <w:rsid w:val="001F23C9"/>
    <w:rsid w:val="001F3486"/>
    <w:rsid w:val="001F3AC7"/>
    <w:rsid w:val="001F4192"/>
    <w:rsid w:val="001F46D1"/>
    <w:rsid w:val="001F47DF"/>
    <w:rsid w:val="001F5AA9"/>
    <w:rsid w:val="001F60C2"/>
    <w:rsid w:val="001F640A"/>
    <w:rsid w:val="001F7037"/>
    <w:rsid w:val="002000CF"/>
    <w:rsid w:val="00200B9D"/>
    <w:rsid w:val="00201272"/>
    <w:rsid w:val="00201395"/>
    <w:rsid w:val="00201851"/>
    <w:rsid w:val="00201C94"/>
    <w:rsid w:val="0020271F"/>
    <w:rsid w:val="00203B5D"/>
    <w:rsid w:val="00203CA7"/>
    <w:rsid w:val="00204229"/>
    <w:rsid w:val="00205DAE"/>
    <w:rsid w:val="00205FA8"/>
    <w:rsid w:val="002063D4"/>
    <w:rsid w:val="00207311"/>
    <w:rsid w:val="00207EE3"/>
    <w:rsid w:val="00210761"/>
    <w:rsid w:val="00210A79"/>
    <w:rsid w:val="00211652"/>
    <w:rsid w:val="002118B9"/>
    <w:rsid w:val="00211A8F"/>
    <w:rsid w:val="00211AF8"/>
    <w:rsid w:val="00211C94"/>
    <w:rsid w:val="00211EB8"/>
    <w:rsid w:val="00212128"/>
    <w:rsid w:val="00212B0E"/>
    <w:rsid w:val="00212C38"/>
    <w:rsid w:val="00212FA3"/>
    <w:rsid w:val="00213128"/>
    <w:rsid w:val="002138A7"/>
    <w:rsid w:val="00213B71"/>
    <w:rsid w:val="00213E75"/>
    <w:rsid w:val="002140EA"/>
    <w:rsid w:val="00215034"/>
    <w:rsid w:val="002150AF"/>
    <w:rsid w:val="0021583F"/>
    <w:rsid w:val="00215BD4"/>
    <w:rsid w:val="00215FBD"/>
    <w:rsid w:val="00216B6C"/>
    <w:rsid w:val="0021752A"/>
    <w:rsid w:val="00217866"/>
    <w:rsid w:val="002179B0"/>
    <w:rsid w:val="00217D0F"/>
    <w:rsid w:val="00221356"/>
    <w:rsid w:val="00221363"/>
    <w:rsid w:val="002216A1"/>
    <w:rsid w:val="00222B08"/>
    <w:rsid w:val="00222CC6"/>
    <w:rsid w:val="00222FB0"/>
    <w:rsid w:val="0022310F"/>
    <w:rsid w:val="002232E0"/>
    <w:rsid w:val="00223E2A"/>
    <w:rsid w:val="002247BF"/>
    <w:rsid w:val="002247D9"/>
    <w:rsid w:val="00224E2B"/>
    <w:rsid w:val="00225E72"/>
    <w:rsid w:val="002261C0"/>
    <w:rsid w:val="002264FE"/>
    <w:rsid w:val="0022780A"/>
    <w:rsid w:val="00227E83"/>
    <w:rsid w:val="0023021A"/>
    <w:rsid w:val="00230E18"/>
    <w:rsid w:val="00231637"/>
    <w:rsid w:val="002318C0"/>
    <w:rsid w:val="00231E63"/>
    <w:rsid w:val="00232894"/>
    <w:rsid w:val="00232AA7"/>
    <w:rsid w:val="00232BE0"/>
    <w:rsid w:val="00232DCC"/>
    <w:rsid w:val="00233C89"/>
    <w:rsid w:val="002340E1"/>
    <w:rsid w:val="0023418F"/>
    <w:rsid w:val="002343A7"/>
    <w:rsid w:val="00234F84"/>
    <w:rsid w:val="00235B6C"/>
    <w:rsid w:val="00237417"/>
    <w:rsid w:val="00237A4F"/>
    <w:rsid w:val="00240005"/>
    <w:rsid w:val="0024056E"/>
    <w:rsid w:val="00240BA6"/>
    <w:rsid w:val="00240E0D"/>
    <w:rsid w:val="00241054"/>
    <w:rsid w:val="002413D6"/>
    <w:rsid w:val="00241D40"/>
    <w:rsid w:val="002424A4"/>
    <w:rsid w:val="00242AE5"/>
    <w:rsid w:val="00243D5F"/>
    <w:rsid w:val="002444DA"/>
    <w:rsid w:val="0024497C"/>
    <w:rsid w:val="00244AFC"/>
    <w:rsid w:val="00245534"/>
    <w:rsid w:val="00245DC7"/>
    <w:rsid w:val="00245E0F"/>
    <w:rsid w:val="002461CE"/>
    <w:rsid w:val="00246A20"/>
    <w:rsid w:val="00246BA6"/>
    <w:rsid w:val="002478AA"/>
    <w:rsid w:val="002500FC"/>
    <w:rsid w:val="00250289"/>
    <w:rsid w:val="00250E17"/>
    <w:rsid w:val="00250E60"/>
    <w:rsid w:val="002513D1"/>
    <w:rsid w:val="0025177C"/>
    <w:rsid w:val="002525CE"/>
    <w:rsid w:val="00252AF5"/>
    <w:rsid w:val="00253A2D"/>
    <w:rsid w:val="00253B5A"/>
    <w:rsid w:val="00253E88"/>
    <w:rsid w:val="002540BA"/>
    <w:rsid w:val="002546C1"/>
    <w:rsid w:val="0025477D"/>
    <w:rsid w:val="002561CC"/>
    <w:rsid w:val="00256282"/>
    <w:rsid w:val="00256722"/>
    <w:rsid w:val="00256794"/>
    <w:rsid w:val="00256ECF"/>
    <w:rsid w:val="00256F8F"/>
    <w:rsid w:val="00257068"/>
    <w:rsid w:val="00257507"/>
    <w:rsid w:val="00257548"/>
    <w:rsid w:val="0025771D"/>
    <w:rsid w:val="002604AC"/>
    <w:rsid w:val="002604AD"/>
    <w:rsid w:val="002604B5"/>
    <w:rsid w:val="0026057E"/>
    <w:rsid w:val="00260A1A"/>
    <w:rsid w:val="002616CB"/>
    <w:rsid w:val="00261E36"/>
    <w:rsid w:val="00262386"/>
    <w:rsid w:val="0026241E"/>
    <w:rsid w:val="002627B3"/>
    <w:rsid w:val="00263420"/>
    <w:rsid w:val="00263D4B"/>
    <w:rsid w:val="00264046"/>
    <w:rsid w:val="0026414D"/>
    <w:rsid w:val="0026485C"/>
    <w:rsid w:val="00265015"/>
    <w:rsid w:val="0026521F"/>
    <w:rsid w:val="00265513"/>
    <w:rsid w:val="00265B06"/>
    <w:rsid w:val="00266A6B"/>
    <w:rsid w:val="00267032"/>
    <w:rsid w:val="00267175"/>
    <w:rsid w:val="002673A7"/>
    <w:rsid w:val="002679FA"/>
    <w:rsid w:val="00267AD0"/>
    <w:rsid w:val="00267C54"/>
    <w:rsid w:val="00267D53"/>
    <w:rsid w:val="00267FEC"/>
    <w:rsid w:val="00270CD7"/>
    <w:rsid w:val="002711C1"/>
    <w:rsid w:val="00271C9C"/>
    <w:rsid w:val="00272C21"/>
    <w:rsid w:val="002731C2"/>
    <w:rsid w:val="0027387F"/>
    <w:rsid w:val="002739D3"/>
    <w:rsid w:val="00273C8D"/>
    <w:rsid w:val="00273E6C"/>
    <w:rsid w:val="0027477D"/>
    <w:rsid w:val="00274F87"/>
    <w:rsid w:val="0027563C"/>
    <w:rsid w:val="0027571B"/>
    <w:rsid w:val="002768FB"/>
    <w:rsid w:val="00276A99"/>
    <w:rsid w:val="00276E0F"/>
    <w:rsid w:val="00277340"/>
    <w:rsid w:val="002779E7"/>
    <w:rsid w:val="0028032A"/>
    <w:rsid w:val="00280494"/>
    <w:rsid w:val="00280717"/>
    <w:rsid w:val="0028075D"/>
    <w:rsid w:val="00280AE5"/>
    <w:rsid w:val="00280BE3"/>
    <w:rsid w:val="00281738"/>
    <w:rsid w:val="00281989"/>
    <w:rsid w:val="00281CC4"/>
    <w:rsid w:val="0028241D"/>
    <w:rsid w:val="00282747"/>
    <w:rsid w:val="00282FC7"/>
    <w:rsid w:val="00283076"/>
    <w:rsid w:val="00283518"/>
    <w:rsid w:val="00283663"/>
    <w:rsid w:val="0028374F"/>
    <w:rsid w:val="0028407D"/>
    <w:rsid w:val="002844D3"/>
    <w:rsid w:val="002845BC"/>
    <w:rsid w:val="00284667"/>
    <w:rsid w:val="002853F9"/>
    <w:rsid w:val="002854C4"/>
    <w:rsid w:val="002866CF"/>
    <w:rsid w:val="00286C45"/>
    <w:rsid w:val="002874BD"/>
    <w:rsid w:val="002875F3"/>
    <w:rsid w:val="0029041D"/>
    <w:rsid w:val="00290534"/>
    <w:rsid w:val="00290546"/>
    <w:rsid w:val="00290592"/>
    <w:rsid w:val="00290A85"/>
    <w:rsid w:val="00290D26"/>
    <w:rsid w:val="002910AE"/>
    <w:rsid w:val="00291EFB"/>
    <w:rsid w:val="00291F53"/>
    <w:rsid w:val="0029275B"/>
    <w:rsid w:val="0029278E"/>
    <w:rsid w:val="00292A1B"/>
    <w:rsid w:val="00292F0E"/>
    <w:rsid w:val="002934F5"/>
    <w:rsid w:val="00293507"/>
    <w:rsid w:val="00293B2B"/>
    <w:rsid w:val="00293EBC"/>
    <w:rsid w:val="002952A5"/>
    <w:rsid w:val="00295A23"/>
    <w:rsid w:val="00295D29"/>
    <w:rsid w:val="00295F13"/>
    <w:rsid w:val="0029611A"/>
    <w:rsid w:val="002961E8"/>
    <w:rsid w:val="00296F57"/>
    <w:rsid w:val="002976B1"/>
    <w:rsid w:val="0029798C"/>
    <w:rsid w:val="00297CAA"/>
    <w:rsid w:val="002A0652"/>
    <w:rsid w:val="002A0CE6"/>
    <w:rsid w:val="002A0DBE"/>
    <w:rsid w:val="002A1722"/>
    <w:rsid w:val="002A19B1"/>
    <w:rsid w:val="002A1BDD"/>
    <w:rsid w:val="002A277B"/>
    <w:rsid w:val="002A27ED"/>
    <w:rsid w:val="002A2804"/>
    <w:rsid w:val="002A3870"/>
    <w:rsid w:val="002A403B"/>
    <w:rsid w:val="002A43EA"/>
    <w:rsid w:val="002A4462"/>
    <w:rsid w:val="002A4B0E"/>
    <w:rsid w:val="002A4C2E"/>
    <w:rsid w:val="002A53D7"/>
    <w:rsid w:val="002A6142"/>
    <w:rsid w:val="002A628A"/>
    <w:rsid w:val="002A63F9"/>
    <w:rsid w:val="002A65BC"/>
    <w:rsid w:val="002A7071"/>
    <w:rsid w:val="002A71B4"/>
    <w:rsid w:val="002A75D8"/>
    <w:rsid w:val="002B05C7"/>
    <w:rsid w:val="002B06D1"/>
    <w:rsid w:val="002B0CCB"/>
    <w:rsid w:val="002B13F5"/>
    <w:rsid w:val="002B15B2"/>
    <w:rsid w:val="002B22FA"/>
    <w:rsid w:val="002B361E"/>
    <w:rsid w:val="002B3769"/>
    <w:rsid w:val="002B4A8E"/>
    <w:rsid w:val="002B51FB"/>
    <w:rsid w:val="002B5382"/>
    <w:rsid w:val="002B5A66"/>
    <w:rsid w:val="002B60B0"/>
    <w:rsid w:val="002B6295"/>
    <w:rsid w:val="002B738C"/>
    <w:rsid w:val="002B7926"/>
    <w:rsid w:val="002B7C88"/>
    <w:rsid w:val="002C1563"/>
    <w:rsid w:val="002C20CD"/>
    <w:rsid w:val="002C2BD3"/>
    <w:rsid w:val="002C3053"/>
    <w:rsid w:val="002C33D2"/>
    <w:rsid w:val="002C34B1"/>
    <w:rsid w:val="002C38C6"/>
    <w:rsid w:val="002C40A6"/>
    <w:rsid w:val="002C439F"/>
    <w:rsid w:val="002C5251"/>
    <w:rsid w:val="002C59D0"/>
    <w:rsid w:val="002C649E"/>
    <w:rsid w:val="002C7195"/>
    <w:rsid w:val="002C782D"/>
    <w:rsid w:val="002C789A"/>
    <w:rsid w:val="002C78CB"/>
    <w:rsid w:val="002D02C0"/>
    <w:rsid w:val="002D0C17"/>
    <w:rsid w:val="002D0D28"/>
    <w:rsid w:val="002D1365"/>
    <w:rsid w:val="002D146F"/>
    <w:rsid w:val="002D1B25"/>
    <w:rsid w:val="002D1DD7"/>
    <w:rsid w:val="002D2FD6"/>
    <w:rsid w:val="002D2FF0"/>
    <w:rsid w:val="002D303E"/>
    <w:rsid w:val="002D3B88"/>
    <w:rsid w:val="002D45F0"/>
    <w:rsid w:val="002D4713"/>
    <w:rsid w:val="002D4A6B"/>
    <w:rsid w:val="002D559B"/>
    <w:rsid w:val="002D59BA"/>
    <w:rsid w:val="002D650D"/>
    <w:rsid w:val="002D65A5"/>
    <w:rsid w:val="002D6F89"/>
    <w:rsid w:val="002D7109"/>
    <w:rsid w:val="002D7B5F"/>
    <w:rsid w:val="002E081D"/>
    <w:rsid w:val="002E0E09"/>
    <w:rsid w:val="002E1375"/>
    <w:rsid w:val="002E1930"/>
    <w:rsid w:val="002E197A"/>
    <w:rsid w:val="002E1E91"/>
    <w:rsid w:val="002E2408"/>
    <w:rsid w:val="002E274E"/>
    <w:rsid w:val="002E2934"/>
    <w:rsid w:val="002E2F1B"/>
    <w:rsid w:val="002E3020"/>
    <w:rsid w:val="002E366E"/>
    <w:rsid w:val="002E376F"/>
    <w:rsid w:val="002E42BE"/>
    <w:rsid w:val="002E4E45"/>
    <w:rsid w:val="002E528B"/>
    <w:rsid w:val="002E53E6"/>
    <w:rsid w:val="002E5C14"/>
    <w:rsid w:val="002E6F5A"/>
    <w:rsid w:val="002E733B"/>
    <w:rsid w:val="002E7696"/>
    <w:rsid w:val="002E7C94"/>
    <w:rsid w:val="002E7F11"/>
    <w:rsid w:val="002F0025"/>
    <w:rsid w:val="002F0552"/>
    <w:rsid w:val="002F06D1"/>
    <w:rsid w:val="002F0BC8"/>
    <w:rsid w:val="002F0D78"/>
    <w:rsid w:val="002F0D8A"/>
    <w:rsid w:val="002F101B"/>
    <w:rsid w:val="002F1288"/>
    <w:rsid w:val="002F1C33"/>
    <w:rsid w:val="002F210E"/>
    <w:rsid w:val="002F2907"/>
    <w:rsid w:val="002F2F6B"/>
    <w:rsid w:val="002F34B7"/>
    <w:rsid w:val="002F3E3A"/>
    <w:rsid w:val="002F3E7D"/>
    <w:rsid w:val="002F4AF3"/>
    <w:rsid w:val="002F566D"/>
    <w:rsid w:val="002F68A4"/>
    <w:rsid w:val="002F6B76"/>
    <w:rsid w:val="002F6D1B"/>
    <w:rsid w:val="002F6F43"/>
    <w:rsid w:val="002F7317"/>
    <w:rsid w:val="002F75FA"/>
    <w:rsid w:val="002F7C75"/>
    <w:rsid w:val="002F7CDD"/>
    <w:rsid w:val="00300F08"/>
    <w:rsid w:val="00301BBC"/>
    <w:rsid w:val="0030231A"/>
    <w:rsid w:val="00302970"/>
    <w:rsid w:val="003029A7"/>
    <w:rsid w:val="00302C64"/>
    <w:rsid w:val="00302C80"/>
    <w:rsid w:val="003039D2"/>
    <w:rsid w:val="00303FB8"/>
    <w:rsid w:val="003045DD"/>
    <w:rsid w:val="00304F32"/>
    <w:rsid w:val="00305CFD"/>
    <w:rsid w:val="00305EA6"/>
    <w:rsid w:val="0030617C"/>
    <w:rsid w:val="00306385"/>
    <w:rsid w:val="003068AF"/>
    <w:rsid w:val="00310C1D"/>
    <w:rsid w:val="00311147"/>
    <w:rsid w:val="0031127A"/>
    <w:rsid w:val="0031136D"/>
    <w:rsid w:val="00311F23"/>
    <w:rsid w:val="003123A9"/>
    <w:rsid w:val="00312A55"/>
    <w:rsid w:val="00312DC1"/>
    <w:rsid w:val="00312E9D"/>
    <w:rsid w:val="00312F9F"/>
    <w:rsid w:val="00312FE1"/>
    <w:rsid w:val="00313021"/>
    <w:rsid w:val="003132EA"/>
    <w:rsid w:val="00313849"/>
    <w:rsid w:val="003139BF"/>
    <w:rsid w:val="00313EC6"/>
    <w:rsid w:val="0031463D"/>
    <w:rsid w:val="00315C83"/>
    <w:rsid w:val="0031600B"/>
    <w:rsid w:val="0031631A"/>
    <w:rsid w:val="003167B0"/>
    <w:rsid w:val="003169D6"/>
    <w:rsid w:val="00316BBE"/>
    <w:rsid w:val="00316C61"/>
    <w:rsid w:val="00317C2D"/>
    <w:rsid w:val="00317F09"/>
    <w:rsid w:val="003203BA"/>
    <w:rsid w:val="003207DB"/>
    <w:rsid w:val="00320B91"/>
    <w:rsid w:val="00321638"/>
    <w:rsid w:val="00321D5F"/>
    <w:rsid w:val="00321E2E"/>
    <w:rsid w:val="0032225C"/>
    <w:rsid w:val="0032246D"/>
    <w:rsid w:val="0032275A"/>
    <w:rsid w:val="00322907"/>
    <w:rsid w:val="00322963"/>
    <w:rsid w:val="00323ADF"/>
    <w:rsid w:val="00324C4F"/>
    <w:rsid w:val="0032522F"/>
    <w:rsid w:val="00325CA8"/>
    <w:rsid w:val="00326027"/>
    <w:rsid w:val="00326119"/>
    <w:rsid w:val="0032655E"/>
    <w:rsid w:val="003267D7"/>
    <w:rsid w:val="003268BA"/>
    <w:rsid w:val="00326B9D"/>
    <w:rsid w:val="00326F47"/>
    <w:rsid w:val="00327A1F"/>
    <w:rsid w:val="00327CBE"/>
    <w:rsid w:val="00327E68"/>
    <w:rsid w:val="003300B8"/>
    <w:rsid w:val="0033021B"/>
    <w:rsid w:val="0033075C"/>
    <w:rsid w:val="00330CB3"/>
    <w:rsid w:val="003310F9"/>
    <w:rsid w:val="0033194F"/>
    <w:rsid w:val="0033220B"/>
    <w:rsid w:val="00332766"/>
    <w:rsid w:val="00333C0E"/>
    <w:rsid w:val="0033429B"/>
    <w:rsid w:val="003345BF"/>
    <w:rsid w:val="0033485D"/>
    <w:rsid w:val="00334F44"/>
    <w:rsid w:val="00335A27"/>
    <w:rsid w:val="00335D80"/>
    <w:rsid w:val="00336118"/>
    <w:rsid w:val="0033629D"/>
    <w:rsid w:val="003368C6"/>
    <w:rsid w:val="00336937"/>
    <w:rsid w:val="0033725C"/>
    <w:rsid w:val="00337476"/>
    <w:rsid w:val="00337B1E"/>
    <w:rsid w:val="00337B28"/>
    <w:rsid w:val="003401AA"/>
    <w:rsid w:val="00340621"/>
    <w:rsid w:val="00340A3D"/>
    <w:rsid w:val="00340A49"/>
    <w:rsid w:val="00340E58"/>
    <w:rsid w:val="00341A32"/>
    <w:rsid w:val="00341CD2"/>
    <w:rsid w:val="00341D41"/>
    <w:rsid w:val="0034233B"/>
    <w:rsid w:val="00342BDE"/>
    <w:rsid w:val="003430AB"/>
    <w:rsid w:val="00344109"/>
    <w:rsid w:val="003441C1"/>
    <w:rsid w:val="00344701"/>
    <w:rsid w:val="00344706"/>
    <w:rsid w:val="00344726"/>
    <w:rsid w:val="00345A63"/>
    <w:rsid w:val="00345BCF"/>
    <w:rsid w:val="003462F6"/>
    <w:rsid w:val="0034708F"/>
    <w:rsid w:val="00347E5D"/>
    <w:rsid w:val="0035041E"/>
    <w:rsid w:val="00350CFC"/>
    <w:rsid w:val="003512AF"/>
    <w:rsid w:val="003516DD"/>
    <w:rsid w:val="00351E20"/>
    <w:rsid w:val="003520B8"/>
    <w:rsid w:val="003522E4"/>
    <w:rsid w:val="00353304"/>
    <w:rsid w:val="00353DF7"/>
    <w:rsid w:val="0035574A"/>
    <w:rsid w:val="00355801"/>
    <w:rsid w:val="00355916"/>
    <w:rsid w:val="00355BD8"/>
    <w:rsid w:val="00355E9E"/>
    <w:rsid w:val="0035681E"/>
    <w:rsid w:val="003568A9"/>
    <w:rsid w:val="003568AE"/>
    <w:rsid w:val="00356923"/>
    <w:rsid w:val="00356C71"/>
    <w:rsid w:val="00356CB4"/>
    <w:rsid w:val="00356FA2"/>
    <w:rsid w:val="0035706D"/>
    <w:rsid w:val="00357579"/>
    <w:rsid w:val="00357A4C"/>
    <w:rsid w:val="003601AE"/>
    <w:rsid w:val="0036035F"/>
    <w:rsid w:val="0036057D"/>
    <w:rsid w:val="00360EA5"/>
    <w:rsid w:val="0036160D"/>
    <w:rsid w:val="00361738"/>
    <w:rsid w:val="00361E1F"/>
    <w:rsid w:val="0036207B"/>
    <w:rsid w:val="00362196"/>
    <w:rsid w:val="0036229A"/>
    <w:rsid w:val="00362502"/>
    <w:rsid w:val="00362CA1"/>
    <w:rsid w:val="00362CD9"/>
    <w:rsid w:val="0036308E"/>
    <w:rsid w:val="0036314B"/>
    <w:rsid w:val="00363DC2"/>
    <w:rsid w:val="00363E9A"/>
    <w:rsid w:val="00363F0A"/>
    <w:rsid w:val="00364261"/>
    <w:rsid w:val="003643CB"/>
    <w:rsid w:val="003646E9"/>
    <w:rsid w:val="00364727"/>
    <w:rsid w:val="00364C0B"/>
    <w:rsid w:val="003652AF"/>
    <w:rsid w:val="00365375"/>
    <w:rsid w:val="00365E23"/>
    <w:rsid w:val="003664CF"/>
    <w:rsid w:val="00366736"/>
    <w:rsid w:val="00366E56"/>
    <w:rsid w:val="003670F7"/>
    <w:rsid w:val="00367A57"/>
    <w:rsid w:val="003702E7"/>
    <w:rsid w:val="0037093B"/>
    <w:rsid w:val="00370DBE"/>
    <w:rsid w:val="00370EDD"/>
    <w:rsid w:val="003725CE"/>
    <w:rsid w:val="00372E3C"/>
    <w:rsid w:val="0037322F"/>
    <w:rsid w:val="00373694"/>
    <w:rsid w:val="00373EE2"/>
    <w:rsid w:val="00374239"/>
    <w:rsid w:val="0037423E"/>
    <w:rsid w:val="003744FE"/>
    <w:rsid w:val="00374B70"/>
    <w:rsid w:val="003759FC"/>
    <w:rsid w:val="00375B0B"/>
    <w:rsid w:val="00376186"/>
    <w:rsid w:val="003762E6"/>
    <w:rsid w:val="003765F8"/>
    <w:rsid w:val="00377FE5"/>
    <w:rsid w:val="003803AC"/>
    <w:rsid w:val="0038059A"/>
    <w:rsid w:val="00380898"/>
    <w:rsid w:val="0038111B"/>
    <w:rsid w:val="0038144A"/>
    <w:rsid w:val="00381E72"/>
    <w:rsid w:val="00382482"/>
    <w:rsid w:val="00382C46"/>
    <w:rsid w:val="00382DB6"/>
    <w:rsid w:val="00383426"/>
    <w:rsid w:val="00383D9B"/>
    <w:rsid w:val="00384CCD"/>
    <w:rsid w:val="0038520F"/>
    <w:rsid w:val="00385557"/>
    <w:rsid w:val="00385848"/>
    <w:rsid w:val="00385D65"/>
    <w:rsid w:val="003863AD"/>
    <w:rsid w:val="00386BC0"/>
    <w:rsid w:val="00386DC1"/>
    <w:rsid w:val="00386F5A"/>
    <w:rsid w:val="00387480"/>
    <w:rsid w:val="0039025E"/>
    <w:rsid w:val="00390319"/>
    <w:rsid w:val="00390374"/>
    <w:rsid w:val="00391582"/>
    <w:rsid w:val="003920AC"/>
    <w:rsid w:val="00392589"/>
    <w:rsid w:val="0039288B"/>
    <w:rsid w:val="0039354D"/>
    <w:rsid w:val="0039408E"/>
    <w:rsid w:val="00394233"/>
    <w:rsid w:val="003948A0"/>
    <w:rsid w:val="003949D0"/>
    <w:rsid w:val="00394A4C"/>
    <w:rsid w:val="00394A50"/>
    <w:rsid w:val="003957D6"/>
    <w:rsid w:val="00395991"/>
    <w:rsid w:val="00395C82"/>
    <w:rsid w:val="00395CD7"/>
    <w:rsid w:val="00395E12"/>
    <w:rsid w:val="00396657"/>
    <w:rsid w:val="00396C56"/>
    <w:rsid w:val="00396E37"/>
    <w:rsid w:val="00396EE9"/>
    <w:rsid w:val="00397457"/>
    <w:rsid w:val="00397B36"/>
    <w:rsid w:val="00397F88"/>
    <w:rsid w:val="003A05EA"/>
    <w:rsid w:val="003A0932"/>
    <w:rsid w:val="003A0A8D"/>
    <w:rsid w:val="003A0C8A"/>
    <w:rsid w:val="003A0FD0"/>
    <w:rsid w:val="003A1167"/>
    <w:rsid w:val="003A1332"/>
    <w:rsid w:val="003A1435"/>
    <w:rsid w:val="003A1FE7"/>
    <w:rsid w:val="003A39EE"/>
    <w:rsid w:val="003A3D87"/>
    <w:rsid w:val="003A44AE"/>
    <w:rsid w:val="003A4995"/>
    <w:rsid w:val="003A49F7"/>
    <w:rsid w:val="003A4B63"/>
    <w:rsid w:val="003A4F7D"/>
    <w:rsid w:val="003A524D"/>
    <w:rsid w:val="003A5299"/>
    <w:rsid w:val="003A5437"/>
    <w:rsid w:val="003A56C5"/>
    <w:rsid w:val="003A57DC"/>
    <w:rsid w:val="003A5CB2"/>
    <w:rsid w:val="003A5E46"/>
    <w:rsid w:val="003A6407"/>
    <w:rsid w:val="003A6E4E"/>
    <w:rsid w:val="003A72DF"/>
    <w:rsid w:val="003A744A"/>
    <w:rsid w:val="003A75BF"/>
    <w:rsid w:val="003A768C"/>
    <w:rsid w:val="003A7799"/>
    <w:rsid w:val="003A786A"/>
    <w:rsid w:val="003A7C00"/>
    <w:rsid w:val="003B06BC"/>
    <w:rsid w:val="003B0BAC"/>
    <w:rsid w:val="003B0BC7"/>
    <w:rsid w:val="003B0BCD"/>
    <w:rsid w:val="003B0BD9"/>
    <w:rsid w:val="003B1999"/>
    <w:rsid w:val="003B1A50"/>
    <w:rsid w:val="003B2109"/>
    <w:rsid w:val="003B2AF4"/>
    <w:rsid w:val="003B3E42"/>
    <w:rsid w:val="003B3ED4"/>
    <w:rsid w:val="003B5998"/>
    <w:rsid w:val="003B6D67"/>
    <w:rsid w:val="003B7066"/>
    <w:rsid w:val="003B75E1"/>
    <w:rsid w:val="003C071B"/>
    <w:rsid w:val="003C1380"/>
    <w:rsid w:val="003C29FC"/>
    <w:rsid w:val="003C2AF9"/>
    <w:rsid w:val="003C3024"/>
    <w:rsid w:val="003C3ED6"/>
    <w:rsid w:val="003C3F21"/>
    <w:rsid w:val="003C55BB"/>
    <w:rsid w:val="003C5DB1"/>
    <w:rsid w:val="003C60AD"/>
    <w:rsid w:val="003C623D"/>
    <w:rsid w:val="003C64F8"/>
    <w:rsid w:val="003C6EA4"/>
    <w:rsid w:val="003C71B2"/>
    <w:rsid w:val="003C7273"/>
    <w:rsid w:val="003C7E96"/>
    <w:rsid w:val="003D024E"/>
    <w:rsid w:val="003D0B3A"/>
    <w:rsid w:val="003D1871"/>
    <w:rsid w:val="003D1939"/>
    <w:rsid w:val="003D1EE2"/>
    <w:rsid w:val="003D27F1"/>
    <w:rsid w:val="003D2E8C"/>
    <w:rsid w:val="003D3334"/>
    <w:rsid w:val="003D3B65"/>
    <w:rsid w:val="003D3DF0"/>
    <w:rsid w:val="003D3EF3"/>
    <w:rsid w:val="003D547C"/>
    <w:rsid w:val="003D54CF"/>
    <w:rsid w:val="003D57C4"/>
    <w:rsid w:val="003D62C2"/>
    <w:rsid w:val="003D639E"/>
    <w:rsid w:val="003D6B76"/>
    <w:rsid w:val="003D6C38"/>
    <w:rsid w:val="003D6F7D"/>
    <w:rsid w:val="003D6FC9"/>
    <w:rsid w:val="003D7216"/>
    <w:rsid w:val="003D7926"/>
    <w:rsid w:val="003D7DBF"/>
    <w:rsid w:val="003E0187"/>
    <w:rsid w:val="003E097F"/>
    <w:rsid w:val="003E1BA6"/>
    <w:rsid w:val="003E2BCC"/>
    <w:rsid w:val="003E2E4F"/>
    <w:rsid w:val="003E3352"/>
    <w:rsid w:val="003E3964"/>
    <w:rsid w:val="003E42CE"/>
    <w:rsid w:val="003E4940"/>
    <w:rsid w:val="003E4BCC"/>
    <w:rsid w:val="003E4DB7"/>
    <w:rsid w:val="003E4E8F"/>
    <w:rsid w:val="003E4FB4"/>
    <w:rsid w:val="003E640F"/>
    <w:rsid w:val="003E6629"/>
    <w:rsid w:val="003E77AB"/>
    <w:rsid w:val="003E7D58"/>
    <w:rsid w:val="003F02A2"/>
    <w:rsid w:val="003F0432"/>
    <w:rsid w:val="003F0B11"/>
    <w:rsid w:val="003F0DC1"/>
    <w:rsid w:val="003F1142"/>
    <w:rsid w:val="003F1161"/>
    <w:rsid w:val="003F16EA"/>
    <w:rsid w:val="003F1767"/>
    <w:rsid w:val="003F2A82"/>
    <w:rsid w:val="003F33E4"/>
    <w:rsid w:val="003F3A7D"/>
    <w:rsid w:val="003F3DA7"/>
    <w:rsid w:val="003F5017"/>
    <w:rsid w:val="003F56E3"/>
    <w:rsid w:val="003F5E81"/>
    <w:rsid w:val="003F636F"/>
    <w:rsid w:val="003F6419"/>
    <w:rsid w:val="003F687A"/>
    <w:rsid w:val="003F6CBF"/>
    <w:rsid w:val="003F7464"/>
    <w:rsid w:val="003F7770"/>
    <w:rsid w:val="00400A81"/>
    <w:rsid w:val="0040103F"/>
    <w:rsid w:val="0040107C"/>
    <w:rsid w:val="004011E3"/>
    <w:rsid w:val="0040152C"/>
    <w:rsid w:val="00401ABF"/>
    <w:rsid w:val="0040486E"/>
    <w:rsid w:val="00404C6E"/>
    <w:rsid w:val="00405833"/>
    <w:rsid w:val="004058E4"/>
    <w:rsid w:val="004059C0"/>
    <w:rsid w:val="00405F6D"/>
    <w:rsid w:val="00406187"/>
    <w:rsid w:val="00406471"/>
    <w:rsid w:val="004075CB"/>
    <w:rsid w:val="00407FEF"/>
    <w:rsid w:val="00411096"/>
    <w:rsid w:val="0041130F"/>
    <w:rsid w:val="0041187E"/>
    <w:rsid w:val="00411979"/>
    <w:rsid w:val="00411BEA"/>
    <w:rsid w:val="00412D4F"/>
    <w:rsid w:val="004130FF"/>
    <w:rsid w:val="004131E3"/>
    <w:rsid w:val="00413DEC"/>
    <w:rsid w:val="004146F4"/>
    <w:rsid w:val="00414AFE"/>
    <w:rsid w:val="00414C71"/>
    <w:rsid w:val="004152BE"/>
    <w:rsid w:val="00415716"/>
    <w:rsid w:val="004158E0"/>
    <w:rsid w:val="00415CDA"/>
    <w:rsid w:val="00415EFF"/>
    <w:rsid w:val="004162EB"/>
    <w:rsid w:val="00416BD7"/>
    <w:rsid w:val="00416CFB"/>
    <w:rsid w:val="00417351"/>
    <w:rsid w:val="0042117E"/>
    <w:rsid w:val="00421F6B"/>
    <w:rsid w:val="00423210"/>
    <w:rsid w:val="004241D8"/>
    <w:rsid w:val="00424CEF"/>
    <w:rsid w:val="004252D7"/>
    <w:rsid w:val="00425B67"/>
    <w:rsid w:val="00425C9D"/>
    <w:rsid w:val="00425DB5"/>
    <w:rsid w:val="004267EA"/>
    <w:rsid w:val="0042680E"/>
    <w:rsid w:val="0042694B"/>
    <w:rsid w:val="00426975"/>
    <w:rsid w:val="004272DA"/>
    <w:rsid w:val="00427C49"/>
    <w:rsid w:val="004317F0"/>
    <w:rsid w:val="0043247A"/>
    <w:rsid w:val="0043298F"/>
    <w:rsid w:val="00432EBB"/>
    <w:rsid w:val="004335AE"/>
    <w:rsid w:val="00433674"/>
    <w:rsid w:val="00433739"/>
    <w:rsid w:val="0043394B"/>
    <w:rsid w:val="00433AF5"/>
    <w:rsid w:val="00433E36"/>
    <w:rsid w:val="00433ECD"/>
    <w:rsid w:val="00434407"/>
    <w:rsid w:val="00434F3D"/>
    <w:rsid w:val="00435312"/>
    <w:rsid w:val="0043554A"/>
    <w:rsid w:val="00435AF5"/>
    <w:rsid w:val="00435F66"/>
    <w:rsid w:val="0043725A"/>
    <w:rsid w:val="004378E4"/>
    <w:rsid w:val="00440847"/>
    <w:rsid w:val="00440AD0"/>
    <w:rsid w:val="00440CF5"/>
    <w:rsid w:val="004419F2"/>
    <w:rsid w:val="00441AFC"/>
    <w:rsid w:val="00441DA3"/>
    <w:rsid w:val="00442981"/>
    <w:rsid w:val="00442C14"/>
    <w:rsid w:val="00443005"/>
    <w:rsid w:val="00443568"/>
    <w:rsid w:val="004436F7"/>
    <w:rsid w:val="00443A7E"/>
    <w:rsid w:val="00443C83"/>
    <w:rsid w:val="0044447B"/>
    <w:rsid w:val="00444745"/>
    <w:rsid w:val="0044489A"/>
    <w:rsid w:val="0044499D"/>
    <w:rsid w:val="00445108"/>
    <w:rsid w:val="00445321"/>
    <w:rsid w:val="00445929"/>
    <w:rsid w:val="0044598A"/>
    <w:rsid w:val="0044632B"/>
    <w:rsid w:val="00446F45"/>
    <w:rsid w:val="0044720F"/>
    <w:rsid w:val="004475B5"/>
    <w:rsid w:val="0044782D"/>
    <w:rsid w:val="00450D3F"/>
    <w:rsid w:val="00450FEE"/>
    <w:rsid w:val="00451084"/>
    <w:rsid w:val="00451AFD"/>
    <w:rsid w:val="00451D8A"/>
    <w:rsid w:val="00451DC0"/>
    <w:rsid w:val="00452311"/>
    <w:rsid w:val="00452475"/>
    <w:rsid w:val="00452533"/>
    <w:rsid w:val="004534F7"/>
    <w:rsid w:val="00453664"/>
    <w:rsid w:val="00453C89"/>
    <w:rsid w:val="00454431"/>
    <w:rsid w:val="00454719"/>
    <w:rsid w:val="00454CE8"/>
    <w:rsid w:val="00456220"/>
    <w:rsid w:val="00456653"/>
    <w:rsid w:val="00456676"/>
    <w:rsid w:val="00456D9D"/>
    <w:rsid w:val="00456EB1"/>
    <w:rsid w:val="00457999"/>
    <w:rsid w:val="00457C5C"/>
    <w:rsid w:val="00457CF9"/>
    <w:rsid w:val="0046046B"/>
    <w:rsid w:val="00460A15"/>
    <w:rsid w:val="004613A1"/>
    <w:rsid w:val="00461537"/>
    <w:rsid w:val="00461DE5"/>
    <w:rsid w:val="00461DFE"/>
    <w:rsid w:val="0046233F"/>
    <w:rsid w:val="00462E05"/>
    <w:rsid w:val="004630C1"/>
    <w:rsid w:val="00463600"/>
    <w:rsid w:val="00463915"/>
    <w:rsid w:val="00464D5E"/>
    <w:rsid w:val="00464E53"/>
    <w:rsid w:val="004655CD"/>
    <w:rsid w:val="00465D47"/>
    <w:rsid w:val="00466468"/>
    <w:rsid w:val="00466D2F"/>
    <w:rsid w:val="00466FC3"/>
    <w:rsid w:val="004673E4"/>
    <w:rsid w:val="00470235"/>
    <w:rsid w:val="00470595"/>
    <w:rsid w:val="0047076E"/>
    <w:rsid w:val="00470887"/>
    <w:rsid w:val="004709C5"/>
    <w:rsid w:val="00470CF4"/>
    <w:rsid w:val="00470FC6"/>
    <w:rsid w:val="00471EB2"/>
    <w:rsid w:val="0047214E"/>
    <w:rsid w:val="004725E3"/>
    <w:rsid w:val="0047312A"/>
    <w:rsid w:val="0047356D"/>
    <w:rsid w:val="004736A5"/>
    <w:rsid w:val="004738A3"/>
    <w:rsid w:val="004746CC"/>
    <w:rsid w:val="00474B8B"/>
    <w:rsid w:val="00474F56"/>
    <w:rsid w:val="00475F4A"/>
    <w:rsid w:val="00475F8F"/>
    <w:rsid w:val="00476B0E"/>
    <w:rsid w:val="0047725E"/>
    <w:rsid w:val="00477C04"/>
    <w:rsid w:val="004809F9"/>
    <w:rsid w:val="00481086"/>
    <w:rsid w:val="00481138"/>
    <w:rsid w:val="0048176C"/>
    <w:rsid w:val="00482839"/>
    <w:rsid w:val="00482DE6"/>
    <w:rsid w:val="00483154"/>
    <w:rsid w:val="004839BB"/>
    <w:rsid w:val="004844BB"/>
    <w:rsid w:val="00484687"/>
    <w:rsid w:val="00484A2A"/>
    <w:rsid w:val="00484A66"/>
    <w:rsid w:val="00485DA2"/>
    <w:rsid w:val="00485E3C"/>
    <w:rsid w:val="00486671"/>
    <w:rsid w:val="00486991"/>
    <w:rsid w:val="00486D5A"/>
    <w:rsid w:val="0048716C"/>
    <w:rsid w:val="0048741D"/>
    <w:rsid w:val="0049077D"/>
    <w:rsid w:val="00490FFC"/>
    <w:rsid w:val="004911AE"/>
    <w:rsid w:val="00491736"/>
    <w:rsid w:val="00492102"/>
    <w:rsid w:val="004925A3"/>
    <w:rsid w:val="0049348B"/>
    <w:rsid w:val="004937CC"/>
    <w:rsid w:val="00494B0B"/>
    <w:rsid w:val="00494B1F"/>
    <w:rsid w:val="0049541B"/>
    <w:rsid w:val="00495ABD"/>
    <w:rsid w:val="0049605B"/>
    <w:rsid w:val="004961CE"/>
    <w:rsid w:val="00496691"/>
    <w:rsid w:val="004970A4"/>
    <w:rsid w:val="00497499"/>
    <w:rsid w:val="004976AD"/>
    <w:rsid w:val="004976F6"/>
    <w:rsid w:val="00497935"/>
    <w:rsid w:val="004A02D0"/>
    <w:rsid w:val="004A03AE"/>
    <w:rsid w:val="004A0F0C"/>
    <w:rsid w:val="004A1375"/>
    <w:rsid w:val="004A2736"/>
    <w:rsid w:val="004A2B47"/>
    <w:rsid w:val="004A4ADC"/>
    <w:rsid w:val="004A4B20"/>
    <w:rsid w:val="004A5E4E"/>
    <w:rsid w:val="004A60F4"/>
    <w:rsid w:val="004A61DD"/>
    <w:rsid w:val="004A6205"/>
    <w:rsid w:val="004A6DE3"/>
    <w:rsid w:val="004A7C62"/>
    <w:rsid w:val="004B0744"/>
    <w:rsid w:val="004B0B4A"/>
    <w:rsid w:val="004B14CE"/>
    <w:rsid w:val="004B17F4"/>
    <w:rsid w:val="004B1AEE"/>
    <w:rsid w:val="004B2E92"/>
    <w:rsid w:val="004B3C73"/>
    <w:rsid w:val="004B3F20"/>
    <w:rsid w:val="004B3F6C"/>
    <w:rsid w:val="004B44DC"/>
    <w:rsid w:val="004B46E8"/>
    <w:rsid w:val="004B5418"/>
    <w:rsid w:val="004B55EC"/>
    <w:rsid w:val="004B5AA8"/>
    <w:rsid w:val="004B5DAA"/>
    <w:rsid w:val="004B5FE9"/>
    <w:rsid w:val="004B69A7"/>
    <w:rsid w:val="004B71D6"/>
    <w:rsid w:val="004B76B0"/>
    <w:rsid w:val="004C0027"/>
    <w:rsid w:val="004C0537"/>
    <w:rsid w:val="004C0F00"/>
    <w:rsid w:val="004C1057"/>
    <w:rsid w:val="004C12FC"/>
    <w:rsid w:val="004C1315"/>
    <w:rsid w:val="004C1AA2"/>
    <w:rsid w:val="004C1B29"/>
    <w:rsid w:val="004C1EDB"/>
    <w:rsid w:val="004C207D"/>
    <w:rsid w:val="004C2A3E"/>
    <w:rsid w:val="004C2C50"/>
    <w:rsid w:val="004C3625"/>
    <w:rsid w:val="004C3BF1"/>
    <w:rsid w:val="004C3C6C"/>
    <w:rsid w:val="004C40EF"/>
    <w:rsid w:val="004C430F"/>
    <w:rsid w:val="004C49B8"/>
    <w:rsid w:val="004C4C80"/>
    <w:rsid w:val="004C52EA"/>
    <w:rsid w:val="004C5E87"/>
    <w:rsid w:val="004C61E2"/>
    <w:rsid w:val="004C659F"/>
    <w:rsid w:val="004C74E0"/>
    <w:rsid w:val="004C7C0B"/>
    <w:rsid w:val="004D023F"/>
    <w:rsid w:val="004D02C2"/>
    <w:rsid w:val="004D0A91"/>
    <w:rsid w:val="004D0D54"/>
    <w:rsid w:val="004D0EB1"/>
    <w:rsid w:val="004D1C3C"/>
    <w:rsid w:val="004D1FA1"/>
    <w:rsid w:val="004D2150"/>
    <w:rsid w:val="004D235C"/>
    <w:rsid w:val="004D26BA"/>
    <w:rsid w:val="004D34BD"/>
    <w:rsid w:val="004D368D"/>
    <w:rsid w:val="004D38BA"/>
    <w:rsid w:val="004D3945"/>
    <w:rsid w:val="004D3C54"/>
    <w:rsid w:val="004D3E3D"/>
    <w:rsid w:val="004D47BA"/>
    <w:rsid w:val="004D59CC"/>
    <w:rsid w:val="004D5FAF"/>
    <w:rsid w:val="004D6085"/>
    <w:rsid w:val="004D6BFA"/>
    <w:rsid w:val="004D6F45"/>
    <w:rsid w:val="004D6FB1"/>
    <w:rsid w:val="004D7372"/>
    <w:rsid w:val="004E0E28"/>
    <w:rsid w:val="004E0F55"/>
    <w:rsid w:val="004E161D"/>
    <w:rsid w:val="004E1B54"/>
    <w:rsid w:val="004E1DCA"/>
    <w:rsid w:val="004E27A7"/>
    <w:rsid w:val="004E331B"/>
    <w:rsid w:val="004E4284"/>
    <w:rsid w:val="004E4545"/>
    <w:rsid w:val="004E51A1"/>
    <w:rsid w:val="004E543E"/>
    <w:rsid w:val="004E6A7B"/>
    <w:rsid w:val="004E7281"/>
    <w:rsid w:val="004E784C"/>
    <w:rsid w:val="004F12EA"/>
    <w:rsid w:val="004F16A7"/>
    <w:rsid w:val="004F1A18"/>
    <w:rsid w:val="004F257B"/>
    <w:rsid w:val="004F2AE9"/>
    <w:rsid w:val="004F2B4D"/>
    <w:rsid w:val="004F2F88"/>
    <w:rsid w:val="004F33F3"/>
    <w:rsid w:val="004F37FE"/>
    <w:rsid w:val="004F544D"/>
    <w:rsid w:val="004F54C8"/>
    <w:rsid w:val="004F5A1F"/>
    <w:rsid w:val="004F5C7D"/>
    <w:rsid w:val="004F64A7"/>
    <w:rsid w:val="004F6709"/>
    <w:rsid w:val="004F6849"/>
    <w:rsid w:val="004F6D0A"/>
    <w:rsid w:val="004F7F6D"/>
    <w:rsid w:val="00500116"/>
    <w:rsid w:val="00500269"/>
    <w:rsid w:val="005005B6"/>
    <w:rsid w:val="00500D5A"/>
    <w:rsid w:val="0050185E"/>
    <w:rsid w:val="005028D6"/>
    <w:rsid w:val="00502ADA"/>
    <w:rsid w:val="005034AC"/>
    <w:rsid w:val="00503F00"/>
    <w:rsid w:val="00504838"/>
    <w:rsid w:val="00504C7A"/>
    <w:rsid w:val="005059F5"/>
    <w:rsid w:val="00506ADD"/>
    <w:rsid w:val="00507AF1"/>
    <w:rsid w:val="00507B94"/>
    <w:rsid w:val="00507EC3"/>
    <w:rsid w:val="00507ECB"/>
    <w:rsid w:val="0051064F"/>
    <w:rsid w:val="005106F5"/>
    <w:rsid w:val="00510AA4"/>
    <w:rsid w:val="00510C2D"/>
    <w:rsid w:val="00511242"/>
    <w:rsid w:val="00512713"/>
    <w:rsid w:val="00512A70"/>
    <w:rsid w:val="00512FEA"/>
    <w:rsid w:val="005132D7"/>
    <w:rsid w:val="005134EF"/>
    <w:rsid w:val="00513503"/>
    <w:rsid w:val="0051352D"/>
    <w:rsid w:val="00513618"/>
    <w:rsid w:val="00513C19"/>
    <w:rsid w:val="005146B3"/>
    <w:rsid w:val="0051471C"/>
    <w:rsid w:val="00515578"/>
    <w:rsid w:val="0051581D"/>
    <w:rsid w:val="00515B4D"/>
    <w:rsid w:val="00515E55"/>
    <w:rsid w:val="00516DC0"/>
    <w:rsid w:val="0051714B"/>
    <w:rsid w:val="00517AD0"/>
    <w:rsid w:val="00517C8C"/>
    <w:rsid w:val="00520000"/>
    <w:rsid w:val="00521EE5"/>
    <w:rsid w:val="00522318"/>
    <w:rsid w:val="0052254D"/>
    <w:rsid w:val="005229DD"/>
    <w:rsid w:val="00522E02"/>
    <w:rsid w:val="005233FD"/>
    <w:rsid w:val="00523AA5"/>
    <w:rsid w:val="00523CBB"/>
    <w:rsid w:val="00524034"/>
    <w:rsid w:val="0052526F"/>
    <w:rsid w:val="005254BC"/>
    <w:rsid w:val="00525665"/>
    <w:rsid w:val="005269B7"/>
    <w:rsid w:val="00526CFF"/>
    <w:rsid w:val="005275C2"/>
    <w:rsid w:val="00527656"/>
    <w:rsid w:val="00527EE8"/>
    <w:rsid w:val="005300CA"/>
    <w:rsid w:val="00530EBF"/>
    <w:rsid w:val="00531D3E"/>
    <w:rsid w:val="00532708"/>
    <w:rsid w:val="00533568"/>
    <w:rsid w:val="00534859"/>
    <w:rsid w:val="00534966"/>
    <w:rsid w:val="005349F6"/>
    <w:rsid w:val="00534A56"/>
    <w:rsid w:val="0053518B"/>
    <w:rsid w:val="00535EB5"/>
    <w:rsid w:val="0053679E"/>
    <w:rsid w:val="005369D6"/>
    <w:rsid w:val="005369DF"/>
    <w:rsid w:val="00536BF5"/>
    <w:rsid w:val="00536E46"/>
    <w:rsid w:val="0053738A"/>
    <w:rsid w:val="00537909"/>
    <w:rsid w:val="0054053F"/>
    <w:rsid w:val="0054129B"/>
    <w:rsid w:val="005414B5"/>
    <w:rsid w:val="00541EF4"/>
    <w:rsid w:val="00542608"/>
    <w:rsid w:val="005426A2"/>
    <w:rsid w:val="0054353F"/>
    <w:rsid w:val="00544836"/>
    <w:rsid w:val="00544C45"/>
    <w:rsid w:val="00545398"/>
    <w:rsid w:val="00545A8A"/>
    <w:rsid w:val="00545E12"/>
    <w:rsid w:val="0054617B"/>
    <w:rsid w:val="00546785"/>
    <w:rsid w:val="00546E99"/>
    <w:rsid w:val="005470AA"/>
    <w:rsid w:val="0054743B"/>
    <w:rsid w:val="00547547"/>
    <w:rsid w:val="0055047A"/>
    <w:rsid w:val="00550B7B"/>
    <w:rsid w:val="00550E06"/>
    <w:rsid w:val="00551305"/>
    <w:rsid w:val="00551583"/>
    <w:rsid w:val="00553032"/>
    <w:rsid w:val="0055352D"/>
    <w:rsid w:val="0055389E"/>
    <w:rsid w:val="00553A34"/>
    <w:rsid w:val="00553F51"/>
    <w:rsid w:val="00554671"/>
    <w:rsid w:val="00554B5B"/>
    <w:rsid w:val="0055505F"/>
    <w:rsid w:val="005550BA"/>
    <w:rsid w:val="00555253"/>
    <w:rsid w:val="0055586B"/>
    <w:rsid w:val="00555B03"/>
    <w:rsid w:val="00556815"/>
    <w:rsid w:val="005568D5"/>
    <w:rsid w:val="00556B27"/>
    <w:rsid w:val="00556C99"/>
    <w:rsid w:val="00556E9A"/>
    <w:rsid w:val="00557275"/>
    <w:rsid w:val="005577ED"/>
    <w:rsid w:val="0056033B"/>
    <w:rsid w:val="00560AFD"/>
    <w:rsid w:val="0056185C"/>
    <w:rsid w:val="0056224B"/>
    <w:rsid w:val="005627C3"/>
    <w:rsid w:val="00562A90"/>
    <w:rsid w:val="00563311"/>
    <w:rsid w:val="005645FA"/>
    <w:rsid w:val="005646F9"/>
    <w:rsid w:val="005648CD"/>
    <w:rsid w:val="005655BD"/>
    <w:rsid w:val="00565615"/>
    <w:rsid w:val="00565A48"/>
    <w:rsid w:val="00566794"/>
    <w:rsid w:val="00566AAC"/>
    <w:rsid w:val="00566C89"/>
    <w:rsid w:val="00566C8E"/>
    <w:rsid w:val="00566DB4"/>
    <w:rsid w:val="00567452"/>
    <w:rsid w:val="00567A90"/>
    <w:rsid w:val="005705A2"/>
    <w:rsid w:val="005708FF"/>
    <w:rsid w:val="00571759"/>
    <w:rsid w:val="0057196F"/>
    <w:rsid w:val="00571ADD"/>
    <w:rsid w:val="00572180"/>
    <w:rsid w:val="00572181"/>
    <w:rsid w:val="00573362"/>
    <w:rsid w:val="00573576"/>
    <w:rsid w:val="005738C9"/>
    <w:rsid w:val="00573F0D"/>
    <w:rsid w:val="00573F87"/>
    <w:rsid w:val="00573FED"/>
    <w:rsid w:val="00574221"/>
    <w:rsid w:val="00574B12"/>
    <w:rsid w:val="00574D4D"/>
    <w:rsid w:val="005752D4"/>
    <w:rsid w:val="00575384"/>
    <w:rsid w:val="005755BC"/>
    <w:rsid w:val="00575997"/>
    <w:rsid w:val="00575C68"/>
    <w:rsid w:val="00576686"/>
    <w:rsid w:val="0057673F"/>
    <w:rsid w:val="00576A93"/>
    <w:rsid w:val="00577394"/>
    <w:rsid w:val="005777A6"/>
    <w:rsid w:val="00577CBD"/>
    <w:rsid w:val="00577CEA"/>
    <w:rsid w:val="00580004"/>
    <w:rsid w:val="005801C7"/>
    <w:rsid w:val="0058025F"/>
    <w:rsid w:val="00580BAF"/>
    <w:rsid w:val="00580F46"/>
    <w:rsid w:val="00581099"/>
    <w:rsid w:val="005810C2"/>
    <w:rsid w:val="00581113"/>
    <w:rsid w:val="0058140D"/>
    <w:rsid w:val="00581E17"/>
    <w:rsid w:val="0058292A"/>
    <w:rsid w:val="005836F6"/>
    <w:rsid w:val="005838A3"/>
    <w:rsid w:val="00583922"/>
    <w:rsid w:val="00583AF3"/>
    <w:rsid w:val="00583B3E"/>
    <w:rsid w:val="00584382"/>
    <w:rsid w:val="00584995"/>
    <w:rsid w:val="005849EA"/>
    <w:rsid w:val="00585C3F"/>
    <w:rsid w:val="00585E76"/>
    <w:rsid w:val="00586127"/>
    <w:rsid w:val="0058664D"/>
    <w:rsid w:val="005867D0"/>
    <w:rsid w:val="00587150"/>
    <w:rsid w:val="005873E6"/>
    <w:rsid w:val="00587D8B"/>
    <w:rsid w:val="00590BBF"/>
    <w:rsid w:val="00590E5F"/>
    <w:rsid w:val="00590E7D"/>
    <w:rsid w:val="0059168C"/>
    <w:rsid w:val="0059169F"/>
    <w:rsid w:val="00591C55"/>
    <w:rsid w:val="0059202E"/>
    <w:rsid w:val="00592C7C"/>
    <w:rsid w:val="0059300C"/>
    <w:rsid w:val="0059343C"/>
    <w:rsid w:val="00593BED"/>
    <w:rsid w:val="00593CC3"/>
    <w:rsid w:val="00593FF7"/>
    <w:rsid w:val="00594D04"/>
    <w:rsid w:val="00594F88"/>
    <w:rsid w:val="00594FAE"/>
    <w:rsid w:val="00595393"/>
    <w:rsid w:val="005963E9"/>
    <w:rsid w:val="00596D2F"/>
    <w:rsid w:val="005975BB"/>
    <w:rsid w:val="00597D4C"/>
    <w:rsid w:val="005A00B0"/>
    <w:rsid w:val="005A0358"/>
    <w:rsid w:val="005A0ECC"/>
    <w:rsid w:val="005A0F3E"/>
    <w:rsid w:val="005A0F4F"/>
    <w:rsid w:val="005A1A95"/>
    <w:rsid w:val="005A1EC7"/>
    <w:rsid w:val="005A3624"/>
    <w:rsid w:val="005A37A7"/>
    <w:rsid w:val="005A3B92"/>
    <w:rsid w:val="005A45DA"/>
    <w:rsid w:val="005A4B94"/>
    <w:rsid w:val="005A56B5"/>
    <w:rsid w:val="005A59CB"/>
    <w:rsid w:val="005A649C"/>
    <w:rsid w:val="005A704E"/>
    <w:rsid w:val="005A7317"/>
    <w:rsid w:val="005A73CE"/>
    <w:rsid w:val="005A7BA4"/>
    <w:rsid w:val="005B01CA"/>
    <w:rsid w:val="005B0FF0"/>
    <w:rsid w:val="005B1C43"/>
    <w:rsid w:val="005B26B0"/>
    <w:rsid w:val="005B2AB1"/>
    <w:rsid w:val="005B2AB2"/>
    <w:rsid w:val="005B2CDD"/>
    <w:rsid w:val="005B44CC"/>
    <w:rsid w:val="005B4637"/>
    <w:rsid w:val="005B502E"/>
    <w:rsid w:val="005B5BE8"/>
    <w:rsid w:val="005B5CC2"/>
    <w:rsid w:val="005B63F8"/>
    <w:rsid w:val="005B77AD"/>
    <w:rsid w:val="005C0248"/>
    <w:rsid w:val="005C03F4"/>
    <w:rsid w:val="005C101E"/>
    <w:rsid w:val="005C1E03"/>
    <w:rsid w:val="005C1F30"/>
    <w:rsid w:val="005C27A8"/>
    <w:rsid w:val="005C3674"/>
    <w:rsid w:val="005C36FA"/>
    <w:rsid w:val="005C3FC0"/>
    <w:rsid w:val="005C4432"/>
    <w:rsid w:val="005C46DB"/>
    <w:rsid w:val="005C4E59"/>
    <w:rsid w:val="005C52F4"/>
    <w:rsid w:val="005C5E27"/>
    <w:rsid w:val="005C6868"/>
    <w:rsid w:val="005C72EB"/>
    <w:rsid w:val="005C7522"/>
    <w:rsid w:val="005D0CB9"/>
    <w:rsid w:val="005D1808"/>
    <w:rsid w:val="005D19D2"/>
    <w:rsid w:val="005D24AE"/>
    <w:rsid w:val="005D2B8E"/>
    <w:rsid w:val="005D33AD"/>
    <w:rsid w:val="005D391E"/>
    <w:rsid w:val="005D42AB"/>
    <w:rsid w:val="005D4320"/>
    <w:rsid w:val="005D4634"/>
    <w:rsid w:val="005D474D"/>
    <w:rsid w:val="005D49E3"/>
    <w:rsid w:val="005D5135"/>
    <w:rsid w:val="005D532D"/>
    <w:rsid w:val="005D57B2"/>
    <w:rsid w:val="005D5B17"/>
    <w:rsid w:val="005D6508"/>
    <w:rsid w:val="005D6C2B"/>
    <w:rsid w:val="005D736C"/>
    <w:rsid w:val="005D7C25"/>
    <w:rsid w:val="005D7E12"/>
    <w:rsid w:val="005D7E80"/>
    <w:rsid w:val="005E0843"/>
    <w:rsid w:val="005E08CE"/>
    <w:rsid w:val="005E098A"/>
    <w:rsid w:val="005E0AE5"/>
    <w:rsid w:val="005E0CFA"/>
    <w:rsid w:val="005E1B7F"/>
    <w:rsid w:val="005E1EE2"/>
    <w:rsid w:val="005E1EEA"/>
    <w:rsid w:val="005E24B5"/>
    <w:rsid w:val="005E2B74"/>
    <w:rsid w:val="005E2D5E"/>
    <w:rsid w:val="005E2D7D"/>
    <w:rsid w:val="005E308D"/>
    <w:rsid w:val="005E369F"/>
    <w:rsid w:val="005E557E"/>
    <w:rsid w:val="005E5AB4"/>
    <w:rsid w:val="005E6332"/>
    <w:rsid w:val="005E6550"/>
    <w:rsid w:val="005E689F"/>
    <w:rsid w:val="005E74E7"/>
    <w:rsid w:val="005E75BF"/>
    <w:rsid w:val="005E7A73"/>
    <w:rsid w:val="005E7F27"/>
    <w:rsid w:val="005F019F"/>
    <w:rsid w:val="005F08F7"/>
    <w:rsid w:val="005F0E21"/>
    <w:rsid w:val="005F1159"/>
    <w:rsid w:val="005F134B"/>
    <w:rsid w:val="005F1434"/>
    <w:rsid w:val="005F1F8A"/>
    <w:rsid w:val="005F262D"/>
    <w:rsid w:val="005F2C6E"/>
    <w:rsid w:val="005F2DA9"/>
    <w:rsid w:val="005F2E0D"/>
    <w:rsid w:val="005F2FF3"/>
    <w:rsid w:val="005F33A3"/>
    <w:rsid w:val="005F33DE"/>
    <w:rsid w:val="005F3C86"/>
    <w:rsid w:val="005F3EF0"/>
    <w:rsid w:val="005F4027"/>
    <w:rsid w:val="005F41A6"/>
    <w:rsid w:val="005F4471"/>
    <w:rsid w:val="005F5129"/>
    <w:rsid w:val="005F57B3"/>
    <w:rsid w:val="005F584B"/>
    <w:rsid w:val="005F5BFD"/>
    <w:rsid w:val="005F5D5D"/>
    <w:rsid w:val="005F5ED9"/>
    <w:rsid w:val="005F69C0"/>
    <w:rsid w:val="005F7796"/>
    <w:rsid w:val="005F780A"/>
    <w:rsid w:val="005F7FC8"/>
    <w:rsid w:val="0060033E"/>
    <w:rsid w:val="00600407"/>
    <w:rsid w:val="0060051E"/>
    <w:rsid w:val="006008CB"/>
    <w:rsid w:val="00600D32"/>
    <w:rsid w:val="00600DB0"/>
    <w:rsid w:val="00600DDD"/>
    <w:rsid w:val="00600F99"/>
    <w:rsid w:val="00600FA9"/>
    <w:rsid w:val="0060101A"/>
    <w:rsid w:val="0060110A"/>
    <w:rsid w:val="00601E4D"/>
    <w:rsid w:val="00602A1E"/>
    <w:rsid w:val="006030F4"/>
    <w:rsid w:val="00603928"/>
    <w:rsid w:val="00603B0C"/>
    <w:rsid w:val="00603DFC"/>
    <w:rsid w:val="0060425F"/>
    <w:rsid w:val="006047AD"/>
    <w:rsid w:val="00604CB7"/>
    <w:rsid w:val="00604D59"/>
    <w:rsid w:val="0060542B"/>
    <w:rsid w:val="00605CE9"/>
    <w:rsid w:val="00605DDA"/>
    <w:rsid w:val="00605DED"/>
    <w:rsid w:val="006061A0"/>
    <w:rsid w:val="00606A14"/>
    <w:rsid w:val="00606E86"/>
    <w:rsid w:val="00606F52"/>
    <w:rsid w:val="006072FF"/>
    <w:rsid w:val="006074CF"/>
    <w:rsid w:val="00607A96"/>
    <w:rsid w:val="006104D3"/>
    <w:rsid w:val="00610683"/>
    <w:rsid w:val="00610A2D"/>
    <w:rsid w:val="0061112F"/>
    <w:rsid w:val="0061148A"/>
    <w:rsid w:val="00611581"/>
    <w:rsid w:val="006116E2"/>
    <w:rsid w:val="00611BC0"/>
    <w:rsid w:val="00611DBB"/>
    <w:rsid w:val="00612CD3"/>
    <w:rsid w:val="00612E82"/>
    <w:rsid w:val="00613C93"/>
    <w:rsid w:val="00614418"/>
    <w:rsid w:val="006154AC"/>
    <w:rsid w:val="00615B44"/>
    <w:rsid w:val="00615C23"/>
    <w:rsid w:val="00616CF1"/>
    <w:rsid w:val="0061778D"/>
    <w:rsid w:val="00617A2E"/>
    <w:rsid w:val="00617B61"/>
    <w:rsid w:val="006203E4"/>
    <w:rsid w:val="0062046A"/>
    <w:rsid w:val="006206E3"/>
    <w:rsid w:val="00621065"/>
    <w:rsid w:val="00621761"/>
    <w:rsid w:val="00621B6C"/>
    <w:rsid w:val="00621CAA"/>
    <w:rsid w:val="006224FD"/>
    <w:rsid w:val="00622AE0"/>
    <w:rsid w:val="00622B0B"/>
    <w:rsid w:val="00622BD7"/>
    <w:rsid w:val="00622C08"/>
    <w:rsid w:val="00622FAF"/>
    <w:rsid w:val="006235B7"/>
    <w:rsid w:val="00624298"/>
    <w:rsid w:val="006245F5"/>
    <w:rsid w:val="006245FC"/>
    <w:rsid w:val="00624BE3"/>
    <w:rsid w:val="00624CB6"/>
    <w:rsid w:val="00624FD4"/>
    <w:rsid w:val="00625564"/>
    <w:rsid w:val="0062564B"/>
    <w:rsid w:val="006257F5"/>
    <w:rsid w:val="0062676D"/>
    <w:rsid w:val="00626797"/>
    <w:rsid w:val="00626E92"/>
    <w:rsid w:val="00627420"/>
    <w:rsid w:val="00627738"/>
    <w:rsid w:val="00627C50"/>
    <w:rsid w:val="00627E0E"/>
    <w:rsid w:val="00630103"/>
    <w:rsid w:val="006303BE"/>
    <w:rsid w:val="00630B5C"/>
    <w:rsid w:val="00630C1D"/>
    <w:rsid w:val="0063154F"/>
    <w:rsid w:val="006316CC"/>
    <w:rsid w:val="006318A8"/>
    <w:rsid w:val="00631EF5"/>
    <w:rsid w:val="00632073"/>
    <w:rsid w:val="00632270"/>
    <w:rsid w:val="006327A6"/>
    <w:rsid w:val="00632A52"/>
    <w:rsid w:val="00632BD6"/>
    <w:rsid w:val="006332BF"/>
    <w:rsid w:val="0063373D"/>
    <w:rsid w:val="006338E8"/>
    <w:rsid w:val="00633C63"/>
    <w:rsid w:val="006340E0"/>
    <w:rsid w:val="0063443A"/>
    <w:rsid w:val="00634E7F"/>
    <w:rsid w:val="00634F93"/>
    <w:rsid w:val="006355E5"/>
    <w:rsid w:val="00635E48"/>
    <w:rsid w:val="00635FBC"/>
    <w:rsid w:val="00636110"/>
    <w:rsid w:val="00636589"/>
    <w:rsid w:val="00637ABD"/>
    <w:rsid w:val="00637BAF"/>
    <w:rsid w:val="00640003"/>
    <w:rsid w:val="006403F5"/>
    <w:rsid w:val="006405BD"/>
    <w:rsid w:val="00640760"/>
    <w:rsid w:val="00640A20"/>
    <w:rsid w:val="00640AD3"/>
    <w:rsid w:val="006411B2"/>
    <w:rsid w:val="0064120C"/>
    <w:rsid w:val="0064141A"/>
    <w:rsid w:val="00641A63"/>
    <w:rsid w:val="00641D20"/>
    <w:rsid w:val="00642210"/>
    <w:rsid w:val="006422E1"/>
    <w:rsid w:val="0064235B"/>
    <w:rsid w:val="00642517"/>
    <w:rsid w:val="00642D79"/>
    <w:rsid w:val="00642F50"/>
    <w:rsid w:val="00643145"/>
    <w:rsid w:val="006433DA"/>
    <w:rsid w:val="00643655"/>
    <w:rsid w:val="006443EC"/>
    <w:rsid w:val="006445FF"/>
    <w:rsid w:val="0064470C"/>
    <w:rsid w:val="006447A2"/>
    <w:rsid w:val="00644823"/>
    <w:rsid w:val="00645382"/>
    <w:rsid w:val="006462F3"/>
    <w:rsid w:val="00646958"/>
    <w:rsid w:val="00646A83"/>
    <w:rsid w:val="00646FC3"/>
    <w:rsid w:val="006470C4"/>
    <w:rsid w:val="0065006C"/>
    <w:rsid w:val="0065061F"/>
    <w:rsid w:val="00650A26"/>
    <w:rsid w:val="00650B12"/>
    <w:rsid w:val="0065108B"/>
    <w:rsid w:val="00652948"/>
    <w:rsid w:val="00653C1F"/>
    <w:rsid w:val="00654122"/>
    <w:rsid w:val="00654319"/>
    <w:rsid w:val="00654561"/>
    <w:rsid w:val="0065460F"/>
    <w:rsid w:val="0065487E"/>
    <w:rsid w:val="00654CBC"/>
    <w:rsid w:val="006550CA"/>
    <w:rsid w:val="00655958"/>
    <w:rsid w:val="00656088"/>
    <w:rsid w:val="006567D6"/>
    <w:rsid w:val="00656C5D"/>
    <w:rsid w:val="00656E70"/>
    <w:rsid w:val="00657476"/>
    <w:rsid w:val="00657580"/>
    <w:rsid w:val="006576F7"/>
    <w:rsid w:val="006577DD"/>
    <w:rsid w:val="00657F59"/>
    <w:rsid w:val="00660574"/>
    <w:rsid w:val="006613AD"/>
    <w:rsid w:val="00661DFC"/>
    <w:rsid w:val="00661FB3"/>
    <w:rsid w:val="006625FE"/>
    <w:rsid w:val="00662B6B"/>
    <w:rsid w:val="00662E90"/>
    <w:rsid w:val="006635F7"/>
    <w:rsid w:val="00663714"/>
    <w:rsid w:val="00663829"/>
    <w:rsid w:val="00663C21"/>
    <w:rsid w:val="00663CB2"/>
    <w:rsid w:val="006648B9"/>
    <w:rsid w:val="00664ACA"/>
    <w:rsid w:val="00665A06"/>
    <w:rsid w:val="00666449"/>
    <w:rsid w:val="00666BC6"/>
    <w:rsid w:val="006674B2"/>
    <w:rsid w:val="00667AD8"/>
    <w:rsid w:val="00667CF2"/>
    <w:rsid w:val="006700E0"/>
    <w:rsid w:val="006706D9"/>
    <w:rsid w:val="00670708"/>
    <w:rsid w:val="00670D09"/>
    <w:rsid w:val="00670E20"/>
    <w:rsid w:val="00671154"/>
    <w:rsid w:val="00671690"/>
    <w:rsid w:val="006719BE"/>
    <w:rsid w:val="00671A77"/>
    <w:rsid w:val="00671B54"/>
    <w:rsid w:val="00672563"/>
    <w:rsid w:val="0067258C"/>
    <w:rsid w:val="0067281A"/>
    <w:rsid w:val="00672C85"/>
    <w:rsid w:val="00673347"/>
    <w:rsid w:val="00673791"/>
    <w:rsid w:val="00673B2C"/>
    <w:rsid w:val="00673E2C"/>
    <w:rsid w:val="0067402F"/>
    <w:rsid w:val="006749A1"/>
    <w:rsid w:val="00674A7D"/>
    <w:rsid w:val="00674AB9"/>
    <w:rsid w:val="0067530E"/>
    <w:rsid w:val="0067576C"/>
    <w:rsid w:val="00675EB7"/>
    <w:rsid w:val="0067689B"/>
    <w:rsid w:val="006768C6"/>
    <w:rsid w:val="0067789F"/>
    <w:rsid w:val="00677FA4"/>
    <w:rsid w:val="0068035F"/>
    <w:rsid w:val="0068049E"/>
    <w:rsid w:val="00680733"/>
    <w:rsid w:val="00680880"/>
    <w:rsid w:val="00680E23"/>
    <w:rsid w:val="0068108D"/>
    <w:rsid w:val="00681B50"/>
    <w:rsid w:val="0068208A"/>
    <w:rsid w:val="0068251C"/>
    <w:rsid w:val="006826BF"/>
    <w:rsid w:val="006827A5"/>
    <w:rsid w:val="00682AEE"/>
    <w:rsid w:val="00682F73"/>
    <w:rsid w:val="006833D0"/>
    <w:rsid w:val="00683D82"/>
    <w:rsid w:val="00684A5E"/>
    <w:rsid w:val="00684AC6"/>
    <w:rsid w:val="00684B74"/>
    <w:rsid w:val="00684DAB"/>
    <w:rsid w:val="00684F29"/>
    <w:rsid w:val="006851E0"/>
    <w:rsid w:val="006855A9"/>
    <w:rsid w:val="00685A64"/>
    <w:rsid w:val="00685C6B"/>
    <w:rsid w:val="00685C9D"/>
    <w:rsid w:val="0068637E"/>
    <w:rsid w:val="00686FFC"/>
    <w:rsid w:val="00687DD8"/>
    <w:rsid w:val="00690321"/>
    <w:rsid w:val="0069048D"/>
    <w:rsid w:val="006905E7"/>
    <w:rsid w:val="00691DF0"/>
    <w:rsid w:val="00692A28"/>
    <w:rsid w:val="00692AA5"/>
    <w:rsid w:val="0069329E"/>
    <w:rsid w:val="006934B8"/>
    <w:rsid w:val="0069364F"/>
    <w:rsid w:val="006937C4"/>
    <w:rsid w:val="006937C8"/>
    <w:rsid w:val="00695A42"/>
    <w:rsid w:val="00695A5E"/>
    <w:rsid w:val="00696899"/>
    <w:rsid w:val="006977C4"/>
    <w:rsid w:val="006979E4"/>
    <w:rsid w:val="00697E25"/>
    <w:rsid w:val="006A077D"/>
    <w:rsid w:val="006A099C"/>
    <w:rsid w:val="006A0DBC"/>
    <w:rsid w:val="006A167B"/>
    <w:rsid w:val="006A16EA"/>
    <w:rsid w:val="006A17E0"/>
    <w:rsid w:val="006A3147"/>
    <w:rsid w:val="006A32D1"/>
    <w:rsid w:val="006A3A11"/>
    <w:rsid w:val="006A3B3C"/>
    <w:rsid w:val="006A4942"/>
    <w:rsid w:val="006A4C8D"/>
    <w:rsid w:val="006A503C"/>
    <w:rsid w:val="006A5557"/>
    <w:rsid w:val="006A5E0F"/>
    <w:rsid w:val="006A5F56"/>
    <w:rsid w:val="006A5FC1"/>
    <w:rsid w:val="006A6511"/>
    <w:rsid w:val="006A651C"/>
    <w:rsid w:val="006A6A4E"/>
    <w:rsid w:val="006A6B9D"/>
    <w:rsid w:val="006A755A"/>
    <w:rsid w:val="006B01BC"/>
    <w:rsid w:val="006B0DA3"/>
    <w:rsid w:val="006B12EE"/>
    <w:rsid w:val="006B1502"/>
    <w:rsid w:val="006B199B"/>
    <w:rsid w:val="006B1CBA"/>
    <w:rsid w:val="006B2E87"/>
    <w:rsid w:val="006B33D1"/>
    <w:rsid w:val="006B3826"/>
    <w:rsid w:val="006B428E"/>
    <w:rsid w:val="006B516C"/>
    <w:rsid w:val="006B5AAB"/>
    <w:rsid w:val="006B6A85"/>
    <w:rsid w:val="006B79ED"/>
    <w:rsid w:val="006B7D26"/>
    <w:rsid w:val="006B7EF3"/>
    <w:rsid w:val="006C045D"/>
    <w:rsid w:val="006C078E"/>
    <w:rsid w:val="006C0D70"/>
    <w:rsid w:val="006C18C5"/>
    <w:rsid w:val="006C1F14"/>
    <w:rsid w:val="006C2688"/>
    <w:rsid w:val="006C27DF"/>
    <w:rsid w:val="006C2B85"/>
    <w:rsid w:val="006C2D21"/>
    <w:rsid w:val="006C3622"/>
    <w:rsid w:val="006C39B3"/>
    <w:rsid w:val="006C3DE9"/>
    <w:rsid w:val="006C3EAE"/>
    <w:rsid w:val="006C4089"/>
    <w:rsid w:val="006C493A"/>
    <w:rsid w:val="006C498E"/>
    <w:rsid w:val="006C5B38"/>
    <w:rsid w:val="006C5D7E"/>
    <w:rsid w:val="006C5E35"/>
    <w:rsid w:val="006C6441"/>
    <w:rsid w:val="006C69A9"/>
    <w:rsid w:val="006C723F"/>
    <w:rsid w:val="006C7407"/>
    <w:rsid w:val="006C7C81"/>
    <w:rsid w:val="006C7F37"/>
    <w:rsid w:val="006C7F9A"/>
    <w:rsid w:val="006D0967"/>
    <w:rsid w:val="006D13A2"/>
    <w:rsid w:val="006D1B72"/>
    <w:rsid w:val="006D1CA7"/>
    <w:rsid w:val="006D21E9"/>
    <w:rsid w:val="006D2545"/>
    <w:rsid w:val="006D25FD"/>
    <w:rsid w:val="006D2680"/>
    <w:rsid w:val="006D3A6B"/>
    <w:rsid w:val="006D432B"/>
    <w:rsid w:val="006D46EE"/>
    <w:rsid w:val="006D56A8"/>
    <w:rsid w:val="006D5C96"/>
    <w:rsid w:val="006D5EBF"/>
    <w:rsid w:val="006D5EC1"/>
    <w:rsid w:val="006D621A"/>
    <w:rsid w:val="006D66DF"/>
    <w:rsid w:val="006D6C16"/>
    <w:rsid w:val="006D6DA2"/>
    <w:rsid w:val="006D7245"/>
    <w:rsid w:val="006D7462"/>
    <w:rsid w:val="006D74E2"/>
    <w:rsid w:val="006E044E"/>
    <w:rsid w:val="006E048D"/>
    <w:rsid w:val="006E0948"/>
    <w:rsid w:val="006E12E9"/>
    <w:rsid w:val="006E143D"/>
    <w:rsid w:val="006E1B9B"/>
    <w:rsid w:val="006E221A"/>
    <w:rsid w:val="006E2678"/>
    <w:rsid w:val="006E2ADE"/>
    <w:rsid w:val="006E33C9"/>
    <w:rsid w:val="006E3815"/>
    <w:rsid w:val="006E388C"/>
    <w:rsid w:val="006E3937"/>
    <w:rsid w:val="006E41D5"/>
    <w:rsid w:val="006E500B"/>
    <w:rsid w:val="006E549E"/>
    <w:rsid w:val="006E55ED"/>
    <w:rsid w:val="006E5801"/>
    <w:rsid w:val="006E5F6E"/>
    <w:rsid w:val="006E69E0"/>
    <w:rsid w:val="006E7F0A"/>
    <w:rsid w:val="006F087F"/>
    <w:rsid w:val="006F0BE9"/>
    <w:rsid w:val="006F134B"/>
    <w:rsid w:val="006F20DA"/>
    <w:rsid w:val="006F24C9"/>
    <w:rsid w:val="006F2621"/>
    <w:rsid w:val="006F2788"/>
    <w:rsid w:val="006F299E"/>
    <w:rsid w:val="006F29D6"/>
    <w:rsid w:val="006F301E"/>
    <w:rsid w:val="006F314A"/>
    <w:rsid w:val="006F3220"/>
    <w:rsid w:val="006F3519"/>
    <w:rsid w:val="006F389F"/>
    <w:rsid w:val="006F3D1F"/>
    <w:rsid w:val="006F4057"/>
    <w:rsid w:val="006F4550"/>
    <w:rsid w:val="006F484D"/>
    <w:rsid w:val="006F4878"/>
    <w:rsid w:val="006F4B4F"/>
    <w:rsid w:val="006F57B4"/>
    <w:rsid w:val="006F6820"/>
    <w:rsid w:val="006F7034"/>
    <w:rsid w:val="006F7D8F"/>
    <w:rsid w:val="007008F6"/>
    <w:rsid w:val="00700DC1"/>
    <w:rsid w:val="00700EBE"/>
    <w:rsid w:val="00702178"/>
    <w:rsid w:val="00702E89"/>
    <w:rsid w:val="00703154"/>
    <w:rsid w:val="00703AB9"/>
    <w:rsid w:val="00703BDB"/>
    <w:rsid w:val="007043F9"/>
    <w:rsid w:val="007045B5"/>
    <w:rsid w:val="007048CE"/>
    <w:rsid w:val="00706268"/>
    <w:rsid w:val="00706434"/>
    <w:rsid w:val="0070730C"/>
    <w:rsid w:val="0070765E"/>
    <w:rsid w:val="00707EBB"/>
    <w:rsid w:val="0071060C"/>
    <w:rsid w:val="007111A4"/>
    <w:rsid w:val="007111E8"/>
    <w:rsid w:val="007111EF"/>
    <w:rsid w:val="00711D84"/>
    <w:rsid w:val="0071216A"/>
    <w:rsid w:val="00712661"/>
    <w:rsid w:val="0071279C"/>
    <w:rsid w:val="00712978"/>
    <w:rsid w:val="0071329E"/>
    <w:rsid w:val="00713ABB"/>
    <w:rsid w:val="00714B70"/>
    <w:rsid w:val="00715105"/>
    <w:rsid w:val="00715A5B"/>
    <w:rsid w:val="00715C54"/>
    <w:rsid w:val="00715E95"/>
    <w:rsid w:val="00716530"/>
    <w:rsid w:val="00716685"/>
    <w:rsid w:val="0071679E"/>
    <w:rsid w:val="00716B24"/>
    <w:rsid w:val="00717238"/>
    <w:rsid w:val="00720510"/>
    <w:rsid w:val="00720695"/>
    <w:rsid w:val="00720966"/>
    <w:rsid w:val="0072131E"/>
    <w:rsid w:val="0072164B"/>
    <w:rsid w:val="00721806"/>
    <w:rsid w:val="00721A5D"/>
    <w:rsid w:val="00721F28"/>
    <w:rsid w:val="007220C0"/>
    <w:rsid w:val="00723B66"/>
    <w:rsid w:val="00723D29"/>
    <w:rsid w:val="007241B5"/>
    <w:rsid w:val="007241C2"/>
    <w:rsid w:val="00724394"/>
    <w:rsid w:val="00725C73"/>
    <w:rsid w:val="00725EE4"/>
    <w:rsid w:val="0072616D"/>
    <w:rsid w:val="00726337"/>
    <w:rsid w:val="00726D3F"/>
    <w:rsid w:val="0072710A"/>
    <w:rsid w:val="007273B3"/>
    <w:rsid w:val="007275CD"/>
    <w:rsid w:val="00727C56"/>
    <w:rsid w:val="00727D1B"/>
    <w:rsid w:val="007301E6"/>
    <w:rsid w:val="007305C4"/>
    <w:rsid w:val="00731024"/>
    <w:rsid w:val="00731C9F"/>
    <w:rsid w:val="007323BA"/>
    <w:rsid w:val="007325AF"/>
    <w:rsid w:val="007326BE"/>
    <w:rsid w:val="00732CE6"/>
    <w:rsid w:val="00732D0B"/>
    <w:rsid w:val="00732E85"/>
    <w:rsid w:val="0073332B"/>
    <w:rsid w:val="00733393"/>
    <w:rsid w:val="007336CF"/>
    <w:rsid w:val="00733DBE"/>
    <w:rsid w:val="00733F8D"/>
    <w:rsid w:val="00734DA4"/>
    <w:rsid w:val="007351C2"/>
    <w:rsid w:val="00735268"/>
    <w:rsid w:val="00735315"/>
    <w:rsid w:val="00735588"/>
    <w:rsid w:val="007355EA"/>
    <w:rsid w:val="00735601"/>
    <w:rsid w:val="00735615"/>
    <w:rsid w:val="00735FC8"/>
    <w:rsid w:val="00736C84"/>
    <w:rsid w:val="00736F81"/>
    <w:rsid w:val="007371E1"/>
    <w:rsid w:val="00740B1A"/>
    <w:rsid w:val="00741578"/>
    <w:rsid w:val="00741F29"/>
    <w:rsid w:val="00741F64"/>
    <w:rsid w:val="00742A9F"/>
    <w:rsid w:val="0074314F"/>
    <w:rsid w:val="00743604"/>
    <w:rsid w:val="00743E2F"/>
    <w:rsid w:val="007441E2"/>
    <w:rsid w:val="00744728"/>
    <w:rsid w:val="007447D8"/>
    <w:rsid w:val="007450D0"/>
    <w:rsid w:val="0074561D"/>
    <w:rsid w:val="00745DBD"/>
    <w:rsid w:val="007460BB"/>
    <w:rsid w:val="00746791"/>
    <w:rsid w:val="007473D2"/>
    <w:rsid w:val="007478FE"/>
    <w:rsid w:val="00747AB5"/>
    <w:rsid w:val="00747EBB"/>
    <w:rsid w:val="00747F3D"/>
    <w:rsid w:val="007507A6"/>
    <w:rsid w:val="0075165A"/>
    <w:rsid w:val="0075170F"/>
    <w:rsid w:val="0075223F"/>
    <w:rsid w:val="00752317"/>
    <w:rsid w:val="00752A40"/>
    <w:rsid w:val="00753CE1"/>
    <w:rsid w:val="00753CE6"/>
    <w:rsid w:val="00754264"/>
    <w:rsid w:val="007548EF"/>
    <w:rsid w:val="007551D7"/>
    <w:rsid w:val="00755201"/>
    <w:rsid w:val="007553C4"/>
    <w:rsid w:val="00755E54"/>
    <w:rsid w:val="0075626F"/>
    <w:rsid w:val="0075663B"/>
    <w:rsid w:val="00756873"/>
    <w:rsid w:val="00757B75"/>
    <w:rsid w:val="00760227"/>
    <w:rsid w:val="007604AF"/>
    <w:rsid w:val="0076058B"/>
    <w:rsid w:val="007616E7"/>
    <w:rsid w:val="00761981"/>
    <w:rsid w:val="00762212"/>
    <w:rsid w:val="007623F9"/>
    <w:rsid w:val="00762ADA"/>
    <w:rsid w:val="00762C9D"/>
    <w:rsid w:val="00762DA3"/>
    <w:rsid w:val="00763104"/>
    <w:rsid w:val="00763B74"/>
    <w:rsid w:val="00763CB5"/>
    <w:rsid w:val="007644BA"/>
    <w:rsid w:val="0076507C"/>
    <w:rsid w:val="00765EE8"/>
    <w:rsid w:val="0076698C"/>
    <w:rsid w:val="00767383"/>
    <w:rsid w:val="007677E8"/>
    <w:rsid w:val="007701C9"/>
    <w:rsid w:val="007702D8"/>
    <w:rsid w:val="00770FF0"/>
    <w:rsid w:val="0077155E"/>
    <w:rsid w:val="00771F5F"/>
    <w:rsid w:val="00772028"/>
    <w:rsid w:val="00772240"/>
    <w:rsid w:val="00773024"/>
    <w:rsid w:val="0077388D"/>
    <w:rsid w:val="0077390E"/>
    <w:rsid w:val="007739C3"/>
    <w:rsid w:val="00773A87"/>
    <w:rsid w:val="00773AA6"/>
    <w:rsid w:val="00773C35"/>
    <w:rsid w:val="00773DAB"/>
    <w:rsid w:val="00773ECA"/>
    <w:rsid w:val="00773EE8"/>
    <w:rsid w:val="007744DE"/>
    <w:rsid w:val="00774550"/>
    <w:rsid w:val="00774C11"/>
    <w:rsid w:val="007759D6"/>
    <w:rsid w:val="00775D6B"/>
    <w:rsid w:val="007765B5"/>
    <w:rsid w:val="00776925"/>
    <w:rsid w:val="00776E29"/>
    <w:rsid w:val="00780B5D"/>
    <w:rsid w:val="00780B85"/>
    <w:rsid w:val="00780FB4"/>
    <w:rsid w:val="0078137A"/>
    <w:rsid w:val="007814E3"/>
    <w:rsid w:val="007818C1"/>
    <w:rsid w:val="007827CB"/>
    <w:rsid w:val="00783422"/>
    <w:rsid w:val="007835F7"/>
    <w:rsid w:val="007838B0"/>
    <w:rsid w:val="00784116"/>
    <w:rsid w:val="00785DEC"/>
    <w:rsid w:val="00785DEF"/>
    <w:rsid w:val="00786A7D"/>
    <w:rsid w:val="00786AFF"/>
    <w:rsid w:val="00786CA9"/>
    <w:rsid w:val="00787292"/>
    <w:rsid w:val="00787C92"/>
    <w:rsid w:val="00790C41"/>
    <w:rsid w:val="007910F5"/>
    <w:rsid w:val="00791B72"/>
    <w:rsid w:val="00791BCA"/>
    <w:rsid w:val="007921ED"/>
    <w:rsid w:val="007923C3"/>
    <w:rsid w:val="00792A26"/>
    <w:rsid w:val="00792AFD"/>
    <w:rsid w:val="00792B9A"/>
    <w:rsid w:val="00793557"/>
    <w:rsid w:val="00793747"/>
    <w:rsid w:val="007937DB"/>
    <w:rsid w:val="0079463F"/>
    <w:rsid w:val="00794A6A"/>
    <w:rsid w:val="00794F90"/>
    <w:rsid w:val="0079501F"/>
    <w:rsid w:val="0079525C"/>
    <w:rsid w:val="0079618A"/>
    <w:rsid w:val="007966D4"/>
    <w:rsid w:val="00796833"/>
    <w:rsid w:val="0079686D"/>
    <w:rsid w:val="00797EAE"/>
    <w:rsid w:val="007A039E"/>
    <w:rsid w:val="007A048A"/>
    <w:rsid w:val="007A0E40"/>
    <w:rsid w:val="007A121A"/>
    <w:rsid w:val="007A15B4"/>
    <w:rsid w:val="007A1B82"/>
    <w:rsid w:val="007A1CEA"/>
    <w:rsid w:val="007A1D9D"/>
    <w:rsid w:val="007A22DE"/>
    <w:rsid w:val="007A23ED"/>
    <w:rsid w:val="007A2410"/>
    <w:rsid w:val="007A2667"/>
    <w:rsid w:val="007A4A97"/>
    <w:rsid w:val="007A4AA3"/>
    <w:rsid w:val="007A558F"/>
    <w:rsid w:val="007A574A"/>
    <w:rsid w:val="007A5B2D"/>
    <w:rsid w:val="007A62ED"/>
    <w:rsid w:val="007A67C2"/>
    <w:rsid w:val="007A6898"/>
    <w:rsid w:val="007A68D6"/>
    <w:rsid w:val="007A6CF3"/>
    <w:rsid w:val="007A73E8"/>
    <w:rsid w:val="007A7B25"/>
    <w:rsid w:val="007A7BD2"/>
    <w:rsid w:val="007A7EB9"/>
    <w:rsid w:val="007A7FBA"/>
    <w:rsid w:val="007B03DD"/>
    <w:rsid w:val="007B0A36"/>
    <w:rsid w:val="007B0ED3"/>
    <w:rsid w:val="007B18D2"/>
    <w:rsid w:val="007B21A1"/>
    <w:rsid w:val="007B22F0"/>
    <w:rsid w:val="007B30CB"/>
    <w:rsid w:val="007B3290"/>
    <w:rsid w:val="007B3A4E"/>
    <w:rsid w:val="007B3D9B"/>
    <w:rsid w:val="007B41A7"/>
    <w:rsid w:val="007B47A6"/>
    <w:rsid w:val="007B48C9"/>
    <w:rsid w:val="007B4CBF"/>
    <w:rsid w:val="007B4D5B"/>
    <w:rsid w:val="007B5A8B"/>
    <w:rsid w:val="007B5FF8"/>
    <w:rsid w:val="007B63C0"/>
    <w:rsid w:val="007B66FE"/>
    <w:rsid w:val="007B704E"/>
    <w:rsid w:val="007B735F"/>
    <w:rsid w:val="007B7920"/>
    <w:rsid w:val="007B7CCE"/>
    <w:rsid w:val="007B7FB5"/>
    <w:rsid w:val="007C04F6"/>
    <w:rsid w:val="007C0B3B"/>
    <w:rsid w:val="007C1C53"/>
    <w:rsid w:val="007C29E0"/>
    <w:rsid w:val="007C2B01"/>
    <w:rsid w:val="007C2D17"/>
    <w:rsid w:val="007C2D21"/>
    <w:rsid w:val="007C3189"/>
    <w:rsid w:val="007C34AC"/>
    <w:rsid w:val="007C4241"/>
    <w:rsid w:val="007C43A7"/>
    <w:rsid w:val="007C4610"/>
    <w:rsid w:val="007C46B2"/>
    <w:rsid w:val="007C52C8"/>
    <w:rsid w:val="007C615A"/>
    <w:rsid w:val="007C6A58"/>
    <w:rsid w:val="007C6DFC"/>
    <w:rsid w:val="007C7060"/>
    <w:rsid w:val="007C74C1"/>
    <w:rsid w:val="007C78BD"/>
    <w:rsid w:val="007C7A00"/>
    <w:rsid w:val="007C7D43"/>
    <w:rsid w:val="007C7E49"/>
    <w:rsid w:val="007D0004"/>
    <w:rsid w:val="007D0705"/>
    <w:rsid w:val="007D20B9"/>
    <w:rsid w:val="007D24FB"/>
    <w:rsid w:val="007D2B25"/>
    <w:rsid w:val="007D36A1"/>
    <w:rsid w:val="007D37B0"/>
    <w:rsid w:val="007D3B79"/>
    <w:rsid w:val="007D471F"/>
    <w:rsid w:val="007D4826"/>
    <w:rsid w:val="007D4DC7"/>
    <w:rsid w:val="007D520B"/>
    <w:rsid w:val="007D56A6"/>
    <w:rsid w:val="007D60C7"/>
    <w:rsid w:val="007D63FB"/>
    <w:rsid w:val="007D6495"/>
    <w:rsid w:val="007D6A2B"/>
    <w:rsid w:val="007D6BD6"/>
    <w:rsid w:val="007D6E46"/>
    <w:rsid w:val="007D760C"/>
    <w:rsid w:val="007D7CC3"/>
    <w:rsid w:val="007E0B36"/>
    <w:rsid w:val="007E0F12"/>
    <w:rsid w:val="007E14BA"/>
    <w:rsid w:val="007E1850"/>
    <w:rsid w:val="007E1B52"/>
    <w:rsid w:val="007E1EFF"/>
    <w:rsid w:val="007E2086"/>
    <w:rsid w:val="007E35C2"/>
    <w:rsid w:val="007E37AB"/>
    <w:rsid w:val="007E459F"/>
    <w:rsid w:val="007E4FB4"/>
    <w:rsid w:val="007E5B12"/>
    <w:rsid w:val="007E5D1F"/>
    <w:rsid w:val="007E623E"/>
    <w:rsid w:val="007E6687"/>
    <w:rsid w:val="007E6717"/>
    <w:rsid w:val="007E6F78"/>
    <w:rsid w:val="007E78CE"/>
    <w:rsid w:val="007E7EAC"/>
    <w:rsid w:val="007E7EF4"/>
    <w:rsid w:val="007F07B6"/>
    <w:rsid w:val="007F1178"/>
    <w:rsid w:val="007F13A0"/>
    <w:rsid w:val="007F1DD7"/>
    <w:rsid w:val="007F1E96"/>
    <w:rsid w:val="007F2256"/>
    <w:rsid w:val="007F4293"/>
    <w:rsid w:val="007F44B1"/>
    <w:rsid w:val="007F452C"/>
    <w:rsid w:val="007F4B81"/>
    <w:rsid w:val="007F4C7F"/>
    <w:rsid w:val="007F4EFF"/>
    <w:rsid w:val="007F54B5"/>
    <w:rsid w:val="007F5870"/>
    <w:rsid w:val="007F5951"/>
    <w:rsid w:val="007F5BE2"/>
    <w:rsid w:val="007F5CF6"/>
    <w:rsid w:val="007F6129"/>
    <w:rsid w:val="007F6761"/>
    <w:rsid w:val="007F7038"/>
    <w:rsid w:val="007F73D8"/>
    <w:rsid w:val="007F7CD8"/>
    <w:rsid w:val="007F7F77"/>
    <w:rsid w:val="0080076B"/>
    <w:rsid w:val="00800883"/>
    <w:rsid w:val="00800956"/>
    <w:rsid w:val="00800B25"/>
    <w:rsid w:val="008015F7"/>
    <w:rsid w:val="00801E5A"/>
    <w:rsid w:val="008022A6"/>
    <w:rsid w:val="008025F6"/>
    <w:rsid w:val="0080334E"/>
    <w:rsid w:val="008033C2"/>
    <w:rsid w:val="00803F1C"/>
    <w:rsid w:val="008042EA"/>
    <w:rsid w:val="00804A94"/>
    <w:rsid w:val="00805D7E"/>
    <w:rsid w:val="00805ECC"/>
    <w:rsid w:val="00806F42"/>
    <w:rsid w:val="00807B3A"/>
    <w:rsid w:val="00811109"/>
    <w:rsid w:val="008127B5"/>
    <w:rsid w:val="0081342F"/>
    <w:rsid w:val="0081358B"/>
    <w:rsid w:val="008135DF"/>
    <w:rsid w:val="00813AB5"/>
    <w:rsid w:val="00813F0B"/>
    <w:rsid w:val="0081452D"/>
    <w:rsid w:val="00814671"/>
    <w:rsid w:val="00814DF3"/>
    <w:rsid w:val="00815095"/>
    <w:rsid w:val="008150D9"/>
    <w:rsid w:val="008153A6"/>
    <w:rsid w:val="00815713"/>
    <w:rsid w:val="00815E73"/>
    <w:rsid w:val="008166C9"/>
    <w:rsid w:val="008167ED"/>
    <w:rsid w:val="00816A36"/>
    <w:rsid w:val="00816BDA"/>
    <w:rsid w:val="00816CB5"/>
    <w:rsid w:val="00817423"/>
    <w:rsid w:val="00817CD4"/>
    <w:rsid w:val="00817D05"/>
    <w:rsid w:val="00817F1B"/>
    <w:rsid w:val="0082038D"/>
    <w:rsid w:val="008204DC"/>
    <w:rsid w:val="008207C3"/>
    <w:rsid w:val="008213C4"/>
    <w:rsid w:val="008218D6"/>
    <w:rsid w:val="00822B26"/>
    <w:rsid w:val="00823F97"/>
    <w:rsid w:val="0082410D"/>
    <w:rsid w:val="008248C6"/>
    <w:rsid w:val="008259AB"/>
    <w:rsid w:val="00826129"/>
    <w:rsid w:val="00826D17"/>
    <w:rsid w:val="0082736D"/>
    <w:rsid w:val="00827379"/>
    <w:rsid w:val="008274D2"/>
    <w:rsid w:val="00827538"/>
    <w:rsid w:val="00827FCC"/>
    <w:rsid w:val="0083032F"/>
    <w:rsid w:val="0083056C"/>
    <w:rsid w:val="00830632"/>
    <w:rsid w:val="0083077B"/>
    <w:rsid w:val="00831334"/>
    <w:rsid w:val="008315BC"/>
    <w:rsid w:val="00831B6D"/>
    <w:rsid w:val="008323A2"/>
    <w:rsid w:val="0083259F"/>
    <w:rsid w:val="00833091"/>
    <w:rsid w:val="0083315F"/>
    <w:rsid w:val="00833658"/>
    <w:rsid w:val="00833964"/>
    <w:rsid w:val="00834225"/>
    <w:rsid w:val="0083451B"/>
    <w:rsid w:val="00834BFF"/>
    <w:rsid w:val="00834F83"/>
    <w:rsid w:val="00835B00"/>
    <w:rsid w:val="00836031"/>
    <w:rsid w:val="00836046"/>
    <w:rsid w:val="00836BE9"/>
    <w:rsid w:val="00837003"/>
    <w:rsid w:val="0083729B"/>
    <w:rsid w:val="00837DE1"/>
    <w:rsid w:val="0084009F"/>
    <w:rsid w:val="008411B7"/>
    <w:rsid w:val="00841686"/>
    <w:rsid w:val="00841A24"/>
    <w:rsid w:val="00841E83"/>
    <w:rsid w:val="008420CD"/>
    <w:rsid w:val="00842119"/>
    <w:rsid w:val="0084274B"/>
    <w:rsid w:val="008427AF"/>
    <w:rsid w:val="00842FE2"/>
    <w:rsid w:val="0084338A"/>
    <w:rsid w:val="00843467"/>
    <w:rsid w:val="00843592"/>
    <w:rsid w:val="00843CEE"/>
    <w:rsid w:val="008440C0"/>
    <w:rsid w:val="008442D4"/>
    <w:rsid w:val="008442DF"/>
    <w:rsid w:val="00845CAF"/>
    <w:rsid w:val="00845D79"/>
    <w:rsid w:val="00846A36"/>
    <w:rsid w:val="00846E18"/>
    <w:rsid w:val="00846F61"/>
    <w:rsid w:val="00847504"/>
    <w:rsid w:val="008475AF"/>
    <w:rsid w:val="0084789D"/>
    <w:rsid w:val="00847C5E"/>
    <w:rsid w:val="00850473"/>
    <w:rsid w:val="00850942"/>
    <w:rsid w:val="00850AC1"/>
    <w:rsid w:val="00850F97"/>
    <w:rsid w:val="008514CD"/>
    <w:rsid w:val="0085189F"/>
    <w:rsid w:val="00851A4C"/>
    <w:rsid w:val="00852B96"/>
    <w:rsid w:val="008544EF"/>
    <w:rsid w:val="0085461C"/>
    <w:rsid w:val="00854781"/>
    <w:rsid w:val="008547B5"/>
    <w:rsid w:val="008547B6"/>
    <w:rsid w:val="00854F19"/>
    <w:rsid w:val="00855D98"/>
    <w:rsid w:val="00855E01"/>
    <w:rsid w:val="008565A1"/>
    <w:rsid w:val="008566B8"/>
    <w:rsid w:val="00856868"/>
    <w:rsid w:val="00856CAE"/>
    <w:rsid w:val="00856F56"/>
    <w:rsid w:val="00857191"/>
    <w:rsid w:val="00857E37"/>
    <w:rsid w:val="00857E71"/>
    <w:rsid w:val="0086022A"/>
    <w:rsid w:val="00860473"/>
    <w:rsid w:val="008605AE"/>
    <w:rsid w:val="00860D96"/>
    <w:rsid w:val="008610B2"/>
    <w:rsid w:val="0086188A"/>
    <w:rsid w:val="00862345"/>
    <w:rsid w:val="00862DBB"/>
    <w:rsid w:val="00864127"/>
    <w:rsid w:val="0086488E"/>
    <w:rsid w:val="00864E86"/>
    <w:rsid w:val="00866541"/>
    <w:rsid w:val="00866B93"/>
    <w:rsid w:val="00866D09"/>
    <w:rsid w:val="0086702B"/>
    <w:rsid w:val="00867369"/>
    <w:rsid w:val="008674B7"/>
    <w:rsid w:val="00867719"/>
    <w:rsid w:val="00867D78"/>
    <w:rsid w:val="00867E86"/>
    <w:rsid w:val="00870490"/>
    <w:rsid w:val="0087049C"/>
    <w:rsid w:val="008708A3"/>
    <w:rsid w:val="00870C31"/>
    <w:rsid w:val="0087136C"/>
    <w:rsid w:val="00871EA2"/>
    <w:rsid w:val="00871EB2"/>
    <w:rsid w:val="0087223A"/>
    <w:rsid w:val="008726B7"/>
    <w:rsid w:val="00872B90"/>
    <w:rsid w:val="00872F55"/>
    <w:rsid w:val="00873084"/>
    <w:rsid w:val="00874A78"/>
    <w:rsid w:val="0087536B"/>
    <w:rsid w:val="008763E0"/>
    <w:rsid w:val="00876BC0"/>
    <w:rsid w:val="00876D74"/>
    <w:rsid w:val="00877082"/>
    <w:rsid w:val="0087745B"/>
    <w:rsid w:val="0088024F"/>
    <w:rsid w:val="00880498"/>
    <w:rsid w:val="00880686"/>
    <w:rsid w:val="00880B82"/>
    <w:rsid w:val="008814E5"/>
    <w:rsid w:val="008828A9"/>
    <w:rsid w:val="0088292D"/>
    <w:rsid w:val="00882A6A"/>
    <w:rsid w:val="00882BB9"/>
    <w:rsid w:val="008832AB"/>
    <w:rsid w:val="008839F1"/>
    <w:rsid w:val="00883C30"/>
    <w:rsid w:val="00883E3E"/>
    <w:rsid w:val="00883F20"/>
    <w:rsid w:val="00884107"/>
    <w:rsid w:val="0088455B"/>
    <w:rsid w:val="00884675"/>
    <w:rsid w:val="00884BD1"/>
    <w:rsid w:val="00884F62"/>
    <w:rsid w:val="008851C7"/>
    <w:rsid w:val="0088725E"/>
    <w:rsid w:val="00887773"/>
    <w:rsid w:val="00887BD2"/>
    <w:rsid w:val="00887DDA"/>
    <w:rsid w:val="00890574"/>
    <w:rsid w:val="00890AE0"/>
    <w:rsid w:val="0089109F"/>
    <w:rsid w:val="00891571"/>
    <w:rsid w:val="008916F9"/>
    <w:rsid w:val="00891D6B"/>
    <w:rsid w:val="008923CE"/>
    <w:rsid w:val="00892BE4"/>
    <w:rsid w:val="00893608"/>
    <w:rsid w:val="00893A86"/>
    <w:rsid w:val="00893F0B"/>
    <w:rsid w:val="00894AC1"/>
    <w:rsid w:val="00894C79"/>
    <w:rsid w:val="00894CD6"/>
    <w:rsid w:val="008951D5"/>
    <w:rsid w:val="00895431"/>
    <w:rsid w:val="00896181"/>
    <w:rsid w:val="008963BC"/>
    <w:rsid w:val="00896674"/>
    <w:rsid w:val="00897771"/>
    <w:rsid w:val="008A1EEF"/>
    <w:rsid w:val="008A1FA3"/>
    <w:rsid w:val="008A2C6A"/>
    <w:rsid w:val="008A3080"/>
    <w:rsid w:val="008A30B2"/>
    <w:rsid w:val="008A3568"/>
    <w:rsid w:val="008A380F"/>
    <w:rsid w:val="008A399B"/>
    <w:rsid w:val="008A3F37"/>
    <w:rsid w:val="008A4D70"/>
    <w:rsid w:val="008A58A7"/>
    <w:rsid w:val="008A5DE6"/>
    <w:rsid w:val="008A6254"/>
    <w:rsid w:val="008A63B7"/>
    <w:rsid w:val="008A64A0"/>
    <w:rsid w:val="008A7052"/>
    <w:rsid w:val="008A72ED"/>
    <w:rsid w:val="008A7566"/>
    <w:rsid w:val="008A7BEF"/>
    <w:rsid w:val="008A7D3B"/>
    <w:rsid w:val="008B02E0"/>
    <w:rsid w:val="008B0A95"/>
    <w:rsid w:val="008B14AA"/>
    <w:rsid w:val="008B1972"/>
    <w:rsid w:val="008B27E5"/>
    <w:rsid w:val="008B3780"/>
    <w:rsid w:val="008B4201"/>
    <w:rsid w:val="008B4446"/>
    <w:rsid w:val="008B523C"/>
    <w:rsid w:val="008B62A8"/>
    <w:rsid w:val="008B6986"/>
    <w:rsid w:val="008B6B84"/>
    <w:rsid w:val="008B7F19"/>
    <w:rsid w:val="008C0594"/>
    <w:rsid w:val="008C05DD"/>
    <w:rsid w:val="008C0EF6"/>
    <w:rsid w:val="008C1F29"/>
    <w:rsid w:val="008C21B9"/>
    <w:rsid w:val="008C2271"/>
    <w:rsid w:val="008C3380"/>
    <w:rsid w:val="008C3BC4"/>
    <w:rsid w:val="008C466C"/>
    <w:rsid w:val="008C4977"/>
    <w:rsid w:val="008C4C92"/>
    <w:rsid w:val="008C50E9"/>
    <w:rsid w:val="008C55EC"/>
    <w:rsid w:val="008C59FE"/>
    <w:rsid w:val="008C5E16"/>
    <w:rsid w:val="008C5E74"/>
    <w:rsid w:val="008C5EE7"/>
    <w:rsid w:val="008C6517"/>
    <w:rsid w:val="008C6C3C"/>
    <w:rsid w:val="008C7136"/>
    <w:rsid w:val="008C73A4"/>
    <w:rsid w:val="008C748A"/>
    <w:rsid w:val="008C7AEE"/>
    <w:rsid w:val="008D0438"/>
    <w:rsid w:val="008D0A24"/>
    <w:rsid w:val="008D1515"/>
    <w:rsid w:val="008D1A8E"/>
    <w:rsid w:val="008D2249"/>
    <w:rsid w:val="008D24FB"/>
    <w:rsid w:val="008D2F2B"/>
    <w:rsid w:val="008D32D3"/>
    <w:rsid w:val="008D5274"/>
    <w:rsid w:val="008D565D"/>
    <w:rsid w:val="008D57AD"/>
    <w:rsid w:val="008D64A8"/>
    <w:rsid w:val="008D6ADA"/>
    <w:rsid w:val="008D6EA2"/>
    <w:rsid w:val="008D6EF0"/>
    <w:rsid w:val="008D719E"/>
    <w:rsid w:val="008D74EF"/>
    <w:rsid w:val="008D7EF4"/>
    <w:rsid w:val="008D7F7E"/>
    <w:rsid w:val="008E0877"/>
    <w:rsid w:val="008E144B"/>
    <w:rsid w:val="008E1ABB"/>
    <w:rsid w:val="008E1E5D"/>
    <w:rsid w:val="008E3717"/>
    <w:rsid w:val="008E3B80"/>
    <w:rsid w:val="008E461A"/>
    <w:rsid w:val="008E5D13"/>
    <w:rsid w:val="008E6B23"/>
    <w:rsid w:val="008E6CE5"/>
    <w:rsid w:val="008E6E5F"/>
    <w:rsid w:val="008E70FF"/>
    <w:rsid w:val="008E77D4"/>
    <w:rsid w:val="008E7D81"/>
    <w:rsid w:val="008E7E6D"/>
    <w:rsid w:val="008E7FB5"/>
    <w:rsid w:val="008F00ED"/>
    <w:rsid w:val="008F13B5"/>
    <w:rsid w:val="008F18C5"/>
    <w:rsid w:val="008F19EF"/>
    <w:rsid w:val="008F203D"/>
    <w:rsid w:val="008F2E75"/>
    <w:rsid w:val="008F3355"/>
    <w:rsid w:val="008F37C6"/>
    <w:rsid w:val="008F3A5A"/>
    <w:rsid w:val="008F3CEA"/>
    <w:rsid w:val="008F480C"/>
    <w:rsid w:val="008F4DDA"/>
    <w:rsid w:val="008F4FF3"/>
    <w:rsid w:val="008F5635"/>
    <w:rsid w:val="008F5F78"/>
    <w:rsid w:val="008F622B"/>
    <w:rsid w:val="008F6BF5"/>
    <w:rsid w:val="008F6CAB"/>
    <w:rsid w:val="008F6E36"/>
    <w:rsid w:val="00900916"/>
    <w:rsid w:val="00900A92"/>
    <w:rsid w:val="00900B99"/>
    <w:rsid w:val="0090196C"/>
    <w:rsid w:val="00901EF6"/>
    <w:rsid w:val="0090203C"/>
    <w:rsid w:val="009024B0"/>
    <w:rsid w:val="009025B4"/>
    <w:rsid w:val="009028FD"/>
    <w:rsid w:val="00902946"/>
    <w:rsid w:val="00902A81"/>
    <w:rsid w:val="00902DB8"/>
    <w:rsid w:val="009034B0"/>
    <w:rsid w:val="00904426"/>
    <w:rsid w:val="00904D6C"/>
    <w:rsid w:val="00904D7B"/>
    <w:rsid w:val="0090501B"/>
    <w:rsid w:val="0090537A"/>
    <w:rsid w:val="00906409"/>
    <w:rsid w:val="00906547"/>
    <w:rsid w:val="009066B9"/>
    <w:rsid w:val="00906886"/>
    <w:rsid w:val="00906CEA"/>
    <w:rsid w:val="009070E7"/>
    <w:rsid w:val="009072D8"/>
    <w:rsid w:val="0090738A"/>
    <w:rsid w:val="0090785F"/>
    <w:rsid w:val="00907CBA"/>
    <w:rsid w:val="00910B86"/>
    <w:rsid w:val="00910DDE"/>
    <w:rsid w:val="00911780"/>
    <w:rsid w:val="00911BBA"/>
    <w:rsid w:val="0091231D"/>
    <w:rsid w:val="00912E17"/>
    <w:rsid w:val="00912ED5"/>
    <w:rsid w:val="00913102"/>
    <w:rsid w:val="00913129"/>
    <w:rsid w:val="0091383C"/>
    <w:rsid w:val="0091403B"/>
    <w:rsid w:val="00914E63"/>
    <w:rsid w:val="0091556D"/>
    <w:rsid w:val="00915926"/>
    <w:rsid w:val="0091595C"/>
    <w:rsid w:val="00915D81"/>
    <w:rsid w:val="00916CED"/>
    <w:rsid w:val="009172B1"/>
    <w:rsid w:val="00920279"/>
    <w:rsid w:val="00920DCD"/>
    <w:rsid w:val="0092102C"/>
    <w:rsid w:val="009210AB"/>
    <w:rsid w:val="009214B0"/>
    <w:rsid w:val="00921785"/>
    <w:rsid w:val="009217D3"/>
    <w:rsid w:val="00921BB3"/>
    <w:rsid w:val="00921CEA"/>
    <w:rsid w:val="00922075"/>
    <w:rsid w:val="009221AE"/>
    <w:rsid w:val="00922A43"/>
    <w:rsid w:val="00922EC3"/>
    <w:rsid w:val="00923270"/>
    <w:rsid w:val="00923457"/>
    <w:rsid w:val="0092347B"/>
    <w:rsid w:val="009246AF"/>
    <w:rsid w:val="00925203"/>
    <w:rsid w:val="009253F7"/>
    <w:rsid w:val="00925576"/>
    <w:rsid w:val="00925890"/>
    <w:rsid w:val="00925A50"/>
    <w:rsid w:val="00925B09"/>
    <w:rsid w:val="00925B70"/>
    <w:rsid w:val="00925D82"/>
    <w:rsid w:val="009266A7"/>
    <w:rsid w:val="00926959"/>
    <w:rsid w:val="0092762D"/>
    <w:rsid w:val="00927BB6"/>
    <w:rsid w:val="00927EBC"/>
    <w:rsid w:val="00927EF5"/>
    <w:rsid w:val="00927F2B"/>
    <w:rsid w:val="0093009F"/>
    <w:rsid w:val="0093061D"/>
    <w:rsid w:val="00930689"/>
    <w:rsid w:val="00930711"/>
    <w:rsid w:val="009307AF"/>
    <w:rsid w:val="00930CBF"/>
    <w:rsid w:val="00930E80"/>
    <w:rsid w:val="009311CD"/>
    <w:rsid w:val="0093123C"/>
    <w:rsid w:val="00931686"/>
    <w:rsid w:val="00931796"/>
    <w:rsid w:val="00931DA2"/>
    <w:rsid w:val="009325B4"/>
    <w:rsid w:val="00932F1A"/>
    <w:rsid w:val="0093326C"/>
    <w:rsid w:val="00933DA5"/>
    <w:rsid w:val="00933E60"/>
    <w:rsid w:val="00934722"/>
    <w:rsid w:val="00934ED8"/>
    <w:rsid w:val="00934FBA"/>
    <w:rsid w:val="009353C9"/>
    <w:rsid w:val="009355B0"/>
    <w:rsid w:val="00935697"/>
    <w:rsid w:val="00935F5F"/>
    <w:rsid w:val="009362F0"/>
    <w:rsid w:val="0093669D"/>
    <w:rsid w:val="00937B04"/>
    <w:rsid w:val="0094063B"/>
    <w:rsid w:val="00940AAD"/>
    <w:rsid w:val="00940C31"/>
    <w:rsid w:val="00941302"/>
    <w:rsid w:val="009413EE"/>
    <w:rsid w:val="00942A83"/>
    <w:rsid w:val="00942E12"/>
    <w:rsid w:val="00942F82"/>
    <w:rsid w:val="00943538"/>
    <w:rsid w:val="00944560"/>
    <w:rsid w:val="00944C28"/>
    <w:rsid w:val="00945590"/>
    <w:rsid w:val="00945F83"/>
    <w:rsid w:val="00946EE9"/>
    <w:rsid w:val="00947647"/>
    <w:rsid w:val="00947B5A"/>
    <w:rsid w:val="0095032B"/>
    <w:rsid w:val="0095223F"/>
    <w:rsid w:val="00952316"/>
    <w:rsid w:val="00952779"/>
    <w:rsid w:val="00952BD8"/>
    <w:rsid w:val="00952D56"/>
    <w:rsid w:val="009530F6"/>
    <w:rsid w:val="009535B7"/>
    <w:rsid w:val="00953730"/>
    <w:rsid w:val="00953787"/>
    <w:rsid w:val="00953B83"/>
    <w:rsid w:val="009544C3"/>
    <w:rsid w:val="00954A30"/>
    <w:rsid w:val="00954F73"/>
    <w:rsid w:val="00956C0A"/>
    <w:rsid w:val="00956FDC"/>
    <w:rsid w:val="0095723F"/>
    <w:rsid w:val="009575BC"/>
    <w:rsid w:val="00957747"/>
    <w:rsid w:val="00957FAB"/>
    <w:rsid w:val="00957FDF"/>
    <w:rsid w:val="009609B2"/>
    <w:rsid w:val="00960CBC"/>
    <w:rsid w:val="00961179"/>
    <w:rsid w:val="00961675"/>
    <w:rsid w:val="00961ABA"/>
    <w:rsid w:val="00961AC3"/>
    <w:rsid w:val="009623A0"/>
    <w:rsid w:val="00962991"/>
    <w:rsid w:val="0096413C"/>
    <w:rsid w:val="00964B67"/>
    <w:rsid w:val="00964EDA"/>
    <w:rsid w:val="0096521E"/>
    <w:rsid w:val="009657FD"/>
    <w:rsid w:val="009663D8"/>
    <w:rsid w:val="00966F9C"/>
    <w:rsid w:val="00967099"/>
    <w:rsid w:val="009671DB"/>
    <w:rsid w:val="009673E1"/>
    <w:rsid w:val="00967790"/>
    <w:rsid w:val="00970723"/>
    <w:rsid w:val="00971688"/>
    <w:rsid w:val="00972901"/>
    <w:rsid w:val="009730F7"/>
    <w:rsid w:val="009738B0"/>
    <w:rsid w:val="00973B1E"/>
    <w:rsid w:val="00974EC9"/>
    <w:rsid w:val="00974ED4"/>
    <w:rsid w:val="0097564C"/>
    <w:rsid w:val="00975F42"/>
    <w:rsid w:val="0097673C"/>
    <w:rsid w:val="00976969"/>
    <w:rsid w:val="00977AD8"/>
    <w:rsid w:val="009800B8"/>
    <w:rsid w:val="0098015D"/>
    <w:rsid w:val="00981065"/>
    <w:rsid w:val="00981334"/>
    <w:rsid w:val="00981501"/>
    <w:rsid w:val="00981BF9"/>
    <w:rsid w:val="00982368"/>
    <w:rsid w:val="0098245C"/>
    <w:rsid w:val="0098286B"/>
    <w:rsid w:val="0098289E"/>
    <w:rsid w:val="00982A10"/>
    <w:rsid w:val="00983C30"/>
    <w:rsid w:val="0098419E"/>
    <w:rsid w:val="00984B96"/>
    <w:rsid w:val="00984F63"/>
    <w:rsid w:val="00985469"/>
    <w:rsid w:val="00985989"/>
    <w:rsid w:val="00985B68"/>
    <w:rsid w:val="00985C07"/>
    <w:rsid w:val="00985C5E"/>
    <w:rsid w:val="0098741F"/>
    <w:rsid w:val="0098763C"/>
    <w:rsid w:val="00987ABF"/>
    <w:rsid w:val="00987F37"/>
    <w:rsid w:val="009904CB"/>
    <w:rsid w:val="00990892"/>
    <w:rsid w:val="00990BD2"/>
    <w:rsid w:val="00990DFC"/>
    <w:rsid w:val="00991366"/>
    <w:rsid w:val="00991549"/>
    <w:rsid w:val="00991A48"/>
    <w:rsid w:val="00991F77"/>
    <w:rsid w:val="00992C86"/>
    <w:rsid w:val="009932EE"/>
    <w:rsid w:val="00993A0E"/>
    <w:rsid w:val="00993E49"/>
    <w:rsid w:val="00994A34"/>
    <w:rsid w:val="00994C10"/>
    <w:rsid w:val="00994C4C"/>
    <w:rsid w:val="0099577E"/>
    <w:rsid w:val="00995AA4"/>
    <w:rsid w:val="009960C6"/>
    <w:rsid w:val="0099615F"/>
    <w:rsid w:val="009968CB"/>
    <w:rsid w:val="00996FEF"/>
    <w:rsid w:val="00997169"/>
    <w:rsid w:val="009976D3"/>
    <w:rsid w:val="009A0B73"/>
    <w:rsid w:val="009A10BD"/>
    <w:rsid w:val="009A2B56"/>
    <w:rsid w:val="009A39E8"/>
    <w:rsid w:val="009A4169"/>
    <w:rsid w:val="009A4A4C"/>
    <w:rsid w:val="009A4DA8"/>
    <w:rsid w:val="009A5655"/>
    <w:rsid w:val="009A5BB7"/>
    <w:rsid w:val="009A5E8E"/>
    <w:rsid w:val="009A6138"/>
    <w:rsid w:val="009A6664"/>
    <w:rsid w:val="009A6BE7"/>
    <w:rsid w:val="009A6CD2"/>
    <w:rsid w:val="009A6D5A"/>
    <w:rsid w:val="009A720F"/>
    <w:rsid w:val="009B00CB"/>
    <w:rsid w:val="009B026F"/>
    <w:rsid w:val="009B0C25"/>
    <w:rsid w:val="009B13FC"/>
    <w:rsid w:val="009B1A72"/>
    <w:rsid w:val="009B1BA0"/>
    <w:rsid w:val="009B1C55"/>
    <w:rsid w:val="009B1DA8"/>
    <w:rsid w:val="009B2524"/>
    <w:rsid w:val="009B2534"/>
    <w:rsid w:val="009B2E49"/>
    <w:rsid w:val="009B314A"/>
    <w:rsid w:val="009B3193"/>
    <w:rsid w:val="009B3591"/>
    <w:rsid w:val="009B3774"/>
    <w:rsid w:val="009B4089"/>
    <w:rsid w:val="009B4333"/>
    <w:rsid w:val="009B48F9"/>
    <w:rsid w:val="009B4C86"/>
    <w:rsid w:val="009B4D79"/>
    <w:rsid w:val="009B57CB"/>
    <w:rsid w:val="009B62A5"/>
    <w:rsid w:val="009B6666"/>
    <w:rsid w:val="009B6CB6"/>
    <w:rsid w:val="009B78E6"/>
    <w:rsid w:val="009B7F4F"/>
    <w:rsid w:val="009C1024"/>
    <w:rsid w:val="009C118F"/>
    <w:rsid w:val="009C11CF"/>
    <w:rsid w:val="009C197D"/>
    <w:rsid w:val="009C1C32"/>
    <w:rsid w:val="009C1D01"/>
    <w:rsid w:val="009C21A8"/>
    <w:rsid w:val="009C2B95"/>
    <w:rsid w:val="009C2C2D"/>
    <w:rsid w:val="009C2FDF"/>
    <w:rsid w:val="009C316B"/>
    <w:rsid w:val="009C3183"/>
    <w:rsid w:val="009C3251"/>
    <w:rsid w:val="009C3654"/>
    <w:rsid w:val="009C36DB"/>
    <w:rsid w:val="009C3C84"/>
    <w:rsid w:val="009C3DCB"/>
    <w:rsid w:val="009C3DEC"/>
    <w:rsid w:val="009C4291"/>
    <w:rsid w:val="009C4916"/>
    <w:rsid w:val="009C4A8D"/>
    <w:rsid w:val="009C4ED9"/>
    <w:rsid w:val="009C5008"/>
    <w:rsid w:val="009C5605"/>
    <w:rsid w:val="009C567B"/>
    <w:rsid w:val="009C57F0"/>
    <w:rsid w:val="009C58F1"/>
    <w:rsid w:val="009C5F83"/>
    <w:rsid w:val="009C6BD8"/>
    <w:rsid w:val="009C7280"/>
    <w:rsid w:val="009C7587"/>
    <w:rsid w:val="009C763F"/>
    <w:rsid w:val="009C78BF"/>
    <w:rsid w:val="009C7A77"/>
    <w:rsid w:val="009C7BFE"/>
    <w:rsid w:val="009D027D"/>
    <w:rsid w:val="009D0476"/>
    <w:rsid w:val="009D0986"/>
    <w:rsid w:val="009D0A9C"/>
    <w:rsid w:val="009D0BFC"/>
    <w:rsid w:val="009D165B"/>
    <w:rsid w:val="009D1B65"/>
    <w:rsid w:val="009D1EEB"/>
    <w:rsid w:val="009D339E"/>
    <w:rsid w:val="009D3E62"/>
    <w:rsid w:val="009D4313"/>
    <w:rsid w:val="009D4C73"/>
    <w:rsid w:val="009D4F64"/>
    <w:rsid w:val="009D5136"/>
    <w:rsid w:val="009D59CF"/>
    <w:rsid w:val="009D6358"/>
    <w:rsid w:val="009D67CA"/>
    <w:rsid w:val="009D67F6"/>
    <w:rsid w:val="009D700A"/>
    <w:rsid w:val="009D7E9F"/>
    <w:rsid w:val="009E08D7"/>
    <w:rsid w:val="009E1581"/>
    <w:rsid w:val="009E2AF3"/>
    <w:rsid w:val="009E2C89"/>
    <w:rsid w:val="009E2D9D"/>
    <w:rsid w:val="009E4086"/>
    <w:rsid w:val="009E4B68"/>
    <w:rsid w:val="009E56C8"/>
    <w:rsid w:val="009E5BC5"/>
    <w:rsid w:val="009E5BE2"/>
    <w:rsid w:val="009E6F04"/>
    <w:rsid w:val="009E77AD"/>
    <w:rsid w:val="009E7D3B"/>
    <w:rsid w:val="009F0690"/>
    <w:rsid w:val="009F0CB6"/>
    <w:rsid w:val="009F1C9D"/>
    <w:rsid w:val="009F1FF3"/>
    <w:rsid w:val="009F25C8"/>
    <w:rsid w:val="009F28E2"/>
    <w:rsid w:val="009F36E0"/>
    <w:rsid w:val="009F3EBA"/>
    <w:rsid w:val="009F4119"/>
    <w:rsid w:val="009F4F7B"/>
    <w:rsid w:val="009F53A0"/>
    <w:rsid w:val="009F53C6"/>
    <w:rsid w:val="009F547F"/>
    <w:rsid w:val="009F6A6C"/>
    <w:rsid w:val="009F6C91"/>
    <w:rsid w:val="009F6DD3"/>
    <w:rsid w:val="009F7BDB"/>
    <w:rsid w:val="00A00701"/>
    <w:rsid w:val="00A0160C"/>
    <w:rsid w:val="00A0172A"/>
    <w:rsid w:val="00A019F2"/>
    <w:rsid w:val="00A01ABF"/>
    <w:rsid w:val="00A01BB1"/>
    <w:rsid w:val="00A027F7"/>
    <w:rsid w:val="00A02B2D"/>
    <w:rsid w:val="00A02EB6"/>
    <w:rsid w:val="00A03856"/>
    <w:rsid w:val="00A03A6E"/>
    <w:rsid w:val="00A0405A"/>
    <w:rsid w:val="00A042A8"/>
    <w:rsid w:val="00A04424"/>
    <w:rsid w:val="00A05F7B"/>
    <w:rsid w:val="00A061A5"/>
    <w:rsid w:val="00A062A1"/>
    <w:rsid w:val="00A06E87"/>
    <w:rsid w:val="00A0769F"/>
    <w:rsid w:val="00A07870"/>
    <w:rsid w:val="00A07D9F"/>
    <w:rsid w:val="00A1011A"/>
    <w:rsid w:val="00A10395"/>
    <w:rsid w:val="00A103E2"/>
    <w:rsid w:val="00A10A4A"/>
    <w:rsid w:val="00A11153"/>
    <w:rsid w:val="00A11DEC"/>
    <w:rsid w:val="00A12163"/>
    <w:rsid w:val="00A12D37"/>
    <w:rsid w:val="00A13E64"/>
    <w:rsid w:val="00A13EAB"/>
    <w:rsid w:val="00A141F5"/>
    <w:rsid w:val="00A14571"/>
    <w:rsid w:val="00A14687"/>
    <w:rsid w:val="00A1468E"/>
    <w:rsid w:val="00A15393"/>
    <w:rsid w:val="00A153BC"/>
    <w:rsid w:val="00A15DB2"/>
    <w:rsid w:val="00A15FEC"/>
    <w:rsid w:val="00A161C4"/>
    <w:rsid w:val="00A161DE"/>
    <w:rsid w:val="00A16284"/>
    <w:rsid w:val="00A1770B"/>
    <w:rsid w:val="00A1774A"/>
    <w:rsid w:val="00A17ACE"/>
    <w:rsid w:val="00A17B34"/>
    <w:rsid w:val="00A17C43"/>
    <w:rsid w:val="00A17E60"/>
    <w:rsid w:val="00A2014B"/>
    <w:rsid w:val="00A2015B"/>
    <w:rsid w:val="00A20444"/>
    <w:rsid w:val="00A20AE6"/>
    <w:rsid w:val="00A20D25"/>
    <w:rsid w:val="00A21A9B"/>
    <w:rsid w:val="00A22164"/>
    <w:rsid w:val="00A2319D"/>
    <w:rsid w:val="00A232DC"/>
    <w:rsid w:val="00A23BE8"/>
    <w:rsid w:val="00A24199"/>
    <w:rsid w:val="00A24FA7"/>
    <w:rsid w:val="00A25196"/>
    <w:rsid w:val="00A25515"/>
    <w:rsid w:val="00A25B88"/>
    <w:rsid w:val="00A260D3"/>
    <w:rsid w:val="00A26389"/>
    <w:rsid w:val="00A274E6"/>
    <w:rsid w:val="00A277C7"/>
    <w:rsid w:val="00A27DC2"/>
    <w:rsid w:val="00A30320"/>
    <w:rsid w:val="00A3061E"/>
    <w:rsid w:val="00A308CA"/>
    <w:rsid w:val="00A30F8E"/>
    <w:rsid w:val="00A30FD0"/>
    <w:rsid w:val="00A313AD"/>
    <w:rsid w:val="00A31893"/>
    <w:rsid w:val="00A319FF"/>
    <w:rsid w:val="00A31BB8"/>
    <w:rsid w:val="00A3239F"/>
    <w:rsid w:val="00A324A2"/>
    <w:rsid w:val="00A326CE"/>
    <w:rsid w:val="00A327C7"/>
    <w:rsid w:val="00A3347C"/>
    <w:rsid w:val="00A33A10"/>
    <w:rsid w:val="00A33DF0"/>
    <w:rsid w:val="00A33DF2"/>
    <w:rsid w:val="00A33F0E"/>
    <w:rsid w:val="00A348B9"/>
    <w:rsid w:val="00A34A30"/>
    <w:rsid w:val="00A34F9A"/>
    <w:rsid w:val="00A3547C"/>
    <w:rsid w:val="00A35F07"/>
    <w:rsid w:val="00A35F3D"/>
    <w:rsid w:val="00A36F1D"/>
    <w:rsid w:val="00A371E3"/>
    <w:rsid w:val="00A373FD"/>
    <w:rsid w:val="00A3758B"/>
    <w:rsid w:val="00A37EED"/>
    <w:rsid w:val="00A40565"/>
    <w:rsid w:val="00A4068F"/>
    <w:rsid w:val="00A4079C"/>
    <w:rsid w:val="00A41DE8"/>
    <w:rsid w:val="00A41EA8"/>
    <w:rsid w:val="00A42CEC"/>
    <w:rsid w:val="00A43500"/>
    <w:rsid w:val="00A43F42"/>
    <w:rsid w:val="00A44029"/>
    <w:rsid w:val="00A446A8"/>
    <w:rsid w:val="00A450F4"/>
    <w:rsid w:val="00A45107"/>
    <w:rsid w:val="00A45CAA"/>
    <w:rsid w:val="00A4636E"/>
    <w:rsid w:val="00A4650C"/>
    <w:rsid w:val="00A468E0"/>
    <w:rsid w:val="00A46B04"/>
    <w:rsid w:val="00A47354"/>
    <w:rsid w:val="00A47622"/>
    <w:rsid w:val="00A47BDF"/>
    <w:rsid w:val="00A47ECB"/>
    <w:rsid w:val="00A50F0E"/>
    <w:rsid w:val="00A5156D"/>
    <w:rsid w:val="00A51861"/>
    <w:rsid w:val="00A51A8E"/>
    <w:rsid w:val="00A51D94"/>
    <w:rsid w:val="00A51FA3"/>
    <w:rsid w:val="00A5256F"/>
    <w:rsid w:val="00A52814"/>
    <w:rsid w:val="00A52D7F"/>
    <w:rsid w:val="00A52D94"/>
    <w:rsid w:val="00A52D98"/>
    <w:rsid w:val="00A52EC3"/>
    <w:rsid w:val="00A531B0"/>
    <w:rsid w:val="00A53B8D"/>
    <w:rsid w:val="00A53F9C"/>
    <w:rsid w:val="00A53FA4"/>
    <w:rsid w:val="00A54222"/>
    <w:rsid w:val="00A54D0F"/>
    <w:rsid w:val="00A557B5"/>
    <w:rsid w:val="00A55CA9"/>
    <w:rsid w:val="00A55D46"/>
    <w:rsid w:val="00A567B0"/>
    <w:rsid w:val="00A577ED"/>
    <w:rsid w:val="00A578D0"/>
    <w:rsid w:val="00A57C8B"/>
    <w:rsid w:val="00A60398"/>
    <w:rsid w:val="00A61232"/>
    <w:rsid w:val="00A612C9"/>
    <w:rsid w:val="00A612ED"/>
    <w:rsid w:val="00A616AF"/>
    <w:rsid w:val="00A61F06"/>
    <w:rsid w:val="00A6213F"/>
    <w:rsid w:val="00A622A0"/>
    <w:rsid w:val="00A62596"/>
    <w:rsid w:val="00A6309A"/>
    <w:rsid w:val="00A631C3"/>
    <w:rsid w:val="00A63578"/>
    <w:rsid w:val="00A63959"/>
    <w:rsid w:val="00A6395F"/>
    <w:rsid w:val="00A643D4"/>
    <w:rsid w:val="00A64620"/>
    <w:rsid w:val="00A64734"/>
    <w:rsid w:val="00A64ABF"/>
    <w:rsid w:val="00A64EF0"/>
    <w:rsid w:val="00A651F6"/>
    <w:rsid w:val="00A65C5E"/>
    <w:rsid w:val="00A66530"/>
    <w:rsid w:val="00A66A96"/>
    <w:rsid w:val="00A6755E"/>
    <w:rsid w:val="00A67951"/>
    <w:rsid w:val="00A67BC9"/>
    <w:rsid w:val="00A67DF6"/>
    <w:rsid w:val="00A7006C"/>
    <w:rsid w:val="00A70218"/>
    <w:rsid w:val="00A709AC"/>
    <w:rsid w:val="00A70AD9"/>
    <w:rsid w:val="00A712F0"/>
    <w:rsid w:val="00A7188A"/>
    <w:rsid w:val="00A71F06"/>
    <w:rsid w:val="00A7278E"/>
    <w:rsid w:val="00A73867"/>
    <w:rsid w:val="00A73DF0"/>
    <w:rsid w:val="00A73FC0"/>
    <w:rsid w:val="00A74038"/>
    <w:rsid w:val="00A757A3"/>
    <w:rsid w:val="00A75C0D"/>
    <w:rsid w:val="00A764CE"/>
    <w:rsid w:val="00A76FA6"/>
    <w:rsid w:val="00A77132"/>
    <w:rsid w:val="00A81293"/>
    <w:rsid w:val="00A81797"/>
    <w:rsid w:val="00A81B14"/>
    <w:rsid w:val="00A81DB3"/>
    <w:rsid w:val="00A821F1"/>
    <w:rsid w:val="00A82BBD"/>
    <w:rsid w:val="00A82F57"/>
    <w:rsid w:val="00A82FAD"/>
    <w:rsid w:val="00A83065"/>
    <w:rsid w:val="00A83388"/>
    <w:rsid w:val="00A8360F"/>
    <w:rsid w:val="00A85831"/>
    <w:rsid w:val="00A85E60"/>
    <w:rsid w:val="00A86620"/>
    <w:rsid w:val="00A86764"/>
    <w:rsid w:val="00A86DA2"/>
    <w:rsid w:val="00A870B3"/>
    <w:rsid w:val="00A872D4"/>
    <w:rsid w:val="00A8730A"/>
    <w:rsid w:val="00A87722"/>
    <w:rsid w:val="00A877DE"/>
    <w:rsid w:val="00A878E0"/>
    <w:rsid w:val="00A8797B"/>
    <w:rsid w:val="00A903EC"/>
    <w:rsid w:val="00A90EB0"/>
    <w:rsid w:val="00A91204"/>
    <w:rsid w:val="00A9132E"/>
    <w:rsid w:val="00A91389"/>
    <w:rsid w:val="00A917DE"/>
    <w:rsid w:val="00A92070"/>
    <w:rsid w:val="00A9263D"/>
    <w:rsid w:val="00A92906"/>
    <w:rsid w:val="00A92B87"/>
    <w:rsid w:val="00A92F6A"/>
    <w:rsid w:val="00A930B7"/>
    <w:rsid w:val="00A93B59"/>
    <w:rsid w:val="00A94DD7"/>
    <w:rsid w:val="00A94F55"/>
    <w:rsid w:val="00A95144"/>
    <w:rsid w:val="00A953BD"/>
    <w:rsid w:val="00A953F3"/>
    <w:rsid w:val="00A9600A"/>
    <w:rsid w:val="00A9605F"/>
    <w:rsid w:val="00A96293"/>
    <w:rsid w:val="00A968FD"/>
    <w:rsid w:val="00A96CF0"/>
    <w:rsid w:val="00A96F5C"/>
    <w:rsid w:val="00A9732D"/>
    <w:rsid w:val="00A97ED3"/>
    <w:rsid w:val="00AA02CE"/>
    <w:rsid w:val="00AA054F"/>
    <w:rsid w:val="00AA0E13"/>
    <w:rsid w:val="00AA1CCA"/>
    <w:rsid w:val="00AA2B9C"/>
    <w:rsid w:val="00AA3A62"/>
    <w:rsid w:val="00AA4647"/>
    <w:rsid w:val="00AA4717"/>
    <w:rsid w:val="00AA47C0"/>
    <w:rsid w:val="00AA4A7C"/>
    <w:rsid w:val="00AA4B3C"/>
    <w:rsid w:val="00AA4C4C"/>
    <w:rsid w:val="00AA50F5"/>
    <w:rsid w:val="00AA5273"/>
    <w:rsid w:val="00AA580C"/>
    <w:rsid w:val="00AA69AA"/>
    <w:rsid w:val="00AA7462"/>
    <w:rsid w:val="00AA74DA"/>
    <w:rsid w:val="00AA7753"/>
    <w:rsid w:val="00AA7A84"/>
    <w:rsid w:val="00AA7E04"/>
    <w:rsid w:val="00AB0207"/>
    <w:rsid w:val="00AB1037"/>
    <w:rsid w:val="00AB1335"/>
    <w:rsid w:val="00AB196A"/>
    <w:rsid w:val="00AB2240"/>
    <w:rsid w:val="00AB2367"/>
    <w:rsid w:val="00AB2F87"/>
    <w:rsid w:val="00AB31EC"/>
    <w:rsid w:val="00AB363C"/>
    <w:rsid w:val="00AB3CCD"/>
    <w:rsid w:val="00AB491A"/>
    <w:rsid w:val="00AB4A30"/>
    <w:rsid w:val="00AB54C3"/>
    <w:rsid w:val="00AB6D2D"/>
    <w:rsid w:val="00AB6E8D"/>
    <w:rsid w:val="00AB7712"/>
    <w:rsid w:val="00AC29FA"/>
    <w:rsid w:val="00AC2A37"/>
    <w:rsid w:val="00AC362C"/>
    <w:rsid w:val="00AC3634"/>
    <w:rsid w:val="00AC36B6"/>
    <w:rsid w:val="00AC3A3E"/>
    <w:rsid w:val="00AC3BD4"/>
    <w:rsid w:val="00AC3C6C"/>
    <w:rsid w:val="00AC3FA6"/>
    <w:rsid w:val="00AC4389"/>
    <w:rsid w:val="00AC4A59"/>
    <w:rsid w:val="00AC6614"/>
    <w:rsid w:val="00AC6DEB"/>
    <w:rsid w:val="00AC74DE"/>
    <w:rsid w:val="00AC798F"/>
    <w:rsid w:val="00AC7B9A"/>
    <w:rsid w:val="00AD0545"/>
    <w:rsid w:val="00AD07B0"/>
    <w:rsid w:val="00AD0A52"/>
    <w:rsid w:val="00AD0D08"/>
    <w:rsid w:val="00AD0DDD"/>
    <w:rsid w:val="00AD13ED"/>
    <w:rsid w:val="00AD1408"/>
    <w:rsid w:val="00AD1966"/>
    <w:rsid w:val="00AD3915"/>
    <w:rsid w:val="00AD3B29"/>
    <w:rsid w:val="00AD4028"/>
    <w:rsid w:val="00AD4B62"/>
    <w:rsid w:val="00AD58F3"/>
    <w:rsid w:val="00AD5D23"/>
    <w:rsid w:val="00AD5DBB"/>
    <w:rsid w:val="00AD6B40"/>
    <w:rsid w:val="00AD6CFB"/>
    <w:rsid w:val="00AD736B"/>
    <w:rsid w:val="00AD74A4"/>
    <w:rsid w:val="00AD7649"/>
    <w:rsid w:val="00AD79FA"/>
    <w:rsid w:val="00AE0D78"/>
    <w:rsid w:val="00AE17CE"/>
    <w:rsid w:val="00AE1D79"/>
    <w:rsid w:val="00AE2952"/>
    <w:rsid w:val="00AE2B9F"/>
    <w:rsid w:val="00AE2E42"/>
    <w:rsid w:val="00AE326F"/>
    <w:rsid w:val="00AE34B4"/>
    <w:rsid w:val="00AE3562"/>
    <w:rsid w:val="00AE39F8"/>
    <w:rsid w:val="00AE3E66"/>
    <w:rsid w:val="00AE3F3C"/>
    <w:rsid w:val="00AE4565"/>
    <w:rsid w:val="00AE45B8"/>
    <w:rsid w:val="00AE4617"/>
    <w:rsid w:val="00AE4732"/>
    <w:rsid w:val="00AE48E3"/>
    <w:rsid w:val="00AE48EE"/>
    <w:rsid w:val="00AE5BCE"/>
    <w:rsid w:val="00AE6D93"/>
    <w:rsid w:val="00AE6F1A"/>
    <w:rsid w:val="00AE7796"/>
    <w:rsid w:val="00AE7801"/>
    <w:rsid w:val="00AE791A"/>
    <w:rsid w:val="00AE79C7"/>
    <w:rsid w:val="00AE7E59"/>
    <w:rsid w:val="00AF07A0"/>
    <w:rsid w:val="00AF0F65"/>
    <w:rsid w:val="00AF111C"/>
    <w:rsid w:val="00AF1C3F"/>
    <w:rsid w:val="00AF1E38"/>
    <w:rsid w:val="00AF2C59"/>
    <w:rsid w:val="00AF2CDF"/>
    <w:rsid w:val="00AF2E79"/>
    <w:rsid w:val="00AF31B6"/>
    <w:rsid w:val="00AF3348"/>
    <w:rsid w:val="00AF39A8"/>
    <w:rsid w:val="00AF4A41"/>
    <w:rsid w:val="00AF4BED"/>
    <w:rsid w:val="00AF52A4"/>
    <w:rsid w:val="00AF577A"/>
    <w:rsid w:val="00AF5989"/>
    <w:rsid w:val="00AF60C7"/>
    <w:rsid w:val="00AF617A"/>
    <w:rsid w:val="00AF69B0"/>
    <w:rsid w:val="00AF72CF"/>
    <w:rsid w:val="00AF7A19"/>
    <w:rsid w:val="00AF7E6A"/>
    <w:rsid w:val="00B0028E"/>
    <w:rsid w:val="00B002B4"/>
    <w:rsid w:val="00B00533"/>
    <w:rsid w:val="00B0099F"/>
    <w:rsid w:val="00B009CE"/>
    <w:rsid w:val="00B00E00"/>
    <w:rsid w:val="00B00EDD"/>
    <w:rsid w:val="00B01D22"/>
    <w:rsid w:val="00B03413"/>
    <w:rsid w:val="00B0387E"/>
    <w:rsid w:val="00B03E1E"/>
    <w:rsid w:val="00B042CE"/>
    <w:rsid w:val="00B0563F"/>
    <w:rsid w:val="00B059A4"/>
    <w:rsid w:val="00B05AE9"/>
    <w:rsid w:val="00B05B0C"/>
    <w:rsid w:val="00B066AC"/>
    <w:rsid w:val="00B06B4D"/>
    <w:rsid w:val="00B07694"/>
    <w:rsid w:val="00B07AEF"/>
    <w:rsid w:val="00B1054B"/>
    <w:rsid w:val="00B10A8F"/>
    <w:rsid w:val="00B10E39"/>
    <w:rsid w:val="00B10F69"/>
    <w:rsid w:val="00B113BA"/>
    <w:rsid w:val="00B116F1"/>
    <w:rsid w:val="00B118CF"/>
    <w:rsid w:val="00B11D9D"/>
    <w:rsid w:val="00B12088"/>
    <w:rsid w:val="00B120AC"/>
    <w:rsid w:val="00B12393"/>
    <w:rsid w:val="00B1252D"/>
    <w:rsid w:val="00B12C2B"/>
    <w:rsid w:val="00B13829"/>
    <w:rsid w:val="00B13F94"/>
    <w:rsid w:val="00B14024"/>
    <w:rsid w:val="00B1484E"/>
    <w:rsid w:val="00B153E4"/>
    <w:rsid w:val="00B15469"/>
    <w:rsid w:val="00B15BC3"/>
    <w:rsid w:val="00B15C71"/>
    <w:rsid w:val="00B15F81"/>
    <w:rsid w:val="00B161C6"/>
    <w:rsid w:val="00B161D8"/>
    <w:rsid w:val="00B16B84"/>
    <w:rsid w:val="00B16C5A"/>
    <w:rsid w:val="00B1757C"/>
    <w:rsid w:val="00B17CEF"/>
    <w:rsid w:val="00B205F6"/>
    <w:rsid w:val="00B209D2"/>
    <w:rsid w:val="00B20A2F"/>
    <w:rsid w:val="00B215D9"/>
    <w:rsid w:val="00B21667"/>
    <w:rsid w:val="00B21996"/>
    <w:rsid w:val="00B21C82"/>
    <w:rsid w:val="00B2204F"/>
    <w:rsid w:val="00B2224B"/>
    <w:rsid w:val="00B2239C"/>
    <w:rsid w:val="00B223EC"/>
    <w:rsid w:val="00B2250C"/>
    <w:rsid w:val="00B22A35"/>
    <w:rsid w:val="00B22AE7"/>
    <w:rsid w:val="00B22E75"/>
    <w:rsid w:val="00B24381"/>
    <w:rsid w:val="00B24554"/>
    <w:rsid w:val="00B24C11"/>
    <w:rsid w:val="00B2554E"/>
    <w:rsid w:val="00B2592B"/>
    <w:rsid w:val="00B2638E"/>
    <w:rsid w:val="00B26715"/>
    <w:rsid w:val="00B27025"/>
    <w:rsid w:val="00B2791C"/>
    <w:rsid w:val="00B27B35"/>
    <w:rsid w:val="00B27D96"/>
    <w:rsid w:val="00B27DB5"/>
    <w:rsid w:val="00B30805"/>
    <w:rsid w:val="00B308A3"/>
    <w:rsid w:val="00B30F58"/>
    <w:rsid w:val="00B3133A"/>
    <w:rsid w:val="00B31E9F"/>
    <w:rsid w:val="00B327E9"/>
    <w:rsid w:val="00B32948"/>
    <w:rsid w:val="00B32D63"/>
    <w:rsid w:val="00B32E8D"/>
    <w:rsid w:val="00B32F3F"/>
    <w:rsid w:val="00B336EB"/>
    <w:rsid w:val="00B33AAD"/>
    <w:rsid w:val="00B33D59"/>
    <w:rsid w:val="00B3414E"/>
    <w:rsid w:val="00B341E2"/>
    <w:rsid w:val="00B345FA"/>
    <w:rsid w:val="00B34BE5"/>
    <w:rsid w:val="00B355CB"/>
    <w:rsid w:val="00B35CDA"/>
    <w:rsid w:val="00B35E0A"/>
    <w:rsid w:val="00B3669D"/>
    <w:rsid w:val="00B36873"/>
    <w:rsid w:val="00B36AE6"/>
    <w:rsid w:val="00B36DF3"/>
    <w:rsid w:val="00B372A6"/>
    <w:rsid w:val="00B40E7B"/>
    <w:rsid w:val="00B411B1"/>
    <w:rsid w:val="00B41435"/>
    <w:rsid w:val="00B41CAD"/>
    <w:rsid w:val="00B42668"/>
    <w:rsid w:val="00B42BA7"/>
    <w:rsid w:val="00B42FB6"/>
    <w:rsid w:val="00B43142"/>
    <w:rsid w:val="00B43503"/>
    <w:rsid w:val="00B43D37"/>
    <w:rsid w:val="00B440A5"/>
    <w:rsid w:val="00B447ED"/>
    <w:rsid w:val="00B44EBF"/>
    <w:rsid w:val="00B451FB"/>
    <w:rsid w:val="00B454A6"/>
    <w:rsid w:val="00B454DB"/>
    <w:rsid w:val="00B45519"/>
    <w:rsid w:val="00B45E64"/>
    <w:rsid w:val="00B4783D"/>
    <w:rsid w:val="00B47954"/>
    <w:rsid w:val="00B5009E"/>
    <w:rsid w:val="00B518E4"/>
    <w:rsid w:val="00B51A54"/>
    <w:rsid w:val="00B51A7D"/>
    <w:rsid w:val="00B51AE8"/>
    <w:rsid w:val="00B51F83"/>
    <w:rsid w:val="00B5207C"/>
    <w:rsid w:val="00B52325"/>
    <w:rsid w:val="00B52824"/>
    <w:rsid w:val="00B52B73"/>
    <w:rsid w:val="00B52F61"/>
    <w:rsid w:val="00B536F5"/>
    <w:rsid w:val="00B53C29"/>
    <w:rsid w:val="00B53FF6"/>
    <w:rsid w:val="00B54534"/>
    <w:rsid w:val="00B54960"/>
    <w:rsid w:val="00B54AE7"/>
    <w:rsid w:val="00B54F30"/>
    <w:rsid w:val="00B55905"/>
    <w:rsid w:val="00B56808"/>
    <w:rsid w:val="00B56B1D"/>
    <w:rsid w:val="00B57884"/>
    <w:rsid w:val="00B5799D"/>
    <w:rsid w:val="00B57DC5"/>
    <w:rsid w:val="00B57E95"/>
    <w:rsid w:val="00B600BE"/>
    <w:rsid w:val="00B605CE"/>
    <w:rsid w:val="00B60C78"/>
    <w:rsid w:val="00B61464"/>
    <w:rsid w:val="00B6147A"/>
    <w:rsid w:val="00B618C5"/>
    <w:rsid w:val="00B61900"/>
    <w:rsid w:val="00B61BA9"/>
    <w:rsid w:val="00B61BB2"/>
    <w:rsid w:val="00B61C74"/>
    <w:rsid w:val="00B61C89"/>
    <w:rsid w:val="00B625F1"/>
    <w:rsid w:val="00B6274A"/>
    <w:rsid w:val="00B62914"/>
    <w:rsid w:val="00B62AAC"/>
    <w:rsid w:val="00B62CE2"/>
    <w:rsid w:val="00B63F0E"/>
    <w:rsid w:val="00B63F4A"/>
    <w:rsid w:val="00B64421"/>
    <w:rsid w:val="00B64A84"/>
    <w:rsid w:val="00B64AC6"/>
    <w:rsid w:val="00B65428"/>
    <w:rsid w:val="00B65FF2"/>
    <w:rsid w:val="00B6603E"/>
    <w:rsid w:val="00B661AE"/>
    <w:rsid w:val="00B66928"/>
    <w:rsid w:val="00B66A3E"/>
    <w:rsid w:val="00B66AF8"/>
    <w:rsid w:val="00B67311"/>
    <w:rsid w:val="00B67B4A"/>
    <w:rsid w:val="00B67DD3"/>
    <w:rsid w:val="00B70B3E"/>
    <w:rsid w:val="00B70C05"/>
    <w:rsid w:val="00B70D63"/>
    <w:rsid w:val="00B7103A"/>
    <w:rsid w:val="00B71840"/>
    <w:rsid w:val="00B71C61"/>
    <w:rsid w:val="00B71F3F"/>
    <w:rsid w:val="00B720D6"/>
    <w:rsid w:val="00B729FE"/>
    <w:rsid w:val="00B72A09"/>
    <w:rsid w:val="00B72F2A"/>
    <w:rsid w:val="00B73ED6"/>
    <w:rsid w:val="00B75058"/>
    <w:rsid w:val="00B75624"/>
    <w:rsid w:val="00B75AB2"/>
    <w:rsid w:val="00B761ED"/>
    <w:rsid w:val="00B763B8"/>
    <w:rsid w:val="00B76510"/>
    <w:rsid w:val="00B76525"/>
    <w:rsid w:val="00B7684F"/>
    <w:rsid w:val="00B769F8"/>
    <w:rsid w:val="00B76C04"/>
    <w:rsid w:val="00B774B2"/>
    <w:rsid w:val="00B775B5"/>
    <w:rsid w:val="00B776B0"/>
    <w:rsid w:val="00B80BFE"/>
    <w:rsid w:val="00B812A0"/>
    <w:rsid w:val="00B81DB4"/>
    <w:rsid w:val="00B825BF"/>
    <w:rsid w:val="00B8282C"/>
    <w:rsid w:val="00B82893"/>
    <w:rsid w:val="00B830B1"/>
    <w:rsid w:val="00B83336"/>
    <w:rsid w:val="00B83529"/>
    <w:rsid w:val="00B84015"/>
    <w:rsid w:val="00B842C7"/>
    <w:rsid w:val="00B84B2C"/>
    <w:rsid w:val="00B852BF"/>
    <w:rsid w:val="00B85D12"/>
    <w:rsid w:val="00B86897"/>
    <w:rsid w:val="00B86C75"/>
    <w:rsid w:val="00B87E0E"/>
    <w:rsid w:val="00B909A3"/>
    <w:rsid w:val="00B90DB9"/>
    <w:rsid w:val="00B90E75"/>
    <w:rsid w:val="00B91156"/>
    <w:rsid w:val="00B91461"/>
    <w:rsid w:val="00B91BC8"/>
    <w:rsid w:val="00B92AB2"/>
    <w:rsid w:val="00B92FC2"/>
    <w:rsid w:val="00B9351A"/>
    <w:rsid w:val="00B93680"/>
    <w:rsid w:val="00B93FCD"/>
    <w:rsid w:val="00B94026"/>
    <w:rsid w:val="00B941B8"/>
    <w:rsid w:val="00B9422D"/>
    <w:rsid w:val="00B9462F"/>
    <w:rsid w:val="00B94B64"/>
    <w:rsid w:val="00B94BD0"/>
    <w:rsid w:val="00B94E77"/>
    <w:rsid w:val="00B9526D"/>
    <w:rsid w:val="00B954E5"/>
    <w:rsid w:val="00B9553C"/>
    <w:rsid w:val="00B956AB"/>
    <w:rsid w:val="00B95864"/>
    <w:rsid w:val="00B95BD5"/>
    <w:rsid w:val="00B95EA7"/>
    <w:rsid w:val="00B95F3E"/>
    <w:rsid w:val="00B96144"/>
    <w:rsid w:val="00B96252"/>
    <w:rsid w:val="00B96522"/>
    <w:rsid w:val="00B96544"/>
    <w:rsid w:val="00B96668"/>
    <w:rsid w:val="00B968C6"/>
    <w:rsid w:val="00B97199"/>
    <w:rsid w:val="00BA01BB"/>
    <w:rsid w:val="00BA0764"/>
    <w:rsid w:val="00BA0B73"/>
    <w:rsid w:val="00BA0BDA"/>
    <w:rsid w:val="00BA1773"/>
    <w:rsid w:val="00BA1785"/>
    <w:rsid w:val="00BA18FD"/>
    <w:rsid w:val="00BA1D54"/>
    <w:rsid w:val="00BA23D5"/>
    <w:rsid w:val="00BA25EA"/>
    <w:rsid w:val="00BA2613"/>
    <w:rsid w:val="00BA277A"/>
    <w:rsid w:val="00BA282F"/>
    <w:rsid w:val="00BA294E"/>
    <w:rsid w:val="00BA2A48"/>
    <w:rsid w:val="00BA2B27"/>
    <w:rsid w:val="00BA2F91"/>
    <w:rsid w:val="00BA2FAA"/>
    <w:rsid w:val="00BA3335"/>
    <w:rsid w:val="00BA354B"/>
    <w:rsid w:val="00BA3AD6"/>
    <w:rsid w:val="00BA4C73"/>
    <w:rsid w:val="00BA5201"/>
    <w:rsid w:val="00BA5271"/>
    <w:rsid w:val="00BA54D6"/>
    <w:rsid w:val="00BA5605"/>
    <w:rsid w:val="00BA5E27"/>
    <w:rsid w:val="00BA639C"/>
    <w:rsid w:val="00BA648F"/>
    <w:rsid w:val="00BA6802"/>
    <w:rsid w:val="00BA7885"/>
    <w:rsid w:val="00BB0135"/>
    <w:rsid w:val="00BB0671"/>
    <w:rsid w:val="00BB08CF"/>
    <w:rsid w:val="00BB0B80"/>
    <w:rsid w:val="00BB0DEE"/>
    <w:rsid w:val="00BB0FC6"/>
    <w:rsid w:val="00BB14EC"/>
    <w:rsid w:val="00BB1757"/>
    <w:rsid w:val="00BB19DD"/>
    <w:rsid w:val="00BB1B6E"/>
    <w:rsid w:val="00BB1BAE"/>
    <w:rsid w:val="00BB32A1"/>
    <w:rsid w:val="00BB32F6"/>
    <w:rsid w:val="00BB3483"/>
    <w:rsid w:val="00BB39C6"/>
    <w:rsid w:val="00BB3AC7"/>
    <w:rsid w:val="00BB4707"/>
    <w:rsid w:val="00BB66F3"/>
    <w:rsid w:val="00BB6AF5"/>
    <w:rsid w:val="00BB6D45"/>
    <w:rsid w:val="00BB6E72"/>
    <w:rsid w:val="00BB70D2"/>
    <w:rsid w:val="00BB7A0F"/>
    <w:rsid w:val="00BB7DDF"/>
    <w:rsid w:val="00BC0221"/>
    <w:rsid w:val="00BC03EB"/>
    <w:rsid w:val="00BC09E9"/>
    <w:rsid w:val="00BC09EC"/>
    <w:rsid w:val="00BC15FB"/>
    <w:rsid w:val="00BC17F8"/>
    <w:rsid w:val="00BC1CAB"/>
    <w:rsid w:val="00BC1DE2"/>
    <w:rsid w:val="00BC22C1"/>
    <w:rsid w:val="00BC28DF"/>
    <w:rsid w:val="00BC290F"/>
    <w:rsid w:val="00BC2A8B"/>
    <w:rsid w:val="00BC2FAF"/>
    <w:rsid w:val="00BC3216"/>
    <w:rsid w:val="00BC32CF"/>
    <w:rsid w:val="00BC3B2D"/>
    <w:rsid w:val="00BC3B60"/>
    <w:rsid w:val="00BC3EF8"/>
    <w:rsid w:val="00BC40AD"/>
    <w:rsid w:val="00BC54C5"/>
    <w:rsid w:val="00BC5F22"/>
    <w:rsid w:val="00BC658B"/>
    <w:rsid w:val="00BC74C2"/>
    <w:rsid w:val="00BC7661"/>
    <w:rsid w:val="00BC7A4F"/>
    <w:rsid w:val="00BC7F7F"/>
    <w:rsid w:val="00BD01F8"/>
    <w:rsid w:val="00BD07C0"/>
    <w:rsid w:val="00BD07F6"/>
    <w:rsid w:val="00BD0DE0"/>
    <w:rsid w:val="00BD0E9F"/>
    <w:rsid w:val="00BD1A9A"/>
    <w:rsid w:val="00BD1ACF"/>
    <w:rsid w:val="00BD23FF"/>
    <w:rsid w:val="00BD2A50"/>
    <w:rsid w:val="00BD3AD7"/>
    <w:rsid w:val="00BD3CF2"/>
    <w:rsid w:val="00BD4197"/>
    <w:rsid w:val="00BD4617"/>
    <w:rsid w:val="00BD5062"/>
    <w:rsid w:val="00BD5643"/>
    <w:rsid w:val="00BD567A"/>
    <w:rsid w:val="00BD56C5"/>
    <w:rsid w:val="00BD6FDA"/>
    <w:rsid w:val="00BD7187"/>
    <w:rsid w:val="00BD7531"/>
    <w:rsid w:val="00BD7F82"/>
    <w:rsid w:val="00BE112E"/>
    <w:rsid w:val="00BE17FB"/>
    <w:rsid w:val="00BE1843"/>
    <w:rsid w:val="00BE1C91"/>
    <w:rsid w:val="00BE1DCF"/>
    <w:rsid w:val="00BE232A"/>
    <w:rsid w:val="00BE2722"/>
    <w:rsid w:val="00BE277B"/>
    <w:rsid w:val="00BE29DA"/>
    <w:rsid w:val="00BE2BF8"/>
    <w:rsid w:val="00BE3403"/>
    <w:rsid w:val="00BE35C7"/>
    <w:rsid w:val="00BE3801"/>
    <w:rsid w:val="00BE4771"/>
    <w:rsid w:val="00BE54F1"/>
    <w:rsid w:val="00BE58C7"/>
    <w:rsid w:val="00BE5EF3"/>
    <w:rsid w:val="00BE6434"/>
    <w:rsid w:val="00BE64F1"/>
    <w:rsid w:val="00BE6586"/>
    <w:rsid w:val="00BE7123"/>
    <w:rsid w:val="00BE7333"/>
    <w:rsid w:val="00BE76AB"/>
    <w:rsid w:val="00BE7E37"/>
    <w:rsid w:val="00BE7ECB"/>
    <w:rsid w:val="00BF0250"/>
    <w:rsid w:val="00BF0600"/>
    <w:rsid w:val="00BF0720"/>
    <w:rsid w:val="00BF07A3"/>
    <w:rsid w:val="00BF0A87"/>
    <w:rsid w:val="00BF0D1F"/>
    <w:rsid w:val="00BF2517"/>
    <w:rsid w:val="00BF2834"/>
    <w:rsid w:val="00BF2C07"/>
    <w:rsid w:val="00BF2E0E"/>
    <w:rsid w:val="00BF2F09"/>
    <w:rsid w:val="00BF30CC"/>
    <w:rsid w:val="00BF3FFC"/>
    <w:rsid w:val="00BF47FC"/>
    <w:rsid w:val="00BF4952"/>
    <w:rsid w:val="00BF49FB"/>
    <w:rsid w:val="00BF4D71"/>
    <w:rsid w:val="00BF5946"/>
    <w:rsid w:val="00BF5CC5"/>
    <w:rsid w:val="00BF6003"/>
    <w:rsid w:val="00BF690C"/>
    <w:rsid w:val="00BF6E6C"/>
    <w:rsid w:val="00BF702E"/>
    <w:rsid w:val="00BF7782"/>
    <w:rsid w:val="00C0004C"/>
    <w:rsid w:val="00C001AA"/>
    <w:rsid w:val="00C0088F"/>
    <w:rsid w:val="00C00B61"/>
    <w:rsid w:val="00C010DC"/>
    <w:rsid w:val="00C01623"/>
    <w:rsid w:val="00C026E4"/>
    <w:rsid w:val="00C02722"/>
    <w:rsid w:val="00C02CFB"/>
    <w:rsid w:val="00C02E98"/>
    <w:rsid w:val="00C03800"/>
    <w:rsid w:val="00C03C62"/>
    <w:rsid w:val="00C03C77"/>
    <w:rsid w:val="00C04054"/>
    <w:rsid w:val="00C041FC"/>
    <w:rsid w:val="00C04EC4"/>
    <w:rsid w:val="00C04F74"/>
    <w:rsid w:val="00C05985"/>
    <w:rsid w:val="00C05F56"/>
    <w:rsid w:val="00C060D4"/>
    <w:rsid w:val="00C0644E"/>
    <w:rsid w:val="00C06AD2"/>
    <w:rsid w:val="00C06CEC"/>
    <w:rsid w:val="00C070AF"/>
    <w:rsid w:val="00C0724C"/>
    <w:rsid w:val="00C07740"/>
    <w:rsid w:val="00C07909"/>
    <w:rsid w:val="00C07FB5"/>
    <w:rsid w:val="00C10221"/>
    <w:rsid w:val="00C10315"/>
    <w:rsid w:val="00C10D0D"/>
    <w:rsid w:val="00C11169"/>
    <w:rsid w:val="00C11930"/>
    <w:rsid w:val="00C11D0A"/>
    <w:rsid w:val="00C125A9"/>
    <w:rsid w:val="00C1272C"/>
    <w:rsid w:val="00C1275C"/>
    <w:rsid w:val="00C12CB2"/>
    <w:rsid w:val="00C132C5"/>
    <w:rsid w:val="00C1338D"/>
    <w:rsid w:val="00C138BB"/>
    <w:rsid w:val="00C14449"/>
    <w:rsid w:val="00C14769"/>
    <w:rsid w:val="00C148EA"/>
    <w:rsid w:val="00C14D1E"/>
    <w:rsid w:val="00C14D7E"/>
    <w:rsid w:val="00C152E2"/>
    <w:rsid w:val="00C15B5F"/>
    <w:rsid w:val="00C16204"/>
    <w:rsid w:val="00C166AF"/>
    <w:rsid w:val="00C16854"/>
    <w:rsid w:val="00C17084"/>
    <w:rsid w:val="00C170F2"/>
    <w:rsid w:val="00C17394"/>
    <w:rsid w:val="00C173D2"/>
    <w:rsid w:val="00C2080A"/>
    <w:rsid w:val="00C208EF"/>
    <w:rsid w:val="00C20E2A"/>
    <w:rsid w:val="00C20ED6"/>
    <w:rsid w:val="00C212CE"/>
    <w:rsid w:val="00C2162C"/>
    <w:rsid w:val="00C21729"/>
    <w:rsid w:val="00C21898"/>
    <w:rsid w:val="00C21A78"/>
    <w:rsid w:val="00C220AC"/>
    <w:rsid w:val="00C222DE"/>
    <w:rsid w:val="00C223A7"/>
    <w:rsid w:val="00C2269A"/>
    <w:rsid w:val="00C22BFD"/>
    <w:rsid w:val="00C22F75"/>
    <w:rsid w:val="00C23940"/>
    <w:rsid w:val="00C23C4A"/>
    <w:rsid w:val="00C23C63"/>
    <w:rsid w:val="00C23CE9"/>
    <w:rsid w:val="00C24A70"/>
    <w:rsid w:val="00C24AE9"/>
    <w:rsid w:val="00C24BB0"/>
    <w:rsid w:val="00C24C92"/>
    <w:rsid w:val="00C24D7C"/>
    <w:rsid w:val="00C24F77"/>
    <w:rsid w:val="00C252E3"/>
    <w:rsid w:val="00C25795"/>
    <w:rsid w:val="00C25811"/>
    <w:rsid w:val="00C258B4"/>
    <w:rsid w:val="00C25971"/>
    <w:rsid w:val="00C25E99"/>
    <w:rsid w:val="00C262E1"/>
    <w:rsid w:val="00C271A5"/>
    <w:rsid w:val="00C27304"/>
    <w:rsid w:val="00C27439"/>
    <w:rsid w:val="00C276E1"/>
    <w:rsid w:val="00C27D31"/>
    <w:rsid w:val="00C301F5"/>
    <w:rsid w:val="00C31116"/>
    <w:rsid w:val="00C31147"/>
    <w:rsid w:val="00C321C3"/>
    <w:rsid w:val="00C32DC3"/>
    <w:rsid w:val="00C3353E"/>
    <w:rsid w:val="00C33EDC"/>
    <w:rsid w:val="00C33F8C"/>
    <w:rsid w:val="00C348DA"/>
    <w:rsid w:val="00C35204"/>
    <w:rsid w:val="00C35787"/>
    <w:rsid w:val="00C35836"/>
    <w:rsid w:val="00C358C3"/>
    <w:rsid w:val="00C36B0C"/>
    <w:rsid w:val="00C370AB"/>
    <w:rsid w:val="00C37847"/>
    <w:rsid w:val="00C408C3"/>
    <w:rsid w:val="00C40CB2"/>
    <w:rsid w:val="00C40EA7"/>
    <w:rsid w:val="00C40FC9"/>
    <w:rsid w:val="00C40FF5"/>
    <w:rsid w:val="00C41687"/>
    <w:rsid w:val="00C41EED"/>
    <w:rsid w:val="00C42B29"/>
    <w:rsid w:val="00C43EB7"/>
    <w:rsid w:val="00C44083"/>
    <w:rsid w:val="00C442B1"/>
    <w:rsid w:val="00C443D5"/>
    <w:rsid w:val="00C4498F"/>
    <w:rsid w:val="00C454EC"/>
    <w:rsid w:val="00C455F3"/>
    <w:rsid w:val="00C4577C"/>
    <w:rsid w:val="00C45C45"/>
    <w:rsid w:val="00C45DAA"/>
    <w:rsid w:val="00C45F41"/>
    <w:rsid w:val="00C46779"/>
    <w:rsid w:val="00C46EE0"/>
    <w:rsid w:val="00C471AA"/>
    <w:rsid w:val="00C50074"/>
    <w:rsid w:val="00C5033D"/>
    <w:rsid w:val="00C51480"/>
    <w:rsid w:val="00C519BE"/>
    <w:rsid w:val="00C51B69"/>
    <w:rsid w:val="00C51DE0"/>
    <w:rsid w:val="00C52019"/>
    <w:rsid w:val="00C522D7"/>
    <w:rsid w:val="00C525A1"/>
    <w:rsid w:val="00C52890"/>
    <w:rsid w:val="00C52A2D"/>
    <w:rsid w:val="00C535CB"/>
    <w:rsid w:val="00C53707"/>
    <w:rsid w:val="00C53A47"/>
    <w:rsid w:val="00C53C69"/>
    <w:rsid w:val="00C5543A"/>
    <w:rsid w:val="00C558C3"/>
    <w:rsid w:val="00C563D2"/>
    <w:rsid w:val="00C56462"/>
    <w:rsid w:val="00C569A9"/>
    <w:rsid w:val="00C56B52"/>
    <w:rsid w:val="00C56ED3"/>
    <w:rsid w:val="00C5709B"/>
    <w:rsid w:val="00C57318"/>
    <w:rsid w:val="00C57CF7"/>
    <w:rsid w:val="00C57FB3"/>
    <w:rsid w:val="00C600CE"/>
    <w:rsid w:val="00C60514"/>
    <w:rsid w:val="00C6054B"/>
    <w:rsid w:val="00C6071D"/>
    <w:rsid w:val="00C60A6F"/>
    <w:rsid w:val="00C61508"/>
    <w:rsid w:val="00C6151C"/>
    <w:rsid w:val="00C62F44"/>
    <w:rsid w:val="00C63352"/>
    <w:rsid w:val="00C63C55"/>
    <w:rsid w:val="00C648DE"/>
    <w:rsid w:val="00C654D4"/>
    <w:rsid w:val="00C65AF4"/>
    <w:rsid w:val="00C662CA"/>
    <w:rsid w:val="00C665E7"/>
    <w:rsid w:val="00C66879"/>
    <w:rsid w:val="00C66D03"/>
    <w:rsid w:val="00C67190"/>
    <w:rsid w:val="00C67A24"/>
    <w:rsid w:val="00C67F24"/>
    <w:rsid w:val="00C70022"/>
    <w:rsid w:val="00C70CE3"/>
    <w:rsid w:val="00C7136C"/>
    <w:rsid w:val="00C72252"/>
    <w:rsid w:val="00C7335F"/>
    <w:rsid w:val="00C7365E"/>
    <w:rsid w:val="00C7447F"/>
    <w:rsid w:val="00C7452B"/>
    <w:rsid w:val="00C74E02"/>
    <w:rsid w:val="00C74FB5"/>
    <w:rsid w:val="00C751A6"/>
    <w:rsid w:val="00C759CC"/>
    <w:rsid w:val="00C75BE3"/>
    <w:rsid w:val="00C7682E"/>
    <w:rsid w:val="00C76950"/>
    <w:rsid w:val="00C76B66"/>
    <w:rsid w:val="00C76EEC"/>
    <w:rsid w:val="00C76F44"/>
    <w:rsid w:val="00C80718"/>
    <w:rsid w:val="00C81166"/>
    <w:rsid w:val="00C811B4"/>
    <w:rsid w:val="00C8145E"/>
    <w:rsid w:val="00C81741"/>
    <w:rsid w:val="00C81DD1"/>
    <w:rsid w:val="00C8250B"/>
    <w:rsid w:val="00C82DA7"/>
    <w:rsid w:val="00C84043"/>
    <w:rsid w:val="00C85685"/>
    <w:rsid w:val="00C85714"/>
    <w:rsid w:val="00C85ECC"/>
    <w:rsid w:val="00C86B11"/>
    <w:rsid w:val="00C86C5E"/>
    <w:rsid w:val="00C9039F"/>
    <w:rsid w:val="00C906B0"/>
    <w:rsid w:val="00C906E9"/>
    <w:rsid w:val="00C9107F"/>
    <w:rsid w:val="00C91510"/>
    <w:rsid w:val="00C91E34"/>
    <w:rsid w:val="00C92A99"/>
    <w:rsid w:val="00C935AF"/>
    <w:rsid w:val="00C936F3"/>
    <w:rsid w:val="00C9376F"/>
    <w:rsid w:val="00C94170"/>
    <w:rsid w:val="00C943C5"/>
    <w:rsid w:val="00C953BC"/>
    <w:rsid w:val="00C95972"/>
    <w:rsid w:val="00C95CA1"/>
    <w:rsid w:val="00C95CF9"/>
    <w:rsid w:val="00C95FB6"/>
    <w:rsid w:val="00C96BFC"/>
    <w:rsid w:val="00C97316"/>
    <w:rsid w:val="00C9760B"/>
    <w:rsid w:val="00C97A45"/>
    <w:rsid w:val="00CA06ED"/>
    <w:rsid w:val="00CA095C"/>
    <w:rsid w:val="00CA0C49"/>
    <w:rsid w:val="00CA2D13"/>
    <w:rsid w:val="00CA3270"/>
    <w:rsid w:val="00CA3C97"/>
    <w:rsid w:val="00CA418D"/>
    <w:rsid w:val="00CA44C2"/>
    <w:rsid w:val="00CA4B5F"/>
    <w:rsid w:val="00CA59B9"/>
    <w:rsid w:val="00CA5ED7"/>
    <w:rsid w:val="00CA6E47"/>
    <w:rsid w:val="00CB04F3"/>
    <w:rsid w:val="00CB0707"/>
    <w:rsid w:val="00CB09F2"/>
    <w:rsid w:val="00CB0B26"/>
    <w:rsid w:val="00CB1FA0"/>
    <w:rsid w:val="00CB290D"/>
    <w:rsid w:val="00CB382E"/>
    <w:rsid w:val="00CB3A38"/>
    <w:rsid w:val="00CB3AD0"/>
    <w:rsid w:val="00CB47B7"/>
    <w:rsid w:val="00CB506F"/>
    <w:rsid w:val="00CB5218"/>
    <w:rsid w:val="00CB5941"/>
    <w:rsid w:val="00CB59FC"/>
    <w:rsid w:val="00CB5DEF"/>
    <w:rsid w:val="00CB5E64"/>
    <w:rsid w:val="00CB5F98"/>
    <w:rsid w:val="00CB7099"/>
    <w:rsid w:val="00CB732F"/>
    <w:rsid w:val="00CB7960"/>
    <w:rsid w:val="00CB7A7D"/>
    <w:rsid w:val="00CC0095"/>
    <w:rsid w:val="00CC03B3"/>
    <w:rsid w:val="00CC0E87"/>
    <w:rsid w:val="00CC1045"/>
    <w:rsid w:val="00CC1693"/>
    <w:rsid w:val="00CC1812"/>
    <w:rsid w:val="00CC22BA"/>
    <w:rsid w:val="00CC2B31"/>
    <w:rsid w:val="00CC2CBB"/>
    <w:rsid w:val="00CC3F43"/>
    <w:rsid w:val="00CC4332"/>
    <w:rsid w:val="00CC4E7C"/>
    <w:rsid w:val="00CC52BB"/>
    <w:rsid w:val="00CC546D"/>
    <w:rsid w:val="00CC558E"/>
    <w:rsid w:val="00CC5876"/>
    <w:rsid w:val="00CC59A5"/>
    <w:rsid w:val="00CC682D"/>
    <w:rsid w:val="00CC701C"/>
    <w:rsid w:val="00CD05D3"/>
    <w:rsid w:val="00CD0ABA"/>
    <w:rsid w:val="00CD1129"/>
    <w:rsid w:val="00CD1353"/>
    <w:rsid w:val="00CD1458"/>
    <w:rsid w:val="00CD1FB0"/>
    <w:rsid w:val="00CD2691"/>
    <w:rsid w:val="00CD2886"/>
    <w:rsid w:val="00CD323D"/>
    <w:rsid w:val="00CD35EC"/>
    <w:rsid w:val="00CD4D39"/>
    <w:rsid w:val="00CD50AD"/>
    <w:rsid w:val="00CD54AA"/>
    <w:rsid w:val="00CD5E21"/>
    <w:rsid w:val="00CD5E5D"/>
    <w:rsid w:val="00CD6947"/>
    <w:rsid w:val="00CD6BAE"/>
    <w:rsid w:val="00CD6CBD"/>
    <w:rsid w:val="00CD72C7"/>
    <w:rsid w:val="00CD7995"/>
    <w:rsid w:val="00CD7CB3"/>
    <w:rsid w:val="00CE0BB4"/>
    <w:rsid w:val="00CE109B"/>
    <w:rsid w:val="00CE1E86"/>
    <w:rsid w:val="00CE231C"/>
    <w:rsid w:val="00CE2D4C"/>
    <w:rsid w:val="00CE314C"/>
    <w:rsid w:val="00CE3764"/>
    <w:rsid w:val="00CE4362"/>
    <w:rsid w:val="00CE4D03"/>
    <w:rsid w:val="00CE591F"/>
    <w:rsid w:val="00CE6097"/>
    <w:rsid w:val="00CE6797"/>
    <w:rsid w:val="00CE6982"/>
    <w:rsid w:val="00CE6CB8"/>
    <w:rsid w:val="00CE6CCB"/>
    <w:rsid w:val="00CE76E7"/>
    <w:rsid w:val="00CE7DAE"/>
    <w:rsid w:val="00CF0426"/>
    <w:rsid w:val="00CF06ED"/>
    <w:rsid w:val="00CF0E83"/>
    <w:rsid w:val="00CF0EB0"/>
    <w:rsid w:val="00CF0F15"/>
    <w:rsid w:val="00CF18BF"/>
    <w:rsid w:val="00CF1BF5"/>
    <w:rsid w:val="00CF1D3F"/>
    <w:rsid w:val="00CF1F7E"/>
    <w:rsid w:val="00CF31BE"/>
    <w:rsid w:val="00CF35D4"/>
    <w:rsid w:val="00CF35EF"/>
    <w:rsid w:val="00CF364E"/>
    <w:rsid w:val="00CF3CBA"/>
    <w:rsid w:val="00CF3E8F"/>
    <w:rsid w:val="00CF4607"/>
    <w:rsid w:val="00CF48AB"/>
    <w:rsid w:val="00CF4B9B"/>
    <w:rsid w:val="00CF4C29"/>
    <w:rsid w:val="00CF4E30"/>
    <w:rsid w:val="00CF4EA2"/>
    <w:rsid w:val="00CF5ABB"/>
    <w:rsid w:val="00CF5B15"/>
    <w:rsid w:val="00CF60F1"/>
    <w:rsid w:val="00CF63E3"/>
    <w:rsid w:val="00CF6750"/>
    <w:rsid w:val="00CF6D90"/>
    <w:rsid w:val="00CF6F8E"/>
    <w:rsid w:val="00CF7640"/>
    <w:rsid w:val="00CF7BBF"/>
    <w:rsid w:val="00CF7CDE"/>
    <w:rsid w:val="00CF7FA1"/>
    <w:rsid w:val="00D005CA"/>
    <w:rsid w:val="00D00D50"/>
    <w:rsid w:val="00D012B7"/>
    <w:rsid w:val="00D03089"/>
    <w:rsid w:val="00D0338B"/>
    <w:rsid w:val="00D03CC7"/>
    <w:rsid w:val="00D0459C"/>
    <w:rsid w:val="00D04675"/>
    <w:rsid w:val="00D04970"/>
    <w:rsid w:val="00D04D9B"/>
    <w:rsid w:val="00D062AC"/>
    <w:rsid w:val="00D06369"/>
    <w:rsid w:val="00D0699F"/>
    <w:rsid w:val="00D06B7C"/>
    <w:rsid w:val="00D06B85"/>
    <w:rsid w:val="00D06E3A"/>
    <w:rsid w:val="00D07527"/>
    <w:rsid w:val="00D0799C"/>
    <w:rsid w:val="00D07A13"/>
    <w:rsid w:val="00D10374"/>
    <w:rsid w:val="00D10875"/>
    <w:rsid w:val="00D10B89"/>
    <w:rsid w:val="00D10EEB"/>
    <w:rsid w:val="00D114D0"/>
    <w:rsid w:val="00D12167"/>
    <w:rsid w:val="00D12A2C"/>
    <w:rsid w:val="00D13B1F"/>
    <w:rsid w:val="00D13D24"/>
    <w:rsid w:val="00D1501E"/>
    <w:rsid w:val="00D151EA"/>
    <w:rsid w:val="00D15A9F"/>
    <w:rsid w:val="00D15B6F"/>
    <w:rsid w:val="00D1645A"/>
    <w:rsid w:val="00D16C29"/>
    <w:rsid w:val="00D17346"/>
    <w:rsid w:val="00D179F3"/>
    <w:rsid w:val="00D17CBF"/>
    <w:rsid w:val="00D17E22"/>
    <w:rsid w:val="00D20017"/>
    <w:rsid w:val="00D20179"/>
    <w:rsid w:val="00D207EC"/>
    <w:rsid w:val="00D20B21"/>
    <w:rsid w:val="00D20F81"/>
    <w:rsid w:val="00D22711"/>
    <w:rsid w:val="00D2273D"/>
    <w:rsid w:val="00D22778"/>
    <w:rsid w:val="00D22BEF"/>
    <w:rsid w:val="00D2321A"/>
    <w:rsid w:val="00D23835"/>
    <w:rsid w:val="00D23F26"/>
    <w:rsid w:val="00D24B2A"/>
    <w:rsid w:val="00D24B2C"/>
    <w:rsid w:val="00D24CE1"/>
    <w:rsid w:val="00D25221"/>
    <w:rsid w:val="00D25A45"/>
    <w:rsid w:val="00D25AD2"/>
    <w:rsid w:val="00D26018"/>
    <w:rsid w:val="00D26E20"/>
    <w:rsid w:val="00D26ECC"/>
    <w:rsid w:val="00D27136"/>
    <w:rsid w:val="00D2774F"/>
    <w:rsid w:val="00D27770"/>
    <w:rsid w:val="00D27928"/>
    <w:rsid w:val="00D27D29"/>
    <w:rsid w:val="00D27D42"/>
    <w:rsid w:val="00D27EBC"/>
    <w:rsid w:val="00D3059A"/>
    <w:rsid w:val="00D305FC"/>
    <w:rsid w:val="00D306B5"/>
    <w:rsid w:val="00D31930"/>
    <w:rsid w:val="00D31CBD"/>
    <w:rsid w:val="00D31EE1"/>
    <w:rsid w:val="00D33BFE"/>
    <w:rsid w:val="00D33FFE"/>
    <w:rsid w:val="00D34106"/>
    <w:rsid w:val="00D34B8C"/>
    <w:rsid w:val="00D34BFF"/>
    <w:rsid w:val="00D3500F"/>
    <w:rsid w:val="00D35A27"/>
    <w:rsid w:val="00D35C33"/>
    <w:rsid w:val="00D36881"/>
    <w:rsid w:val="00D36B1E"/>
    <w:rsid w:val="00D36ECC"/>
    <w:rsid w:val="00D36EF0"/>
    <w:rsid w:val="00D371A9"/>
    <w:rsid w:val="00D374ED"/>
    <w:rsid w:val="00D37B79"/>
    <w:rsid w:val="00D37E8B"/>
    <w:rsid w:val="00D40084"/>
    <w:rsid w:val="00D40682"/>
    <w:rsid w:val="00D408F6"/>
    <w:rsid w:val="00D40EFA"/>
    <w:rsid w:val="00D410BD"/>
    <w:rsid w:val="00D41ADF"/>
    <w:rsid w:val="00D41B1D"/>
    <w:rsid w:val="00D41B4A"/>
    <w:rsid w:val="00D41E89"/>
    <w:rsid w:val="00D42630"/>
    <w:rsid w:val="00D428FF"/>
    <w:rsid w:val="00D42B65"/>
    <w:rsid w:val="00D42CCB"/>
    <w:rsid w:val="00D42F5E"/>
    <w:rsid w:val="00D44730"/>
    <w:rsid w:val="00D44E4C"/>
    <w:rsid w:val="00D45469"/>
    <w:rsid w:val="00D455C2"/>
    <w:rsid w:val="00D459A6"/>
    <w:rsid w:val="00D462D2"/>
    <w:rsid w:val="00D467B5"/>
    <w:rsid w:val="00D4681B"/>
    <w:rsid w:val="00D47417"/>
    <w:rsid w:val="00D47473"/>
    <w:rsid w:val="00D47C51"/>
    <w:rsid w:val="00D50162"/>
    <w:rsid w:val="00D50270"/>
    <w:rsid w:val="00D50805"/>
    <w:rsid w:val="00D5093A"/>
    <w:rsid w:val="00D50B36"/>
    <w:rsid w:val="00D510A5"/>
    <w:rsid w:val="00D51978"/>
    <w:rsid w:val="00D5254E"/>
    <w:rsid w:val="00D526D1"/>
    <w:rsid w:val="00D52739"/>
    <w:rsid w:val="00D52E2D"/>
    <w:rsid w:val="00D5322E"/>
    <w:rsid w:val="00D54291"/>
    <w:rsid w:val="00D544FD"/>
    <w:rsid w:val="00D54E53"/>
    <w:rsid w:val="00D5567D"/>
    <w:rsid w:val="00D567B7"/>
    <w:rsid w:val="00D56A4B"/>
    <w:rsid w:val="00D56F3E"/>
    <w:rsid w:val="00D577C1"/>
    <w:rsid w:val="00D57ADB"/>
    <w:rsid w:val="00D603EA"/>
    <w:rsid w:val="00D616DF"/>
    <w:rsid w:val="00D617AC"/>
    <w:rsid w:val="00D617ED"/>
    <w:rsid w:val="00D61C8E"/>
    <w:rsid w:val="00D61FE4"/>
    <w:rsid w:val="00D61FE7"/>
    <w:rsid w:val="00D6285E"/>
    <w:rsid w:val="00D63082"/>
    <w:rsid w:val="00D64074"/>
    <w:rsid w:val="00D6476F"/>
    <w:rsid w:val="00D64792"/>
    <w:rsid w:val="00D64CFE"/>
    <w:rsid w:val="00D65E51"/>
    <w:rsid w:val="00D65F9C"/>
    <w:rsid w:val="00D661CB"/>
    <w:rsid w:val="00D66260"/>
    <w:rsid w:val="00D6643E"/>
    <w:rsid w:val="00D664EE"/>
    <w:rsid w:val="00D66CD8"/>
    <w:rsid w:val="00D676B4"/>
    <w:rsid w:val="00D67858"/>
    <w:rsid w:val="00D678B5"/>
    <w:rsid w:val="00D678C2"/>
    <w:rsid w:val="00D67E69"/>
    <w:rsid w:val="00D70454"/>
    <w:rsid w:val="00D70A06"/>
    <w:rsid w:val="00D7126A"/>
    <w:rsid w:val="00D71BCD"/>
    <w:rsid w:val="00D7211C"/>
    <w:rsid w:val="00D724F6"/>
    <w:rsid w:val="00D735C9"/>
    <w:rsid w:val="00D7455C"/>
    <w:rsid w:val="00D749A2"/>
    <w:rsid w:val="00D74D08"/>
    <w:rsid w:val="00D74E3F"/>
    <w:rsid w:val="00D757F1"/>
    <w:rsid w:val="00D75E06"/>
    <w:rsid w:val="00D76A02"/>
    <w:rsid w:val="00D76ACE"/>
    <w:rsid w:val="00D775DC"/>
    <w:rsid w:val="00D77755"/>
    <w:rsid w:val="00D777F4"/>
    <w:rsid w:val="00D77F85"/>
    <w:rsid w:val="00D80F32"/>
    <w:rsid w:val="00D81CEE"/>
    <w:rsid w:val="00D82B5F"/>
    <w:rsid w:val="00D8321A"/>
    <w:rsid w:val="00D83254"/>
    <w:rsid w:val="00D83820"/>
    <w:rsid w:val="00D83C2B"/>
    <w:rsid w:val="00D84168"/>
    <w:rsid w:val="00D84705"/>
    <w:rsid w:val="00D847CD"/>
    <w:rsid w:val="00D85534"/>
    <w:rsid w:val="00D855E7"/>
    <w:rsid w:val="00D85D2A"/>
    <w:rsid w:val="00D86BD2"/>
    <w:rsid w:val="00D872B6"/>
    <w:rsid w:val="00D874A7"/>
    <w:rsid w:val="00D87FB9"/>
    <w:rsid w:val="00D9083B"/>
    <w:rsid w:val="00D90B7A"/>
    <w:rsid w:val="00D90BB3"/>
    <w:rsid w:val="00D90D87"/>
    <w:rsid w:val="00D91057"/>
    <w:rsid w:val="00D91187"/>
    <w:rsid w:val="00D911AC"/>
    <w:rsid w:val="00D91842"/>
    <w:rsid w:val="00D918F4"/>
    <w:rsid w:val="00D91E72"/>
    <w:rsid w:val="00D92609"/>
    <w:rsid w:val="00D928D5"/>
    <w:rsid w:val="00D92FD1"/>
    <w:rsid w:val="00D93617"/>
    <w:rsid w:val="00D9394C"/>
    <w:rsid w:val="00D94178"/>
    <w:rsid w:val="00D95A41"/>
    <w:rsid w:val="00D95CD6"/>
    <w:rsid w:val="00D963C5"/>
    <w:rsid w:val="00D96BE2"/>
    <w:rsid w:val="00D96E9E"/>
    <w:rsid w:val="00D96EA0"/>
    <w:rsid w:val="00D97426"/>
    <w:rsid w:val="00D978C5"/>
    <w:rsid w:val="00D97997"/>
    <w:rsid w:val="00DA0B5F"/>
    <w:rsid w:val="00DA142C"/>
    <w:rsid w:val="00DA1D90"/>
    <w:rsid w:val="00DA1EEB"/>
    <w:rsid w:val="00DA4AA0"/>
    <w:rsid w:val="00DA53F1"/>
    <w:rsid w:val="00DA57F5"/>
    <w:rsid w:val="00DA5A62"/>
    <w:rsid w:val="00DA6672"/>
    <w:rsid w:val="00DA6A29"/>
    <w:rsid w:val="00DA6C53"/>
    <w:rsid w:val="00DA76C0"/>
    <w:rsid w:val="00DA7907"/>
    <w:rsid w:val="00DA7AFD"/>
    <w:rsid w:val="00DB05EB"/>
    <w:rsid w:val="00DB08F8"/>
    <w:rsid w:val="00DB0FDA"/>
    <w:rsid w:val="00DB174B"/>
    <w:rsid w:val="00DB1A34"/>
    <w:rsid w:val="00DB1D40"/>
    <w:rsid w:val="00DB242C"/>
    <w:rsid w:val="00DB29CD"/>
    <w:rsid w:val="00DB29DC"/>
    <w:rsid w:val="00DB30C0"/>
    <w:rsid w:val="00DB3285"/>
    <w:rsid w:val="00DB33B9"/>
    <w:rsid w:val="00DB33E6"/>
    <w:rsid w:val="00DB370C"/>
    <w:rsid w:val="00DB375C"/>
    <w:rsid w:val="00DB38D6"/>
    <w:rsid w:val="00DB3D78"/>
    <w:rsid w:val="00DB4943"/>
    <w:rsid w:val="00DB5253"/>
    <w:rsid w:val="00DB5312"/>
    <w:rsid w:val="00DB5462"/>
    <w:rsid w:val="00DB56D2"/>
    <w:rsid w:val="00DB5D38"/>
    <w:rsid w:val="00DB5EEB"/>
    <w:rsid w:val="00DB74BD"/>
    <w:rsid w:val="00DB799C"/>
    <w:rsid w:val="00DC071B"/>
    <w:rsid w:val="00DC0D33"/>
    <w:rsid w:val="00DC1473"/>
    <w:rsid w:val="00DC21F2"/>
    <w:rsid w:val="00DC25E2"/>
    <w:rsid w:val="00DC2DBF"/>
    <w:rsid w:val="00DC3EC3"/>
    <w:rsid w:val="00DC4186"/>
    <w:rsid w:val="00DC5063"/>
    <w:rsid w:val="00DC5171"/>
    <w:rsid w:val="00DC589B"/>
    <w:rsid w:val="00DC5E0F"/>
    <w:rsid w:val="00DC6A11"/>
    <w:rsid w:val="00DC7B06"/>
    <w:rsid w:val="00DC7D81"/>
    <w:rsid w:val="00DD0C2E"/>
    <w:rsid w:val="00DD0E3B"/>
    <w:rsid w:val="00DD0E83"/>
    <w:rsid w:val="00DD11B6"/>
    <w:rsid w:val="00DD1BF3"/>
    <w:rsid w:val="00DD245F"/>
    <w:rsid w:val="00DD25B2"/>
    <w:rsid w:val="00DD3FFE"/>
    <w:rsid w:val="00DD45B1"/>
    <w:rsid w:val="00DD4713"/>
    <w:rsid w:val="00DD4DE5"/>
    <w:rsid w:val="00DD5742"/>
    <w:rsid w:val="00DD57F5"/>
    <w:rsid w:val="00DD5C0A"/>
    <w:rsid w:val="00DD5E3E"/>
    <w:rsid w:val="00DD6065"/>
    <w:rsid w:val="00DD60B3"/>
    <w:rsid w:val="00DD646D"/>
    <w:rsid w:val="00DD65F6"/>
    <w:rsid w:val="00DD67AD"/>
    <w:rsid w:val="00DD705E"/>
    <w:rsid w:val="00DD7668"/>
    <w:rsid w:val="00DE0525"/>
    <w:rsid w:val="00DE0A55"/>
    <w:rsid w:val="00DE14F2"/>
    <w:rsid w:val="00DE177E"/>
    <w:rsid w:val="00DE1994"/>
    <w:rsid w:val="00DE273F"/>
    <w:rsid w:val="00DE2E14"/>
    <w:rsid w:val="00DE3D12"/>
    <w:rsid w:val="00DE3DEB"/>
    <w:rsid w:val="00DE46DC"/>
    <w:rsid w:val="00DE4D4C"/>
    <w:rsid w:val="00DE4E6E"/>
    <w:rsid w:val="00DE5047"/>
    <w:rsid w:val="00DE5283"/>
    <w:rsid w:val="00DE5372"/>
    <w:rsid w:val="00DE53DD"/>
    <w:rsid w:val="00DE563C"/>
    <w:rsid w:val="00DE585D"/>
    <w:rsid w:val="00DE5CC9"/>
    <w:rsid w:val="00DE6A1F"/>
    <w:rsid w:val="00DE6F64"/>
    <w:rsid w:val="00DE6F8B"/>
    <w:rsid w:val="00DE7647"/>
    <w:rsid w:val="00DF034B"/>
    <w:rsid w:val="00DF10B2"/>
    <w:rsid w:val="00DF1219"/>
    <w:rsid w:val="00DF1EB6"/>
    <w:rsid w:val="00DF1FCF"/>
    <w:rsid w:val="00DF2382"/>
    <w:rsid w:val="00DF25B4"/>
    <w:rsid w:val="00DF2D42"/>
    <w:rsid w:val="00DF3592"/>
    <w:rsid w:val="00DF39A4"/>
    <w:rsid w:val="00DF3BC6"/>
    <w:rsid w:val="00DF3C9B"/>
    <w:rsid w:val="00DF493B"/>
    <w:rsid w:val="00DF50B5"/>
    <w:rsid w:val="00DF5282"/>
    <w:rsid w:val="00DF592B"/>
    <w:rsid w:val="00DF5B11"/>
    <w:rsid w:val="00DF736E"/>
    <w:rsid w:val="00DF7812"/>
    <w:rsid w:val="00DF79C8"/>
    <w:rsid w:val="00E006AD"/>
    <w:rsid w:val="00E010BF"/>
    <w:rsid w:val="00E01324"/>
    <w:rsid w:val="00E01AEF"/>
    <w:rsid w:val="00E01BAF"/>
    <w:rsid w:val="00E01C12"/>
    <w:rsid w:val="00E01DDB"/>
    <w:rsid w:val="00E02BC4"/>
    <w:rsid w:val="00E02CCA"/>
    <w:rsid w:val="00E02D4D"/>
    <w:rsid w:val="00E02E14"/>
    <w:rsid w:val="00E03578"/>
    <w:rsid w:val="00E03745"/>
    <w:rsid w:val="00E03B2B"/>
    <w:rsid w:val="00E03D41"/>
    <w:rsid w:val="00E03EA5"/>
    <w:rsid w:val="00E0430D"/>
    <w:rsid w:val="00E047A6"/>
    <w:rsid w:val="00E04D20"/>
    <w:rsid w:val="00E05726"/>
    <w:rsid w:val="00E057F4"/>
    <w:rsid w:val="00E05EA5"/>
    <w:rsid w:val="00E06607"/>
    <w:rsid w:val="00E067BC"/>
    <w:rsid w:val="00E0746B"/>
    <w:rsid w:val="00E10400"/>
    <w:rsid w:val="00E109EC"/>
    <w:rsid w:val="00E10DC8"/>
    <w:rsid w:val="00E10E11"/>
    <w:rsid w:val="00E10F88"/>
    <w:rsid w:val="00E112A9"/>
    <w:rsid w:val="00E115C3"/>
    <w:rsid w:val="00E12561"/>
    <w:rsid w:val="00E1261D"/>
    <w:rsid w:val="00E13184"/>
    <w:rsid w:val="00E13817"/>
    <w:rsid w:val="00E13879"/>
    <w:rsid w:val="00E13D2A"/>
    <w:rsid w:val="00E1427B"/>
    <w:rsid w:val="00E1436E"/>
    <w:rsid w:val="00E14935"/>
    <w:rsid w:val="00E14E39"/>
    <w:rsid w:val="00E14FD0"/>
    <w:rsid w:val="00E15065"/>
    <w:rsid w:val="00E15500"/>
    <w:rsid w:val="00E15A46"/>
    <w:rsid w:val="00E15C34"/>
    <w:rsid w:val="00E161B4"/>
    <w:rsid w:val="00E16532"/>
    <w:rsid w:val="00E1653F"/>
    <w:rsid w:val="00E16AA5"/>
    <w:rsid w:val="00E16AF8"/>
    <w:rsid w:val="00E16EA0"/>
    <w:rsid w:val="00E1700F"/>
    <w:rsid w:val="00E17F27"/>
    <w:rsid w:val="00E203F0"/>
    <w:rsid w:val="00E213B0"/>
    <w:rsid w:val="00E21492"/>
    <w:rsid w:val="00E21520"/>
    <w:rsid w:val="00E21A4C"/>
    <w:rsid w:val="00E21E89"/>
    <w:rsid w:val="00E23C87"/>
    <w:rsid w:val="00E24358"/>
    <w:rsid w:val="00E24AE5"/>
    <w:rsid w:val="00E25E8A"/>
    <w:rsid w:val="00E25E97"/>
    <w:rsid w:val="00E26007"/>
    <w:rsid w:val="00E261B0"/>
    <w:rsid w:val="00E26BEB"/>
    <w:rsid w:val="00E26F1F"/>
    <w:rsid w:val="00E27A69"/>
    <w:rsid w:val="00E27BA1"/>
    <w:rsid w:val="00E27BBF"/>
    <w:rsid w:val="00E27DBD"/>
    <w:rsid w:val="00E3006B"/>
    <w:rsid w:val="00E30647"/>
    <w:rsid w:val="00E31290"/>
    <w:rsid w:val="00E313F9"/>
    <w:rsid w:val="00E3159A"/>
    <w:rsid w:val="00E31C81"/>
    <w:rsid w:val="00E31D11"/>
    <w:rsid w:val="00E31FED"/>
    <w:rsid w:val="00E32227"/>
    <w:rsid w:val="00E32D92"/>
    <w:rsid w:val="00E33045"/>
    <w:rsid w:val="00E33F28"/>
    <w:rsid w:val="00E34410"/>
    <w:rsid w:val="00E347F4"/>
    <w:rsid w:val="00E34A4A"/>
    <w:rsid w:val="00E34CB5"/>
    <w:rsid w:val="00E34DFA"/>
    <w:rsid w:val="00E34E69"/>
    <w:rsid w:val="00E35195"/>
    <w:rsid w:val="00E358B2"/>
    <w:rsid w:val="00E360C3"/>
    <w:rsid w:val="00E361B5"/>
    <w:rsid w:val="00E37D45"/>
    <w:rsid w:val="00E40187"/>
    <w:rsid w:val="00E40446"/>
    <w:rsid w:val="00E4069D"/>
    <w:rsid w:val="00E40E41"/>
    <w:rsid w:val="00E411EF"/>
    <w:rsid w:val="00E41221"/>
    <w:rsid w:val="00E41BE2"/>
    <w:rsid w:val="00E41C08"/>
    <w:rsid w:val="00E41ECE"/>
    <w:rsid w:val="00E4217A"/>
    <w:rsid w:val="00E4288E"/>
    <w:rsid w:val="00E42982"/>
    <w:rsid w:val="00E42E47"/>
    <w:rsid w:val="00E43208"/>
    <w:rsid w:val="00E432A5"/>
    <w:rsid w:val="00E45522"/>
    <w:rsid w:val="00E45D06"/>
    <w:rsid w:val="00E45D3B"/>
    <w:rsid w:val="00E45DB0"/>
    <w:rsid w:val="00E46526"/>
    <w:rsid w:val="00E47095"/>
    <w:rsid w:val="00E473B1"/>
    <w:rsid w:val="00E47E01"/>
    <w:rsid w:val="00E5037C"/>
    <w:rsid w:val="00E50F91"/>
    <w:rsid w:val="00E5119B"/>
    <w:rsid w:val="00E515CB"/>
    <w:rsid w:val="00E5196C"/>
    <w:rsid w:val="00E51974"/>
    <w:rsid w:val="00E51D13"/>
    <w:rsid w:val="00E51E34"/>
    <w:rsid w:val="00E51F6D"/>
    <w:rsid w:val="00E5216F"/>
    <w:rsid w:val="00E52809"/>
    <w:rsid w:val="00E535B1"/>
    <w:rsid w:val="00E53E96"/>
    <w:rsid w:val="00E547D0"/>
    <w:rsid w:val="00E550CF"/>
    <w:rsid w:val="00E5561D"/>
    <w:rsid w:val="00E5597B"/>
    <w:rsid w:val="00E55AD9"/>
    <w:rsid w:val="00E56B43"/>
    <w:rsid w:val="00E57924"/>
    <w:rsid w:val="00E57942"/>
    <w:rsid w:val="00E57A39"/>
    <w:rsid w:val="00E57C39"/>
    <w:rsid w:val="00E60A0F"/>
    <w:rsid w:val="00E60C04"/>
    <w:rsid w:val="00E61D14"/>
    <w:rsid w:val="00E624B1"/>
    <w:rsid w:val="00E62687"/>
    <w:rsid w:val="00E626E0"/>
    <w:rsid w:val="00E62D94"/>
    <w:rsid w:val="00E63295"/>
    <w:rsid w:val="00E637D9"/>
    <w:rsid w:val="00E641E8"/>
    <w:rsid w:val="00E64C60"/>
    <w:rsid w:val="00E64EFE"/>
    <w:rsid w:val="00E650C8"/>
    <w:rsid w:val="00E65374"/>
    <w:rsid w:val="00E654A5"/>
    <w:rsid w:val="00E65628"/>
    <w:rsid w:val="00E656D0"/>
    <w:rsid w:val="00E65972"/>
    <w:rsid w:val="00E668A6"/>
    <w:rsid w:val="00E66ACB"/>
    <w:rsid w:val="00E67066"/>
    <w:rsid w:val="00E671F0"/>
    <w:rsid w:val="00E677A7"/>
    <w:rsid w:val="00E67A91"/>
    <w:rsid w:val="00E70599"/>
    <w:rsid w:val="00E70729"/>
    <w:rsid w:val="00E708D2"/>
    <w:rsid w:val="00E71127"/>
    <w:rsid w:val="00E714EF"/>
    <w:rsid w:val="00E71E15"/>
    <w:rsid w:val="00E72668"/>
    <w:rsid w:val="00E72958"/>
    <w:rsid w:val="00E72A45"/>
    <w:rsid w:val="00E72F87"/>
    <w:rsid w:val="00E73F41"/>
    <w:rsid w:val="00E74625"/>
    <w:rsid w:val="00E747A0"/>
    <w:rsid w:val="00E74C47"/>
    <w:rsid w:val="00E74CA3"/>
    <w:rsid w:val="00E75621"/>
    <w:rsid w:val="00E7573E"/>
    <w:rsid w:val="00E757E9"/>
    <w:rsid w:val="00E75919"/>
    <w:rsid w:val="00E760AC"/>
    <w:rsid w:val="00E761AD"/>
    <w:rsid w:val="00E77A64"/>
    <w:rsid w:val="00E77E2F"/>
    <w:rsid w:val="00E77F73"/>
    <w:rsid w:val="00E80106"/>
    <w:rsid w:val="00E80277"/>
    <w:rsid w:val="00E80593"/>
    <w:rsid w:val="00E8061B"/>
    <w:rsid w:val="00E80FDC"/>
    <w:rsid w:val="00E81184"/>
    <w:rsid w:val="00E81225"/>
    <w:rsid w:val="00E81724"/>
    <w:rsid w:val="00E81D54"/>
    <w:rsid w:val="00E81FB4"/>
    <w:rsid w:val="00E820A2"/>
    <w:rsid w:val="00E8247C"/>
    <w:rsid w:val="00E82878"/>
    <w:rsid w:val="00E82A65"/>
    <w:rsid w:val="00E82E2A"/>
    <w:rsid w:val="00E836FD"/>
    <w:rsid w:val="00E838C7"/>
    <w:rsid w:val="00E84A55"/>
    <w:rsid w:val="00E85286"/>
    <w:rsid w:val="00E8579F"/>
    <w:rsid w:val="00E85894"/>
    <w:rsid w:val="00E8724D"/>
    <w:rsid w:val="00E878DA"/>
    <w:rsid w:val="00E90075"/>
    <w:rsid w:val="00E914FD"/>
    <w:rsid w:val="00E916CB"/>
    <w:rsid w:val="00E91AB2"/>
    <w:rsid w:val="00E921AD"/>
    <w:rsid w:val="00E9229A"/>
    <w:rsid w:val="00E9300D"/>
    <w:rsid w:val="00E93AA8"/>
    <w:rsid w:val="00E944B4"/>
    <w:rsid w:val="00E95014"/>
    <w:rsid w:val="00E95B5F"/>
    <w:rsid w:val="00E95BFD"/>
    <w:rsid w:val="00E95FBB"/>
    <w:rsid w:val="00E9601D"/>
    <w:rsid w:val="00E964A1"/>
    <w:rsid w:val="00E967CD"/>
    <w:rsid w:val="00E96AF0"/>
    <w:rsid w:val="00E96CD6"/>
    <w:rsid w:val="00E974E4"/>
    <w:rsid w:val="00E97DB1"/>
    <w:rsid w:val="00EA0338"/>
    <w:rsid w:val="00EA18AB"/>
    <w:rsid w:val="00EA1AF9"/>
    <w:rsid w:val="00EA1E18"/>
    <w:rsid w:val="00EA2441"/>
    <w:rsid w:val="00EA2A8F"/>
    <w:rsid w:val="00EA2FC1"/>
    <w:rsid w:val="00EA308E"/>
    <w:rsid w:val="00EA3572"/>
    <w:rsid w:val="00EA35E6"/>
    <w:rsid w:val="00EA3A22"/>
    <w:rsid w:val="00EA45EE"/>
    <w:rsid w:val="00EA514E"/>
    <w:rsid w:val="00EA561F"/>
    <w:rsid w:val="00EA609D"/>
    <w:rsid w:val="00EA6E98"/>
    <w:rsid w:val="00EA70A3"/>
    <w:rsid w:val="00EA7462"/>
    <w:rsid w:val="00EA747C"/>
    <w:rsid w:val="00EA7BCD"/>
    <w:rsid w:val="00EB02D6"/>
    <w:rsid w:val="00EB038D"/>
    <w:rsid w:val="00EB0428"/>
    <w:rsid w:val="00EB0D42"/>
    <w:rsid w:val="00EB10D2"/>
    <w:rsid w:val="00EB12F8"/>
    <w:rsid w:val="00EB141D"/>
    <w:rsid w:val="00EB1923"/>
    <w:rsid w:val="00EB26B7"/>
    <w:rsid w:val="00EB2765"/>
    <w:rsid w:val="00EB30A9"/>
    <w:rsid w:val="00EB31CB"/>
    <w:rsid w:val="00EB3837"/>
    <w:rsid w:val="00EB3B16"/>
    <w:rsid w:val="00EB3FB8"/>
    <w:rsid w:val="00EB407C"/>
    <w:rsid w:val="00EB467A"/>
    <w:rsid w:val="00EB4CE2"/>
    <w:rsid w:val="00EB5D48"/>
    <w:rsid w:val="00EB5DC7"/>
    <w:rsid w:val="00EB663B"/>
    <w:rsid w:val="00EB6728"/>
    <w:rsid w:val="00EB673B"/>
    <w:rsid w:val="00EB68B8"/>
    <w:rsid w:val="00EB7654"/>
    <w:rsid w:val="00EB7996"/>
    <w:rsid w:val="00EC08A5"/>
    <w:rsid w:val="00EC0DDD"/>
    <w:rsid w:val="00EC0DFD"/>
    <w:rsid w:val="00EC10A5"/>
    <w:rsid w:val="00EC177B"/>
    <w:rsid w:val="00EC1837"/>
    <w:rsid w:val="00EC1CB1"/>
    <w:rsid w:val="00EC2402"/>
    <w:rsid w:val="00EC3394"/>
    <w:rsid w:val="00EC3D7A"/>
    <w:rsid w:val="00EC49EC"/>
    <w:rsid w:val="00EC4BCD"/>
    <w:rsid w:val="00EC51E0"/>
    <w:rsid w:val="00EC5959"/>
    <w:rsid w:val="00EC5EA6"/>
    <w:rsid w:val="00EC60FF"/>
    <w:rsid w:val="00EC6543"/>
    <w:rsid w:val="00EC67BF"/>
    <w:rsid w:val="00EC70CE"/>
    <w:rsid w:val="00EC792E"/>
    <w:rsid w:val="00ED01E9"/>
    <w:rsid w:val="00ED0380"/>
    <w:rsid w:val="00ED073F"/>
    <w:rsid w:val="00ED0F22"/>
    <w:rsid w:val="00ED1553"/>
    <w:rsid w:val="00ED287D"/>
    <w:rsid w:val="00ED2C48"/>
    <w:rsid w:val="00ED2F1D"/>
    <w:rsid w:val="00ED371A"/>
    <w:rsid w:val="00ED3B60"/>
    <w:rsid w:val="00ED3C73"/>
    <w:rsid w:val="00ED3DD7"/>
    <w:rsid w:val="00ED42CB"/>
    <w:rsid w:val="00ED43EF"/>
    <w:rsid w:val="00ED468D"/>
    <w:rsid w:val="00ED46A6"/>
    <w:rsid w:val="00ED48A6"/>
    <w:rsid w:val="00ED4909"/>
    <w:rsid w:val="00ED492F"/>
    <w:rsid w:val="00ED4A3D"/>
    <w:rsid w:val="00ED55B2"/>
    <w:rsid w:val="00ED68C4"/>
    <w:rsid w:val="00ED6A56"/>
    <w:rsid w:val="00ED6B95"/>
    <w:rsid w:val="00ED6E7D"/>
    <w:rsid w:val="00ED74D2"/>
    <w:rsid w:val="00ED7D32"/>
    <w:rsid w:val="00EE03DE"/>
    <w:rsid w:val="00EE0D5A"/>
    <w:rsid w:val="00EE100D"/>
    <w:rsid w:val="00EE1394"/>
    <w:rsid w:val="00EE2665"/>
    <w:rsid w:val="00EE2DB5"/>
    <w:rsid w:val="00EE31BD"/>
    <w:rsid w:val="00EE345F"/>
    <w:rsid w:val="00EE3B40"/>
    <w:rsid w:val="00EE403C"/>
    <w:rsid w:val="00EE45FF"/>
    <w:rsid w:val="00EE49FE"/>
    <w:rsid w:val="00EE4A1E"/>
    <w:rsid w:val="00EE4C97"/>
    <w:rsid w:val="00EE4D4C"/>
    <w:rsid w:val="00EE4F20"/>
    <w:rsid w:val="00EE5056"/>
    <w:rsid w:val="00EE5CA0"/>
    <w:rsid w:val="00EE5D62"/>
    <w:rsid w:val="00EE6408"/>
    <w:rsid w:val="00EE74C2"/>
    <w:rsid w:val="00EE7553"/>
    <w:rsid w:val="00EF0424"/>
    <w:rsid w:val="00EF06F0"/>
    <w:rsid w:val="00EF1270"/>
    <w:rsid w:val="00EF13CC"/>
    <w:rsid w:val="00EF1638"/>
    <w:rsid w:val="00EF1CA0"/>
    <w:rsid w:val="00EF2625"/>
    <w:rsid w:val="00EF27C0"/>
    <w:rsid w:val="00EF28CB"/>
    <w:rsid w:val="00EF2983"/>
    <w:rsid w:val="00EF3F55"/>
    <w:rsid w:val="00EF41E6"/>
    <w:rsid w:val="00EF42C2"/>
    <w:rsid w:val="00EF489C"/>
    <w:rsid w:val="00EF4BB5"/>
    <w:rsid w:val="00EF59AB"/>
    <w:rsid w:val="00EF5EBE"/>
    <w:rsid w:val="00EF60B6"/>
    <w:rsid w:val="00EF63D9"/>
    <w:rsid w:val="00EF6886"/>
    <w:rsid w:val="00EF6940"/>
    <w:rsid w:val="00EF6BC8"/>
    <w:rsid w:val="00EF730E"/>
    <w:rsid w:val="00EF7A9F"/>
    <w:rsid w:val="00EF7B45"/>
    <w:rsid w:val="00EF7CEC"/>
    <w:rsid w:val="00EF7E1F"/>
    <w:rsid w:val="00F00CBD"/>
    <w:rsid w:val="00F0125D"/>
    <w:rsid w:val="00F01988"/>
    <w:rsid w:val="00F01B81"/>
    <w:rsid w:val="00F01BBC"/>
    <w:rsid w:val="00F01D8A"/>
    <w:rsid w:val="00F03270"/>
    <w:rsid w:val="00F0328C"/>
    <w:rsid w:val="00F033CE"/>
    <w:rsid w:val="00F038D8"/>
    <w:rsid w:val="00F03ACF"/>
    <w:rsid w:val="00F03B50"/>
    <w:rsid w:val="00F03CBC"/>
    <w:rsid w:val="00F04639"/>
    <w:rsid w:val="00F04904"/>
    <w:rsid w:val="00F04E13"/>
    <w:rsid w:val="00F053B1"/>
    <w:rsid w:val="00F055D8"/>
    <w:rsid w:val="00F05E0C"/>
    <w:rsid w:val="00F05FDB"/>
    <w:rsid w:val="00F06014"/>
    <w:rsid w:val="00F066B9"/>
    <w:rsid w:val="00F067C0"/>
    <w:rsid w:val="00F06897"/>
    <w:rsid w:val="00F0698E"/>
    <w:rsid w:val="00F06C23"/>
    <w:rsid w:val="00F06D4C"/>
    <w:rsid w:val="00F0702B"/>
    <w:rsid w:val="00F07613"/>
    <w:rsid w:val="00F07E2D"/>
    <w:rsid w:val="00F104C1"/>
    <w:rsid w:val="00F10541"/>
    <w:rsid w:val="00F11B34"/>
    <w:rsid w:val="00F12A71"/>
    <w:rsid w:val="00F13A95"/>
    <w:rsid w:val="00F142B9"/>
    <w:rsid w:val="00F142ED"/>
    <w:rsid w:val="00F142F4"/>
    <w:rsid w:val="00F14666"/>
    <w:rsid w:val="00F14771"/>
    <w:rsid w:val="00F14946"/>
    <w:rsid w:val="00F1508C"/>
    <w:rsid w:val="00F156B8"/>
    <w:rsid w:val="00F15C26"/>
    <w:rsid w:val="00F15E05"/>
    <w:rsid w:val="00F17809"/>
    <w:rsid w:val="00F17932"/>
    <w:rsid w:val="00F17B65"/>
    <w:rsid w:val="00F17CB4"/>
    <w:rsid w:val="00F20038"/>
    <w:rsid w:val="00F2008B"/>
    <w:rsid w:val="00F2029A"/>
    <w:rsid w:val="00F2094A"/>
    <w:rsid w:val="00F21856"/>
    <w:rsid w:val="00F21953"/>
    <w:rsid w:val="00F21AB7"/>
    <w:rsid w:val="00F21BFA"/>
    <w:rsid w:val="00F21D33"/>
    <w:rsid w:val="00F21EF9"/>
    <w:rsid w:val="00F221F7"/>
    <w:rsid w:val="00F234E2"/>
    <w:rsid w:val="00F2367C"/>
    <w:rsid w:val="00F236A7"/>
    <w:rsid w:val="00F236C3"/>
    <w:rsid w:val="00F23A7D"/>
    <w:rsid w:val="00F23AB1"/>
    <w:rsid w:val="00F248C1"/>
    <w:rsid w:val="00F24BA8"/>
    <w:rsid w:val="00F258EA"/>
    <w:rsid w:val="00F25EAE"/>
    <w:rsid w:val="00F25F26"/>
    <w:rsid w:val="00F26201"/>
    <w:rsid w:val="00F2665A"/>
    <w:rsid w:val="00F26B43"/>
    <w:rsid w:val="00F271A5"/>
    <w:rsid w:val="00F27740"/>
    <w:rsid w:val="00F3090B"/>
    <w:rsid w:val="00F3108A"/>
    <w:rsid w:val="00F311DE"/>
    <w:rsid w:val="00F3135C"/>
    <w:rsid w:val="00F32048"/>
    <w:rsid w:val="00F32626"/>
    <w:rsid w:val="00F329BF"/>
    <w:rsid w:val="00F32A6F"/>
    <w:rsid w:val="00F32BC6"/>
    <w:rsid w:val="00F32E5A"/>
    <w:rsid w:val="00F32E8C"/>
    <w:rsid w:val="00F3301B"/>
    <w:rsid w:val="00F33BC3"/>
    <w:rsid w:val="00F33FD4"/>
    <w:rsid w:val="00F34204"/>
    <w:rsid w:val="00F34662"/>
    <w:rsid w:val="00F34C08"/>
    <w:rsid w:val="00F356AA"/>
    <w:rsid w:val="00F35A26"/>
    <w:rsid w:val="00F35AFE"/>
    <w:rsid w:val="00F35E71"/>
    <w:rsid w:val="00F3602B"/>
    <w:rsid w:val="00F361F7"/>
    <w:rsid w:val="00F36399"/>
    <w:rsid w:val="00F363D4"/>
    <w:rsid w:val="00F363E4"/>
    <w:rsid w:val="00F368E2"/>
    <w:rsid w:val="00F36EB8"/>
    <w:rsid w:val="00F37952"/>
    <w:rsid w:val="00F402B1"/>
    <w:rsid w:val="00F40455"/>
    <w:rsid w:val="00F406DD"/>
    <w:rsid w:val="00F41913"/>
    <w:rsid w:val="00F41C5D"/>
    <w:rsid w:val="00F42413"/>
    <w:rsid w:val="00F427D3"/>
    <w:rsid w:val="00F42D72"/>
    <w:rsid w:val="00F43484"/>
    <w:rsid w:val="00F43785"/>
    <w:rsid w:val="00F43D4F"/>
    <w:rsid w:val="00F43DF5"/>
    <w:rsid w:val="00F440D0"/>
    <w:rsid w:val="00F44EE3"/>
    <w:rsid w:val="00F44F66"/>
    <w:rsid w:val="00F452A1"/>
    <w:rsid w:val="00F45E2F"/>
    <w:rsid w:val="00F4632A"/>
    <w:rsid w:val="00F46719"/>
    <w:rsid w:val="00F467C1"/>
    <w:rsid w:val="00F46939"/>
    <w:rsid w:val="00F46DB7"/>
    <w:rsid w:val="00F46FB6"/>
    <w:rsid w:val="00F47571"/>
    <w:rsid w:val="00F50A75"/>
    <w:rsid w:val="00F50F67"/>
    <w:rsid w:val="00F511BE"/>
    <w:rsid w:val="00F51290"/>
    <w:rsid w:val="00F51345"/>
    <w:rsid w:val="00F51469"/>
    <w:rsid w:val="00F514DE"/>
    <w:rsid w:val="00F514E6"/>
    <w:rsid w:val="00F517F3"/>
    <w:rsid w:val="00F5192F"/>
    <w:rsid w:val="00F5233B"/>
    <w:rsid w:val="00F526C6"/>
    <w:rsid w:val="00F52C97"/>
    <w:rsid w:val="00F5352A"/>
    <w:rsid w:val="00F537DF"/>
    <w:rsid w:val="00F53C02"/>
    <w:rsid w:val="00F53DED"/>
    <w:rsid w:val="00F55233"/>
    <w:rsid w:val="00F55E1F"/>
    <w:rsid w:val="00F565FC"/>
    <w:rsid w:val="00F56672"/>
    <w:rsid w:val="00F56A90"/>
    <w:rsid w:val="00F56C05"/>
    <w:rsid w:val="00F570CF"/>
    <w:rsid w:val="00F57787"/>
    <w:rsid w:val="00F6036D"/>
    <w:rsid w:val="00F60B48"/>
    <w:rsid w:val="00F60BB5"/>
    <w:rsid w:val="00F61036"/>
    <w:rsid w:val="00F616C9"/>
    <w:rsid w:val="00F6170F"/>
    <w:rsid w:val="00F61C5B"/>
    <w:rsid w:val="00F61E7F"/>
    <w:rsid w:val="00F62013"/>
    <w:rsid w:val="00F62470"/>
    <w:rsid w:val="00F628CD"/>
    <w:rsid w:val="00F629F0"/>
    <w:rsid w:val="00F632EA"/>
    <w:rsid w:val="00F63389"/>
    <w:rsid w:val="00F638EE"/>
    <w:rsid w:val="00F639F9"/>
    <w:rsid w:val="00F63AB1"/>
    <w:rsid w:val="00F63CD9"/>
    <w:rsid w:val="00F65763"/>
    <w:rsid w:val="00F6702E"/>
    <w:rsid w:val="00F6709C"/>
    <w:rsid w:val="00F673B2"/>
    <w:rsid w:val="00F7042B"/>
    <w:rsid w:val="00F70C29"/>
    <w:rsid w:val="00F7126B"/>
    <w:rsid w:val="00F71E64"/>
    <w:rsid w:val="00F7247C"/>
    <w:rsid w:val="00F7256E"/>
    <w:rsid w:val="00F725F6"/>
    <w:rsid w:val="00F72A68"/>
    <w:rsid w:val="00F74009"/>
    <w:rsid w:val="00F742C0"/>
    <w:rsid w:val="00F74B51"/>
    <w:rsid w:val="00F74F02"/>
    <w:rsid w:val="00F74F59"/>
    <w:rsid w:val="00F752DB"/>
    <w:rsid w:val="00F7639C"/>
    <w:rsid w:val="00F765B0"/>
    <w:rsid w:val="00F76F64"/>
    <w:rsid w:val="00F770E4"/>
    <w:rsid w:val="00F7712C"/>
    <w:rsid w:val="00F7750B"/>
    <w:rsid w:val="00F77C24"/>
    <w:rsid w:val="00F8056F"/>
    <w:rsid w:val="00F80A18"/>
    <w:rsid w:val="00F8105D"/>
    <w:rsid w:val="00F81AB6"/>
    <w:rsid w:val="00F81D9E"/>
    <w:rsid w:val="00F81DA6"/>
    <w:rsid w:val="00F81E2E"/>
    <w:rsid w:val="00F822F6"/>
    <w:rsid w:val="00F825EB"/>
    <w:rsid w:val="00F827DC"/>
    <w:rsid w:val="00F837DA"/>
    <w:rsid w:val="00F838B5"/>
    <w:rsid w:val="00F84256"/>
    <w:rsid w:val="00F846AD"/>
    <w:rsid w:val="00F84CAE"/>
    <w:rsid w:val="00F84EF2"/>
    <w:rsid w:val="00F84FA3"/>
    <w:rsid w:val="00F85081"/>
    <w:rsid w:val="00F85DCC"/>
    <w:rsid w:val="00F85DE3"/>
    <w:rsid w:val="00F867CE"/>
    <w:rsid w:val="00F86890"/>
    <w:rsid w:val="00F869AA"/>
    <w:rsid w:val="00F86F4C"/>
    <w:rsid w:val="00F87312"/>
    <w:rsid w:val="00F87603"/>
    <w:rsid w:val="00F9035D"/>
    <w:rsid w:val="00F90F60"/>
    <w:rsid w:val="00F91567"/>
    <w:rsid w:val="00F91A26"/>
    <w:rsid w:val="00F91BDB"/>
    <w:rsid w:val="00F91E83"/>
    <w:rsid w:val="00F92121"/>
    <w:rsid w:val="00F9242B"/>
    <w:rsid w:val="00F92457"/>
    <w:rsid w:val="00F92ACD"/>
    <w:rsid w:val="00F942F1"/>
    <w:rsid w:val="00F948C6"/>
    <w:rsid w:val="00F94DC5"/>
    <w:rsid w:val="00F94EF3"/>
    <w:rsid w:val="00F9594A"/>
    <w:rsid w:val="00F959BE"/>
    <w:rsid w:val="00F95EC1"/>
    <w:rsid w:val="00F970F1"/>
    <w:rsid w:val="00F97465"/>
    <w:rsid w:val="00F97759"/>
    <w:rsid w:val="00F97F40"/>
    <w:rsid w:val="00FA031B"/>
    <w:rsid w:val="00FA07E2"/>
    <w:rsid w:val="00FA12C6"/>
    <w:rsid w:val="00FA16F2"/>
    <w:rsid w:val="00FA1784"/>
    <w:rsid w:val="00FA1883"/>
    <w:rsid w:val="00FA1E65"/>
    <w:rsid w:val="00FA208F"/>
    <w:rsid w:val="00FA21B4"/>
    <w:rsid w:val="00FA2233"/>
    <w:rsid w:val="00FA2469"/>
    <w:rsid w:val="00FA24EF"/>
    <w:rsid w:val="00FA2B06"/>
    <w:rsid w:val="00FA2E9C"/>
    <w:rsid w:val="00FA32DD"/>
    <w:rsid w:val="00FA39AC"/>
    <w:rsid w:val="00FA3F26"/>
    <w:rsid w:val="00FA429F"/>
    <w:rsid w:val="00FA42B4"/>
    <w:rsid w:val="00FA472F"/>
    <w:rsid w:val="00FA4DFF"/>
    <w:rsid w:val="00FA4F41"/>
    <w:rsid w:val="00FA6543"/>
    <w:rsid w:val="00FA6903"/>
    <w:rsid w:val="00FA6F5A"/>
    <w:rsid w:val="00FA71E8"/>
    <w:rsid w:val="00FA727D"/>
    <w:rsid w:val="00FA7815"/>
    <w:rsid w:val="00FA78FC"/>
    <w:rsid w:val="00FA7AC1"/>
    <w:rsid w:val="00FA7B6C"/>
    <w:rsid w:val="00FA7FD6"/>
    <w:rsid w:val="00FB01A1"/>
    <w:rsid w:val="00FB03A7"/>
    <w:rsid w:val="00FB0956"/>
    <w:rsid w:val="00FB0A59"/>
    <w:rsid w:val="00FB118F"/>
    <w:rsid w:val="00FB134F"/>
    <w:rsid w:val="00FB1540"/>
    <w:rsid w:val="00FB1C3A"/>
    <w:rsid w:val="00FB2458"/>
    <w:rsid w:val="00FB2930"/>
    <w:rsid w:val="00FB293F"/>
    <w:rsid w:val="00FB3598"/>
    <w:rsid w:val="00FB38BC"/>
    <w:rsid w:val="00FB3C36"/>
    <w:rsid w:val="00FB457E"/>
    <w:rsid w:val="00FB4EC7"/>
    <w:rsid w:val="00FB5D00"/>
    <w:rsid w:val="00FB5EFD"/>
    <w:rsid w:val="00FB5FA0"/>
    <w:rsid w:val="00FB6EC9"/>
    <w:rsid w:val="00FB76BD"/>
    <w:rsid w:val="00FC070B"/>
    <w:rsid w:val="00FC071B"/>
    <w:rsid w:val="00FC178B"/>
    <w:rsid w:val="00FC27C2"/>
    <w:rsid w:val="00FC28D9"/>
    <w:rsid w:val="00FC36C1"/>
    <w:rsid w:val="00FC428A"/>
    <w:rsid w:val="00FC48CA"/>
    <w:rsid w:val="00FC509B"/>
    <w:rsid w:val="00FC5461"/>
    <w:rsid w:val="00FC5808"/>
    <w:rsid w:val="00FC5D65"/>
    <w:rsid w:val="00FC66F9"/>
    <w:rsid w:val="00FC6B74"/>
    <w:rsid w:val="00FC7316"/>
    <w:rsid w:val="00FD053C"/>
    <w:rsid w:val="00FD0565"/>
    <w:rsid w:val="00FD0DC9"/>
    <w:rsid w:val="00FD1778"/>
    <w:rsid w:val="00FD29DA"/>
    <w:rsid w:val="00FD2C44"/>
    <w:rsid w:val="00FD3027"/>
    <w:rsid w:val="00FD3109"/>
    <w:rsid w:val="00FD320E"/>
    <w:rsid w:val="00FD3FB4"/>
    <w:rsid w:val="00FD3FE6"/>
    <w:rsid w:val="00FD4C3D"/>
    <w:rsid w:val="00FD621C"/>
    <w:rsid w:val="00FD6506"/>
    <w:rsid w:val="00FD6798"/>
    <w:rsid w:val="00FD6BCE"/>
    <w:rsid w:val="00FD6E4B"/>
    <w:rsid w:val="00FD7775"/>
    <w:rsid w:val="00FE0222"/>
    <w:rsid w:val="00FE029F"/>
    <w:rsid w:val="00FE1757"/>
    <w:rsid w:val="00FE1F77"/>
    <w:rsid w:val="00FE2405"/>
    <w:rsid w:val="00FE253E"/>
    <w:rsid w:val="00FE29ED"/>
    <w:rsid w:val="00FE3506"/>
    <w:rsid w:val="00FE3729"/>
    <w:rsid w:val="00FE385B"/>
    <w:rsid w:val="00FE3B34"/>
    <w:rsid w:val="00FE3C67"/>
    <w:rsid w:val="00FE4688"/>
    <w:rsid w:val="00FE4CE1"/>
    <w:rsid w:val="00FE5D81"/>
    <w:rsid w:val="00FE7544"/>
    <w:rsid w:val="00FE7EE2"/>
    <w:rsid w:val="00FF06BC"/>
    <w:rsid w:val="00FF0EE1"/>
    <w:rsid w:val="00FF106C"/>
    <w:rsid w:val="00FF162E"/>
    <w:rsid w:val="00FF1BC5"/>
    <w:rsid w:val="00FF2291"/>
    <w:rsid w:val="00FF28DD"/>
    <w:rsid w:val="00FF3151"/>
    <w:rsid w:val="00FF37F0"/>
    <w:rsid w:val="00FF3F0F"/>
    <w:rsid w:val="00FF4A1C"/>
    <w:rsid w:val="00FF4B01"/>
    <w:rsid w:val="00FF52AE"/>
    <w:rsid w:val="00FF5FC0"/>
    <w:rsid w:val="00FF6474"/>
    <w:rsid w:val="00FF68D3"/>
    <w:rsid w:val="00FF7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0C7D221"/>
  <w15:chartTrackingRefBased/>
  <w15:docId w15:val="{54F184CF-524D-4D51-ACBE-5F8173E97E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MS Mincho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Default Paragraph Font" w:uiPriority="1"/>
    <w:lsdException w:name="Hyperlink" w:uiPriority="99"/>
    <w:lsdException w:name="FollowedHyperlink" w:uiPriority="99"/>
    <w:lsdException w:name="Normal (Web)" w:uiPriority="99"/>
    <w:lsdException w:name="HTML Keyboard" w:semiHidden="1" w:unhideWhenUsed="1"/>
    <w:lsdException w:name="HTML Preformatted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0">
    <w:name w:val="Normal"/>
    <w:qFormat/>
    <w:rsid w:val="005005B6"/>
    <w:pPr>
      <w:spacing w:line="360" w:lineRule="auto"/>
      <w:ind w:firstLine="709"/>
      <w:jc w:val="both"/>
    </w:pPr>
    <w:rPr>
      <w:rFonts w:ascii="Arial" w:hAnsi="Arial"/>
      <w:sz w:val="24"/>
      <w:szCs w:val="24"/>
    </w:rPr>
  </w:style>
  <w:style w:type="paragraph" w:styleId="1">
    <w:name w:val="heading 1"/>
    <w:aliases w:val="-1,. (1.0),. Знак,. Знак1 Знак Знак,1_Заголовок 1,47 см,After:  12 pt,Chapter Headline,H1,H1 Знак1 Знак Знак,Part,scge 1,scge 1 + Before:  6 pt,§1.,З1,Заголовок 1 Знак1 Знак Знак,Название спецификации,Название спецификации Знак1 Знак Знак"/>
    <w:basedOn w:val="af0"/>
    <w:next w:val="af1"/>
    <w:link w:val="13"/>
    <w:qFormat/>
    <w:rsid w:val="00AE1D79"/>
    <w:pPr>
      <w:keepNext/>
      <w:keepLines/>
      <w:pageBreakBefore/>
      <w:numPr>
        <w:numId w:val="26"/>
      </w:numPr>
      <w:spacing w:before="120" w:after="120"/>
      <w:jc w:val="left"/>
      <w:outlineLvl w:val="0"/>
    </w:pPr>
    <w:rPr>
      <w:rFonts w:ascii="Times New Roman" w:hAnsi="Times New Roman"/>
      <w:b/>
      <w:caps/>
      <w:spacing w:val="20"/>
    </w:rPr>
  </w:style>
  <w:style w:type="paragraph" w:styleId="20">
    <w:name w:val="heading 2"/>
    <w:aliases w:val=". (1.1),2,2 headline,2_Заголовок 2,63 см,95 см....,H2,H21,H210,H211,H22,H221,H23,H231,H24,H241,H25,H251,H26,H261,H27,H28,H29,Numbered text 3,Subhead A,h,h2,headline,Ïîäðàçäåë,Первая строка:  0,Раздел,Самостоятельный раздел + Слева:  0,app,-2"/>
    <w:basedOn w:val="af0"/>
    <w:next w:val="af1"/>
    <w:link w:val="24"/>
    <w:qFormat/>
    <w:rsid w:val="006C1F14"/>
    <w:pPr>
      <w:keepNext/>
      <w:keepLines/>
      <w:numPr>
        <w:ilvl w:val="1"/>
        <w:numId w:val="26"/>
      </w:numPr>
      <w:spacing w:before="120" w:after="120"/>
      <w:ind w:left="851" w:hanging="851"/>
      <w:outlineLvl w:val="1"/>
    </w:pPr>
    <w:rPr>
      <w:rFonts w:ascii="Times New Roman" w:hAnsi="Times New Roman"/>
      <w:b/>
      <w:spacing w:val="20"/>
    </w:rPr>
  </w:style>
  <w:style w:type="paragraph" w:styleId="30">
    <w:name w:val="heading 3"/>
    <w:aliases w:val="Caaieiaie 3,H3,H3 Знак,H3 Знак Знак,H3 Знак1 Знак,H3 Знак1 Знак1,H3 Знак2,Subhead B,h3,Çàãîëîâîê 3,Заголовок 3 Знак Знак,Заголовок 3 Знак1,Заголовок 3 Знак1 Знак1,Заголовок 3 Знак2,Подраздел,H31,H32,H33,H34,H311,H321,H331,H35,H312,H322,H332"/>
    <w:basedOn w:val="af0"/>
    <w:next w:val="af1"/>
    <w:link w:val="31"/>
    <w:qFormat/>
    <w:rsid w:val="00551305"/>
    <w:pPr>
      <w:widowControl w:val="0"/>
      <w:tabs>
        <w:tab w:val="left" w:pos="851"/>
      </w:tabs>
      <w:spacing w:before="120" w:after="120"/>
      <w:ind w:firstLine="0"/>
      <w:outlineLvl w:val="2"/>
    </w:pPr>
    <w:rPr>
      <w:rFonts w:cs="Arial"/>
    </w:rPr>
  </w:style>
  <w:style w:type="paragraph" w:styleId="41">
    <w:name w:val="heading 4"/>
    <w:aliases w:val=". (A.),H4,H4 Знак,Заголовок 4 (Приложение),Заголовок 4 (Приложение) Знак,Заголовок 4 Знак Знак Знак Знак,Заголовок 4 Знак Знак Знак Знак Знак,Заголовок 4 Знак1,Знак Знак,H41,H42,H43,H44,H411,H421,H431,H45,H412,H422,H432,H46,H413,H423,H433"/>
    <w:basedOn w:val="af0"/>
    <w:next w:val="af0"/>
    <w:link w:val="42"/>
    <w:qFormat/>
    <w:rsid w:val="00443A7E"/>
    <w:pPr>
      <w:keepNext/>
      <w:spacing w:before="360" w:after="240" w:line="480" w:lineRule="auto"/>
      <w:ind w:firstLine="0"/>
      <w:outlineLvl w:val="3"/>
    </w:pPr>
    <w:rPr>
      <w:spacing w:val="38"/>
    </w:rPr>
  </w:style>
  <w:style w:type="paragraph" w:styleId="52">
    <w:name w:val="heading 5"/>
    <w:aliases w:val=". (1.),H5,Заголовок 5 Знак Знак,Заголовок 5 Знак1,H51,H52,H53,H54,H55,Block Label,Block textl,Block text,H56,LW Pico Section,PA Pico Section,Heading 5 Char Char"/>
    <w:basedOn w:val="af0"/>
    <w:next w:val="af0"/>
    <w:link w:val="53"/>
    <w:qFormat/>
    <w:rsid w:val="00443A7E"/>
    <w:pPr>
      <w:keepNext/>
      <w:spacing w:before="360" w:after="240" w:line="480" w:lineRule="auto"/>
      <w:ind w:firstLine="0"/>
      <w:outlineLvl w:val="4"/>
    </w:pPr>
    <w:rPr>
      <w:spacing w:val="38"/>
    </w:rPr>
  </w:style>
  <w:style w:type="paragraph" w:styleId="6">
    <w:name w:val="heading 6"/>
    <w:aliases w:val=". (a.),Основной,H6,H61,H62,H63,H64,H65,for Client List, Знак"/>
    <w:basedOn w:val="af0"/>
    <w:next w:val="af0"/>
    <w:link w:val="60"/>
    <w:qFormat/>
    <w:rsid w:val="004D59CC"/>
    <w:pPr>
      <w:keepNext/>
      <w:tabs>
        <w:tab w:val="left" w:pos="709"/>
      </w:tabs>
      <w:outlineLvl w:val="5"/>
    </w:pPr>
    <w:rPr>
      <w:spacing w:val="38"/>
    </w:rPr>
  </w:style>
  <w:style w:type="paragraph" w:styleId="7">
    <w:name w:val="heading 7"/>
    <w:aliases w:val="H7"/>
    <w:basedOn w:val="af0"/>
    <w:next w:val="af0"/>
    <w:link w:val="70"/>
    <w:qFormat/>
    <w:rsid w:val="00970723"/>
    <w:pPr>
      <w:numPr>
        <w:ilvl w:val="6"/>
        <w:numId w:val="11"/>
      </w:numPr>
      <w:spacing w:before="240" w:after="60"/>
      <w:outlineLvl w:val="6"/>
    </w:pPr>
    <w:rPr>
      <w:rFonts w:ascii="Times New Roman" w:hAnsi="Times New Roman"/>
    </w:rPr>
  </w:style>
  <w:style w:type="paragraph" w:styleId="8">
    <w:name w:val="heading 8"/>
    <w:aliases w:val="H8"/>
    <w:basedOn w:val="af0"/>
    <w:next w:val="af0"/>
    <w:link w:val="80"/>
    <w:qFormat/>
    <w:rsid w:val="00970723"/>
    <w:pPr>
      <w:numPr>
        <w:ilvl w:val="7"/>
        <w:numId w:val="11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9">
    <w:name w:val="heading 9"/>
    <w:aliases w:val="H9"/>
    <w:basedOn w:val="af0"/>
    <w:next w:val="af0"/>
    <w:link w:val="90"/>
    <w:qFormat/>
    <w:rsid w:val="00970723"/>
    <w:pPr>
      <w:numPr>
        <w:ilvl w:val="8"/>
        <w:numId w:val="1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af2">
    <w:name w:val="Default Paragraph Font"/>
    <w:uiPriority w:val="1"/>
    <w:semiHidden/>
    <w:unhideWhenUsed/>
  </w:style>
  <w:style w:type="table" w:default="1" w:styleId="af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4">
    <w:name w:val="No List"/>
    <w:uiPriority w:val="99"/>
    <w:semiHidden/>
    <w:unhideWhenUsed/>
  </w:style>
  <w:style w:type="paragraph" w:styleId="af5">
    <w:name w:val="header"/>
    <w:aliases w:val="Header Line 1,Header Line1,Header Line11,Header Line12,Header Line13,Header Line14,Header Line15,Header Line16,Header Line17,Header Line18,Header1,L1,L11,L12,L13,L14,L15,L16,L17,L18,Top running title,header"/>
    <w:basedOn w:val="af0"/>
    <w:link w:val="af6"/>
    <w:uiPriority w:val="99"/>
    <w:rsid w:val="00443A7E"/>
    <w:pPr>
      <w:tabs>
        <w:tab w:val="center" w:pos="4153"/>
        <w:tab w:val="right" w:pos="8306"/>
      </w:tabs>
    </w:pPr>
  </w:style>
  <w:style w:type="paragraph" w:styleId="af7">
    <w:name w:val="footer"/>
    <w:aliases w:val="Don't delete!,F1,Footer Line 1,Footer Line1,Lower running title,f,Не удалять!"/>
    <w:link w:val="af8"/>
    <w:uiPriority w:val="99"/>
    <w:rsid w:val="00443A7E"/>
    <w:pPr>
      <w:tabs>
        <w:tab w:val="center" w:pos="4677"/>
        <w:tab w:val="right" w:pos="9355"/>
      </w:tabs>
    </w:pPr>
    <w:rPr>
      <w:sz w:val="16"/>
      <w:lang w:val="en-US"/>
    </w:rPr>
  </w:style>
  <w:style w:type="paragraph" w:customStyle="1" w:styleId="af9">
    <w:name w:val="_штамп_номер"/>
    <w:rsid w:val="00443A7E"/>
    <w:pPr>
      <w:jc w:val="center"/>
    </w:pPr>
    <w:rPr>
      <w:rFonts w:ascii="Arial" w:hAnsi="Arial"/>
      <w:i/>
      <w:sz w:val="32"/>
    </w:rPr>
  </w:style>
  <w:style w:type="paragraph" w:customStyle="1" w:styleId="16">
    <w:name w:val="_штамп_1"/>
    <w:rsid w:val="00443A7E"/>
    <w:pPr>
      <w:suppressAutoHyphens/>
      <w:ind w:left="-85" w:right="-85"/>
    </w:pPr>
    <w:rPr>
      <w:rFonts w:ascii="Arial" w:hAnsi="Arial"/>
      <w:i/>
      <w:sz w:val="16"/>
    </w:rPr>
  </w:style>
  <w:style w:type="paragraph" w:customStyle="1" w:styleId="afa">
    <w:name w:val="_номер_страницы"/>
    <w:rsid w:val="00443A7E"/>
    <w:pPr>
      <w:jc w:val="center"/>
    </w:pPr>
    <w:rPr>
      <w:rFonts w:ascii="Arial" w:hAnsi="Arial"/>
      <w:w w:val="85"/>
    </w:rPr>
  </w:style>
  <w:style w:type="character" w:styleId="afb">
    <w:name w:val="page number"/>
    <w:aliases w:val="PN,Page number"/>
    <w:rsid w:val="00443A7E"/>
    <w:rPr>
      <w:rFonts w:ascii="Arial" w:hAnsi="Arial"/>
      <w:i/>
      <w:noProof w:val="0"/>
      <w:snapToGrid/>
      <w:color w:val="auto"/>
      <w:sz w:val="16"/>
    </w:rPr>
  </w:style>
  <w:style w:type="paragraph" w:customStyle="1" w:styleId="afc">
    <w:name w:val="_штамп_надпись"/>
    <w:rsid w:val="00443A7E"/>
    <w:pPr>
      <w:ind w:left="57" w:right="57"/>
      <w:jc w:val="center"/>
    </w:pPr>
    <w:rPr>
      <w:rFonts w:ascii="Arial" w:hAnsi="Arial"/>
      <w:i/>
      <w:sz w:val="16"/>
    </w:rPr>
  </w:style>
  <w:style w:type="paragraph" w:customStyle="1" w:styleId="afd">
    <w:name w:val="Обычный_таблицы"/>
    <w:basedOn w:val="af0"/>
    <w:qFormat/>
    <w:rsid w:val="00443A7E"/>
    <w:pPr>
      <w:spacing w:before="60" w:after="60" w:line="240" w:lineRule="auto"/>
      <w:ind w:firstLine="0"/>
    </w:pPr>
    <w:rPr>
      <w:sz w:val="20"/>
      <w:lang w:val="en-US"/>
    </w:rPr>
  </w:style>
  <w:style w:type="paragraph" w:customStyle="1" w:styleId="afe">
    <w:name w:val="Название рисунка"/>
    <w:basedOn w:val="af0"/>
    <w:rsid w:val="00443A7E"/>
    <w:pPr>
      <w:spacing w:before="120" w:after="120"/>
      <w:jc w:val="center"/>
    </w:pPr>
    <w:rPr>
      <w:lang w:val="en-US"/>
    </w:rPr>
  </w:style>
  <w:style w:type="paragraph" w:customStyle="1" w:styleId="2-">
    <w:name w:val="Пункт 2-го уровня"/>
    <w:basedOn w:val="20"/>
    <w:next w:val="af0"/>
    <w:rsid w:val="00BA294E"/>
    <w:pPr>
      <w:spacing w:after="0"/>
    </w:pPr>
    <w:rPr>
      <w:spacing w:val="0"/>
    </w:rPr>
  </w:style>
  <w:style w:type="paragraph" w:customStyle="1" w:styleId="3-">
    <w:name w:val="Пункт 3-го уровня"/>
    <w:basedOn w:val="30"/>
    <w:next w:val="af0"/>
    <w:rsid w:val="00443A7E"/>
    <w:pPr>
      <w:spacing w:before="0" w:after="0"/>
    </w:pPr>
  </w:style>
  <w:style w:type="paragraph" w:customStyle="1" w:styleId="a3">
    <w:name w:val="Список алфавитный"/>
    <w:basedOn w:val="af0"/>
    <w:next w:val="af0"/>
    <w:rsid w:val="00443A7E"/>
    <w:pPr>
      <w:numPr>
        <w:numId w:val="9"/>
      </w:numPr>
    </w:pPr>
  </w:style>
  <w:style w:type="paragraph" w:customStyle="1" w:styleId="a1">
    <w:name w:val="Список маркированный"/>
    <w:basedOn w:val="af0"/>
    <w:next w:val="af0"/>
    <w:rsid w:val="00443A7E"/>
    <w:pPr>
      <w:numPr>
        <w:numId w:val="1"/>
      </w:numPr>
    </w:pPr>
  </w:style>
  <w:style w:type="paragraph" w:customStyle="1" w:styleId="a6">
    <w:name w:val="Список многоуровневый"/>
    <w:next w:val="af0"/>
    <w:rsid w:val="00443A7E"/>
    <w:pPr>
      <w:numPr>
        <w:numId w:val="4"/>
      </w:numPr>
    </w:pPr>
    <w:rPr>
      <w:rFonts w:ascii="Arial" w:hAnsi="Arial"/>
      <w:sz w:val="24"/>
    </w:rPr>
  </w:style>
  <w:style w:type="paragraph" w:customStyle="1" w:styleId="ae">
    <w:name w:val="Список нумерованный"/>
    <w:basedOn w:val="af0"/>
    <w:next w:val="af0"/>
    <w:rsid w:val="00443A7E"/>
    <w:pPr>
      <w:numPr>
        <w:numId w:val="10"/>
      </w:numPr>
    </w:pPr>
  </w:style>
  <w:style w:type="paragraph" w:customStyle="1" w:styleId="a7">
    <w:name w:val="Список_м_таблицы"/>
    <w:basedOn w:val="afd"/>
    <w:rsid w:val="00443A7E"/>
    <w:pPr>
      <w:numPr>
        <w:numId w:val="2"/>
      </w:numPr>
      <w:tabs>
        <w:tab w:val="clear" w:pos="1418"/>
        <w:tab w:val="left" w:pos="284"/>
      </w:tabs>
      <w:ind w:left="0" w:firstLine="0"/>
    </w:pPr>
    <w:rPr>
      <w:lang w:val="ru-RU"/>
    </w:rPr>
  </w:style>
  <w:style w:type="paragraph" w:customStyle="1" w:styleId="ac">
    <w:name w:val="Список_н_таблицы"/>
    <w:basedOn w:val="afd"/>
    <w:rsid w:val="00443A7E"/>
    <w:pPr>
      <w:numPr>
        <w:numId w:val="3"/>
      </w:numPr>
      <w:tabs>
        <w:tab w:val="left" w:pos="284"/>
      </w:tabs>
    </w:pPr>
  </w:style>
  <w:style w:type="paragraph" w:styleId="17">
    <w:name w:val="toc 1"/>
    <w:basedOn w:val="af0"/>
    <w:next w:val="af0"/>
    <w:autoRedefine/>
    <w:uiPriority w:val="39"/>
    <w:rsid w:val="003B1999"/>
    <w:pPr>
      <w:tabs>
        <w:tab w:val="left" w:pos="709"/>
        <w:tab w:val="right" w:pos="9633"/>
      </w:tabs>
      <w:spacing w:before="120"/>
      <w:ind w:firstLine="0"/>
    </w:pPr>
    <w:rPr>
      <w:bCs/>
      <w:caps/>
    </w:rPr>
  </w:style>
  <w:style w:type="paragraph" w:styleId="25">
    <w:name w:val="toc 2"/>
    <w:basedOn w:val="af0"/>
    <w:next w:val="af0"/>
    <w:autoRedefine/>
    <w:uiPriority w:val="39"/>
    <w:rsid w:val="003B1999"/>
    <w:pPr>
      <w:tabs>
        <w:tab w:val="left" w:pos="1134"/>
        <w:tab w:val="right" w:pos="9633"/>
      </w:tabs>
      <w:spacing w:before="120"/>
      <w:ind w:firstLine="227"/>
      <w:mirrorIndents/>
      <w:jc w:val="left"/>
    </w:pPr>
    <w:rPr>
      <w:rFonts w:cs="Calibri"/>
      <w:bCs/>
      <w:noProof/>
      <w:spacing w:val="-4"/>
      <w:szCs w:val="20"/>
    </w:rPr>
  </w:style>
  <w:style w:type="paragraph" w:customStyle="1" w:styleId="140">
    <w:name w:val="Обложка_14"/>
    <w:basedOn w:val="af0"/>
    <w:next w:val="af0"/>
    <w:rsid w:val="00443A7E"/>
    <w:pPr>
      <w:keepNext/>
      <w:ind w:firstLine="0"/>
      <w:jc w:val="center"/>
    </w:pPr>
    <w:rPr>
      <w:sz w:val="28"/>
    </w:rPr>
  </w:style>
  <w:style w:type="paragraph" w:customStyle="1" w:styleId="aff">
    <w:name w:val="Обложка"/>
    <w:basedOn w:val="af0"/>
    <w:rsid w:val="00443A7E"/>
    <w:pPr>
      <w:keepNext/>
      <w:spacing w:before="240"/>
      <w:ind w:firstLine="0"/>
      <w:jc w:val="center"/>
    </w:pPr>
    <w:rPr>
      <w:caps/>
      <w:sz w:val="28"/>
    </w:rPr>
  </w:style>
  <w:style w:type="paragraph" w:customStyle="1" w:styleId="aff0">
    <w:name w:val="Титульный лист"/>
    <w:basedOn w:val="af0"/>
    <w:rsid w:val="00B64421"/>
    <w:pPr>
      <w:jc w:val="center"/>
    </w:pPr>
    <w:rPr>
      <w:sz w:val="28"/>
    </w:rPr>
  </w:style>
  <w:style w:type="paragraph" w:customStyle="1" w:styleId="aff1">
    <w:name w:val="Название таблицы"/>
    <w:basedOn w:val="af0"/>
    <w:rsid w:val="00443A7E"/>
    <w:pPr>
      <w:spacing w:before="120" w:after="120"/>
      <w:ind w:firstLine="0"/>
    </w:pPr>
  </w:style>
  <w:style w:type="paragraph" w:customStyle="1" w:styleId="aff2">
    <w:name w:val="Примечание"/>
    <w:basedOn w:val="af0"/>
    <w:rsid w:val="00443A7E"/>
    <w:rPr>
      <w:spacing w:val="20"/>
    </w:rPr>
  </w:style>
  <w:style w:type="paragraph" w:customStyle="1" w:styleId="4-">
    <w:name w:val="Пункт 4-го уровня"/>
    <w:basedOn w:val="41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6-">
    <w:name w:val="Пункт 6-го уровня"/>
    <w:basedOn w:val="6"/>
    <w:next w:val="af0"/>
    <w:rsid w:val="00443A7E"/>
    <w:pPr>
      <w:keepNext w:val="0"/>
    </w:pPr>
    <w:rPr>
      <w:spacing w:val="0"/>
    </w:rPr>
  </w:style>
  <w:style w:type="paragraph" w:customStyle="1" w:styleId="5-">
    <w:name w:val="Пункт 5-го уровня"/>
    <w:basedOn w:val="52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a5">
    <w:name w:val="Заголовок приложения"/>
    <w:basedOn w:val="af0"/>
    <w:next w:val="af0"/>
    <w:rsid w:val="00443A7E"/>
    <w:pPr>
      <w:keepNext/>
      <w:pageBreakBefore/>
      <w:numPr>
        <w:numId w:val="5"/>
      </w:numPr>
      <w:spacing w:line="480" w:lineRule="auto"/>
      <w:jc w:val="center"/>
    </w:pPr>
    <w:rPr>
      <w:caps/>
    </w:rPr>
  </w:style>
  <w:style w:type="paragraph" w:customStyle="1" w:styleId="10">
    <w:name w:val="Заголовок приложения 1"/>
    <w:basedOn w:val="af0"/>
    <w:next w:val="af0"/>
    <w:rsid w:val="00443A7E"/>
    <w:pPr>
      <w:keepNext/>
      <w:numPr>
        <w:ilvl w:val="1"/>
        <w:numId w:val="5"/>
      </w:numPr>
      <w:spacing w:before="360" w:after="240" w:line="480" w:lineRule="auto"/>
      <w:outlineLvl w:val="1"/>
    </w:pPr>
    <w:rPr>
      <w:spacing w:val="38"/>
    </w:rPr>
  </w:style>
  <w:style w:type="paragraph" w:customStyle="1" w:styleId="22">
    <w:name w:val="Заголовок приложения 2"/>
    <w:basedOn w:val="af0"/>
    <w:next w:val="af0"/>
    <w:rsid w:val="00443A7E"/>
    <w:pPr>
      <w:keepNext/>
      <w:numPr>
        <w:ilvl w:val="2"/>
        <w:numId w:val="5"/>
      </w:numPr>
      <w:spacing w:before="360" w:after="240" w:line="480" w:lineRule="auto"/>
      <w:outlineLvl w:val="2"/>
    </w:pPr>
    <w:rPr>
      <w:spacing w:val="38"/>
    </w:rPr>
  </w:style>
  <w:style w:type="paragraph" w:customStyle="1" w:styleId="3">
    <w:name w:val="Заголовок приложения 3"/>
    <w:basedOn w:val="af0"/>
    <w:next w:val="af0"/>
    <w:rsid w:val="00443A7E"/>
    <w:pPr>
      <w:keepNext/>
      <w:numPr>
        <w:ilvl w:val="3"/>
        <w:numId w:val="5"/>
      </w:numPr>
      <w:spacing w:before="360" w:after="240" w:line="480" w:lineRule="auto"/>
      <w:outlineLvl w:val="3"/>
    </w:pPr>
    <w:rPr>
      <w:spacing w:val="38"/>
    </w:rPr>
  </w:style>
  <w:style w:type="paragraph" w:customStyle="1" w:styleId="1-">
    <w:name w:val="Пункт приложения 1-го уровня"/>
    <w:basedOn w:val="10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2-0">
    <w:name w:val="Пункт приложения 2-го уровня"/>
    <w:basedOn w:val="22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3-0">
    <w:name w:val="Пункт приложения 3-го уровня"/>
    <w:basedOn w:val="3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40">
    <w:name w:val="Заголовок приложения 4"/>
    <w:basedOn w:val="af0"/>
    <w:next w:val="af0"/>
    <w:rsid w:val="00443A7E"/>
    <w:pPr>
      <w:keepNext/>
      <w:numPr>
        <w:ilvl w:val="4"/>
        <w:numId w:val="5"/>
      </w:numPr>
      <w:spacing w:before="360" w:after="240" w:line="480" w:lineRule="auto"/>
      <w:outlineLvl w:val="4"/>
    </w:pPr>
    <w:rPr>
      <w:spacing w:val="38"/>
      <w:lang w:val="en-US"/>
    </w:rPr>
  </w:style>
  <w:style w:type="paragraph" w:customStyle="1" w:styleId="50">
    <w:name w:val="Заголовок приложения 5"/>
    <w:basedOn w:val="af0"/>
    <w:next w:val="af0"/>
    <w:rsid w:val="00443A7E"/>
    <w:pPr>
      <w:keepNext/>
      <w:numPr>
        <w:ilvl w:val="5"/>
        <w:numId w:val="5"/>
      </w:numPr>
      <w:spacing w:before="360" w:after="240" w:line="480" w:lineRule="auto"/>
      <w:outlineLvl w:val="5"/>
    </w:pPr>
    <w:rPr>
      <w:spacing w:val="38"/>
      <w:lang w:val="en-US"/>
    </w:rPr>
  </w:style>
  <w:style w:type="paragraph" w:customStyle="1" w:styleId="4-0">
    <w:name w:val="Пункт приложения 4-го уровня"/>
    <w:basedOn w:val="40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5-0">
    <w:name w:val="Пункт приложения 5-го уровня"/>
    <w:basedOn w:val="50"/>
    <w:next w:val="af0"/>
    <w:rsid w:val="00443A7E"/>
    <w:pPr>
      <w:keepNext w:val="0"/>
      <w:spacing w:before="0" w:after="0" w:line="360" w:lineRule="auto"/>
    </w:pPr>
    <w:rPr>
      <w:spacing w:val="0"/>
    </w:rPr>
  </w:style>
  <w:style w:type="table" w:styleId="aff3">
    <w:name w:val="Table Grid"/>
    <w:aliases w:val="Table grid"/>
    <w:basedOn w:val="af3"/>
    <w:uiPriority w:val="39"/>
    <w:rsid w:val="008B6B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4">
    <w:name w:val="Body Text Indent"/>
    <w:basedOn w:val="af0"/>
    <w:link w:val="aff5"/>
    <w:rsid w:val="00E8247C"/>
    <w:pPr>
      <w:spacing w:line="240" w:lineRule="auto"/>
      <w:ind w:firstLine="851"/>
    </w:pPr>
    <w:rPr>
      <w:rFonts w:ascii="Times New Roman" w:hAnsi="Times New Roman"/>
      <w:sz w:val="28"/>
      <w:szCs w:val="20"/>
    </w:rPr>
  </w:style>
  <w:style w:type="character" w:customStyle="1" w:styleId="13">
    <w:name w:val="Заголовок 1 Знак"/>
    <w:aliases w:val="-1 Знак,. (1.0) Знак,. Знак Знак,. Знак1 Знак Знак Знак,1_Заголовок 1 Знак,47 см Знак,After:  12 pt Знак,Chapter Headline Знак,H1 Знак,H1 Знак1 Знак Знак Знак,Part Знак,scge 1 Знак,scge 1 + Before:  6 pt Знак,§1. Знак,З1 Знак"/>
    <w:link w:val="1"/>
    <w:rsid w:val="00AE1D79"/>
    <w:rPr>
      <w:b/>
      <w:caps/>
      <w:spacing w:val="20"/>
      <w:sz w:val="24"/>
      <w:szCs w:val="24"/>
    </w:rPr>
  </w:style>
  <w:style w:type="paragraph" w:styleId="26">
    <w:name w:val="Body Text Indent 2"/>
    <w:basedOn w:val="af0"/>
    <w:link w:val="27"/>
    <w:rsid w:val="00BC3B60"/>
    <w:pPr>
      <w:spacing w:after="120" w:line="480" w:lineRule="auto"/>
      <w:ind w:left="283"/>
    </w:pPr>
  </w:style>
  <w:style w:type="paragraph" w:styleId="ab">
    <w:name w:val="List"/>
    <w:basedOn w:val="af0"/>
    <w:rsid w:val="0048741D"/>
    <w:pPr>
      <w:numPr>
        <w:numId w:val="6"/>
      </w:numPr>
      <w:spacing w:after="120" w:line="480" w:lineRule="auto"/>
      <w:outlineLvl w:val="3"/>
    </w:pPr>
    <w:rPr>
      <w:snapToGrid w:val="0"/>
      <w:szCs w:val="20"/>
    </w:rPr>
  </w:style>
  <w:style w:type="character" w:styleId="aff6">
    <w:name w:val="FollowedHyperlink"/>
    <w:uiPriority w:val="99"/>
    <w:rsid w:val="00452533"/>
    <w:rPr>
      <w:color w:val="800080"/>
      <w:u w:val="single"/>
    </w:rPr>
  </w:style>
  <w:style w:type="paragraph" w:customStyle="1" w:styleId="FooterFirst">
    <w:name w:val="Footer First"/>
    <w:basedOn w:val="af0"/>
    <w:rsid w:val="00452533"/>
    <w:pPr>
      <w:numPr>
        <w:numId w:val="7"/>
      </w:numPr>
      <w:tabs>
        <w:tab w:val="clear" w:pos="786"/>
        <w:tab w:val="center" w:pos="4153"/>
        <w:tab w:val="right" w:pos="8306"/>
      </w:tabs>
      <w:spacing w:line="240" w:lineRule="auto"/>
      <w:ind w:left="0" w:firstLine="0"/>
      <w:jc w:val="left"/>
    </w:pPr>
    <w:rPr>
      <w:rFonts w:ascii="Times New Roman" w:hAnsi="Times New Roman"/>
      <w:szCs w:val="20"/>
    </w:rPr>
  </w:style>
  <w:style w:type="paragraph" w:styleId="5">
    <w:name w:val="List Number 5"/>
    <w:basedOn w:val="af0"/>
    <w:rsid w:val="00411096"/>
    <w:pPr>
      <w:keepNext/>
      <w:numPr>
        <w:numId w:val="8"/>
      </w:numPr>
    </w:pPr>
    <w:rPr>
      <w:rFonts w:cs="Arial"/>
    </w:rPr>
  </w:style>
  <w:style w:type="paragraph" w:customStyle="1" w:styleId="aff7">
    <w:name w:val="Список марк."/>
    <w:basedOn w:val="af0"/>
    <w:autoRedefine/>
    <w:rsid w:val="00337B28"/>
    <w:pPr>
      <w:spacing w:before="60"/>
      <w:ind w:left="360" w:right="220" w:hanging="360"/>
    </w:pPr>
    <w:rPr>
      <w:rFonts w:cs="Arial"/>
      <w:color w:val="000000"/>
    </w:rPr>
  </w:style>
  <w:style w:type="character" w:styleId="aff8">
    <w:name w:val="Hyperlink"/>
    <w:uiPriority w:val="99"/>
    <w:rsid w:val="002340E1"/>
    <w:rPr>
      <w:color w:val="0000FF"/>
      <w:u w:val="single"/>
    </w:rPr>
  </w:style>
  <w:style w:type="paragraph" w:customStyle="1" w:styleId="aff9">
    <w:name w:val="Текст таблицы"/>
    <w:basedOn w:val="af0"/>
    <w:next w:val="af0"/>
    <w:autoRedefine/>
    <w:rsid w:val="0017217F"/>
    <w:pPr>
      <w:keepNext/>
      <w:spacing w:before="60" w:after="60" w:line="240" w:lineRule="auto"/>
      <w:ind w:firstLine="0"/>
      <w:jc w:val="left"/>
    </w:pPr>
    <w:rPr>
      <w:rFonts w:cs="Arial"/>
      <w:color w:val="000000"/>
    </w:rPr>
  </w:style>
  <w:style w:type="paragraph" w:customStyle="1" w:styleId="affa">
    <w:name w:val="Титульная таблица"/>
    <w:basedOn w:val="af0"/>
    <w:autoRedefine/>
    <w:rsid w:val="00DE563C"/>
    <w:pPr>
      <w:keepNext/>
      <w:spacing w:before="80" w:after="80" w:line="240" w:lineRule="auto"/>
      <w:ind w:firstLine="0"/>
      <w:jc w:val="center"/>
    </w:pPr>
    <w:rPr>
      <w:rFonts w:cs="Arial"/>
      <w:color w:val="000000"/>
    </w:rPr>
  </w:style>
  <w:style w:type="paragraph" w:customStyle="1" w:styleId="SubjectFrom">
    <w:name w:val="Subject/From"/>
    <w:rsid w:val="00F91567"/>
    <w:pPr>
      <w:snapToGrid w:val="0"/>
      <w:spacing w:before="283" w:after="567"/>
      <w:ind w:left="5670"/>
    </w:pPr>
    <w:rPr>
      <w:rFonts w:ascii="Arial" w:hAnsi="Arial" w:cs="Arial"/>
      <w:color w:val="000000"/>
      <w:sz w:val="24"/>
      <w:szCs w:val="24"/>
    </w:rPr>
  </w:style>
  <w:style w:type="character" w:customStyle="1" w:styleId="af6">
    <w:name w:val="Верхний колонтитул Знак"/>
    <w:aliases w:val="Header Line 1 Знак,Header Line1 Знак,Header Line11 Знак,Header Line12 Знак,Header Line13 Знак,Header Line14 Знак,Header Line15 Знак,Header Line16 Знак,Header Line17 Знак,Header Line18 Знак,Header1 Знак,L1 Знак,L11 Знак,L12 Знак"/>
    <w:link w:val="af5"/>
    <w:uiPriority w:val="99"/>
    <w:locked/>
    <w:rsid w:val="00291F53"/>
    <w:rPr>
      <w:rFonts w:ascii="Arial" w:hAnsi="Arial"/>
      <w:sz w:val="24"/>
      <w:szCs w:val="24"/>
      <w:lang w:val="ru-RU" w:eastAsia="ru-RU" w:bidi="ar-SA"/>
    </w:rPr>
  </w:style>
  <w:style w:type="paragraph" w:customStyle="1" w:styleId="TABLEOFCONTENTS">
    <w:name w:val="TABLE OF CONTENTS"/>
    <w:basedOn w:val="af0"/>
    <w:rsid w:val="00A12D37"/>
    <w:pPr>
      <w:ind w:left="709" w:firstLine="0"/>
    </w:pPr>
    <w:rPr>
      <w:b/>
    </w:rPr>
  </w:style>
  <w:style w:type="paragraph" w:customStyle="1" w:styleId="Itemof3level">
    <w:name w:val="Item of 3  level"/>
    <w:basedOn w:val="30"/>
    <w:next w:val="af0"/>
    <w:rsid w:val="00A12D37"/>
    <w:pPr>
      <w:ind w:left="709" w:right="170"/>
    </w:pPr>
    <w:rPr>
      <w:sz w:val="20"/>
    </w:rPr>
  </w:style>
  <w:style w:type="paragraph" w:customStyle="1" w:styleId="Normal1">
    <w:name w:val="Normal1"/>
    <w:rsid w:val="00CB290D"/>
    <w:pPr>
      <w:spacing w:before="100" w:after="100"/>
    </w:pPr>
    <w:rPr>
      <w:snapToGrid w:val="0"/>
      <w:sz w:val="24"/>
    </w:rPr>
  </w:style>
  <w:style w:type="character" w:styleId="affb">
    <w:name w:val="annotation reference"/>
    <w:uiPriority w:val="99"/>
    <w:rsid w:val="00670E20"/>
    <w:rPr>
      <w:sz w:val="16"/>
      <w:szCs w:val="16"/>
    </w:rPr>
  </w:style>
  <w:style w:type="paragraph" w:styleId="affc">
    <w:name w:val="annotation text"/>
    <w:basedOn w:val="af0"/>
    <w:link w:val="affd"/>
    <w:uiPriority w:val="99"/>
    <w:rsid w:val="00670E20"/>
    <w:rPr>
      <w:sz w:val="20"/>
      <w:szCs w:val="20"/>
    </w:rPr>
  </w:style>
  <w:style w:type="paragraph" w:styleId="affe">
    <w:name w:val="annotation subject"/>
    <w:basedOn w:val="affc"/>
    <w:next w:val="affc"/>
    <w:link w:val="afff"/>
    <w:semiHidden/>
    <w:rsid w:val="00670E20"/>
    <w:rPr>
      <w:b/>
      <w:bCs/>
    </w:rPr>
  </w:style>
  <w:style w:type="paragraph" w:styleId="afff0">
    <w:name w:val="Balloon Text"/>
    <w:basedOn w:val="af0"/>
    <w:link w:val="afff1"/>
    <w:semiHidden/>
    <w:rsid w:val="00670E20"/>
    <w:rPr>
      <w:rFonts w:ascii="Tahoma" w:hAnsi="Tahoma" w:cs="Tahoma"/>
      <w:sz w:val="16"/>
      <w:szCs w:val="16"/>
    </w:rPr>
  </w:style>
  <w:style w:type="paragraph" w:customStyle="1" w:styleId="textb">
    <w:name w:val="textb"/>
    <w:basedOn w:val="af0"/>
    <w:rsid w:val="00657F59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paragraph" w:styleId="afff2">
    <w:name w:val="Normal (Web)"/>
    <w:basedOn w:val="af0"/>
    <w:uiPriority w:val="99"/>
    <w:rsid w:val="00047B90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character" w:styleId="afff3">
    <w:name w:val="Emphasis"/>
    <w:rsid w:val="00047B90"/>
    <w:rPr>
      <w:i/>
      <w:iCs/>
    </w:rPr>
  </w:style>
  <w:style w:type="character" w:customStyle="1" w:styleId="Usual">
    <w:name w:val="Usual"/>
    <w:rsid w:val="0040486E"/>
    <w:rPr>
      <w:sz w:val="20"/>
    </w:rPr>
  </w:style>
  <w:style w:type="paragraph" w:customStyle="1" w:styleId="Titletable">
    <w:name w:val="Title table"/>
    <w:basedOn w:val="af0"/>
    <w:autoRedefine/>
    <w:rsid w:val="00C03C62"/>
    <w:pPr>
      <w:keepNext/>
      <w:spacing w:line="240" w:lineRule="auto"/>
      <w:ind w:firstLine="0"/>
      <w:jc w:val="center"/>
    </w:pPr>
    <w:rPr>
      <w:rFonts w:cs="Arial"/>
      <w:color w:val="000000"/>
      <w:lang w:val="en-GB"/>
    </w:rPr>
  </w:style>
  <w:style w:type="paragraph" w:customStyle="1" w:styleId="NormalLatinArialMT">
    <w:name w:val="Normal + (Latin) ArialMT"/>
    <w:aliases w:val="(Asian) Times New Roman,(Asian) Times New Roman + 10 pt,(Asian) Times New Roman + 10...,.....,First line:  0.5&quot;"/>
    <w:basedOn w:val="af0"/>
    <w:link w:val="NormalLatinArialMTChar"/>
    <w:rsid w:val="00D07A13"/>
    <w:pPr>
      <w:spacing w:line="240" w:lineRule="auto"/>
      <w:ind w:firstLine="0"/>
      <w:jc w:val="left"/>
    </w:pPr>
    <w:rPr>
      <w:sz w:val="20"/>
      <w:szCs w:val="20"/>
      <w:lang w:val="en-GB" w:eastAsia="en-US"/>
    </w:rPr>
  </w:style>
  <w:style w:type="character" w:customStyle="1" w:styleId="NormalLatinArialMTChar">
    <w:name w:val="Normal + (Latin) ArialMT Char"/>
    <w:aliases w:val="(Asian) Times New Roman + 10 pt Char,(Asian) Times New Roman + 10... Char Char,(Asian) Times New Roman Char,..... Char Char,First line:  0.5&quot; Char"/>
    <w:link w:val="NormalLatinArialMT"/>
    <w:rsid w:val="00D07A13"/>
    <w:rPr>
      <w:rFonts w:ascii="Arial" w:eastAsia="MS Mincho" w:hAnsi="Arial"/>
      <w:lang w:val="en-GB" w:eastAsia="en-US" w:bidi="ar-SA"/>
    </w:rPr>
  </w:style>
  <w:style w:type="paragraph" w:customStyle="1" w:styleId="110">
    <w:name w:val="Заголовок 11"/>
    <w:basedOn w:val="af0"/>
    <w:next w:val="af0"/>
    <w:rsid w:val="00E4288E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paragraph" w:customStyle="1" w:styleId="Multilevellist">
    <w:name w:val="Multilevel list"/>
    <w:next w:val="af0"/>
    <w:rsid w:val="00E4288E"/>
    <w:pPr>
      <w:tabs>
        <w:tab w:val="num" w:pos="1418"/>
      </w:tabs>
      <w:ind w:left="1418" w:hanging="426"/>
    </w:pPr>
    <w:rPr>
      <w:rFonts w:ascii="Arial" w:hAnsi="Arial"/>
      <w:sz w:val="24"/>
    </w:rPr>
  </w:style>
  <w:style w:type="paragraph" w:customStyle="1" w:styleId="Numberedlistoftable">
    <w:name w:val="Numbered list of table"/>
    <w:basedOn w:val="af0"/>
    <w:rsid w:val="00E4288E"/>
    <w:pPr>
      <w:tabs>
        <w:tab w:val="left" w:pos="284"/>
        <w:tab w:val="num" w:pos="360"/>
      </w:tabs>
      <w:spacing w:before="60" w:after="60" w:line="240" w:lineRule="auto"/>
      <w:ind w:firstLine="0"/>
    </w:pPr>
    <w:rPr>
      <w:sz w:val="20"/>
      <w:lang w:val="en-US"/>
    </w:rPr>
  </w:style>
  <w:style w:type="paragraph" w:styleId="afff4">
    <w:name w:val="Plain Text"/>
    <w:basedOn w:val="af0"/>
    <w:link w:val="afff5"/>
    <w:rsid w:val="00E4288E"/>
    <w:pPr>
      <w:spacing w:line="240" w:lineRule="auto"/>
      <w:ind w:firstLine="0"/>
      <w:jc w:val="left"/>
    </w:pPr>
    <w:rPr>
      <w:rFonts w:ascii="Courier New" w:hAnsi="Courier New" w:cs="Arial Bold"/>
      <w:b/>
      <w:sz w:val="20"/>
      <w:szCs w:val="20"/>
      <w:lang w:val="en-GB" w:eastAsia="en-US"/>
    </w:rPr>
  </w:style>
  <w:style w:type="paragraph" w:customStyle="1" w:styleId="NormalIndent1">
    <w:name w:val="Normal Indent1"/>
    <w:basedOn w:val="af0"/>
    <w:rsid w:val="00E4288E"/>
    <w:pPr>
      <w:tabs>
        <w:tab w:val="left" w:pos="567"/>
        <w:tab w:val="left" w:pos="1134"/>
        <w:tab w:val="left" w:pos="1701"/>
        <w:tab w:val="left" w:pos="2268"/>
      </w:tabs>
      <w:spacing w:line="240" w:lineRule="auto"/>
      <w:ind w:firstLine="0"/>
    </w:pPr>
    <w:rPr>
      <w:snapToGrid w:val="0"/>
      <w:color w:val="000000"/>
      <w:szCs w:val="20"/>
      <w:lang w:val="en-US" w:eastAsia="en-US"/>
    </w:rPr>
  </w:style>
  <w:style w:type="paragraph" w:customStyle="1" w:styleId="Heding2">
    <w:name w:val="Heding 2"/>
    <w:basedOn w:val="20"/>
    <w:rsid w:val="00F26201"/>
    <w:pPr>
      <w:spacing w:before="100" w:beforeAutospacing="1" w:after="100" w:afterAutospacing="1"/>
      <w:ind w:left="709"/>
    </w:pPr>
    <w:rPr>
      <w:sz w:val="20"/>
      <w:szCs w:val="20"/>
      <w:lang w:val="en-US"/>
    </w:rPr>
  </w:style>
  <w:style w:type="character" w:styleId="afff6">
    <w:name w:val="Strong"/>
    <w:rsid w:val="00FC5D65"/>
    <w:rPr>
      <w:b/>
      <w:bCs/>
    </w:rPr>
  </w:style>
  <w:style w:type="character" w:customStyle="1" w:styleId="Toprunningtitle">
    <w:name w:val="Top running title Знак Знак"/>
    <w:semiHidden/>
    <w:rsid w:val="00970723"/>
    <w:rPr>
      <w:rFonts w:ascii="Arial" w:hAnsi="Arial"/>
      <w:sz w:val="24"/>
      <w:szCs w:val="24"/>
      <w:lang w:val="ru-RU" w:eastAsia="ru-RU"/>
    </w:rPr>
  </w:style>
  <w:style w:type="character" w:customStyle="1" w:styleId="af8">
    <w:name w:val="Нижний колонтитул Знак"/>
    <w:aliases w:val="Don't delete! Знак,F1 Знак,Footer Line 1 Знак,Footer Line1 Знак,Lower running title Знак,f Знак,Не удалять! Знак"/>
    <w:link w:val="af7"/>
    <w:uiPriority w:val="99"/>
    <w:rsid w:val="00970723"/>
    <w:rPr>
      <w:sz w:val="16"/>
      <w:lang w:val="en-US" w:eastAsia="ru-RU" w:bidi="ar-SA"/>
    </w:rPr>
  </w:style>
  <w:style w:type="character" w:customStyle="1" w:styleId="CharChar">
    <w:name w:val="Char Char"/>
    <w:semiHidden/>
    <w:locked/>
    <w:rsid w:val="0029041D"/>
    <w:rPr>
      <w:rFonts w:ascii="Arial" w:hAnsi="Arial"/>
      <w:sz w:val="24"/>
      <w:szCs w:val="24"/>
      <w:lang w:val="ru-RU" w:eastAsia="ru-RU" w:bidi="ar-SA"/>
    </w:rPr>
  </w:style>
  <w:style w:type="paragraph" w:styleId="81">
    <w:name w:val="toc 8"/>
    <w:basedOn w:val="af0"/>
    <w:next w:val="af0"/>
    <w:autoRedefine/>
    <w:rsid w:val="00B95864"/>
    <w:pPr>
      <w:ind w:left="1440"/>
      <w:jc w:val="left"/>
    </w:pPr>
    <w:rPr>
      <w:rFonts w:ascii="Calibri" w:hAnsi="Calibri" w:cs="Calibri"/>
      <w:sz w:val="20"/>
      <w:szCs w:val="20"/>
    </w:rPr>
  </w:style>
  <w:style w:type="paragraph" w:customStyle="1" w:styleId="Markedlist">
    <w:name w:val="Marked list"/>
    <w:basedOn w:val="af0"/>
    <w:next w:val="af0"/>
    <w:rsid w:val="00026BD2"/>
    <w:pPr>
      <w:numPr>
        <w:numId w:val="12"/>
      </w:numPr>
      <w:ind w:right="288"/>
    </w:pPr>
    <w:rPr>
      <w:sz w:val="20"/>
      <w:lang w:val="en-GB"/>
    </w:rPr>
  </w:style>
  <w:style w:type="paragraph" w:customStyle="1" w:styleId="blocktitlesnumber">
    <w:name w:val="_block titles_number"/>
    <w:rsid w:val="00A11DEC"/>
    <w:pPr>
      <w:jc w:val="center"/>
    </w:pPr>
    <w:rPr>
      <w:rFonts w:ascii="Arial" w:hAnsi="Arial"/>
      <w:i/>
      <w:sz w:val="32"/>
    </w:rPr>
  </w:style>
  <w:style w:type="character" w:customStyle="1" w:styleId="18">
    <w:name w:val="Знак Знак1"/>
    <w:semiHidden/>
    <w:locked/>
    <w:rsid w:val="00666449"/>
    <w:rPr>
      <w:rFonts w:ascii="Arial" w:hAnsi="Arial"/>
      <w:sz w:val="24"/>
      <w:szCs w:val="24"/>
      <w:lang w:val="ru-RU" w:eastAsia="ru-RU" w:bidi="ar-SA"/>
    </w:rPr>
  </w:style>
  <w:style w:type="paragraph" w:customStyle="1" w:styleId="141">
    <w:name w:val="1.4"/>
    <w:basedOn w:val="20"/>
    <w:link w:val="142"/>
    <w:qFormat/>
    <w:rsid w:val="00606E86"/>
    <w:pPr>
      <w:spacing w:before="100" w:beforeAutospacing="1" w:after="100" w:afterAutospacing="1"/>
      <w:ind w:right="288"/>
    </w:pPr>
    <w:rPr>
      <w:snapToGrid w:val="0"/>
    </w:rPr>
  </w:style>
  <w:style w:type="paragraph" w:customStyle="1" w:styleId="NormalText">
    <w:name w:val="NormalText"/>
    <w:basedOn w:val="af0"/>
    <w:rsid w:val="00735268"/>
    <w:pPr>
      <w:ind w:left="720" w:firstLine="0"/>
    </w:pPr>
    <w:rPr>
      <w:rFonts w:eastAsia="Times New Roman"/>
      <w:sz w:val="20"/>
      <w:lang w:val="en-US" w:eastAsia="en-US"/>
    </w:rPr>
  </w:style>
  <w:style w:type="character" w:customStyle="1" w:styleId="24">
    <w:name w:val="Заголовок 2 Знак"/>
    <w:aliases w:val=". (1.1) Знак,2 Знак,2 headline Знак,2_Заголовок 2 Знак,63 см Знак,95 см.... Знак,H2 Знак,H21 Знак,H210 Знак,H211 Знак,H22 Знак,H221 Знак,H23 Знак,H231 Знак,H24 Знак,H241 Знак,H25 Знак,H251 Знак,H26 Знак,H261 Знак,H27 Знак,H28 Знак"/>
    <w:link w:val="20"/>
    <w:rsid w:val="006C1F14"/>
    <w:rPr>
      <w:b/>
      <w:spacing w:val="20"/>
      <w:sz w:val="24"/>
      <w:szCs w:val="24"/>
    </w:rPr>
  </w:style>
  <w:style w:type="character" w:customStyle="1" w:styleId="142">
    <w:name w:val="1.4 Знак"/>
    <w:link w:val="141"/>
    <w:rsid w:val="00606E86"/>
    <w:rPr>
      <w:b/>
      <w:snapToGrid w:val="0"/>
      <w:spacing w:val="20"/>
      <w:sz w:val="24"/>
      <w:szCs w:val="24"/>
    </w:rPr>
  </w:style>
  <w:style w:type="paragraph" w:styleId="32">
    <w:name w:val="toc 3"/>
    <w:basedOn w:val="af0"/>
    <w:next w:val="af0"/>
    <w:autoRedefine/>
    <w:uiPriority w:val="39"/>
    <w:rsid w:val="001D1ECB"/>
    <w:pPr>
      <w:tabs>
        <w:tab w:val="right" w:pos="9633"/>
      </w:tabs>
      <w:ind w:left="1134" w:firstLine="0"/>
      <w:jc w:val="left"/>
    </w:pPr>
    <w:rPr>
      <w:rFonts w:cs="Calibri"/>
      <w:szCs w:val="20"/>
    </w:rPr>
  </w:style>
  <w:style w:type="paragraph" w:styleId="afff7">
    <w:name w:val="Normal Indent"/>
    <w:basedOn w:val="af0"/>
    <w:rsid w:val="005254BC"/>
    <w:pPr>
      <w:spacing w:after="120" w:line="240" w:lineRule="auto"/>
      <w:ind w:left="709" w:firstLine="0"/>
      <w:jc w:val="left"/>
    </w:pPr>
    <w:rPr>
      <w:rFonts w:ascii="Times New Roman" w:eastAsia="Times New Roman" w:hAnsi="Times New Roman" w:cs="Angsana New"/>
      <w:sz w:val="22"/>
      <w:szCs w:val="20"/>
      <w:lang w:val="en-GB" w:eastAsia="en-US"/>
    </w:rPr>
  </w:style>
  <w:style w:type="paragraph" w:customStyle="1" w:styleId="12">
    <w:name w:val="Стиль Заголовок 1"/>
    <w:aliases w:val="H1 + Times New Roman 12 пт Перед:  24 пт После..."/>
    <w:basedOn w:val="1"/>
    <w:rsid w:val="005D19D2"/>
    <w:pPr>
      <w:numPr>
        <w:numId w:val="13"/>
      </w:numPr>
      <w:spacing w:before="480" w:after="240" w:line="240" w:lineRule="auto"/>
    </w:pPr>
    <w:rPr>
      <w:rFonts w:eastAsia="Times New Roman"/>
      <w:bCs/>
      <w:caps w:val="0"/>
      <w:spacing w:val="0"/>
      <w:kern w:val="32"/>
      <w:szCs w:val="20"/>
    </w:rPr>
  </w:style>
  <w:style w:type="paragraph" w:styleId="afff8">
    <w:name w:val="Body Text"/>
    <w:basedOn w:val="af0"/>
    <w:link w:val="afff9"/>
    <w:rsid w:val="006F087F"/>
    <w:pPr>
      <w:spacing w:after="120"/>
    </w:pPr>
  </w:style>
  <w:style w:type="character" w:customStyle="1" w:styleId="afff9">
    <w:name w:val="Основной текст Знак"/>
    <w:link w:val="afff8"/>
    <w:rsid w:val="006F087F"/>
    <w:rPr>
      <w:rFonts w:ascii="Arial" w:hAnsi="Arial"/>
      <w:sz w:val="24"/>
      <w:szCs w:val="24"/>
    </w:rPr>
  </w:style>
  <w:style w:type="numbering" w:customStyle="1" w:styleId="19">
    <w:name w:val="Нет списка1"/>
    <w:next w:val="af4"/>
    <w:uiPriority w:val="99"/>
    <w:semiHidden/>
    <w:unhideWhenUsed/>
    <w:rsid w:val="001C773D"/>
  </w:style>
  <w:style w:type="table" w:customStyle="1" w:styleId="1a">
    <w:name w:val="Сетка таблицы1"/>
    <w:basedOn w:val="af3"/>
    <w:next w:val="aff3"/>
    <w:uiPriority w:val="39"/>
    <w:rsid w:val="001C773D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a">
    <w:name w:val="Subtitle"/>
    <w:basedOn w:val="af0"/>
    <w:next w:val="af0"/>
    <w:link w:val="afffb"/>
    <w:rsid w:val="001E5CD5"/>
    <w:pPr>
      <w:spacing w:after="60"/>
      <w:jc w:val="center"/>
      <w:outlineLvl w:val="1"/>
    </w:pPr>
    <w:rPr>
      <w:rFonts w:ascii="Calibri Light" w:eastAsia="Times New Roman" w:hAnsi="Calibri Light"/>
    </w:rPr>
  </w:style>
  <w:style w:type="character" w:customStyle="1" w:styleId="afffb">
    <w:name w:val="Подзаголовок Знак"/>
    <w:link w:val="afffa"/>
    <w:rsid w:val="001E5CD5"/>
    <w:rPr>
      <w:rFonts w:ascii="Calibri Light" w:eastAsia="Times New Roman" w:hAnsi="Calibri Light" w:cs="Times New Roman"/>
      <w:sz w:val="24"/>
      <w:szCs w:val="24"/>
    </w:rPr>
  </w:style>
  <w:style w:type="character" w:styleId="afffc">
    <w:name w:val="Book Title"/>
    <w:uiPriority w:val="33"/>
    <w:rsid w:val="000E1739"/>
    <w:rPr>
      <w:b/>
      <w:bCs/>
      <w:i/>
      <w:iCs/>
      <w:spacing w:val="5"/>
    </w:rPr>
  </w:style>
  <w:style w:type="paragraph" w:styleId="afffd">
    <w:name w:val="TOC Heading"/>
    <w:basedOn w:val="1"/>
    <w:next w:val="af0"/>
    <w:uiPriority w:val="39"/>
    <w:unhideWhenUsed/>
    <w:qFormat/>
    <w:rsid w:val="00A96CF0"/>
    <w:pPr>
      <w:spacing w:before="240" w:after="0" w:line="259" w:lineRule="auto"/>
      <w:outlineLvl w:val="9"/>
    </w:pPr>
    <w:rPr>
      <w:rFonts w:eastAsia="Times New Roman"/>
      <w:caps w:val="0"/>
      <w:spacing w:val="0"/>
      <w:sz w:val="32"/>
      <w:szCs w:val="32"/>
    </w:rPr>
  </w:style>
  <w:style w:type="paragraph" w:styleId="afffe">
    <w:name w:val="Revision"/>
    <w:hidden/>
    <w:uiPriority w:val="99"/>
    <w:semiHidden/>
    <w:rsid w:val="007C4610"/>
    <w:rPr>
      <w:rFonts w:ascii="Arial" w:hAnsi="Arial"/>
      <w:sz w:val="24"/>
      <w:szCs w:val="24"/>
    </w:rPr>
  </w:style>
  <w:style w:type="paragraph" w:customStyle="1" w:styleId="affff">
    <w:name w:val="Табл. Левый"/>
    <w:basedOn w:val="af0"/>
    <w:link w:val="affff0"/>
    <w:qFormat/>
    <w:rsid w:val="00F0125D"/>
    <w:pPr>
      <w:spacing w:before="40" w:after="40" w:line="240" w:lineRule="auto"/>
      <w:ind w:firstLine="0"/>
    </w:pPr>
    <w:rPr>
      <w:rFonts w:eastAsia="Calibri"/>
      <w:sz w:val="20"/>
      <w:szCs w:val="20"/>
      <w:lang w:eastAsia="en-US"/>
    </w:rPr>
  </w:style>
  <w:style w:type="character" w:customStyle="1" w:styleId="affff0">
    <w:name w:val="Табл. Левый Знак"/>
    <w:link w:val="affff"/>
    <w:rsid w:val="00F0125D"/>
    <w:rPr>
      <w:rFonts w:ascii="Arial" w:eastAsia="Calibri" w:hAnsi="Arial"/>
      <w:lang w:eastAsia="en-US"/>
    </w:rPr>
  </w:style>
  <w:style w:type="paragraph" w:customStyle="1" w:styleId="1b">
    <w:name w:val="Титульный 1"/>
    <w:basedOn w:val="af0"/>
    <w:link w:val="1c"/>
    <w:qFormat/>
    <w:rsid w:val="00F0125D"/>
    <w:pPr>
      <w:spacing w:after="360" w:line="276" w:lineRule="auto"/>
      <w:ind w:firstLine="0"/>
      <w:jc w:val="center"/>
    </w:pPr>
    <w:rPr>
      <w:rFonts w:eastAsia="Calibri" w:cs="Arial"/>
      <w:b/>
      <w:caps/>
      <w:sz w:val="28"/>
      <w:szCs w:val="28"/>
      <w:lang w:eastAsia="en-US"/>
    </w:rPr>
  </w:style>
  <w:style w:type="character" w:customStyle="1" w:styleId="1c">
    <w:name w:val="Титульный 1 Знак"/>
    <w:link w:val="1b"/>
    <w:rsid w:val="00F0125D"/>
    <w:rPr>
      <w:rFonts w:ascii="Arial" w:eastAsia="Calibri" w:hAnsi="Arial" w:cs="Arial"/>
      <w:b/>
      <w:caps/>
      <w:sz w:val="28"/>
      <w:szCs w:val="28"/>
      <w:lang w:eastAsia="en-US"/>
    </w:rPr>
  </w:style>
  <w:style w:type="paragraph" w:customStyle="1" w:styleId="affff1">
    <w:name w:val="Табл. Центр Ж"/>
    <w:basedOn w:val="af0"/>
    <w:link w:val="affff2"/>
    <w:qFormat/>
    <w:rsid w:val="00F0125D"/>
    <w:pPr>
      <w:spacing w:before="40" w:after="40" w:line="240" w:lineRule="auto"/>
      <w:ind w:firstLine="0"/>
      <w:jc w:val="center"/>
    </w:pPr>
    <w:rPr>
      <w:rFonts w:eastAsia="Calibri"/>
      <w:b/>
      <w:szCs w:val="22"/>
      <w:lang w:eastAsia="en-US"/>
    </w:rPr>
  </w:style>
  <w:style w:type="character" w:customStyle="1" w:styleId="affff2">
    <w:name w:val="Табл. Центр Ж Знак"/>
    <w:link w:val="affff1"/>
    <w:rsid w:val="00F0125D"/>
    <w:rPr>
      <w:rFonts w:ascii="Arial" w:eastAsia="Calibri" w:hAnsi="Arial"/>
      <w:b/>
      <w:sz w:val="24"/>
      <w:szCs w:val="22"/>
      <w:lang w:eastAsia="en-US"/>
    </w:rPr>
  </w:style>
  <w:style w:type="paragraph" w:styleId="affff3">
    <w:name w:val="List Paragraph"/>
    <w:aliases w:val="Bullet_IRAO,lp1,Bullet List,FooterText,numbered,Paragraphe de liste1,AC List 01,Подпись рисунка,Мой Список,Table-Normal,RSHB_Table-Normal,List Paragraph1,Заголовок_3,Num Bullet 1,Table Number Paragraph,Bullet Number,Bulletr List Paragraph"/>
    <w:basedOn w:val="af0"/>
    <w:link w:val="affff4"/>
    <w:qFormat/>
    <w:rsid w:val="0090196C"/>
    <w:pPr>
      <w:ind w:left="720" w:firstLine="0"/>
      <w:contextualSpacing/>
    </w:pPr>
    <w:rPr>
      <w:lang w:val="en-CA" w:eastAsia="ja-JP"/>
    </w:rPr>
  </w:style>
  <w:style w:type="character" w:customStyle="1" w:styleId="affff4">
    <w:name w:val="Абзац списка Знак"/>
    <w:aliases w:val="Bullet_IRAO Знак,lp1 Знак,Bullet List Знак,FooterText Знак,numbered Знак,Paragraphe de liste1 Знак,AC List 01 Знак,Подпись рисунка Знак,Мой Список Знак,Table-Normal Знак,RSHB_Table-Normal Знак,List Paragraph1 Знак,Заголовок_3 Знак"/>
    <w:link w:val="affff3"/>
    <w:qFormat/>
    <w:rsid w:val="0090196C"/>
    <w:rPr>
      <w:rFonts w:ascii="Arial" w:hAnsi="Arial"/>
      <w:sz w:val="24"/>
      <w:szCs w:val="24"/>
      <w:lang w:val="en-CA" w:eastAsia="ja-JP"/>
    </w:rPr>
  </w:style>
  <w:style w:type="paragraph" w:styleId="affff5">
    <w:name w:val="caption"/>
    <w:aliases w:val="название_таблиц,Нумерация_таблиц,図表番号 Char"/>
    <w:basedOn w:val="af0"/>
    <w:next w:val="af0"/>
    <w:link w:val="affff6"/>
    <w:unhideWhenUsed/>
    <w:qFormat/>
    <w:rsid w:val="000431D1"/>
    <w:pPr>
      <w:spacing w:line="240" w:lineRule="auto"/>
      <w:ind w:firstLine="0"/>
      <w:jc w:val="left"/>
    </w:pPr>
    <w:rPr>
      <w:rFonts w:eastAsia="Calibri"/>
      <w:iCs/>
      <w:szCs w:val="18"/>
      <w:lang w:eastAsia="en-US"/>
    </w:rPr>
  </w:style>
  <w:style w:type="character" w:customStyle="1" w:styleId="affff6">
    <w:name w:val="Название объекта Знак"/>
    <w:aliases w:val="название_таблиц Знак,Нумерация_таблиц Знак,図表番号 Char Знак"/>
    <w:link w:val="affff5"/>
    <w:rsid w:val="000431D1"/>
    <w:rPr>
      <w:rFonts w:ascii="Arial" w:eastAsia="Calibri" w:hAnsi="Arial"/>
      <w:iCs/>
      <w:sz w:val="24"/>
      <w:szCs w:val="18"/>
      <w:lang w:val="ru-RU"/>
    </w:rPr>
  </w:style>
  <w:style w:type="paragraph" w:customStyle="1" w:styleId="28">
    <w:name w:val="О2"/>
    <w:basedOn w:val="af0"/>
    <w:link w:val="29"/>
    <w:qFormat/>
    <w:rsid w:val="003F6CBF"/>
    <w:pPr>
      <w:tabs>
        <w:tab w:val="left" w:pos="11624"/>
      </w:tabs>
      <w:ind w:right="-22"/>
    </w:pPr>
    <w:rPr>
      <w:rFonts w:cs="Arial"/>
    </w:rPr>
  </w:style>
  <w:style w:type="character" w:customStyle="1" w:styleId="29">
    <w:name w:val="О2 Знак"/>
    <w:link w:val="28"/>
    <w:rsid w:val="003F6CBF"/>
    <w:rPr>
      <w:rFonts w:ascii="Arial" w:hAnsi="Arial" w:cs="Arial"/>
      <w:sz w:val="24"/>
      <w:szCs w:val="24"/>
      <w:lang w:val="ru-RU" w:eastAsia="ru-RU"/>
    </w:rPr>
  </w:style>
  <w:style w:type="table" w:customStyle="1" w:styleId="Tablegrid1">
    <w:name w:val="Table grid1"/>
    <w:basedOn w:val="af3"/>
    <w:next w:val="aff3"/>
    <w:uiPriority w:val="39"/>
    <w:rsid w:val="00E115C3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3">
    <w:name w:val="Титульный 4 Знак"/>
    <w:link w:val="44"/>
    <w:locked/>
    <w:rsid w:val="00BC32CF"/>
    <w:rPr>
      <w:rFonts w:ascii="Arial" w:hAnsi="Arial" w:cs="Arial"/>
      <w:sz w:val="32"/>
      <w:szCs w:val="32"/>
    </w:rPr>
  </w:style>
  <w:style w:type="paragraph" w:customStyle="1" w:styleId="44">
    <w:name w:val="Титульный 4"/>
    <w:basedOn w:val="af0"/>
    <w:link w:val="43"/>
    <w:qFormat/>
    <w:rsid w:val="00BC32CF"/>
    <w:pPr>
      <w:spacing w:before="120" w:line="240" w:lineRule="auto"/>
      <w:ind w:firstLine="0"/>
      <w:jc w:val="center"/>
    </w:pPr>
    <w:rPr>
      <w:rFonts w:cs="Arial"/>
      <w:sz w:val="32"/>
      <w:szCs w:val="32"/>
    </w:rPr>
  </w:style>
  <w:style w:type="paragraph" w:customStyle="1" w:styleId="StyleArial12ptBoldAllcapsCenteredBefore6ptAfter">
    <w:name w:val="Style Arial 12 pt Bold All caps Centered Before:  6 pt After:..."/>
    <w:basedOn w:val="af0"/>
    <w:rsid w:val="00C0088F"/>
    <w:pPr>
      <w:spacing w:before="120" w:after="120" w:line="240" w:lineRule="auto"/>
      <w:ind w:firstLine="0"/>
      <w:jc w:val="center"/>
    </w:pPr>
    <w:rPr>
      <w:rFonts w:ascii="Arial Bold" w:hAnsi="Arial Bold"/>
      <w:b/>
      <w:bCs/>
      <w:snapToGrid w:val="0"/>
      <w:szCs w:val="20"/>
      <w:lang w:eastAsia="ja-JP"/>
    </w:rPr>
  </w:style>
  <w:style w:type="paragraph" w:customStyle="1" w:styleId="af1">
    <w:name w:val="Основной ГЕП"/>
    <w:basedOn w:val="af5"/>
    <w:link w:val="affff7"/>
    <w:qFormat/>
    <w:rsid w:val="00AA7A84"/>
    <w:pPr>
      <w:ind w:right="-22" w:firstLine="851"/>
    </w:pPr>
    <w:rPr>
      <w:rFonts w:ascii="Times New Roman" w:hAnsi="Times New Roman"/>
    </w:rPr>
  </w:style>
  <w:style w:type="paragraph" w:customStyle="1" w:styleId="ad">
    <w:name w:val="Маркированный внутри абзаца"/>
    <w:basedOn w:val="af1"/>
    <w:next w:val="af1"/>
    <w:link w:val="affff8"/>
    <w:qFormat/>
    <w:rsid w:val="00FF4B01"/>
    <w:pPr>
      <w:numPr>
        <w:numId w:val="14"/>
      </w:numPr>
      <w:tabs>
        <w:tab w:val="left" w:pos="709"/>
      </w:tabs>
    </w:pPr>
  </w:style>
  <w:style w:type="character" w:customStyle="1" w:styleId="affff7">
    <w:name w:val="Основной ГЕП Знак"/>
    <w:link w:val="af1"/>
    <w:rsid w:val="00AA7A84"/>
    <w:rPr>
      <w:sz w:val="24"/>
      <w:szCs w:val="24"/>
    </w:rPr>
  </w:style>
  <w:style w:type="paragraph" w:customStyle="1" w:styleId="affff9">
    <w:name w:val="Таблица название"/>
    <w:basedOn w:val="af0"/>
    <w:next w:val="af1"/>
    <w:link w:val="affffa"/>
    <w:qFormat/>
    <w:rsid w:val="00BA3335"/>
    <w:pPr>
      <w:keepNext/>
      <w:keepLines/>
      <w:ind w:right="284" w:firstLine="720"/>
    </w:pPr>
    <w:rPr>
      <w:rFonts w:cs="Arial"/>
      <w:bCs/>
    </w:rPr>
  </w:style>
  <w:style w:type="character" w:customStyle="1" w:styleId="affff8">
    <w:name w:val="Маркированный внутри абзаца Знак"/>
    <w:link w:val="ad"/>
    <w:rsid w:val="00FF4B01"/>
    <w:rPr>
      <w:sz w:val="24"/>
      <w:szCs w:val="24"/>
    </w:rPr>
  </w:style>
  <w:style w:type="paragraph" w:customStyle="1" w:styleId="affffb">
    <w:name w:val="Таблица нуменация"/>
    <w:basedOn w:val="affff9"/>
    <w:next w:val="af1"/>
    <w:link w:val="affffc"/>
    <w:qFormat/>
    <w:rsid w:val="001634CB"/>
    <w:pPr>
      <w:jc w:val="left"/>
    </w:pPr>
  </w:style>
  <w:style w:type="character" w:customStyle="1" w:styleId="affffa">
    <w:name w:val="Таблица название Знак"/>
    <w:link w:val="affff9"/>
    <w:rsid w:val="00BA3335"/>
    <w:rPr>
      <w:rFonts w:ascii="Arial" w:hAnsi="Arial" w:cs="Arial"/>
      <w:bCs/>
      <w:sz w:val="24"/>
      <w:szCs w:val="24"/>
    </w:rPr>
  </w:style>
  <w:style w:type="paragraph" w:customStyle="1" w:styleId="affffd">
    <w:name w:val="Таблица тело"/>
    <w:basedOn w:val="af0"/>
    <w:next w:val="af1"/>
    <w:link w:val="affffe"/>
    <w:qFormat/>
    <w:rsid w:val="005414B5"/>
    <w:pPr>
      <w:spacing w:line="240" w:lineRule="auto"/>
      <w:ind w:firstLine="0"/>
      <w:jc w:val="center"/>
    </w:pPr>
    <w:rPr>
      <w:rFonts w:eastAsia="Times New Roman" w:cs="Arial"/>
      <w:sz w:val="22"/>
      <w:szCs w:val="22"/>
      <w:lang w:eastAsia="en-US"/>
    </w:rPr>
  </w:style>
  <w:style w:type="character" w:customStyle="1" w:styleId="affffc">
    <w:name w:val="Таблица нуменация Знак"/>
    <w:link w:val="affffb"/>
    <w:rsid w:val="001634CB"/>
    <w:rPr>
      <w:rFonts w:ascii="Arial" w:hAnsi="Arial" w:cs="Arial"/>
      <w:bCs/>
      <w:sz w:val="24"/>
      <w:szCs w:val="24"/>
    </w:rPr>
  </w:style>
  <w:style w:type="numbering" w:customStyle="1" w:styleId="a4">
    <w:name w:val="Галиуллина"/>
    <w:uiPriority w:val="99"/>
    <w:rsid w:val="0039288B"/>
    <w:pPr>
      <w:numPr>
        <w:numId w:val="23"/>
      </w:numPr>
    </w:pPr>
  </w:style>
  <w:style w:type="character" w:customStyle="1" w:styleId="affffe">
    <w:name w:val="Таблица тело Знак"/>
    <w:link w:val="affffd"/>
    <w:rsid w:val="005414B5"/>
    <w:rPr>
      <w:rFonts w:ascii="Arial" w:eastAsia="Times New Roman" w:hAnsi="Arial" w:cs="Arial"/>
      <w:sz w:val="22"/>
      <w:szCs w:val="22"/>
      <w:lang w:eastAsia="en-US"/>
    </w:rPr>
  </w:style>
  <w:style w:type="character" w:customStyle="1" w:styleId="31">
    <w:name w:val="Заголовок 3 Знак"/>
    <w:aliases w:val="Caaieiaie 3 Знак,H3 Знак1,H3 Знак Знак1,H3 Знак Знак Знак,H3 Знак1 Знак Знак,H3 Знак1 Знак1 Знак,H3 Знак2 Знак,Subhead B Знак,h3 Знак,Çàãîëîâîê 3 Знак,Заголовок 3 Знак Знак Знак,Заголовок 3 Знак1 Знак,Заголовок 3 Знак1 Знак1 Знак"/>
    <w:link w:val="30"/>
    <w:rsid w:val="00551305"/>
    <w:rPr>
      <w:rFonts w:ascii="Arial" w:hAnsi="Arial" w:cs="Arial"/>
      <w:sz w:val="24"/>
      <w:szCs w:val="24"/>
    </w:rPr>
  </w:style>
  <w:style w:type="paragraph" w:customStyle="1" w:styleId="afffff">
    <w:name w:val="Рисунок"/>
    <w:basedOn w:val="af0"/>
    <w:next w:val="af1"/>
    <w:link w:val="afffff0"/>
    <w:qFormat/>
    <w:rsid w:val="00B13829"/>
    <w:pPr>
      <w:ind w:left="-284" w:firstLine="0"/>
      <w:jc w:val="left"/>
    </w:pPr>
    <w:rPr>
      <w:noProof/>
    </w:rPr>
  </w:style>
  <w:style w:type="paragraph" w:styleId="afffff1">
    <w:name w:val="Title"/>
    <w:basedOn w:val="af0"/>
    <w:next w:val="af0"/>
    <w:link w:val="afffff2"/>
    <w:rsid w:val="0013721A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afffff0">
    <w:name w:val="Рисунок Знак"/>
    <w:link w:val="afffff"/>
    <w:rsid w:val="00B13829"/>
    <w:rPr>
      <w:rFonts w:ascii="Arial" w:hAnsi="Arial"/>
      <w:noProof/>
      <w:sz w:val="24"/>
      <w:szCs w:val="24"/>
    </w:rPr>
  </w:style>
  <w:style w:type="character" w:customStyle="1" w:styleId="afffff2">
    <w:name w:val="Заголовок Знак"/>
    <w:link w:val="afffff1"/>
    <w:rsid w:val="0013721A"/>
    <w:rPr>
      <w:rFonts w:ascii="Cambria" w:eastAsia="Times New Roman" w:hAnsi="Cambria" w:cs="Times New Roman"/>
      <w:b/>
      <w:bCs/>
      <w:kern w:val="28"/>
      <w:sz w:val="32"/>
      <w:szCs w:val="32"/>
    </w:rPr>
  </w:style>
  <w:style w:type="numbering" w:customStyle="1" w:styleId="a9">
    <w:name w:val="ГЕП"/>
    <w:uiPriority w:val="99"/>
    <w:rsid w:val="0039288B"/>
    <w:pPr>
      <w:numPr>
        <w:numId w:val="15"/>
      </w:numPr>
    </w:pPr>
  </w:style>
  <w:style w:type="paragraph" w:styleId="45">
    <w:name w:val="toc 4"/>
    <w:basedOn w:val="af0"/>
    <w:next w:val="af0"/>
    <w:autoRedefine/>
    <w:rsid w:val="005D7C25"/>
    <w:pPr>
      <w:ind w:left="480"/>
      <w:jc w:val="left"/>
    </w:pPr>
    <w:rPr>
      <w:rFonts w:ascii="Calibri" w:hAnsi="Calibri" w:cs="Calibri"/>
      <w:sz w:val="20"/>
      <w:szCs w:val="20"/>
    </w:rPr>
  </w:style>
  <w:style w:type="paragraph" w:styleId="54">
    <w:name w:val="toc 5"/>
    <w:basedOn w:val="af0"/>
    <w:next w:val="af0"/>
    <w:autoRedefine/>
    <w:rsid w:val="005D7C25"/>
    <w:pPr>
      <w:ind w:left="720"/>
      <w:jc w:val="left"/>
    </w:pPr>
    <w:rPr>
      <w:rFonts w:ascii="Calibri" w:hAnsi="Calibri" w:cs="Calibri"/>
      <w:sz w:val="20"/>
      <w:szCs w:val="20"/>
    </w:rPr>
  </w:style>
  <w:style w:type="paragraph" w:styleId="61">
    <w:name w:val="toc 6"/>
    <w:basedOn w:val="af0"/>
    <w:next w:val="af0"/>
    <w:autoRedefine/>
    <w:rsid w:val="005D7C25"/>
    <w:pPr>
      <w:ind w:left="960"/>
      <w:jc w:val="left"/>
    </w:pPr>
    <w:rPr>
      <w:rFonts w:ascii="Calibri" w:hAnsi="Calibri" w:cs="Calibri"/>
      <w:sz w:val="20"/>
      <w:szCs w:val="20"/>
    </w:rPr>
  </w:style>
  <w:style w:type="paragraph" w:styleId="71">
    <w:name w:val="toc 7"/>
    <w:basedOn w:val="af0"/>
    <w:next w:val="af0"/>
    <w:autoRedefine/>
    <w:rsid w:val="005D7C25"/>
    <w:pPr>
      <w:ind w:left="1200"/>
      <w:jc w:val="left"/>
    </w:pPr>
    <w:rPr>
      <w:rFonts w:ascii="Calibri" w:hAnsi="Calibri" w:cs="Calibri"/>
      <w:sz w:val="20"/>
      <w:szCs w:val="20"/>
    </w:rPr>
  </w:style>
  <w:style w:type="paragraph" w:styleId="91">
    <w:name w:val="toc 9"/>
    <w:basedOn w:val="af0"/>
    <w:next w:val="af0"/>
    <w:autoRedefine/>
    <w:rsid w:val="005D7C25"/>
    <w:pPr>
      <w:ind w:left="1680"/>
      <w:jc w:val="left"/>
    </w:pPr>
    <w:rPr>
      <w:rFonts w:ascii="Calibri" w:hAnsi="Calibri" w:cs="Calibri"/>
      <w:sz w:val="20"/>
      <w:szCs w:val="20"/>
    </w:rPr>
  </w:style>
  <w:style w:type="character" w:customStyle="1" w:styleId="affd">
    <w:name w:val="Текст примечания Знак"/>
    <w:link w:val="affc"/>
    <w:uiPriority w:val="99"/>
    <w:rsid w:val="00155467"/>
    <w:rPr>
      <w:rFonts w:ascii="Arial" w:hAnsi="Arial"/>
    </w:rPr>
  </w:style>
  <w:style w:type="paragraph" w:customStyle="1" w:styleId="2a">
    <w:name w:val="З2"/>
    <w:basedOn w:val="20"/>
    <w:link w:val="2b"/>
    <w:rsid w:val="00155467"/>
    <w:pPr>
      <w:keepNext w:val="0"/>
      <w:keepLines w:val="0"/>
      <w:suppressAutoHyphens/>
      <w:spacing w:before="240" w:after="240" w:line="276" w:lineRule="auto"/>
      <w:ind w:left="792" w:hanging="565"/>
    </w:pPr>
    <w:rPr>
      <w:spacing w:val="38"/>
      <w:sz w:val="20"/>
      <w:lang w:val="x-none"/>
    </w:rPr>
  </w:style>
  <w:style w:type="paragraph" w:customStyle="1" w:styleId="33">
    <w:name w:val="З3"/>
    <w:basedOn w:val="af0"/>
    <w:next w:val="28"/>
    <w:link w:val="34"/>
    <w:rsid w:val="00155467"/>
    <w:pPr>
      <w:tabs>
        <w:tab w:val="left" w:pos="1560"/>
      </w:tabs>
      <w:suppressAutoHyphens/>
      <w:spacing w:before="120" w:after="120"/>
      <w:ind w:left="284" w:firstLine="283"/>
    </w:pPr>
    <w:rPr>
      <w:rFonts w:eastAsia="Calibri"/>
      <w:sz w:val="20"/>
      <w:szCs w:val="20"/>
      <w:lang w:val="x-none" w:eastAsia="x-none"/>
    </w:rPr>
  </w:style>
  <w:style w:type="paragraph" w:customStyle="1" w:styleId="46">
    <w:name w:val="З4"/>
    <w:basedOn w:val="af0"/>
    <w:rsid w:val="00155467"/>
    <w:pPr>
      <w:spacing w:after="160" w:line="259" w:lineRule="auto"/>
      <w:ind w:left="284" w:firstLine="283"/>
      <w:jc w:val="left"/>
    </w:pPr>
    <w:rPr>
      <w:rFonts w:eastAsia="Calibri"/>
      <w:szCs w:val="22"/>
      <w:lang w:eastAsia="en-US"/>
    </w:rPr>
  </w:style>
  <w:style w:type="paragraph" w:customStyle="1" w:styleId="afffff3">
    <w:name w:val="ТТ"/>
    <w:basedOn w:val="af0"/>
    <w:link w:val="afffff4"/>
    <w:qFormat/>
    <w:rsid w:val="00155467"/>
    <w:pPr>
      <w:spacing w:line="240" w:lineRule="auto"/>
      <w:ind w:firstLine="0"/>
      <w:jc w:val="left"/>
    </w:pPr>
    <w:rPr>
      <w:rFonts w:eastAsia="Calibri"/>
      <w:sz w:val="20"/>
      <w:szCs w:val="20"/>
      <w:lang w:val="x-none" w:eastAsia="x-none"/>
    </w:rPr>
  </w:style>
  <w:style w:type="character" w:customStyle="1" w:styleId="afffff4">
    <w:name w:val="ТТ Знак"/>
    <w:link w:val="afffff3"/>
    <w:rsid w:val="00155467"/>
    <w:rPr>
      <w:rFonts w:ascii="Arial" w:eastAsia="Calibri" w:hAnsi="Arial"/>
      <w:lang w:val="x-none" w:eastAsia="x-none"/>
    </w:rPr>
  </w:style>
  <w:style w:type="paragraph" w:customStyle="1" w:styleId="afffff5">
    <w:name w:val="Название_рисунка"/>
    <w:basedOn w:val="affff5"/>
    <w:link w:val="afffff6"/>
    <w:qFormat/>
    <w:rsid w:val="00155467"/>
    <w:pPr>
      <w:jc w:val="center"/>
    </w:pPr>
    <w:rPr>
      <w:iCs w:val="0"/>
      <w:sz w:val="20"/>
      <w:lang w:val="x-none" w:eastAsia="x-none"/>
    </w:rPr>
  </w:style>
  <w:style w:type="character" w:customStyle="1" w:styleId="afffff6">
    <w:name w:val="Название_рисунка Знак"/>
    <w:link w:val="afffff5"/>
    <w:rsid w:val="00155467"/>
    <w:rPr>
      <w:rFonts w:ascii="Arial" w:eastAsia="Calibri" w:hAnsi="Arial"/>
      <w:szCs w:val="18"/>
      <w:lang w:val="x-none" w:eastAsia="x-none"/>
    </w:rPr>
  </w:style>
  <w:style w:type="character" w:customStyle="1" w:styleId="34">
    <w:name w:val="З3 Знак"/>
    <w:link w:val="33"/>
    <w:rsid w:val="00155467"/>
    <w:rPr>
      <w:rFonts w:ascii="Arial" w:eastAsia="Calibri" w:hAnsi="Arial"/>
      <w:lang w:val="x-none" w:eastAsia="x-none"/>
    </w:rPr>
  </w:style>
  <w:style w:type="paragraph" w:customStyle="1" w:styleId="35">
    <w:name w:val="Основной 3"/>
    <w:link w:val="36"/>
    <w:uiPriority w:val="99"/>
    <w:qFormat/>
    <w:rsid w:val="00CF7BBF"/>
    <w:pPr>
      <w:tabs>
        <w:tab w:val="num" w:pos="1701"/>
      </w:tabs>
      <w:spacing w:before="120" w:after="120" w:line="360" w:lineRule="auto"/>
      <w:ind w:firstLine="567"/>
      <w:jc w:val="both"/>
    </w:pPr>
    <w:rPr>
      <w:rFonts w:ascii="Arial" w:eastAsia="Calibri" w:hAnsi="Arial"/>
      <w:sz w:val="24"/>
      <w:szCs w:val="22"/>
      <w:lang w:eastAsia="en-US"/>
    </w:rPr>
  </w:style>
  <w:style w:type="character" w:customStyle="1" w:styleId="36">
    <w:name w:val="Основной 3 Знак"/>
    <w:link w:val="35"/>
    <w:uiPriority w:val="99"/>
    <w:locked/>
    <w:rsid w:val="00CF7BBF"/>
    <w:rPr>
      <w:rFonts w:ascii="Arial" w:eastAsia="Calibri" w:hAnsi="Arial"/>
      <w:sz w:val="24"/>
      <w:szCs w:val="22"/>
      <w:lang w:eastAsia="en-US"/>
    </w:rPr>
  </w:style>
  <w:style w:type="paragraph" w:styleId="afffff7">
    <w:name w:val="footnote text"/>
    <w:basedOn w:val="af0"/>
    <w:link w:val="afffff8"/>
    <w:rsid w:val="007B18D2"/>
    <w:rPr>
      <w:sz w:val="20"/>
      <w:szCs w:val="20"/>
    </w:rPr>
  </w:style>
  <w:style w:type="character" w:customStyle="1" w:styleId="afffff8">
    <w:name w:val="Текст сноски Знак"/>
    <w:link w:val="afffff7"/>
    <w:rsid w:val="007B18D2"/>
    <w:rPr>
      <w:rFonts w:ascii="Arial" w:hAnsi="Arial"/>
    </w:rPr>
  </w:style>
  <w:style w:type="character" w:styleId="afffff9">
    <w:name w:val="footnote reference"/>
    <w:rsid w:val="007B18D2"/>
    <w:rPr>
      <w:vertAlign w:val="superscript"/>
    </w:rPr>
  </w:style>
  <w:style w:type="character" w:customStyle="1" w:styleId="2b">
    <w:name w:val="З2 Знак"/>
    <w:link w:val="2a"/>
    <w:rsid w:val="00944560"/>
    <w:rPr>
      <w:b/>
      <w:spacing w:val="38"/>
      <w:szCs w:val="24"/>
      <w:lang w:val="x-none"/>
    </w:rPr>
  </w:style>
  <w:style w:type="character" w:customStyle="1" w:styleId="42">
    <w:name w:val="Заголовок 4 Знак"/>
    <w:aliases w:val=". (A.) Знак,H4 Знак1,H4 Знак Знак,Заголовок 4 (Приложение) Знак1,Заголовок 4 (Приложение) Знак Знак,Заголовок 4 Знак Знак Знак Знак Знак1,Заголовок 4 Знак Знак Знак Знак Знак Знак,Заголовок 4 Знак1 Знак,Знак Знак Знак,H41 Знак,H42 Знак"/>
    <w:link w:val="41"/>
    <w:rsid w:val="00355801"/>
    <w:rPr>
      <w:rFonts w:ascii="Arial" w:hAnsi="Arial"/>
      <w:spacing w:val="38"/>
      <w:sz w:val="24"/>
      <w:szCs w:val="24"/>
    </w:rPr>
  </w:style>
  <w:style w:type="character" w:customStyle="1" w:styleId="53">
    <w:name w:val="Заголовок 5 Знак"/>
    <w:aliases w:val=". (1.) Знак,H5 Знак,Заголовок 5 Знак Знак Знак,Заголовок 5 Знак1 Знак,H51 Знак,H52 Знак,H53 Знак,H54 Знак,H55 Знак,Block Label Знак,Block textl Знак,Block text Знак,H56 Знак,LW Pico Section Знак,PA Pico Section Знак"/>
    <w:link w:val="52"/>
    <w:rsid w:val="00355801"/>
    <w:rPr>
      <w:rFonts w:ascii="Arial" w:hAnsi="Arial"/>
      <w:spacing w:val="38"/>
      <w:sz w:val="24"/>
      <w:szCs w:val="24"/>
    </w:rPr>
  </w:style>
  <w:style w:type="character" w:customStyle="1" w:styleId="60">
    <w:name w:val="Заголовок 6 Знак"/>
    <w:aliases w:val=". (a.) Знак,Основной Знак,H6 Знак,H61 Знак,H62 Знак,H63 Знак,H64 Знак,H65 Знак,for Client List Знак, Знак Знак"/>
    <w:link w:val="6"/>
    <w:rsid w:val="00355801"/>
    <w:rPr>
      <w:rFonts w:ascii="Arial" w:hAnsi="Arial"/>
      <w:spacing w:val="38"/>
      <w:sz w:val="24"/>
      <w:szCs w:val="24"/>
    </w:rPr>
  </w:style>
  <w:style w:type="character" w:customStyle="1" w:styleId="2c">
    <w:name w:val="Титульный 2 Знак"/>
    <w:link w:val="2d"/>
    <w:locked/>
    <w:rsid w:val="00355801"/>
    <w:rPr>
      <w:rFonts w:ascii="Arial" w:hAnsi="Arial" w:cs="Arial"/>
      <w:caps/>
      <w:szCs w:val="24"/>
    </w:rPr>
  </w:style>
  <w:style w:type="paragraph" w:customStyle="1" w:styleId="2d">
    <w:name w:val="Титульный 2"/>
    <w:basedOn w:val="af0"/>
    <w:link w:val="2c"/>
    <w:qFormat/>
    <w:rsid w:val="00355801"/>
    <w:pPr>
      <w:spacing w:line="240" w:lineRule="auto"/>
      <w:ind w:firstLine="0"/>
      <w:jc w:val="center"/>
    </w:pPr>
    <w:rPr>
      <w:rFonts w:cs="Arial"/>
      <w:caps/>
      <w:sz w:val="20"/>
    </w:rPr>
  </w:style>
  <w:style w:type="character" w:customStyle="1" w:styleId="37">
    <w:name w:val="Титульный 3 Знак"/>
    <w:link w:val="38"/>
    <w:locked/>
    <w:rsid w:val="00355801"/>
    <w:rPr>
      <w:rFonts w:ascii="Arial" w:hAnsi="Arial" w:cs="Arial"/>
    </w:rPr>
  </w:style>
  <w:style w:type="paragraph" w:customStyle="1" w:styleId="38">
    <w:name w:val="Титульный 3"/>
    <w:basedOn w:val="af0"/>
    <w:link w:val="37"/>
    <w:qFormat/>
    <w:rsid w:val="00355801"/>
    <w:pPr>
      <w:spacing w:before="120" w:line="240" w:lineRule="auto"/>
      <w:ind w:firstLine="0"/>
      <w:jc w:val="center"/>
    </w:pPr>
    <w:rPr>
      <w:rFonts w:cs="Arial"/>
      <w:sz w:val="20"/>
      <w:szCs w:val="20"/>
    </w:rPr>
  </w:style>
  <w:style w:type="character" w:styleId="afffffa">
    <w:name w:val="Placeholder Text"/>
    <w:uiPriority w:val="99"/>
    <w:semiHidden/>
    <w:rsid w:val="00355801"/>
    <w:rPr>
      <w:color w:val="808080"/>
    </w:rPr>
  </w:style>
  <w:style w:type="character" w:customStyle="1" w:styleId="afffffb">
    <w:name w:val="Титульный лист Подзаголовок Знак"/>
    <w:link w:val="afffffc"/>
    <w:locked/>
    <w:rsid w:val="00355801"/>
    <w:rPr>
      <w:rFonts w:eastAsia="Times New Roman" w:cs="Arial"/>
      <w:b/>
      <w:sz w:val="32"/>
      <w:szCs w:val="32"/>
    </w:rPr>
  </w:style>
  <w:style w:type="paragraph" w:customStyle="1" w:styleId="afffffc">
    <w:name w:val="Титульный лист Подзаголовок"/>
    <w:link w:val="afffffb"/>
    <w:rsid w:val="00355801"/>
    <w:pPr>
      <w:suppressAutoHyphens/>
      <w:snapToGrid w:val="0"/>
      <w:spacing w:before="240" w:after="240" w:line="360" w:lineRule="auto"/>
      <w:jc w:val="center"/>
    </w:pPr>
    <w:rPr>
      <w:rFonts w:eastAsia="Times New Roman" w:cs="Arial"/>
      <w:b/>
      <w:sz w:val="32"/>
      <w:szCs w:val="32"/>
    </w:rPr>
  </w:style>
  <w:style w:type="paragraph" w:customStyle="1" w:styleId="Default">
    <w:name w:val="Default"/>
    <w:rsid w:val="00355801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  <w:style w:type="paragraph" w:customStyle="1" w:styleId="47">
    <w:name w:val="Основной 4 ур"/>
    <w:basedOn w:val="af0"/>
    <w:link w:val="48"/>
    <w:uiPriority w:val="99"/>
    <w:qFormat/>
    <w:rsid w:val="00355801"/>
    <w:pPr>
      <w:tabs>
        <w:tab w:val="num" w:pos="1701"/>
      </w:tabs>
      <w:spacing w:before="120" w:after="120"/>
    </w:pPr>
    <w:rPr>
      <w:rFonts w:eastAsia="Calibri"/>
      <w:szCs w:val="22"/>
      <w:lang w:eastAsia="en-US"/>
    </w:rPr>
  </w:style>
  <w:style w:type="character" w:customStyle="1" w:styleId="48">
    <w:name w:val="Основной 4 ур Знак"/>
    <w:link w:val="47"/>
    <w:uiPriority w:val="99"/>
    <w:rsid w:val="00355801"/>
    <w:rPr>
      <w:rFonts w:ascii="Arial" w:eastAsia="Calibri" w:hAnsi="Arial"/>
      <w:sz w:val="24"/>
      <w:szCs w:val="22"/>
      <w:lang w:eastAsia="en-US"/>
    </w:rPr>
  </w:style>
  <w:style w:type="paragraph" w:styleId="2e">
    <w:name w:val="List Number 2"/>
    <w:basedOn w:val="af0"/>
    <w:unhideWhenUsed/>
    <w:rsid w:val="00355801"/>
    <w:pPr>
      <w:tabs>
        <w:tab w:val="num" w:pos="643"/>
      </w:tabs>
      <w:ind w:left="643" w:right="284" w:hanging="360"/>
      <w:contextualSpacing/>
    </w:pPr>
  </w:style>
  <w:style w:type="character" w:customStyle="1" w:styleId="afff1">
    <w:name w:val="Текст выноски Знак"/>
    <w:link w:val="afff0"/>
    <w:uiPriority w:val="99"/>
    <w:semiHidden/>
    <w:rsid w:val="00355801"/>
    <w:rPr>
      <w:rFonts w:ascii="Tahoma" w:hAnsi="Tahoma" w:cs="Tahoma"/>
      <w:sz w:val="16"/>
      <w:szCs w:val="16"/>
    </w:rPr>
  </w:style>
  <w:style w:type="paragraph" w:customStyle="1" w:styleId="aa">
    <w:name w:val="_спис"/>
    <w:basedOn w:val="af0"/>
    <w:rsid w:val="00355801"/>
    <w:pPr>
      <w:numPr>
        <w:numId w:val="17"/>
      </w:numPr>
      <w:tabs>
        <w:tab w:val="left" w:pos="284"/>
      </w:tabs>
    </w:pPr>
    <w:rPr>
      <w:rFonts w:eastAsia="Calibri" w:cs="Arial"/>
      <w:bCs/>
    </w:rPr>
  </w:style>
  <w:style w:type="paragraph" w:customStyle="1" w:styleId="-">
    <w:name w:val="Обычный док-т"/>
    <w:basedOn w:val="af0"/>
    <w:rsid w:val="00355801"/>
    <w:pPr>
      <w:keepNext/>
      <w:ind w:firstLine="567"/>
    </w:pPr>
    <w:rPr>
      <w:rFonts w:eastAsia="Calibri" w:cs="Arial"/>
      <w:bCs/>
    </w:rPr>
  </w:style>
  <w:style w:type="paragraph" w:customStyle="1" w:styleId="111">
    <w:name w:val="1.1"/>
    <w:basedOn w:val="20"/>
    <w:rsid w:val="00355801"/>
    <w:pPr>
      <w:keepNext w:val="0"/>
      <w:spacing w:before="240" w:after="240"/>
      <w:ind w:left="928" w:hanging="360"/>
    </w:pPr>
    <w:rPr>
      <w:rFonts w:eastAsia="Calibri"/>
      <w:spacing w:val="0"/>
      <w:lang w:eastAsia="ja-JP"/>
    </w:rPr>
  </w:style>
  <w:style w:type="paragraph" w:customStyle="1" w:styleId="11">
    <w:name w:val="_1"/>
    <w:basedOn w:val="af0"/>
    <w:rsid w:val="00355801"/>
    <w:pPr>
      <w:keepNext/>
      <w:pageBreakBefore/>
      <w:numPr>
        <w:numId w:val="18"/>
      </w:numPr>
      <w:tabs>
        <w:tab w:val="left" w:pos="1701"/>
      </w:tabs>
      <w:suppressAutoHyphens/>
      <w:spacing w:before="360" w:after="100" w:afterAutospacing="1" w:line="480" w:lineRule="auto"/>
      <w:outlineLvl w:val="0"/>
    </w:pPr>
    <w:rPr>
      <w:rFonts w:eastAsia="Calibri"/>
      <w:b/>
      <w:caps/>
      <w:spacing w:val="38"/>
      <w:lang w:eastAsia="ja-JP"/>
    </w:rPr>
  </w:style>
  <w:style w:type="paragraph" w:customStyle="1" w:styleId="39">
    <w:name w:val="_3_нежирн"/>
    <w:basedOn w:val="111"/>
    <w:rsid w:val="00355801"/>
    <w:pPr>
      <w:keepLines w:val="0"/>
      <w:widowControl w:val="0"/>
      <w:numPr>
        <w:ilvl w:val="0"/>
        <w:numId w:val="0"/>
      </w:numPr>
      <w:spacing w:before="0" w:after="0"/>
      <w:ind w:left="928" w:hanging="360"/>
    </w:pPr>
  </w:style>
  <w:style w:type="paragraph" w:customStyle="1" w:styleId="51">
    <w:name w:val="_5_обычн"/>
    <w:basedOn w:val="af0"/>
    <w:rsid w:val="00355801"/>
    <w:pPr>
      <w:widowControl w:val="0"/>
      <w:numPr>
        <w:ilvl w:val="3"/>
        <w:numId w:val="18"/>
      </w:numPr>
      <w:tabs>
        <w:tab w:val="left" w:pos="1418"/>
      </w:tabs>
      <w:outlineLvl w:val="1"/>
    </w:pPr>
    <w:rPr>
      <w:rFonts w:eastAsia="Calibri" w:cs="Arial"/>
      <w:lang w:eastAsia="ja-JP"/>
    </w:rPr>
  </w:style>
  <w:style w:type="character" w:customStyle="1" w:styleId="130">
    <w:name w:val="1Р 3У Пункт Знак"/>
    <w:link w:val="131"/>
    <w:rsid w:val="00355801"/>
    <w:rPr>
      <w:rFonts w:ascii="Arial" w:hAnsi="Arial"/>
    </w:rPr>
  </w:style>
  <w:style w:type="paragraph" w:customStyle="1" w:styleId="131">
    <w:name w:val="1Р 3У Пункт"/>
    <w:basedOn w:val="af0"/>
    <w:link w:val="130"/>
    <w:rsid w:val="00355801"/>
    <w:pPr>
      <w:keepNext/>
      <w:tabs>
        <w:tab w:val="left" w:pos="1418"/>
        <w:tab w:val="num" w:pos="2977"/>
      </w:tabs>
      <w:spacing w:before="100" w:beforeAutospacing="1" w:after="100" w:afterAutospacing="1"/>
      <w:outlineLvl w:val="2"/>
    </w:pPr>
    <w:rPr>
      <w:sz w:val="20"/>
      <w:szCs w:val="20"/>
    </w:rPr>
  </w:style>
  <w:style w:type="paragraph" w:customStyle="1" w:styleId="112">
    <w:name w:val="1Р 1У ЗАГОЛОВОК"/>
    <w:basedOn w:val="af0"/>
    <w:rsid w:val="00355801"/>
    <w:pPr>
      <w:pageBreakBefore/>
      <w:tabs>
        <w:tab w:val="num" w:pos="1134"/>
        <w:tab w:val="left" w:pos="1418"/>
      </w:tabs>
      <w:spacing w:before="240" w:after="240"/>
      <w:outlineLvl w:val="0"/>
    </w:pPr>
    <w:rPr>
      <w:rFonts w:eastAsia="Calibri"/>
      <w:b/>
      <w:caps/>
      <w:lang w:eastAsia="en-US"/>
    </w:rPr>
  </w:style>
  <w:style w:type="paragraph" w:customStyle="1" w:styleId="120">
    <w:name w:val="1Р 2У Заголовок"/>
    <w:basedOn w:val="af0"/>
    <w:rsid w:val="00355801"/>
    <w:pPr>
      <w:tabs>
        <w:tab w:val="num" w:pos="1418"/>
      </w:tabs>
      <w:spacing w:before="240" w:after="240"/>
      <w:outlineLvl w:val="1"/>
    </w:pPr>
    <w:rPr>
      <w:rFonts w:eastAsia="Calibri"/>
      <w:b/>
      <w:lang w:eastAsia="en-US"/>
    </w:rPr>
  </w:style>
  <w:style w:type="paragraph" w:customStyle="1" w:styleId="14">
    <w:name w:val="1Р 4У Заголовок"/>
    <w:basedOn w:val="af0"/>
    <w:rsid w:val="00355801"/>
    <w:pPr>
      <w:numPr>
        <w:ilvl w:val="3"/>
        <w:numId w:val="19"/>
      </w:numPr>
      <w:tabs>
        <w:tab w:val="clear" w:pos="2127"/>
        <w:tab w:val="num" w:pos="360"/>
        <w:tab w:val="left" w:pos="1843"/>
      </w:tabs>
      <w:ind w:left="0" w:hanging="360"/>
    </w:pPr>
    <w:rPr>
      <w:rFonts w:eastAsia="Calibri"/>
      <w:spacing w:val="20"/>
      <w:lang w:eastAsia="en-US"/>
    </w:rPr>
  </w:style>
  <w:style w:type="paragraph" w:customStyle="1" w:styleId="15">
    <w:name w:val="1Р 5У Пункт"/>
    <w:basedOn w:val="af0"/>
    <w:rsid w:val="00355801"/>
    <w:pPr>
      <w:numPr>
        <w:ilvl w:val="4"/>
        <w:numId w:val="19"/>
      </w:numPr>
      <w:tabs>
        <w:tab w:val="clear" w:pos="2836"/>
        <w:tab w:val="num" w:pos="360"/>
      </w:tabs>
      <w:ind w:left="0" w:hanging="360"/>
    </w:pPr>
    <w:rPr>
      <w:rFonts w:eastAsia="Calibri"/>
      <w:lang w:eastAsia="en-US"/>
    </w:rPr>
  </w:style>
  <w:style w:type="paragraph" w:customStyle="1" w:styleId="Style2">
    <w:name w:val="Style2"/>
    <w:basedOn w:val="af0"/>
    <w:uiPriority w:val="99"/>
    <w:rsid w:val="00355801"/>
    <w:pPr>
      <w:widowControl w:val="0"/>
      <w:autoSpaceDE w:val="0"/>
      <w:autoSpaceDN w:val="0"/>
      <w:adjustRightInd w:val="0"/>
      <w:spacing w:line="150" w:lineRule="exact"/>
      <w:ind w:firstLine="0"/>
      <w:jc w:val="left"/>
    </w:pPr>
    <w:rPr>
      <w:rFonts w:eastAsia="Times New Roman" w:cs="Arial"/>
    </w:rPr>
  </w:style>
  <w:style w:type="character" w:customStyle="1" w:styleId="FontStyle15">
    <w:name w:val="Font Style15"/>
    <w:uiPriority w:val="99"/>
    <w:rsid w:val="00355801"/>
    <w:rPr>
      <w:rFonts w:ascii="Consolas" w:hAnsi="Consolas" w:cs="Consolas"/>
      <w:b/>
      <w:bCs/>
      <w:spacing w:val="-10"/>
      <w:sz w:val="10"/>
      <w:szCs w:val="10"/>
    </w:rPr>
  </w:style>
  <w:style w:type="character" w:customStyle="1" w:styleId="FontStyle16">
    <w:name w:val="Font Style16"/>
    <w:uiPriority w:val="99"/>
    <w:rsid w:val="00355801"/>
    <w:rPr>
      <w:rFonts w:ascii="Arial" w:hAnsi="Arial" w:cs="Arial"/>
      <w:spacing w:val="-10"/>
      <w:sz w:val="14"/>
      <w:szCs w:val="14"/>
    </w:rPr>
  </w:style>
  <w:style w:type="paragraph" w:customStyle="1" w:styleId="a2">
    <w:name w:val="Перечисление"/>
    <w:link w:val="afffffd"/>
    <w:qFormat/>
    <w:rsid w:val="00355801"/>
    <w:pPr>
      <w:numPr>
        <w:numId w:val="20"/>
      </w:numPr>
      <w:tabs>
        <w:tab w:val="left" w:pos="1134"/>
      </w:tabs>
      <w:suppressAutoHyphens/>
      <w:spacing w:line="360" w:lineRule="auto"/>
      <w:contextualSpacing/>
      <w:jc w:val="both"/>
    </w:pPr>
    <w:rPr>
      <w:rFonts w:ascii="Arial" w:eastAsia="Calibri" w:hAnsi="Arial"/>
      <w:sz w:val="24"/>
      <w:szCs w:val="24"/>
      <w:lang w:eastAsia="en-US"/>
    </w:rPr>
  </w:style>
  <w:style w:type="character" w:customStyle="1" w:styleId="afffffd">
    <w:name w:val="Перечисление Знак"/>
    <w:link w:val="a2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a8">
    <w:name w:val="перечисл_основной"/>
    <w:basedOn w:val="af0"/>
    <w:link w:val="afffffe"/>
    <w:qFormat/>
    <w:rsid w:val="00EB3FB8"/>
    <w:pPr>
      <w:numPr>
        <w:numId w:val="25"/>
      </w:numPr>
      <w:tabs>
        <w:tab w:val="center" w:pos="4677"/>
        <w:tab w:val="right" w:pos="9355"/>
      </w:tabs>
    </w:pPr>
    <w:rPr>
      <w:rFonts w:ascii="Times New Roman" w:eastAsia="Calibri" w:hAnsi="Times New Roman" w:cs="Arial"/>
    </w:rPr>
  </w:style>
  <w:style w:type="character" w:customStyle="1" w:styleId="afffffe">
    <w:name w:val="перечисл_основной Знак"/>
    <w:link w:val="a8"/>
    <w:rsid w:val="00EB3FB8"/>
    <w:rPr>
      <w:rFonts w:eastAsia="Calibri" w:cs="Arial"/>
      <w:sz w:val="24"/>
      <w:szCs w:val="24"/>
    </w:rPr>
  </w:style>
  <w:style w:type="paragraph" w:customStyle="1" w:styleId="1d">
    <w:name w:val="Стиль1"/>
    <w:basedOn w:val="af0"/>
    <w:link w:val="1e"/>
    <w:qFormat/>
    <w:rsid w:val="00355801"/>
    <w:pPr>
      <w:tabs>
        <w:tab w:val="num" w:pos="176"/>
        <w:tab w:val="left" w:pos="902"/>
      </w:tabs>
      <w:spacing w:after="120" w:line="240" w:lineRule="auto"/>
      <w:ind w:left="595" w:firstLine="0"/>
    </w:pPr>
    <w:rPr>
      <w:rFonts w:eastAsia="Times New Roman"/>
      <w:sz w:val="22"/>
      <w:szCs w:val="20"/>
    </w:rPr>
  </w:style>
  <w:style w:type="character" w:customStyle="1" w:styleId="1e">
    <w:name w:val="Стиль1 Знак"/>
    <w:link w:val="1d"/>
    <w:rsid w:val="00355801"/>
    <w:rPr>
      <w:rFonts w:ascii="Arial" w:eastAsia="Times New Roman" w:hAnsi="Arial"/>
      <w:sz w:val="22"/>
    </w:rPr>
  </w:style>
  <w:style w:type="paragraph" w:customStyle="1" w:styleId="2f">
    <w:name w:val="Стиль 2"/>
    <w:basedOn w:val="af0"/>
    <w:rsid w:val="00355801"/>
    <w:pPr>
      <w:tabs>
        <w:tab w:val="num" w:pos="340"/>
      </w:tabs>
      <w:spacing w:after="120" w:line="240" w:lineRule="auto"/>
      <w:ind w:left="340" w:hanging="340"/>
    </w:pPr>
    <w:rPr>
      <w:rFonts w:eastAsia="Times New Roman"/>
      <w:sz w:val="22"/>
      <w:szCs w:val="20"/>
    </w:rPr>
  </w:style>
  <w:style w:type="paragraph" w:customStyle="1" w:styleId="3a">
    <w:name w:val="Текст 3"/>
    <w:basedOn w:val="41"/>
    <w:rsid w:val="00355801"/>
    <w:pPr>
      <w:keepNext w:val="0"/>
      <w:spacing w:before="0" w:after="120" w:line="240" w:lineRule="auto"/>
    </w:pPr>
    <w:rPr>
      <w:rFonts w:eastAsia="Times New Roman"/>
      <w:spacing w:val="0"/>
      <w:sz w:val="22"/>
    </w:rPr>
  </w:style>
  <w:style w:type="paragraph" w:customStyle="1" w:styleId="2">
    <w:name w:val="Текст 2"/>
    <w:basedOn w:val="30"/>
    <w:rsid w:val="00355801"/>
    <w:pPr>
      <w:numPr>
        <w:numId w:val="21"/>
      </w:numPr>
      <w:spacing w:before="0" w:line="240" w:lineRule="auto"/>
    </w:pPr>
    <w:rPr>
      <w:rFonts w:eastAsia="Times New Roman"/>
      <w:sz w:val="22"/>
      <w:szCs w:val="27"/>
    </w:rPr>
  </w:style>
  <w:style w:type="character" w:customStyle="1" w:styleId="afff">
    <w:name w:val="Тема примечания Знак"/>
    <w:link w:val="affe"/>
    <w:uiPriority w:val="99"/>
    <w:semiHidden/>
    <w:rsid w:val="00355801"/>
    <w:rPr>
      <w:rFonts w:ascii="Arial" w:hAnsi="Arial"/>
      <w:b/>
      <w:bCs/>
    </w:rPr>
  </w:style>
  <w:style w:type="paragraph" w:customStyle="1" w:styleId="4">
    <w:name w:val="_4_разреж"/>
    <w:basedOn w:val="39"/>
    <w:rsid w:val="00355801"/>
    <w:pPr>
      <w:numPr>
        <w:numId w:val="16"/>
      </w:numPr>
      <w:tabs>
        <w:tab w:val="left" w:pos="1418"/>
      </w:tabs>
    </w:pPr>
  </w:style>
  <w:style w:type="paragraph" w:customStyle="1" w:styleId="XXX">
    <w:name w:val="X.X.X"/>
    <w:link w:val="XXX0"/>
    <w:uiPriority w:val="99"/>
    <w:qFormat/>
    <w:rsid w:val="00355801"/>
    <w:pPr>
      <w:spacing w:before="120" w:after="120" w:line="360" w:lineRule="auto"/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49">
    <w:name w:val="4_Заголовок"/>
    <w:basedOn w:val="af0"/>
    <w:uiPriority w:val="99"/>
    <w:qFormat/>
    <w:rsid w:val="00355801"/>
    <w:pPr>
      <w:tabs>
        <w:tab w:val="num" w:pos="2424"/>
      </w:tabs>
      <w:spacing w:before="120" w:after="120"/>
      <w:ind w:left="2424" w:hanging="864"/>
    </w:pPr>
    <w:rPr>
      <w:rFonts w:eastAsia="SimSun"/>
      <w:szCs w:val="22"/>
      <w:lang w:eastAsia="en-US"/>
    </w:rPr>
  </w:style>
  <w:style w:type="character" w:customStyle="1" w:styleId="XXX0">
    <w:name w:val="X.X.X Знак"/>
    <w:link w:val="XXX"/>
    <w:uiPriority w:val="99"/>
    <w:locked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3111">
    <w:name w:val="3_Заголовок 1.1.1"/>
    <w:basedOn w:val="XXX"/>
    <w:link w:val="31110"/>
    <w:rsid w:val="00355801"/>
    <w:pPr>
      <w:tabs>
        <w:tab w:val="num" w:pos="1004"/>
        <w:tab w:val="left" w:pos="1560"/>
      </w:tabs>
      <w:ind w:left="1004" w:hanging="720"/>
    </w:pPr>
  </w:style>
  <w:style w:type="character" w:customStyle="1" w:styleId="31110">
    <w:name w:val="3_Заголовок 1.1.1 Знак"/>
    <w:link w:val="3111"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2f0">
    <w:name w:val="_2 жирн"/>
    <w:basedOn w:val="af0"/>
    <w:rsid w:val="00355801"/>
    <w:pPr>
      <w:keepNext/>
      <w:keepLines/>
      <w:tabs>
        <w:tab w:val="left" w:pos="1418"/>
      </w:tabs>
      <w:spacing w:before="240" w:after="240"/>
      <w:ind w:left="1530" w:hanging="360"/>
      <w:outlineLvl w:val="1"/>
    </w:pPr>
    <w:rPr>
      <w:rFonts w:eastAsia="Calibri" w:cs="Arial"/>
      <w:b/>
      <w:lang w:eastAsia="ja-JP"/>
    </w:rPr>
  </w:style>
  <w:style w:type="paragraph" w:customStyle="1" w:styleId="55">
    <w:name w:val="_5 ур"/>
    <w:basedOn w:val="51"/>
    <w:rsid w:val="00355801"/>
    <w:pPr>
      <w:widowControl/>
      <w:numPr>
        <w:ilvl w:val="0"/>
        <w:numId w:val="0"/>
      </w:numPr>
      <w:ind w:left="1800" w:hanging="1080"/>
      <w:outlineLvl w:val="4"/>
    </w:pPr>
  </w:style>
  <w:style w:type="paragraph" w:customStyle="1" w:styleId="a0">
    <w:name w:val="ПЕРЕЧИСЛЕНИЕ"/>
    <w:basedOn w:val="a2"/>
    <w:link w:val="affffff"/>
    <w:qFormat/>
    <w:rsid w:val="00355801"/>
    <w:pPr>
      <w:numPr>
        <w:numId w:val="28"/>
      </w:numPr>
      <w:tabs>
        <w:tab w:val="clear" w:pos="1134"/>
        <w:tab w:val="left" w:pos="284"/>
      </w:tabs>
    </w:pPr>
  </w:style>
  <w:style w:type="character" w:customStyle="1" w:styleId="affffff">
    <w:name w:val="ПЕРЕЧИСЛЕНИЕ Знак"/>
    <w:link w:val="a0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56">
    <w:name w:val="Уровень 5"/>
    <w:basedOn w:val="55"/>
    <w:link w:val="57"/>
    <w:qFormat/>
    <w:rsid w:val="00355801"/>
    <w:pPr>
      <w:tabs>
        <w:tab w:val="clear" w:pos="1418"/>
        <w:tab w:val="left" w:pos="1800"/>
      </w:tabs>
      <w:suppressAutoHyphens/>
      <w:ind w:left="0" w:firstLine="720"/>
    </w:pPr>
  </w:style>
  <w:style w:type="character" w:customStyle="1" w:styleId="57">
    <w:name w:val="Уровень 5 Знак"/>
    <w:link w:val="56"/>
    <w:rsid w:val="00355801"/>
    <w:rPr>
      <w:rFonts w:ascii="Arial" w:eastAsia="Calibri" w:hAnsi="Arial" w:cs="Arial"/>
      <w:sz w:val="24"/>
      <w:szCs w:val="24"/>
      <w:lang w:eastAsia="ja-JP"/>
    </w:rPr>
  </w:style>
  <w:style w:type="paragraph" w:customStyle="1" w:styleId="10125-0">
    <w:name w:val="Стиль Список маркированный + 10 пт Слева:  1.25 см Справа:  -0 см"/>
    <w:basedOn w:val="af0"/>
    <w:rsid w:val="00355801"/>
    <w:pPr>
      <w:numPr>
        <w:numId w:val="22"/>
      </w:numPr>
      <w:ind w:right="-1"/>
    </w:pPr>
    <w:rPr>
      <w:rFonts w:eastAsia="Times New Roman"/>
      <w:sz w:val="20"/>
      <w:szCs w:val="20"/>
    </w:rPr>
  </w:style>
  <w:style w:type="table" w:customStyle="1" w:styleId="Tablegrid2">
    <w:name w:val="Table grid2"/>
    <w:basedOn w:val="af3"/>
    <w:next w:val="aff3"/>
    <w:uiPriority w:val="59"/>
    <w:rsid w:val="000C7CB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f3"/>
    <w:next w:val="aff3"/>
    <w:uiPriority w:val="59"/>
    <w:rsid w:val="001B5916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1">
    <w:name w:val="Нет списка2"/>
    <w:next w:val="af4"/>
    <w:uiPriority w:val="99"/>
    <w:semiHidden/>
    <w:unhideWhenUsed/>
    <w:rsid w:val="00B66AF8"/>
  </w:style>
  <w:style w:type="paragraph" w:customStyle="1" w:styleId="xl65">
    <w:name w:val="xl65"/>
    <w:basedOn w:val="af0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6">
    <w:name w:val="xl66"/>
    <w:basedOn w:val="af0"/>
    <w:rsid w:val="00B66AF8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67">
    <w:name w:val="xl67"/>
    <w:basedOn w:val="af0"/>
    <w:rsid w:val="00B66AF8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8">
    <w:name w:val="xl68"/>
    <w:basedOn w:val="af0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3b">
    <w:name w:val="Нет списка3"/>
    <w:next w:val="af4"/>
    <w:uiPriority w:val="99"/>
    <w:semiHidden/>
    <w:unhideWhenUsed/>
    <w:rsid w:val="0099577E"/>
  </w:style>
  <w:style w:type="paragraph" w:customStyle="1" w:styleId="xl63">
    <w:name w:val="xl63"/>
    <w:basedOn w:val="af0"/>
    <w:rsid w:val="009957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4">
    <w:name w:val="xl64"/>
    <w:basedOn w:val="af0"/>
    <w:rsid w:val="0099577E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4a">
    <w:name w:val="Нет списка4"/>
    <w:next w:val="af4"/>
    <w:uiPriority w:val="99"/>
    <w:semiHidden/>
    <w:unhideWhenUsed/>
    <w:rsid w:val="000B66F1"/>
  </w:style>
  <w:style w:type="paragraph" w:customStyle="1" w:styleId="xl69">
    <w:name w:val="xl69"/>
    <w:basedOn w:val="af0"/>
    <w:rsid w:val="000B66F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0">
    <w:name w:val="xl70"/>
    <w:basedOn w:val="af0"/>
    <w:rsid w:val="000B66F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1">
    <w:name w:val="xl71"/>
    <w:basedOn w:val="af0"/>
    <w:rsid w:val="000B66F1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2">
    <w:name w:val="xl72"/>
    <w:basedOn w:val="af0"/>
    <w:rsid w:val="000B66F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121">
    <w:name w:val="Заголовок 12"/>
    <w:basedOn w:val="af0"/>
    <w:next w:val="af0"/>
    <w:rsid w:val="00E45D3B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character" w:customStyle="1" w:styleId="CharChar0">
    <w:name w:val="Char Char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0">
    <w:name w:val="Знак Знак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longtext">
    <w:name w:val="long_text"/>
    <w:rsid w:val="00FD4C3D"/>
  </w:style>
  <w:style w:type="paragraph" w:styleId="affffff0">
    <w:name w:val="No Spacing"/>
    <w:uiPriority w:val="1"/>
    <w:qFormat/>
    <w:rsid w:val="00C05F56"/>
    <w:pPr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TableName">
    <w:name w:val="Table Name"/>
    <w:basedOn w:val="af0"/>
    <w:qFormat/>
    <w:rsid w:val="00F8056F"/>
    <w:pPr>
      <w:keepNext/>
      <w:spacing w:before="120" w:after="60" w:line="240" w:lineRule="auto"/>
      <w:ind w:firstLine="0"/>
    </w:pPr>
    <w:rPr>
      <w:rFonts w:cs="Arial"/>
      <w:b/>
      <w:sz w:val="22"/>
      <w:szCs w:val="22"/>
      <w:lang w:eastAsia="en-US"/>
    </w:rPr>
  </w:style>
  <w:style w:type="numbering" w:customStyle="1" w:styleId="a">
    <w:name w:val="Нумерация_заголовков"/>
    <w:basedOn w:val="af4"/>
    <w:uiPriority w:val="99"/>
    <w:rsid w:val="00B42668"/>
    <w:pPr>
      <w:numPr>
        <w:numId w:val="27"/>
      </w:numPr>
    </w:pPr>
  </w:style>
  <w:style w:type="paragraph" w:customStyle="1" w:styleId="23">
    <w:name w:val="перечисл_2"/>
    <w:basedOn w:val="af5"/>
    <w:link w:val="2f2"/>
    <w:qFormat/>
    <w:rsid w:val="00C10D0D"/>
    <w:pPr>
      <w:numPr>
        <w:numId w:val="24"/>
      </w:numPr>
      <w:tabs>
        <w:tab w:val="clear" w:pos="4153"/>
        <w:tab w:val="clear" w:pos="8306"/>
      </w:tabs>
      <w:ind w:left="720" w:right="-22"/>
    </w:pPr>
    <w:rPr>
      <w:rFonts w:cs="Arial"/>
    </w:rPr>
  </w:style>
  <w:style w:type="character" w:customStyle="1" w:styleId="2f2">
    <w:name w:val="перечисл_2 Знак"/>
    <w:basedOn w:val="af6"/>
    <w:link w:val="23"/>
    <w:rsid w:val="00C10D0D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af">
    <w:name w:val="перечисл_мой"/>
    <w:basedOn w:val="af5"/>
    <w:link w:val="affffff1"/>
    <w:qFormat/>
    <w:rsid w:val="005A3B92"/>
    <w:pPr>
      <w:numPr>
        <w:numId w:val="29"/>
      </w:numPr>
      <w:tabs>
        <w:tab w:val="clear" w:pos="4153"/>
        <w:tab w:val="clear" w:pos="8306"/>
      </w:tabs>
      <w:ind w:left="1134" w:hanging="425"/>
    </w:pPr>
    <w:rPr>
      <w:rFonts w:cs="Arial"/>
      <w:lang w:eastAsia="en-US"/>
    </w:rPr>
  </w:style>
  <w:style w:type="character" w:customStyle="1" w:styleId="affffff1">
    <w:name w:val="перечисл_мой Знак"/>
    <w:basedOn w:val="af2"/>
    <w:link w:val="af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affffff2">
    <w:name w:val="основной_мой"/>
    <w:basedOn w:val="af5"/>
    <w:link w:val="affffff3"/>
    <w:qFormat/>
    <w:rsid w:val="005A3B92"/>
    <w:pPr>
      <w:tabs>
        <w:tab w:val="clear" w:pos="4153"/>
        <w:tab w:val="clear" w:pos="8306"/>
        <w:tab w:val="center" w:pos="4677"/>
        <w:tab w:val="right" w:pos="9355"/>
      </w:tabs>
    </w:pPr>
    <w:rPr>
      <w:rFonts w:cs="Arial"/>
      <w:lang w:eastAsia="en-US"/>
    </w:rPr>
  </w:style>
  <w:style w:type="character" w:customStyle="1" w:styleId="affffff3">
    <w:name w:val="основной_мой Знак"/>
    <w:basedOn w:val="af2"/>
    <w:link w:val="affffff2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BodyText22">
    <w:name w:val="Body Text 22"/>
    <w:basedOn w:val="af0"/>
    <w:rsid w:val="008A58A7"/>
    <w:pPr>
      <w:spacing w:line="240" w:lineRule="auto"/>
      <w:ind w:firstLine="851"/>
      <w:jc w:val="left"/>
    </w:pPr>
    <w:rPr>
      <w:rFonts w:ascii="Times New Roman" w:eastAsia="Times New Roman" w:hAnsi="Times New Roman"/>
      <w:szCs w:val="20"/>
    </w:rPr>
  </w:style>
  <w:style w:type="paragraph" w:customStyle="1" w:styleId="affffff4">
    <w:name w:val="таблиц_мой"/>
    <w:basedOn w:val="affff5"/>
    <w:link w:val="affffff5"/>
    <w:qFormat/>
    <w:rsid w:val="00D2774F"/>
    <w:pPr>
      <w:jc w:val="both"/>
    </w:pPr>
    <w:rPr>
      <w:rFonts w:eastAsia="MS Mincho"/>
      <w:iCs w:val="0"/>
      <w:szCs w:val="20"/>
    </w:rPr>
  </w:style>
  <w:style w:type="character" w:customStyle="1" w:styleId="affffff5">
    <w:name w:val="таблиц_мой Знак"/>
    <w:basedOn w:val="af2"/>
    <w:link w:val="affffff4"/>
    <w:rsid w:val="00D2774F"/>
    <w:rPr>
      <w:rFonts w:ascii="Arial" w:hAnsi="Arial"/>
      <w:sz w:val="24"/>
      <w:lang w:eastAsia="en-US"/>
    </w:rPr>
  </w:style>
  <w:style w:type="paragraph" w:customStyle="1" w:styleId="Table">
    <w:name w:val="Table"/>
    <w:basedOn w:val="afff8"/>
    <w:locked/>
    <w:rsid w:val="00D2774F"/>
    <w:pPr>
      <w:keepLines/>
      <w:spacing w:after="0" w:line="276" w:lineRule="auto"/>
      <w:ind w:firstLine="0"/>
      <w:jc w:val="left"/>
    </w:pPr>
    <w:rPr>
      <w:spacing w:val="-5"/>
      <w:sz w:val="22"/>
      <w:szCs w:val="20"/>
      <w:lang w:eastAsia="en-US"/>
    </w:rPr>
  </w:style>
  <w:style w:type="paragraph" w:customStyle="1" w:styleId="58">
    <w:name w:val="Основной 5 ур"/>
    <w:basedOn w:val="af0"/>
    <w:link w:val="59"/>
    <w:autoRedefine/>
    <w:qFormat/>
    <w:rsid w:val="004D47BA"/>
    <w:pPr>
      <w:framePr w:hSpace="181" w:wrap="around" w:vAnchor="text" w:hAnchor="page" w:x="1419" w:y="1"/>
      <w:spacing w:before="120" w:after="120"/>
      <w:ind w:firstLine="0"/>
      <w:suppressOverlap/>
      <w:jc w:val="center"/>
    </w:pPr>
    <w:rPr>
      <w:rFonts w:ascii="Times New Roman" w:eastAsiaTheme="minorHAnsi" w:hAnsi="Times New Roman"/>
      <w:sz w:val="22"/>
      <w:szCs w:val="20"/>
      <w:lang w:eastAsia="en-US"/>
    </w:rPr>
  </w:style>
  <w:style w:type="character" w:customStyle="1" w:styleId="59">
    <w:name w:val="Основной 5 ур Знак"/>
    <w:basedOn w:val="af2"/>
    <w:link w:val="58"/>
    <w:rsid w:val="004D47BA"/>
    <w:rPr>
      <w:rFonts w:eastAsiaTheme="minorHAnsi"/>
      <w:sz w:val="22"/>
      <w:lang w:eastAsia="en-US"/>
    </w:rPr>
  </w:style>
  <w:style w:type="paragraph" w:customStyle="1" w:styleId="affffff6">
    <w:name w:val="мой_обычный"/>
    <w:basedOn w:val="afff8"/>
    <w:link w:val="affffff7"/>
    <w:qFormat/>
    <w:rsid w:val="00211652"/>
    <w:pPr>
      <w:spacing w:before="120" w:after="0"/>
    </w:pPr>
    <w:rPr>
      <w:rFonts w:cs="Arial"/>
      <w:szCs w:val="22"/>
      <w:lang w:eastAsia="en-US"/>
    </w:rPr>
  </w:style>
  <w:style w:type="character" w:customStyle="1" w:styleId="affffff7">
    <w:name w:val="мой_обычный Знак"/>
    <w:basedOn w:val="af2"/>
    <w:link w:val="affffff6"/>
    <w:rsid w:val="00211652"/>
    <w:rPr>
      <w:rFonts w:ascii="Arial" w:hAnsi="Arial" w:cs="Arial"/>
      <w:sz w:val="24"/>
      <w:szCs w:val="22"/>
      <w:lang w:eastAsia="en-US"/>
    </w:rPr>
  </w:style>
  <w:style w:type="paragraph" w:customStyle="1" w:styleId="affffff8">
    <w:name w:val="рисунки_мой"/>
    <w:basedOn w:val="affff5"/>
    <w:link w:val="affffff9"/>
    <w:qFormat/>
    <w:rsid w:val="00211652"/>
    <w:pPr>
      <w:jc w:val="center"/>
    </w:pPr>
    <w:rPr>
      <w:iCs w:val="0"/>
    </w:rPr>
  </w:style>
  <w:style w:type="character" w:customStyle="1" w:styleId="affffff9">
    <w:name w:val="рисунки_мой Знак"/>
    <w:basedOn w:val="affff6"/>
    <w:link w:val="affffff8"/>
    <w:rsid w:val="00211652"/>
    <w:rPr>
      <w:rFonts w:ascii="Arial" w:eastAsia="Calibri" w:hAnsi="Arial"/>
      <w:iCs w:val="0"/>
      <w:sz w:val="24"/>
      <w:szCs w:val="18"/>
      <w:lang w:val="ru-RU" w:eastAsia="en-US"/>
    </w:rPr>
  </w:style>
  <w:style w:type="paragraph" w:customStyle="1" w:styleId="affffffa">
    <w:name w:val="Табл.текст"/>
    <w:basedOn w:val="af0"/>
    <w:link w:val="affffffb"/>
    <w:qFormat/>
    <w:rsid w:val="00EF7CEC"/>
    <w:pPr>
      <w:spacing w:line="276" w:lineRule="auto"/>
      <w:ind w:firstLine="0"/>
      <w:jc w:val="center"/>
    </w:pPr>
    <w:rPr>
      <w:rFonts w:eastAsia="Times New Roman" w:cs="Arial"/>
      <w:sz w:val="22"/>
      <w:szCs w:val="22"/>
    </w:rPr>
  </w:style>
  <w:style w:type="character" w:customStyle="1" w:styleId="affffffb">
    <w:name w:val="Табл.текст Знак"/>
    <w:basedOn w:val="af2"/>
    <w:link w:val="affffffa"/>
    <w:rsid w:val="00EF7CEC"/>
    <w:rPr>
      <w:rFonts w:ascii="Arial" w:eastAsia="Times New Roman" w:hAnsi="Arial" w:cs="Arial"/>
      <w:sz w:val="22"/>
      <w:szCs w:val="22"/>
    </w:rPr>
  </w:style>
  <w:style w:type="paragraph" w:customStyle="1" w:styleId="affffffc">
    <w:name w:val="рисунок_мой"/>
    <w:basedOn w:val="affff5"/>
    <w:link w:val="affffffd"/>
    <w:qFormat/>
    <w:rsid w:val="002E5C14"/>
    <w:pPr>
      <w:jc w:val="center"/>
    </w:pPr>
    <w:rPr>
      <w:rFonts w:eastAsia="MS Mincho"/>
      <w:iCs w:val="0"/>
      <w:szCs w:val="20"/>
    </w:rPr>
  </w:style>
  <w:style w:type="character" w:customStyle="1" w:styleId="affffffd">
    <w:name w:val="рисунок_мой Знак"/>
    <w:basedOn w:val="af2"/>
    <w:link w:val="affffffc"/>
    <w:rsid w:val="002E5C14"/>
    <w:rPr>
      <w:rFonts w:ascii="Arial" w:hAnsi="Arial"/>
      <w:sz w:val="24"/>
      <w:lang w:eastAsia="en-US"/>
    </w:rPr>
  </w:style>
  <w:style w:type="table" w:customStyle="1" w:styleId="Tablegrid4">
    <w:name w:val="Table grid4"/>
    <w:basedOn w:val="af3"/>
    <w:next w:val="aff3"/>
    <w:uiPriority w:val="59"/>
    <w:rsid w:val="00AE3562"/>
    <w:pPr>
      <w:spacing w:before="120" w:after="120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70">
    <w:name w:val="Заголовок 7 Знак"/>
    <w:aliases w:val="H7 Знак"/>
    <w:basedOn w:val="af2"/>
    <w:link w:val="7"/>
    <w:rsid w:val="00233C89"/>
    <w:rPr>
      <w:sz w:val="24"/>
      <w:szCs w:val="24"/>
    </w:rPr>
  </w:style>
  <w:style w:type="character" w:customStyle="1" w:styleId="80">
    <w:name w:val="Заголовок 8 Знак"/>
    <w:aliases w:val="H8 Знак"/>
    <w:basedOn w:val="af2"/>
    <w:link w:val="8"/>
    <w:rsid w:val="00233C89"/>
    <w:rPr>
      <w:i/>
      <w:iCs/>
      <w:sz w:val="24"/>
      <w:szCs w:val="24"/>
    </w:rPr>
  </w:style>
  <w:style w:type="character" w:customStyle="1" w:styleId="90">
    <w:name w:val="Заголовок 9 Знак"/>
    <w:aliases w:val="H9 Знак"/>
    <w:basedOn w:val="af2"/>
    <w:link w:val="9"/>
    <w:rsid w:val="00233C89"/>
    <w:rPr>
      <w:rFonts w:ascii="Arial" w:hAnsi="Arial" w:cs="Arial"/>
      <w:sz w:val="22"/>
      <w:szCs w:val="22"/>
    </w:rPr>
  </w:style>
  <w:style w:type="character" w:customStyle="1" w:styleId="aff5">
    <w:name w:val="Основной текст с отступом Знак"/>
    <w:basedOn w:val="af2"/>
    <w:link w:val="aff4"/>
    <w:rsid w:val="00233C89"/>
    <w:rPr>
      <w:sz w:val="28"/>
    </w:rPr>
  </w:style>
  <w:style w:type="character" w:customStyle="1" w:styleId="27">
    <w:name w:val="Основной текст с отступом 2 Знак"/>
    <w:basedOn w:val="af2"/>
    <w:link w:val="26"/>
    <w:rsid w:val="00233C89"/>
    <w:rPr>
      <w:rFonts w:ascii="Arial" w:hAnsi="Arial"/>
      <w:sz w:val="24"/>
      <w:szCs w:val="24"/>
    </w:rPr>
  </w:style>
  <w:style w:type="character" w:customStyle="1" w:styleId="afff5">
    <w:name w:val="Текст Знак"/>
    <w:basedOn w:val="af2"/>
    <w:link w:val="afff4"/>
    <w:rsid w:val="00233C89"/>
    <w:rPr>
      <w:rFonts w:ascii="Courier New" w:hAnsi="Courier New" w:cs="Arial Bold"/>
      <w:b/>
      <w:lang w:val="en-GB" w:eastAsia="en-US"/>
    </w:rPr>
  </w:style>
  <w:style w:type="paragraph" w:customStyle="1" w:styleId="msonormal0">
    <w:name w:val="msonormal"/>
    <w:basedOn w:val="af0"/>
    <w:rsid w:val="00AF7A1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</w:rPr>
  </w:style>
  <w:style w:type="paragraph" w:customStyle="1" w:styleId="21">
    <w:name w:val="Стиль2"/>
    <w:basedOn w:val="141"/>
    <w:link w:val="2f3"/>
    <w:qFormat/>
    <w:rsid w:val="00D82B5F"/>
    <w:pPr>
      <w:numPr>
        <w:ilvl w:val="2"/>
      </w:numPr>
      <w:spacing w:after="120" w:afterAutospacing="0"/>
      <w:ind w:right="289"/>
    </w:pPr>
  </w:style>
  <w:style w:type="character" w:customStyle="1" w:styleId="2f3">
    <w:name w:val="Стиль2 Знак"/>
    <w:basedOn w:val="142"/>
    <w:link w:val="21"/>
    <w:rsid w:val="00D82B5F"/>
    <w:rPr>
      <w:b/>
      <w:snapToGrid w:val="0"/>
      <w:spacing w:val="20"/>
      <w:sz w:val="24"/>
      <w:szCs w:val="24"/>
    </w:rPr>
  </w:style>
  <w:style w:type="paragraph" w:customStyle="1" w:styleId="3c">
    <w:name w:val="Стиль3_гор"/>
    <w:basedOn w:val="20"/>
    <w:link w:val="3d"/>
    <w:qFormat/>
    <w:rsid w:val="00F142ED"/>
    <w:pPr>
      <w:ind w:left="1701"/>
    </w:pPr>
  </w:style>
  <w:style w:type="character" w:customStyle="1" w:styleId="3d">
    <w:name w:val="Стиль3_гор Знак"/>
    <w:basedOn w:val="24"/>
    <w:link w:val="3c"/>
    <w:rsid w:val="00F142ED"/>
    <w:rPr>
      <w:b/>
      <w:spacing w:val="20"/>
      <w:sz w:val="24"/>
      <w:szCs w:val="24"/>
    </w:rPr>
  </w:style>
  <w:style w:type="paragraph" w:customStyle="1" w:styleId="xl73">
    <w:name w:val="xl73"/>
    <w:basedOn w:val="af0"/>
    <w:rsid w:val="009F0CB6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  <w:color w:val="000000"/>
    </w:rPr>
  </w:style>
  <w:style w:type="paragraph" w:customStyle="1" w:styleId="xl74">
    <w:name w:val="xl74"/>
    <w:basedOn w:val="af0"/>
    <w:rsid w:val="009F0CB6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75">
    <w:name w:val="xl75"/>
    <w:basedOn w:val="af0"/>
    <w:rsid w:val="009F0CB6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76">
    <w:name w:val="xl76"/>
    <w:basedOn w:val="af0"/>
    <w:rsid w:val="009F0CB6"/>
    <w:pPr>
      <w:pBdr>
        <w:bottom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77">
    <w:name w:val="xl77"/>
    <w:basedOn w:val="af0"/>
    <w:rsid w:val="009F0CB6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78">
    <w:name w:val="xl78"/>
    <w:basedOn w:val="af0"/>
    <w:rsid w:val="009F0CB6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  <w:color w:val="000000"/>
    </w:rPr>
  </w:style>
  <w:style w:type="paragraph" w:customStyle="1" w:styleId="font5">
    <w:name w:val="font5"/>
    <w:basedOn w:val="af0"/>
    <w:rsid w:val="00B70B3E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  <w:color w:val="000000"/>
      <w:sz w:val="22"/>
      <w:szCs w:val="22"/>
    </w:rPr>
  </w:style>
  <w:style w:type="paragraph" w:customStyle="1" w:styleId="font6">
    <w:name w:val="font6"/>
    <w:basedOn w:val="af0"/>
    <w:rsid w:val="00B70B3E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  <w:color w:val="000000"/>
      <w:sz w:val="14"/>
      <w:szCs w:val="14"/>
    </w:rPr>
  </w:style>
  <w:style w:type="paragraph" w:customStyle="1" w:styleId="xl79">
    <w:name w:val="xl79"/>
    <w:basedOn w:val="af0"/>
    <w:rsid w:val="00B70B3E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  <w:color w:val="000000"/>
    </w:rPr>
  </w:style>
  <w:style w:type="paragraph" w:customStyle="1" w:styleId="xl80">
    <w:name w:val="xl80"/>
    <w:basedOn w:val="af0"/>
    <w:rsid w:val="00B70B3E"/>
    <w:pPr>
      <w:pBdr>
        <w:bottom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1">
    <w:name w:val="xl81"/>
    <w:basedOn w:val="af0"/>
    <w:rsid w:val="00B70B3E"/>
    <w:pPr>
      <w:pBdr>
        <w:top w:val="single" w:sz="8" w:space="0" w:color="auto"/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2">
    <w:name w:val="xl82"/>
    <w:basedOn w:val="af0"/>
    <w:rsid w:val="00B70B3E"/>
    <w:pPr>
      <w:pBdr>
        <w:top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3">
    <w:name w:val="xl83"/>
    <w:basedOn w:val="af0"/>
    <w:rsid w:val="00B70B3E"/>
    <w:pPr>
      <w:pBdr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4">
    <w:name w:val="xl84"/>
    <w:basedOn w:val="af0"/>
    <w:rsid w:val="00B70B3E"/>
    <w:pPr>
      <w:pBdr>
        <w:top w:val="single" w:sz="8" w:space="0" w:color="auto"/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5">
    <w:name w:val="xl85"/>
    <w:basedOn w:val="af0"/>
    <w:rsid w:val="00B70B3E"/>
    <w:pPr>
      <w:pBdr>
        <w:top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6">
    <w:name w:val="xl86"/>
    <w:basedOn w:val="af0"/>
    <w:rsid w:val="00B70B3E"/>
    <w:pPr>
      <w:pBdr>
        <w:top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7">
    <w:name w:val="xl87"/>
    <w:basedOn w:val="af0"/>
    <w:rsid w:val="00B70B3E"/>
    <w:pPr>
      <w:pBdr>
        <w:top w:val="single" w:sz="8" w:space="0" w:color="auto"/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8">
    <w:name w:val="xl88"/>
    <w:basedOn w:val="af0"/>
    <w:rsid w:val="00B70B3E"/>
    <w:pPr>
      <w:pBdr>
        <w:top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9">
    <w:name w:val="xl89"/>
    <w:basedOn w:val="af0"/>
    <w:rsid w:val="00B70B3E"/>
    <w:pPr>
      <w:pBdr>
        <w:top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0">
    <w:name w:val="xl90"/>
    <w:basedOn w:val="af0"/>
    <w:rsid w:val="00B70B3E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1">
    <w:name w:val="xl91"/>
    <w:basedOn w:val="af0"/>
    <w:rsid w:val="00B70B3E"/>
    <w:pPr>
      <w:pBdr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2">
    <w:name w:val="xl92"/>
    <w:basedOn w:val="af0"/>
    <w:rsid w:val="00B70B3E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3">
    <w:name w:val="xl93"/>
    <w:basedOn w:val="af0"/>
    <w:rsid w:val="00B70B3E"/>
    <w:pPr>
      <w:pBdr>
        <w:top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4">
    <w:name w:val="xl94"/>
    <w:basedOn w:val="af0"/>
    <w:rsid w:val="00B70B3E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5">
    <w:name w:val="xl95"/>
    <w:basedOn w:val="af0"/>
    <w:rsid w:val="00B70B3E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396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98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443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64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0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5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2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63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4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80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59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53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5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png"/><Relationship Id="rId21" Type="http://schemas.openxmlformats.org/officeDocument/2006/relationships/image" Target="media/image6.png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55" Type="http://schemas.openxmlformats.org/officeDocument/2006/relationships/image" Target="media/image39.png"/><Relationship Id="rId63" Type="http://schemas.openxmlformats.org/officeDocument/2006/relationships/image" Target="media/image45.png"/><Relationship Id="rId68" Type="http://schemas.openxmlformats.org/officeDocument/2006/relationships/image" Target="media/image50.png"/><Relationship Id="rId76" Type="http://schemas.openxmlformats.org/officeDocument/2006/relationships/image" Target="media/image58.png"/><Relationship Id="rId84" Type="http://schemas.openxmlformats.org/officeDocument/2006/relationships/image" Target="media/image65.png"/><Relationship Id="rId89" Type="http://schemas.openxmlformats.org/officeDocument/2006/relationships/image" Target="media/image70.png"/><Relationship Id="rId97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53.png"/><Relationship Id="rId92" Type="http://schemas.openxmlformats.org/officeDocument/2006/relationships/image" Target="media/image73.png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9" Type="http://schemas.openxmlformats.org/officeDocument/2006/relationships/image" Target="media/image13.png"/><Relationship Id="rId11" Type="http://schemas.openxmlformats.org/officeDocument/2006/relationships/footer" Target="footer2.xm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image" Target="media/image37.png"/><Relationship Id="rId58" Type="http://schemas.openxmlformats.org/officeDocument/2006/relationships/header" Target="header6.xml"/><Relationship Id="rId66" Type="http://schemas.openxmlformats.org/officeDocument/2006/relationships/image" Target="media/image48.png"/><Relationship Id="rId74" Type="http://schemas.openxmlformats.org/officeDocument/2006/relationships/image" Target="media/image56.png"/><Relationship Id="rId79" Type="http://schemas.openxmlformats.org/officeDocument/2006/relationships/image" Target="media/image61.png"/><Relationship Id="rId87" Type="http://schemas.openxmlformats.org/officeDocument/2006/relationships/image" Target="media/image68.png"/><Relationship Id="rId102" Type="http://schemas.microsoft.com/office/2016/09/relationships/commentsIds" Target="commentsIds.xml"/><Relationship Id="rId5" Type="http://schemas.openxmlformats.org/officeDocument/2006/relationships/webSettings" Target="webSettings.xml"/><Relationship Id="rId61" Type="http://schemas.openxmlformats.org/officeDocument/2006/relationships/image" Target="media/image43.png"/><Relationship Id="rId82" Type="http://schemas.openxmlformats.org/officeDocument/2006/relationships/image" Target="media/image64.png"/><Relationship Id="rId90" Type="http://schemas.openxmlformats.org/officeDocument/2006/relationships/image" Target="media/image71.png"/><Relationship Id="rId95" Type="http://schemas.openxmlformats.org/officeDocument/2006/relationships/header" Target="header8.xml"/><Relationship Id="rId19" Type="http://schemas.openxmlformats.org/officeDocument/2006/relationships/image" Target="media/image4.png"/><Relationship Id="rId14" Type="http://schemas.openxmlformats.org/officeDocument/2006/relationships/header" Target="header4.xml"/><Relationship Id="rId22" Type="http://schemas.openxmlformats.org/officeDocument/2006/relationships/comments" Target="comments.xml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image" Target="media/image40.png"/><Relationship Id="rId64" Type="http://schemas.openxmlformats.org/officeDocument/2006/relationships/image" Target="media/image46.png"/><Relationship Id="rId69" Type="http://schemas.openxmlformats.org/officeDocument/2006/relationships/image" Target="media/image51.png"/><Relationship Id="rId77" Type="http://schemas.openxmlformats.org/officeDocument/2006/relationships/image" Target="media/image59.png"/><Relationship Id="rId100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image" Target="media/image35.png"/><Relationship Id="rId72" Type="http://schemas.openxmlformats.org/officeDocument/2006/relationships/image" Target="media/image54.png"/><Relationship Id="rId80" Type="http://schemas.openxmlformats.org/officeDocument/2006/relationships/image" Target="media/image62.png"/><Relationship Id="rId85" Type="http://schemas.openxmlformats.org/officeDocument/2006/relationships/image" Target="media/image66.png"/><Relationship Id="rId93" Type="http://schemas.openxmlformats.org/officeDocument/2006/relationships/header" Target="header7.xml"/><Relationship Id="rId98" Type="http://schemas.microsoft.com/office/2011/relationships/people" Target="people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59" Type="http://schemas.openxmlformats.org/officeDocument/2006/relationships/footer" Target="footer6.xml"/><Relationship Id="rId67" Type="http://schemas.openxmlformats.org/officeDocument/2006/relationships/image" Target="media/image49.png"/><Relationship Id="rId103" Type="http://schemas.microsoft.com/office/2018/08/relationships/commentsExtensible" Target="commentsExtensible.xml"/><Relationship Id="rId20" Type="http://schemas.openxmlformats.org/officeDocument/2006/relationships/image" Target="media/image5.png"/><Relationship Id="rId41" Type="http://schemas.openxmlformats.org/officeDocument/2006/relationships/image" Target="media/image25.png"/><Relationship Id="rId54" Type="http://schemas.openxmlformats.org/officeDocument/2006/relationships/image" Target="media/image38.png"/><Relationship Id="rId62" Type="http://schemas.openxmlformats.org/officeDocument/2006/relationships/image" Target="media/image44.png"/><Relationship Id="rId70" Type="http://schemas.openxmlformats.org/officeDocument/2006/relationships/image" Target="media/image52.png"/><Relationship Id="rId75" Type="http://schemas.openxmlformats.org/officeDocument/2006/relationships/image" Target="media/image57.png"/><Relationship Id="rId83" Type="http://schemas.openxmlformats.org/officeDocument/2006/relationships/chart" Target="charts/chart1.xml"/><Relationship Id="rId88" Type="http://schemas.openxmlformats.org/officeDocument/2006/relationships/image" Target="media/image69.png"/><Relationship Id="rId91" Type="http://schemas.openxmlformats.org/officeDocument/2006/relationships/image" Target="media/image72.png"/><Relationship Id="rId96" Type="http://schemas.openxmlformats.org/officeDocument/2006/relationships/footer" Target="footer8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4.xm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33.png"/><Relationship Id="rId57" Type="http://schemas.openxmlformats.org/officeDocument/2006/relationships/image" Target="media/image41.png"/><Relationship Id="rId10" Type="http://schemas.openxmlformats.org/officeDocument/2006/relationships/header" Target="header2.xml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60" Type="http://schemas.openxmlformats.org/officeDocument/2006/relationships/image" Target="media/image42.png"/><Relationship Id="rId65" Type="http://schemas.openxmlformats.org/officeDocument/2006/relationships/image" Target="media/image47.png"/><Relationship Id="rId73" Type="http://schemas.openxmlformats.org/officeDocument/2006/relationships/image" Target="media/image55.png"/><Relationship Id="rId78" Type="http://schemas.openxmlformats.org/officeDocument/2006/relationships/image" Target="media/image60.png"/><Relationship Id="rId81" Type="http://schemas.openxmlformats.org/officeDocument/2006/relationships/image" Target="media/image63.png"/><Relationship Id="rId86" Type="http://schemas.openxmlformats.org/officeDocument/2006/relationships/image" Target="media/image67.png"/><Relationship Id="rId94" Type="http://schemas.openxmlformats.org/officeDocument/2006/relationships/footer" Target="footer7.xml"/><Relationship Id="rId9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footer" Target="footer3.xml"/><Relationship Id="rId18" Type="http://schemas.openxmlformats.org/officeDocument/2006/relationships/image" Target="media/image3.png"/><Relationship Id="rId39" Type="http://schemas.openxmlformats.org/officeDocument/2006/relationships/image" Target="media/image23.png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_________Microsoft_Visio_2003_2010.vsd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L:\Templates\GENERAL\Word\A4_v_txt_.dot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&#1056;&#1072;&#1073;&#1086;&#1090;&#1072;\&#1050;&#1072;&#1079;&#1072;&#1085;&#1100;&#1086;&#1088;&#1075;&#1089;&#1080;&#1085;&#1090;&#1077;&#1079;\2023_&#1058;-&#1057;&#1086;&#1092;&#1090;\&#1069;&#1058;&#1040;&#1055;%20I\&#1054;&#1090;&#1095;&#1077;&#1090;\&#1043;&#1088;&#1072;&#1092;&#1080;&#1082;&#1080;%20&#1085;&#1072;&#1089;&#1090;&#1088;&#1086;&#1081;&#1082;&#1072;%20&#1055;&#1048;&#1044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6.2467469441018712E-2"/>
          <c:y val="3.6840027520581763E-2"/>
          <c:w val="0.87506506111796256"/>
          <c:h val="0.72966806948327256"/>
        </c:manualLayout>
      </c:layout>
      <c:scatterChart>
        <c:scatterStyle val="smoothMarker"/>
        <c:varyColors val="0"/>
        <c:ser>
          <c:idx val="1"/>
          <c:order val="1"/>
          <c:tx>
            <c:strRef>
              <c:f>Лист1!$AS$1:$AS$3</c:f>
              <c:strCache>
                <c:ptCount val="3"/>
                <c:pt idx="0">
                  <c:v>FIC3312.PV</c:v>
                </c:pt>
                <c:pt idx="1">
                  <c:v>F от P-310 к E-331</c:v>
                </c:pt>
                <c:pt idx="2">
                  <c:v>т/ч</c:v>
                </c:pt>
              </c:strCache>
            </c:strRef>
          </c:tx>
          <c:spPr>
            <a:ln w="19050" cap="rnd">
              <a:solidFill>
                <a:srgbClr val="029459"/>
              </a:solidFill>
              <a:round/>
            </a:ln>
            <a:effectLst/>
          </c:spPr>
          <c:marker>
            <c:symbol val="none"/>
          </c:marker>
          <c:xVal>
            <c:numRef>
              <c:f>Лист1!$AQ$4:$AQ$60483</c:f>
              <c:numCache>
                <c:formatCode>m/d/yyyy\ h:mm</c:formatCode>
                <c:ptCount val="60480"/>
                <c:pt idx="0">
                  <c:v>45075</c:v>
                </c:pt>
                <c:pt idx="1">
                  <c:v>45075</c:v>
                </c:pt>
                <c:pt idx="2">
                  <c:v>45075</c:v>
                </c:pt>
                <c:pt idx="3">
                  <c:v>45075</c:v>
                </c:pt>
                <c:pt idx="4">
                  <c:v>45075</c:v>
                </c:pt>
                <c:pt idx="5">
                  <c:v>45075</c:v>
                </c:pt>
                <c:pt idx="6">
                  <c:v>45075.000694444447</c:v>
                </c:pt>
                <c:pt idx="7">
                  <c:v>45075.000694444447</c:v>
                </c:pt>
                <c:pt idx="8">
                  <c:v>45075.000694444447</c:v>
                </c:pt>
                <c:pt idx="9">
                  <c:v>45075.000694444447</c:v>
                </c:pt>
                <c:pt idx="10">
                  <c:v>45075.000694444447</c:v>
                </c:pt>
                <c:pt idx="11">
                  <c:v>45075.000694444447</c:v>
                </c:pt>
                <c:pt idx="12">
                  <c:v>45075.001388888886</c:v>
                </c:pt>
                <c:pt idx="13">
                  <c:v>45075.001388888886</c:v>
                </c:pt>
                <c:pt idx="14">
                  <c:v>45075.001388888886</c:v>
                </c:pt>
                <c:pt idx="15">
                  <c:v>45075.001388888886</c:v>
                </c:pt>
                <c:pt idx="16">
                  <c:v>45075.001388888886</c:v>
                </c:pt>
                <c:pt idx="17">
                  <c:v>45075.001388888886</c:v>
                </c:pt>
                <c:pt idx="18">
                  <c:v>45075.002083333333</c:v>
                </c:pt>
                <c:pt idx="19">
                  <c:v>45075.002083333333</c:v>
                </c:pt>
                <c:pt idx="20">
                  <c:v>45075.002083333333</c:v>
                </c:pt>
                <c:pt idx="21">
                  <c:v>45075.002083333333</c:v>
                </c:pt>
                <c:pt idx="22">
                  <c:v>45075.002083333333</c:v>
                </c:pt>
                <c:pt idx="23">
                  <c:v>45075.002083333333</c:v>
                </c:pt>
                <c:pt idx="24">
                  <c:v>45075.00277777778</c:v>
                </c:pt>
                <c:pt idx="25">
                  <c:v>45075.00277777778</c:v>
                </c:pt>
                <c:pt idx="26">
                  <c:v>45075.00277777778</c:v>
                </c:pt>
                <c:pt idx="27">
                  <c:v>45075.00277777778</c:v>
                </c:pt>
                <c:pt idx="28">
                  <c:v>45075.00277777778</c:v>
                </c:pt>
                <c:pt idx="29">
                  <c:v>45075.00277777778</c:v>
                </c:pt>
                <c:pt idx="30">
                  <c:v>45075.003472222219</c:v>
                </c:pt>
                <c:pt idx="31">
                  <c:v>45075.003472222219</c:v>
                </c:pt>
                <c:pt idx="32">
                  <c:v>45075.003472222219</c:v>
                </c:pt>
                <c:pt idx="33">
                  <c:v>45075.003472222219</c:v>
                </c:pt>
                <c:pt idx="34">
                  <c:v>45075.003472222219</c:v>
                </c:pt>
                <c:pt idx="35">
                  <c:v>45075.003472222219</c:v>
                </c:pt>
                <c:pt idx="36">
                  <c:v>45075.004166666666</c:v>
                </c:pt>
                <c:pt idx="37">
                  <c:v>45075.004166666666</c:v>
                </c:pt>
                <c:pt idx="38">
                  <c:v>45075.004166666666</c:v>
                </c:pt>
                <c:pt idx="39">
                  <c:v>45075.004166666666</c:v>
                </c:pt>
                <c:pt idx="40">
                  <c:v>45075.004166666666</c:v>
                </c:pt>
                <c:pt idx="41">
                  <c:v>45075.004166666666</c:v>
                </c:pt>
                <c:pt idx="42">
                  <c:v>45075.004861111112</c:v>
                </c:pt>
                <c:pt idx="43">
                  <c:v>45075.004861111112</c:v>
                </c:pt>
                <c:pt idx="44">
                  <c:v>45075.004861111112</c:v>
                </c:pt>
                <c:pt idx="45">
                  <c:v>45075.004861111112</c:v>
                </c:pt>
                <c:pt idx="46">
                  <c:v>45075.004861111112</c:v>
                </c:pt>
                <c:pt idx="47">
                  <c:v>45075.004861111112</c:v>
                </c:pt>
                <c:pt idx="48">
                  <c:v>45075.005555555559</c:v>
                </c:pt>
                <c:pt idx="49">
                  <c:v>45075.005555555559</c:v>
                </c:pt>
                <c:pt idx="50">
                  <c:v>45075.005555555559</c:v>
                </c:pt>
                <c:pt idx="51">
                  <c:v>45075.005555555559</c:v>
                </c:pt>
                <c:pt idx="52">
                  <c:v>45075.005555555559</c:v>
                </c:pt>
                <c:pt idx="53">
                  <c:v>45075.005555555559</c:v>
                </c:pt>
                <c:pt idx="54">
                  <c:v>45075.006249999999</c:v>
                </c:pt>
                <c:pt idx="55">
                  <c:v>45075.006249999999</c:v>
                </c:pt>
                <c:pt idx="56">
                  <c:v>45075.006249999999</c:v>
                </c:pt>
                <c:pt idx="57">
                  <c:v>45075.006249999999</c:v>
                </c:pt>
                <c:pt idx="58">
                  <c:v>45075.006249999999</c:v>
                </c:pt>
                <c:pt idx="59">
                  <c:v>45075.006249999999</c:v>
                </c:pt>
                <c:pt idx="60">
                  <c:v>45075.006944444445</c:v>
                </c:pt>
                <c:pt idx="61">
                  <c:v>45075.006944444445</c:v>
                </c:pt>
                <c:pt idx="62">
                  <c:v>45075.006944444445</c:v>
                </c:pt>
                <c:pt idx="63">
                  <c:v>45075.006944444445</c:v>
                </c:pt>
                <c:pt idx="64">
                  <c:v>45075.006944444445</c:v>
                </c:pt>
                <c:pt idx="65">
                  <c:v>45075.006944444445</c:v>
                </c:pt>
                <c:pt idx="66">
                  <c:v>45075.007638888892</c:v>
                </c:pt>
                <c:pt idx="67">
                  <c:v>45075.007638888892</c:v>
                </c:pt>
                <c:pt idx="68">
                  <c:v>45075.007638888892</c:v>
                </c:pt>
                <c:pt idx="69">
                  <c:v>45075.007638888892</c:v>
                </c:pt>
                <c:pt idx="70">
                  <c:v>45075.007638888892</c:v>
                </c:pt>
                <c:pt idx="71">
                  <c:v>45075.007638888892</c:v>
                </c:pt>
                <c:pt idx="72">
                  <c:v>45075.008333333331</c:v>
                </c:pt>
                <c:pt idx="73">
                  <c:v>45075.008333333331</c:v>
                </c:pt>
                <c:pt idx="74">
                  <c:v>45075.008333333331</c:v>
                </c:pt>
                <c:pt idx="75">
                  <c:v>45075.008333333331</c:v>
                </c:pt>
                <c:pt idx="76">
                  <c:v>45075.008333333331</c:v>
                </c:pt>
                <c:pt idx="77">
                  <c:v>45075.008333333331</c:v>
                </c:pt>
                <c:pt idx="78">
                  <c:v>45075.009027777778</c:v>
                </c:pt>
                <c:pt idx="79">
                  <c:v>45075.009027777778</c:v>
                </c:pt>
                <c:pt idx="80">
                  <c:v>45075.009027777778</c:v>
                </c:pt>
                <c:pt idx="81">
                  <c:v>45075.009027777778</c:v>
                </c:pt>
                <c:pt idx="82">
                  <c:v>45075.009027777778</c:v>
                </c:pt>
                <c:pt idx="83">
                  <c:v>45075.009027777778</c:v>
                </c:pt>
                <c:pt idx="84">
                  <c:v>45075.009722222225</c:v>
                </c:pt>
                <c:pt idx="85">
                  <c:v>45075.009722222225</c:v>
                </c:pt>
                <c:pt idx="86">
                  <c:v>45075.009722222225</c:v>
                </c:pt>
                <c:pt idx="87">
                  <c:v>45075.009722222225</c:v>
                </c:pt>
                <c:pt idx="88">
                  <c:v>45075.009722222225</c:v>
                </c:pt>
                <c:pt idx="89">
                  <c:v>45075.009722222225</c:v>
                </c:pt>
                <c:pt idx="90">
                  <c:v>45075.010416666664</c:v>
                </c:pt>
                <c:pt idx="91">
                  <c:v>45075.010416666664</c:v>
                </c:pt>
                <c:pt idx="92">
                  <c:v>45075.010416666664</c:v>
                </c:pt>
                <c:pt idx="93">
                  <c:v>45075.010416666664</c:v>
                </c:pt>
                <c:pt idx="94">
                  <c:v>45075.010416666664</c:v>
                </c:pt>
                <c:pt idx="95">
                  <c:v>45075.010416666664</c:v>
                </c:pt>
                <c:pt idx="96">
                  <c:v>45075.011111111111</c:v>
                </c:pt>
                <c:pt idx="97">
                  <c:v>45075.011111111111</c:v>
                </c:pt>
                <c:pt idx="98">
                  <c:v>45075.011111111111</c:v>
                </c:pt>
                <c:pt idx="99">
                  <c:v>45075.011111111111</c:v>
                </c:pt>
                <c:pt idx="100">
                  <c:v>45075.011111111111</c:v>
                </c:pt>
                <c:pt idx="101">
                  <c:v>45075.011111111111</c:v>
                </c:pt>
                <c:pt idx="102">
                  <c:v>45075.011805555558</c:v>
                </c:pt>
                <c:pt idx="103">
                  <c:v>45075.011805555558</c:v>
                </c:pt>
                <c:pt idx="104">
                  <c:v>45075.011805555558</c:v>
                </c:pt>
                <c:pt idx="105">
                  <c:v>45075.011805555558</c:v>
                </c:pt>
                <c:pt idx="106">
                  <c:v>45075.011805555558</c:v>
                </c:pt>
                <c:pt idx="107">
                  <c:v>45075.011805555558</c:v>
                </c:pt>
                <c:pt idx="108">
                  <c:v>45075.012499999997</c:v>
                </c:pt>
                <c:pt idx="109">
                  <c:v>45075.012499999997</c:v>
                </c:pt>
                <c:pt idx="110">
                  <c:v>45075.012499999997</c:v>
                </c:pt>
                <c:pt idx="111">
                  <c:v>45075.012499999997</c:v>
                </c:pt>
                <c:pt idx="112">
                  <c:v>45075.012499999997</c:v>
                </c:pt>
                <c:pt idx="113">
                  <c:v>45075.012499999997</c:v>
                </c:pt>
                <c:pt idx="114">
                  <c:v>45075.013194444444</c:v>
                </c:pt>
                <c:pt idx="115">
                  <c:v>45075.013194444444</c:v>
                </c:pt>
                <c:pt idx="116">
                  <c:v>45075.013194444444</c:v>
                </c:pt>
                <c:pt idx="117">
                  <c:v>45075.013194444444</c:v>
                </c:pt>
                <c:pt idx="118">
                  <c:v>45075.013194444444</c:v>
                </c:pt>
                <c:pt idx="119">
                  <c:v>45075.013194444444</c:v>
                </c:pt>
                <c:pt idx="120">
                  <c:v>45075.013888888891</c:v>
                </c:pt>
                <c:pt idx="121">
                  <c:v>45075.013888888891</c:v>
                </c:pt>
                <c:pt idx="122">
                  <c:v>45075.013888888891</c:v>
                </c:pt>
                <c:pt idx="123">
                  <c:v>45075.013888888891</c:v>
                </c:pt>
                <c:pt idx="124">
                  <c:v>45075.013888888891</c:v>
                </c:pt>
                <c:pt idx="125">
                  <c:v>45075.013888888891</c:v>
                </c:pt>
                <c:pt idx="126">
                  <c:v>45075.01458333333</c:v>
                </c:pt>
                <c:pt idx="127">
                  <c:v>45075.01458333333</c:v>
                </c:pt>
                <c:pt idx="128">
                  <c:v>45075.01458333333</c:v>
                </c:pt>
                <c:pt idx="129">
                  <c:v>45075.01458333333</c:v>
                </c:pt>
                <c:pt idx="130">
                  <c:v>45075.01458333333</c:v>
                </c:pt>
                <c:pt idx="131">
                  <c:v>45075.01458333333</c:v>
                </c:pt>
                <c:pt idx="132">
                  <c:v>45075.015277777777</c:v>
                </c:pt>
                <c:pt idx="133">
                  <c:v>45075.015277777777</c:v>
                </c:pt>
                <c:pt idx="134">
                  <c:v>45075.015277777777</c:v>
                </c:pt>
                <c:pt idx="135">
                  <c:v>45075.015277777777</c:v>
                </c:pt>
                <c:pt idx="136">
                  <c:v>45075.015277777777</c:v>
                </c:pt>
                <c:pt idx="137">
                  <c:v>45075.015277777777</c:v>
                </c:pt>
                <c:pt idx="138">
                  <c:v>45075.015972222223</c:v>
                </c:pt>
                <c:pt idx="139">
                  <c:v>45075.015972222223</c:v>
                </c:pt>
                <c:pt idx="140">
                  <c:v>45075.015972222223</c:v>
                </c:pt>
                <c:pt idx="141">
                  <c:v>45075.015972222223</c:v>
                </c:pt>
                <c:pt idx="142">
                  <c:v>45075.015972222223</c:v>
                </c:pt>
                <c:pt idx="143">
                  <c:v>45075.015972222223</c:v>
                </c:pt>
                <c:pt idx="144">
                  <c:v>45075.01666666667</c:v>
                </c:pt>
                <c:pt idx="145">
                  <c:v>45075.01666666667</c:v>
                </c:pt>
                <c:pt idx="146">
                  <c:v>45075.01666666667</c:v>
                </c:pt>
                <c:pt idx="147">
                  <c:v>45075.01666666667</c:v>
                </c:pt>
                <c:pt idx="148">
                  <c:v>45075.01666666667</c:v>
                </c:pt>
                <c:pt idx="149">
                  <c:v>45075.01666666667</c:v>
                </c:pt>
                <c:pt idx="150">
                  <c:v>45075.017361111109</c:v>
                </c:pt>
                <c:pt idx="151">
                  <c:v>45075.017361111109</c:v>
                </c:pt>
                <c:pt idx="152">
                  <c:v>45075.017361111109</c:v>
                </c:pt>
                <c:pt idx="153">
                  <c:v>45075.017361111109</c:v>
                </c:pt>
                <c:pt idx="154">
                  <c:v>45075.017361111109</c:v>
                </c:pt>
                <c:pt idx="155">
                  <c:v>45075.017361111109</c:v>
                </c:pt>
                <c:pt idx="156">
                  <c:v>45075.018055555556</c:v>
                </c:pt>
                <c:pt idx="157">
                  <c:v>45075.018055555556</c:v>
                </c:pt>
                <c:pt idx="158">
                  <c:v>45075.018055555556</c:v>
                </c:pt>
                <c:pt idx="159">
                  <c:v>45075.018055555556</c:v>
                </c:pt>
                <c:pt idx="160">
                  <c:v>45075.018055555556</c:v>
                </c:pt>
                <c:pt idx="161">
                  <c:v>45075.018055555556</c:v>
                </c:pt>
                <c:pt idx="162">
                  <c:v>45075.018750000003</c:v>
                </c:pt>
                <c:pt idx="163">
                  <c:v>45075.018750000003</c:v>
                </c:pt>
                <c:pt idx="164">
                  <c:v>45075.018750000003</c:v>
                </c:pt>
                <c:pt idx="165">
                  <c:v>45075.018750000003</c:v>
                </c:pt>
                <c:pt idx="166">
                  <c:v>45075.018750000003</c:v>
                </c:pt>
                <c:pt idx="167">
                  <c:v>45075.018750000003</c:v>
                </c:pt>
                <c:pt idx="168">
                  <c:v>45075.019444444442</c:v>
                </c:pt>
                <c:pt idx="169">
                  <c:v>45075.019444444442</c:v>
                </c:pt>
                <c:pt idx="170">
                  <c:v>45075.019444444442</c:v>
                </c:pt>
                <c:pt idx="171">
                  <c:v>45075.019444444442</c:v>
                </c:pt>
                <c:pt idx="172">
                  <c:v>45075.019444444442</c:v>
                </c:pt>
                <c:pt idx="173">
                  <c:v>45075.019444444442</c:v>
                </c:pt>
                <c:pt idx="174">
                  <c:v>45075.020138888889</c:v>
                </c:pt>
                <c:pt idx="175">
                  <c:v>45075.020138888889</c:v>
                </c:pt>
                <c:pt idx="176">
                  <c:v>45075.020138888889</c:v>
                </c:pt>
                <c:pt idx="177">
                  <c:v>45075.020138888889</c:v>
                </c:pt>
                <c:pt idx="178">
                  <c:v>45075.020138888889</c:v>
                </c:pt>
                <c:pt idx="179">
                  <c:v>45075.020138888889</c:v>
                </c:pt>
                <c:pt idx="180">
                  <c:v>45075.020833333336</c:v>
                </c:pt>
                <c:pt idx="181">
                  <c:v>45075.020833333336</c:v>
                </c:pt>
                <c:pt idx="182">
                  <c:v>45075.020833333336</c:v>
                </c:pt>
                <c:pt idx="183">
                  <c:v>45075.020833333336</c:v>
                </c:pt>
                <c:pt idx="184">
                  <c:v>45075.020833333336</c:v>
                </c:pt>
                <c:pt idx="185">
                  <c:v>45075.020833333336</c:v>
                </c:pt>
                <c:pt idx="186">
                  <c:v>45075.021527777775</c:v>
                </c:pt>
                <c:pt idx="187">
                  <c:v>45075.021527777775</c:v>
                </c:pt>
                <c:pt idx="188">
                  <c:v>45075.021527777775</c:v>
                </c:pt>
                <c:pt idx="189">
                  <c:v>45075.021527777775</c:v>
                </c:pt>
                <c:pt idx="190">
                  <c:v>45075.021527777775</c:v>
                </c:pt>
                <c:pt idx="191">
                  <c:v>45075.021527777775</c:v>
                </c:pt>
                <c:pt idx="192">
                  <c:v>45075.022222222222</c:v>
                </c:pt>
                <c:pt idx="193">
                  <c:v>45075.022222222222</c:v>
                </c:pt>
                <c:pt idx="194">
                  <c:v>45075.022222222222</c:v>
                </c:pt>
                <c:pt idx="195">
                  <c:v>45075.022222222222</c:v>
                </c:pt>
                <c:pt idx="196">
                  <c:v>45075.022222222222</c:v>
                </c:pt>
                <c:pt idx="197">
                  <c:v>45075.022222222222</c:v>
                </c:pt>
                <c:pt idx="198">
                  <c:v>45075.022916666669</c:v>
                </c:pt>
                <c:pt idx="199">
                  <c:v>45075.022916666669</c:v>
                </c:pt>
                <c:pt idx="200">
                  <c:v>45075.022916666669</c:v>
                </c:pt>
                <c:pt idx="201">
                  <c:v>45075.022916666669</c:v>
                </c:pt>
                <c:pt idx="202">
                  <c:v>45075.022916666669</c:v>
                </c:pt>
                <c:pt idx="203">
                  <c:v>45075.022916666669</c:v>
                </c:pt>
                <c:pt idx="204">
                  <c:v>45075.023611111108</c:v>
                </c:pt>
                <c:pt idx="205">
                  <c:v>45075.023611111108</c:v>
                </c:pt>
                <c:pt idx="206">
                  <c:v>45075.023611111108</c:v>
                </c:pt>
                <c:pt idx="207">
                  <c:v>45075.023611111108</c:v>
                </c:pt>
                <c:pt idx="208">
                  <c:v>45075.023611111108</c:v>
                </c:pt>
                <c:pt idx="209">
                  <c:v>45075.023611111108</c:v>
                </c:pt>
                <c:pt idx="210">
                  <c:v>45075.024305555555</c:v>
                </c:pt>
                <c:pt idx="211">
                  <c:v>45075.024305555555</c:v>
                </c:pt>
                <c:pt idx="212">
                  <c:v>45075.024305555555</c:v>
                </c:pt>
                <c:pt idx="213">
                  <c:v>45075.024305555555</c:v>
                </c:pt>
                <c:pt idx="214">
                  <c:v>45075.024305555555</c:v>
                </c:pt>
                <c:pt idx="215">
                  <c:v>45075.024305555555</c:v>
                </c:pt>
                <c:pt idx="216">
                  <c:v>45075.025000000001</c:v>
                </c:pt>
                <c:pt idx="217">
                  <c:v>45075.025000000001</c:v>
                </c:pt>
                <c:pt idx="218">
                  <c:v>45075.025000000001</c:v>
                </c:pt>
                <c:pt idx="219">
                  <c:v>45075.025000000001</c:v>
                </c:pt>
                <c:pt idx="220">
                  <c:v>45075.025000000001</c:v>
                </c:pt>
                <c:pt idx="221">
                  <c:v>45075.025000000001</c:v>
                </c:pt>
                <c:pt idx="222">
                  <c:v>45075.025694444441</c:v>
                </c:pt>
                <c:pt idx="223">
                  <c:v>45075.025694444441</c:v>
                </c:pt>
                <c:pt idx="224">
                  <c:v>45075.025694444441</c:v>
                </c:pt>
                <c:pt idx="225">
                  <c:v>45075.025694444441</c:v>
                </c:pt>
                <c:pt idx="226">
                  <c:v>45075.025694444441</c:v>
                </c:pt>
                <c:pt idx="227">
                  <c:v>45075.025694444441</c:v>
                </c:pt>
                <c:pt idx="228">
                  <c:v>45075.026388888888</c:v>
                </c:pt>
                <c:pt idx="229">
                  <c:v>45075.026388888888</c:v>
                </c:pt>
                <c:pt idx="230">
                  <c:v>45075.026388888888</c:v>
                </c:pt>
                <c:pt idx="231">
                  <c:v>45075.026388888888</c:v>
                </c:pt>
                <c:pt idx="232">
                  <c:v>45075.026388888888</c:v>
                </c:pt>
                <c:pt idx="233">
                  <c:v>45075.026388888888</c:v>
                </c:pt>
                <c:pt idx="234">
                  <c:v>45075.027083333334</c:v>
                </c:pt>
                <c:pt idx="235">
                  <c:v>45075.027083333334</c:v>
                </c:pt>
                <c:pt idx="236">
                  <c:v>45075.027083333334</c:v>
                </c:pt>
                <c:pt idx="237">
                  <c:v>45075.027083333334</c:v>
                </c:pt>
                <c:pt idx="238">
                  <c:v>45075.027083333334</c:v>
                </c:pt>
                <c:pt idx="239">
                  <c:v>45075.027083333334</c:v>
                </c:pt>
                <c:pt idx="240">
                  <c:v>45075.027777777781</c:v>
                </c:pt>
                <c:pt idx="241">
                  <c:v>45075.027777777781</c:v>
                </c:pt>
                <c:pt idx="242">
                  <c:v>45075.027777777781</c:v>
                </c:pt>
                <c:pt idx="243">
                  <c:v>45075.027777777781</c:v>
                </c:pt>
                <c:pt idx="244">
                  <c:v>45075.027777777781</c:v>
                </c:pt>
                <c:pt idx="245">
                  <c:v>45075.027777777781</c:v>
                </c:pt>
                <c:pt idx="246">
                  <c:v>45075.02847222222</c:v>
                </c:pt>
                <c:pt idx="247">
                  <c:v>45075.02847222222</c:v>
                </c:pt>
                <c:pt idx="248">
                  <c:v>45075.02847222222</c:v>
                </c:pt>
                <c:pt idx="249">
                  <c:v>45075.02847222222</c:v>
                </c:pt>
                <c:pt idx="250">
                  <c:v>45075.02847222222</c:v>
                </c:pt>
                <c:pt idx="251">
                  <c:v>45075.02847222222</c:v>
                </c:pt>
                <c:pt idx="252">
                  <c:v>45075.029166666667</c:v>
                </c:pt>
                <c:pt idx="253">
                  <c:v>45075.029166666667</c:v>
                </c:pt>
                <c:pt idx="254">
                  <c:v>45075.029166666667</c:v>
                </c:pt>
                <c:pt idx="255">
                  <c:v>45075.029166666667</c:v>
                </c:pt>
                <c:pt idx="256">
                  <c:v>45075.029166666667</c:v>
                </c:pt>
                <c:pt idx="257">
                  <c:v>45075.029166666667</c:v>
                </c:pt>
                <c:pt idx="258">
                  <c:v>45075.029861111114</c:v>
                </c:pt>
                <c:pt idx="259">
                  <c:v>45075.029861111114</c:v>
                </c:pt>
                <c:pt idx="260">
                  <c:v>45075.029861111114</c:v>
                </c:pt>
                <c:pt idx="261">
                  <c:v>45075.029861111114</c:v>
                </c:pt>
                <c:pt idx="262">
                  <c:v>45075.029861111114</c:v>
                </c:pt>
                <c:pt idx="263">
                  <c:v>45075.029861111114</c:v>
                </c:pt>
                <c:pt idx="264">
                  <c:v>45075.030555555553</c:v>
                </c:pt>
                <c:pt idx="265">
                  <c:v>45075.030555555553</c:v>
                </c:pt>
                <c:pt idx="266">
                  <c:v>45075.030555555553</c:v>
                </c:pt>
                <c:pt idx="267">
                  <c:v>45075.030555555553</c:v>
                </c:pt>
                <c:pt idx="268">
                  <c:v>45075.030555555553</c:v>
                </c:pt>
                <c:pt idx="269">
                  <c:v>45075.030555555553</c:v>
                </c:pt>
                <c:pt idx="270">
                  <c:v>45075.03125</c:v>
                </c:pt>
                <c:pt idx="271">
                  <c:v>45075.03125</c:v>
                </c:pt>
                <c:pt idx="272">
                  <c:v>45075.03125</c:v>
                </c:pt>
                <c:pt idx="273">
                  <c:v>45075.03125</c:v>
                </c:pt>
                <c:pt idx="274">
                  <c:v>45075.03125</c:v>
                </c:pt>
                <c:pt idx="275">
                  <c:v>45075.03125</c:v>
                </c:pt>
                <c:pt idx="276">
                  <c:v>45075.031944444447</c:v>
                </c:pt>
                <c:pt idx="277">
                  <c:v>45075.031944444447</c:v>
                </c:pt>
                <c:pt idx="278">
                  <c:v>45075.031944444447</c:v>
                </c:pt>
                <c:pt idx="279">
                  <c:v>45075.031944444447</c:v>
                </c:pt>
                <c:pt idx="280">
                  <c:v>45075.031944444447</c:v>
                </c:pt>
                <c:pt idx="281">
                  <c:v>45075.031944444447</c:v>
                </c:pt>
                <c:pt idx="282">
                  <c:v>45075.032638888886</c:v>
                </c:pt>
                <c:pt idx="283">
                  <c:v>45075.032638888886</c:v>
                </c:pt>
                <c:pt idx="284">
                  <c:v>45075.032638888886</c:v>
                </c:pt>
                <c:pt idx="285">
                  <c:v>45075.032638888886</c:v>
                </c:pt>
                <c:pt idx="286">
                  <c:v>45075.032638888886</c:v>
                </c:pt>
                <c:pt idx="287">
                  <c:v>45075.032638888886</c:v>
                </c:pt>
                <c:pt idx="288">
                  <c:v>45075.033333333333</c:v>
                </c:pt>
                <c:pt idx="289">
                  <c:v>45075.033333333333</c:v>
                </c:pt>
                <c:pt idx="290">
                  <c:v>45075.033333333333</c:v>
                </c:pt>
                <c:pt idx="291">
                  <c:v>45075.033333333333</c:v>
                </c:pt>
                <c:pt idx="292">
                  <c:v>45075.033333333333</c:v>
                </c:pt>
                <c:pt idx="293">
                  <c:v>45075.033333333333</c:v>
                </c:pt>
                <c:pt idx="294">
                  <c:v>45075.03402777778</c:v>
                </c:pt>
                <c:pt idx="295">
                  <c:v>45075.03402777778</c:v>
                </c:pt>
                <c:pt idx="296">
                  <c:v>45075.03402777778</c:v>
                </c:pt>
                <c:pt idx="297">
                  <c:v>45075.03402777778</c:v>
                </c:pt>
                <c:pt idx="298">
                  <c:v>45075.03402777778</c:v>
                </c:pt>
                <c:pt idx="299">
                  <c:v>45075.03402777778</c:v>
                </c:pt>
                <c:pt idx="300">
                  <c:v>45075.034722222219</c:v>
                </c:pt>
                <c:pt idx="301">
                  <c:v>45075.034722222219</c:v>
                </c:pt>
                <c:pt idx="302">
                  <c:v>45075.034722222219</c:v>
                </c:pt>
                <c:pt idx="303">
                  <c:v>45075.034722222219</c:v>
                </c:pt>
                <c:pt idx="304">
                  <c:v>45075.034722222219</c:v>
                </c:pt>
                <c:pt idx="305">
                  <c:v>45075.034722222219</c:v>
                </c:pt>
                <c:pt idx="306">
                  <c:v>45075.035416666666</c:v>
                </c:pt>
                <c:pt idx="307">
                  <c:v>45075.035416666666</c:v>
                </c:pt>
                <c:pt idx="308">
                  <c:v>45075.035416666666</c:v>
                </c:pt>
                <c:pt idx="309">
                  <c:v>45075.035416666666</c:v>
                </c:pt>
                <c:pt idx="310">
                  <c:v>45075.035416666666</c:v>
                </c:pt>
                <c:pt idx="311">
                  <c:v>45075.035416666666</c:v>
                </c:pt>
                <c:pt idx="312">
                  <c:v>45075.036111111112</c:v>
                </c:pt>
                <c:pt idx="313">
                  <c:v>45075.036111111112</c:v>
                </c:pt>
                <c:pt idx="314">
                  <c:v>45075.036111111112</c:v>
                </c:pt>
                <c:pt idx="315">
                  <c:v>45075.036111111112</c:v>
                </c:pt>
                <c:pt idx="316">
                  <c:v>45075.036111111112</c:v>
                </c:pt>
                <c:pt idx="317">
                  <c:v>45075.036111111112</c:v>
                </c:pt>
                <c:pt idx="318">
                  <c:v>45075.036805555559</c:v>
                </c:pt>
                <c:pt idx="319">
                  <c:v>45075.036805555559</c:v>
                </c:pt>
                <c:pt idx="320">
                  <c:v>45075.036805555559</c:v>
                </c:pt>
                <c:pt idx="321">
                  <c:v>45075.036805555559</c:v>
                </c:pt>
                <c:pt idx="322">
                  <c:v>45075.036805555559</c:v>
                </c:pt>
                <c:pt idx="323">
                  <c:v>45075.036805555559</c:v>
                </c:pt>
                <c:pt idx="324">
                  <c:v>45075.037499999999</c:v>
                </c:pt>
                <c:pt idx="325">
                  <c:v>45075.037499999999</c:v>
                </c:pt>
                <c:pt idx="326">
                  <c:v>45075.037499999999</c:v>
                </c:pt>
                <c:pt idx="327">
                  <c:v>45075.037499999999</c:v>
                </c:pt>
                <c:pt idx="328">
                  <c:v>45075.037499999999</c:v>
                </c:pt>
                <c:pt idx="329">
                  <c:v>45075.037499999999</c:v>
                </c:pt>
                <c:pt idx="330">
                  <c:v>45075.038194444445</c:v>
                </c:pt>
                <c:pt idx="331">
                  <c:v>45075.038194444445</c:v>
                </c:pt>
                <c:pt idx="332">
                  <c:v>45075.038194444445</c:v>
                </c:pt>
                <c:pt idx="333">
                  <c:v>45075.038194444445</c:v>
                </c:pt>
                <c:pt idx="334">
                  <c:v>45075.038194444445</c:v>
                </c:pt>
                <c:pt idx="335">
                  <c:v>45075.038194444445</c:v>
                </c:pt>
                <c:pt idx="336">
                  <c:v>45075.038888888892</c:v>
                </c:pt>
                <c:pt idx="337">
                  <c:v>45075.038888888892</c:v>
                </c:pt>
                <c:pt idx="338">
                  <c:v>45075.038888888892</c:v>
                </c:pt>
                <c:pt idx="339">
                  <c:v>45075.038888888892</c:v>
                </c:pt>
                <c:pt idx="340">
                  <c:v>45075.038888888892</c:v>
                </c:pt>
                <c:pt idx="341">
                  <c:v>45075.038888888892</c:v>
                </c:pt>
                <c:pt idx="342">
                  <c:v>45075.039583333331</c:v>
                </c:pt>
                <c:pt idx="343">
                  <c:v>45075.039583333331</c:v>
                </c:pt>
                <c:pt idx="344">
                  <c:v>45075.039583333331</c:v>
                </c:pt>
                <c:pt idx="345">
                  <c:v>45075.039583333331</c:v>
                </c:pt>
                <c:pt idx="346">
                  <c:v>45075.039583333331</c:v>
                </c:pt>
                <c:pt idx="347">
                  <c:v>45075.039583333331</c:v>
                </c:pt>
                <c:pt idx="348">
                  <c:v>45075.040277777778</c:v>
                </c:pt>
                <c:pt idx="349">
                  <c:v>45075.040277777778</c:v>
                </c:pt>
                <c:pt idx="350">
                  <c:v>45075.040277777778</c:v>
                </c:pt>
                <c:pt idx="351">
                  <c:v>45075.040277777778</c:v>
                </c:pt>
                <c:pt idx="352">
                  <c:v>45075.040277777778</c:v>
                </c:pt>
                <c:pt idx="353">
                  <c:v>45075.040277777778</c:v>
                </c:pt>
                <c:pt idx="354">
                  <c:v>45075.040972222225</c:v>
                </c:pt>
                <c:pt idx="355">
                  <c:v>45075.040972222225</c:v>
                </c:pt>
                <c:pt idx="356">
                  <c:v>45075.040972222225</c:v>
                </c:pt>
                <c:pt idx="357">
                  <c:v>45075.040972222225</c:v>
                </c:pt>
                <c:pt idx="358">
                  <c:v>45075.040972222225</c:v>
                </c:pt>
                <c:pt idx="359">
                  <c:v>45075.040972222225</c:v>
                </c:pt>
                <c:pt idx="360">
                  <c:v>45075.041666666664</c:v>
                </c:pt>
                <c:pt idx="361">
                  <c:v>45075.041666666664</c:v>
                </c:pt>
                <c:pt idx="362">
                  <c:v>45075.041666666664</c:v>
                </c:pt>
                <c:pt idx="363">
                  <c:v>45075.041666666664</c:v>
                </c:pt>
                <c:pt idx="364">
                  <c:v>45075.041666666664</c:v>
                </c:pt>
                <c:pt idx="365">
                  <c:v>45075.041666666664</c:v>
                </c:pt>
                <c:pt idx="366">
                  <c:v>45075.042361111111</c:v>
                </c:pt>
                <c:pt idx="367">
                  <c:v>45075.042361111111</c:v>
                </c:pt>
                <c:pt idx="368">
                  <c:v>45075.042361111111</c:v>
                </c:pt>
                <c:pt idx="369">
                  <c:v>45075.042361111111</c:v>
                </c:pt>
                <c:pt idx="370">
                  <c:v>45075.042361111111</c:v>
                </c:pt>
                <c:pt idx="371">
                  <c:v>45075.042361111111</c:v>
                </c:pt>
                <c:pt idx="372">
                  <c:v>45075.043055555558</c:v>
                </c:pt>
                <c:pt idx="373">
                  <c:v>45075.043055555558</c:v>
                </c:pt>
                <c:pt idx="374">
                  <c:v>45075.043055555558</c:v>
                </c:pt>
                <c:pt idx="375">
                  <c:v>45075.043055555558</c:v>
                </c:pt>
                <c:pt idx="376">
                  <c:v>45075.043055555558</c:v>
                </c:pt>
                <c:pt idx="377">
                  <c:v>45075.043055555558</c:v>
                </c:pt>
                <c:pt idx="378">
                  <c:v>45075.043749999997</c:v>
                </c:pt>
                <c:pt idx="379">
                  <c:v>45075.043749999997</c:v>
                </c:pt>
                <c:pt idx="380">
                  <c:v>45075.043749999997</c:v>
                </c:pt>
                <c:pt idx="381">
                  <c:v>45075.043749999997</c:v>
                </c:pt>
                <c:pt idx="382">
                  <c:v>45075.043749999997</c:v>
                </c:pt>
                <c:pt idx="383">
                  <c:v>45075.043749999997</c:v>
                </c:pt>
                <c:pt idx="384">
                  <c:v>45075.044444444444</c:v>
                </c:pt>
                <c:pt idx="385">
                  <c:v>45075.044444444444</c:v>
                </c:pt>
                <c:pt idx="386">
                  <c:v>45075.044444444444</c:v>
                </c:pt>
                <c:pt idx="387">
                  <c:v>45075.044444444444</c:v>
                </c:pt>
                <c:pt idx="388">
                  <c:v>45075.044444444444</c:v>
                </c:pt>
                <c:pt idx="389">
                  <c:v>45075.044444444444</c:v>
                </c:pt>
                <c:pt idx="390">
                  <c:v>45075.045138888891</c:v>
                </c:pt>
                <c:pt idx="391">
                  <c:v>45075.045138888891</c:v>
                </c:pt>
                <c:pt idx="392">
                  <c:v>45075.045138888891</c:v>
                </c:pt>
                <c:pt idx="393">
                  <c:v>45075.045138888891</c:v>
                </c:pt>
                <c:pt idx="394">
                  <c:v>45075.045138888891</c:v>
                </c:pt>
                <c:pt idx="395">
                  <c:v>45075.045138888891</c:v>
                </c:pt>
                <c:pt idx="396">
                  <c:v>45075.04583333333</c:v>
                </c:pt>
                <c:pt idx="397">
                  <c:v>45075.04583333333</c:v>
                </c:pt>
                <c:pt idx="398">
                  <c:v>45075.04583333333</c:v>
                </c:pt>
                <c:pt idx="399">
                  <c:v>45075.04583333333</c:v>
                </c:pt>
                <c:pt idx="400">
                  <c:v>45075.04583333333</c:v>
                </c:pt>
                <c:pt idx="401">
                  <c:v>45075.04583333333</c:v>
                </c:pt>
                <c:pt idx="402">
                  <c:v>45075.046527777777</c:v>
                </c:pt>
                <c:pt idx="403">
                  <c:v>45075.046527777777</c:v>
                </c:pt>
                <c:pt idx="404">
                  <c:v>45075.046527777777</c:v>
                </c:pt>
                <c:pt idx="405">
                  <c:v>45075.046527777777</c:v>
                </c:pt>
                <c:pt idx="406">
                  <c:v>45075.046527777777</c:v>
                </c:pt>
                <c:pt idx="407">
                  <c:v>45075.046527777777</c:v>
                </c:pt>
                <c:pt idx="408">
                  <c:v>45075.047222222223</c:v>
                </c:pt>
                <c:pt idx="409">
                  <c:v>45075.047222222223</c:v>
                </c:pt>
                <c:pt idx="410">
                  <c:v>45075.047222222223</c:v>
                </c:pt>
                <c:pt idx="411">
                  <c:v>45075.047222222223</c:v>
                </c:pt>
                <c:pt idx="412">
                  <c:v>45075.047222222223</c:v>
                </c:pt>
                <c:pt idx="413">
                  <c:v>45075.047222222223</c:v>
                </c:pt>
                <c:pt idx="414">
                  <c:v>45075.04791666667</c:v>
                </c:pt>
                <c:pt idx="415">
                  <c:v>45075.04791666667</c:v>
                </c:pt>
                <c:pt idx="416">
                  <c:v>45075.04791666667</c:v>
                </c:pt>
                <c:pt idx="417">
                  <c:v>45075.04791666667</c:v>
                </c:pt>
                <c:pt idx="418">
                  <c:v>45075.04791666667</c:v>
                </c:pt>
                <c:pt idx="419">
                  <c:v>45075.04791666667</c:v>
                </c:pt>
                <c:pt idx="420">
                  <c:v>45075.048611111109</c:v>
                </c:pt>
                <c:pt idx="421">
                  <c:v>45075.048611111109</c:v>
                </c:pt>
                <c:pt idx="422">
                  <c:v>45075.048611111109</c:v>
                </c:pt>
                <c:pt idx="423">
                  <c:v>45075.048611111109</c:v>
                </c:pt>
                <c:pt idx="424">
                  <c:v>45075.048611111109</c:v>
                </c:pt>
                <c:pt idx="425">
                  <c:v>45075.048611111109</c:v>
                </c:pt>
                <c:pt idx="426">
                  <c:v>45075.049305555556</c:v>
                </c:pt>
                <c:pt idx="427">
                  <c:v>45075.049305555556</c:v>
                </c:pt>
                <c:pt idx="428">
                  <c:v>45075.049305555556</c:v>
                </c:pt>
                <c:pt idx="429">
                  <c:v>45075.049305555556</c:v>
                </c:pt>
                <c:pt idx="430">
                  <c:v>45075.049305555556</c:v>
                </c:pt>
                <c:pt idx="431">
                  <c:v>45075.049305555556</c:v>
                </c:pt>
                <c:pt idx="432">
                  <c:v>45075.05</c:v>
                </c:pt>
                <c:pt idx="433">
                  <c:v>45075.05</c:v>
                </c:pt>
                <c:pt idx="434">
                  <c:v>45075.05</c:v>
                </c:pt>
                <c:pt idx="435">
                  <c:v>45075.05</c:v>
                </c:pt>
                <c:pt idx="436">
                  <c:v>45075.05</c:v>
                </c:pt>
                <c:pt idx="437">
                  <c:v>45075.05</c:v>
                </c:pt>
                <c:pt idx="438">
                  <c:v>45075.050694444442</c:v>
                </c:pt>
                <c:pt idx="439">
                  <c:v>45075.050694444442</c:v>
                </c:pt>
                <c:pt idx="440">
                  <c:v>45075.050694444442</c:v>
                </c:pt>
                <c:pt idx="441">
                  <c:v>45075.050694444442</c:v>
                </c:pt>
                <c:pt idx="442">
                  <c:v>45075.050694444442</c:v>
                </c:pt>
                <c:pt idx="443">
                  <c:v>45075.050694444442</c:v>
                </c:pt>
                <c:pt idx="444">
                  <c:v>45075.051388888889</c:v>
                </c:pt>
                <c:pt idx="445">
                  <c:v>45075.051388888889</c:v>
                </c:pt>
                <c:pt idx="446">
                  <c:v>45075.051388888889</c:v>
                </c:pt>
                <c:pt idx="447">
                  <c:v>45075.051388888889</c:v>
                </c:pt>
                <c:pt idx="448">
                  <c:v>45075.051388888889</c:v>
                </c:pt>
                <c:pt idx="449">
                  <c:v>45075.051388888889</c:v>
                </c:pt>
                <c:pt idx="450">
                  <c:v>45075.052083333336</c:v>
                </c:pt>
                <c:pt idx="451">
                  <c:v>45075.052083333336</c:v>
                </c:pt>
                <c:pt idx="452">
                  <c:v>45075.052083333336</c:v>
                </c:pt>
                <c:pt idx="453">
                  <c:v>45075.052083333336</c:v>
                </c:pt>
                <c:pt idx="454">
                  <c:v>45075.052083333336</c:v>
                </c:pt>
                <c:pt idx="455">
                  <c:v>45075.052083333336</c:v>
                </c:pt>
                <c:pt idx="456">
                  <c:v>45075.052777777775</c:v>
                </c:pt>
                <c:pt idx="457">
                  <c:v>45075.052777777775</c:v>
                </c:pt>
                <c:pt idx="458">
                  <c:v>45075.052777777775</c:v>
                </c:pt>
                <c:pt idx="459">
                  <c:v>45075.052777777775</c:v>
                </c:pt>
                <c:pt idx="460">
                  <c:v>45075.052777777775</c:v>
                </c:pt>
                <c:pt idx="461">
                  <c:v>45075.052777777775</c:v>
                </c:pt>
                <c:pt idx="462">
                  <c:v>45075.053472222222</c:v>
                </c:pt>
                <c:pt idx="463">
                  <c:v>45075.053472222222</c:v>
                </c:pt>
                <c:pt idx="464">
                  <c:v>45075.053472222222</c:v>
                </c:pt>
                <c:pt idx="465">
                  <c:v>45075.053472222222</c:v>
                </c:pt>
                <c:pt idx="466">
                  <c:v>45075.053472222222</c:v>
                </c:pt>
                <c:pt idx="467">
                  <c:v>45075.053472222222</c:v>
                </c:pt>
                <c:pt idx="468">
                  <c:v>45075.054166666669</c:v>
                </c:pt>
                <c:pt idx="469">
                  <c:v>45075.054166666669</c:v>
                </c:pt>
                <c:pt idx="470">
                  <c:v>45075.054166666669</c:v>
                </c:pt>
                <c:pt idx="471">
                  <c:v>45075.054166666669</c:v>
                </c:pt>
                <c:pt idx="472">
                  <c:v>45075.054166666669</c:v>
                </c:pt>
                <c:pt idx="473">
                  <c:v>45075.054166666669</c:v>
                </c:pt>
                <c:pt idx="474">
                  <c:v>45075.054861111108</c:v>
                </c:pt>
                <c:pt idx="475">
                  <c:v>45075.054861111108</c:v>
                </c:pt>
                <c:pt idx="476">
                  <c:v>45075.054861111108</c:v>
                </c:pt>
                <c:pt idx="477">
                  <c:v>45075.054861111108</c:v>
                </c:pt>
                <c:pt idx="478">
                  <c:v>45075.054861111108</c:v>
                </c:pt>
                <c:pt idx="479">
                  <c:v>45075.054861111108</c:v>
                </c:pt>
                <c:pt idx="480">
                  <c:v>45075.055555555555</c:v>
                </c:pt>
                <c:pt idx="481">
                  <c:v>45075.055555555555</c:v>
                </c:pt>
                <c:pt idx="482">
                  <c:v>45075.055555555555</c:v>
                </c:pt>
                <c:pt idx="483">
                  <c:v>45075.055555555555</c:v>
                </c:pt>
                <c:pt idx="484">
                  <c:v>45075.055555555555</c:v>
                </c:pt>
                <c:pt idx="485">
                  <c:v>45075.055555555555</c:v>
                </c:pt>
                <c:pt idx="486">
                  <c:v>45075.056250000001</c:v>
                </c:pt>
                <c:pt idx="487">
                  <c:v>45075.056250000001</c:v>
                </c:pt>
                <c:pt idx="488">
                  <c:v>45075.056250000001</c:v>
                </c:pt>
                <c:pt idx="489">
                  <c:v>45075.056250000001</c:v>
                </c:pt>
                <c:pt idx="490">
                  <c:v>45075.056250000001</c:v>
                </c:pt>
                <c:pt idx="491">
                  <c:v>45075.056250000001</c:v>
                </c:pt>
                <c:pt idx="492">
                  <c:v>45075.056944444441</c:v>
                </c:pt>
                <c:pt idx="493">
                  <c:v>45075.056944444441</c:v>
                </c:pt>
                <c:pt idx="494">
                  <c:v>45075.056944444441</c:v>
                </c:pt>
                <c:pt idx="495">
                  <c:v>45075.056944444441</c:v>
                </c:pt>
                <c:pt idx="496">
                  <c:v>45075.056944444441</c:v>
                </c:pt>
                <c:pt idx="497">
                  <c:v>45075.056944444441</c:v>
                </c:pt>
                <c:pt idx="498">
                  <c:v>45075.057638888888</c:v>
                </c:pt>
                <c:pt idx="499">
                  <c:v>45075.057638888888</c:v>
                </c:pt>
                <c:pt idx="500">
                  <c:v>45075.057638888888</c:v>
                </c:pt>
                <c:pt idx="501">
                  <c:v>45075.057638888888</c:v>
                </c:pt>
                <c:pt idx="502">
                  <c:v>45075.057638888888</c:v>
                </c:pt>
                <c:pt idx="503">
                  <c:v>45075.057638888888</c:v>
                </c:pt>
                <c:pt idx="504">
                  <c:v>45075.058333333334</c:v>
                </c:pt>
                <c:pt idx="505">
                  <c:v>45075.058333333334</c:v>
                </c:pt>
                <c:pt idx="506">
                  <c:v>45075.058333333334</c:v>
                </c:pt>
                <c:pt idx="507">
                  <c:v>45075.058333333334</c:v>
                </c:pt>
                <c:pt idx="508">
                  <c:v>45075.058333333334</c:v>
                </c:pt>
                <c:pt idx="509">
                  <c:v>45075.058333333334</c:v>
                </c:pt>
                <c:pt idx="510">
                  <c:v>45075.059027777781</c:v>
                </c:pt>
                <c:pt idx="511">
                  <c:v>45075.059027777781</c:v>
                </c:pt>
                <c:pt idx="512">
                  <c:v>45075.059027777781</c:v>
                </c:pt>
                <c:pt idx="513">
                  <c:v>45075.059027777781</c:v>
                </c:pt>
                <c:pt idx="514">
                  <c:v>45075.059027777781</c:v>
                </c:pt>
                <c:pt idx="515">
                  <c:v>45075.059027777781</c:v>
                </c:pt>
                <c:pt idx="516">
                  <c:v>45075.05972222222</c:v>
                </c:pt>
                <c:pt idx="517">
                  <c:v>45075.05972222222</c:v>
                </c:pt>
                <c:pt idx="518">
                  <c:v>45075.05972222222</c:v>
                </c:pt>
                <c:pt idx="519">
                  <c:v>45075.05972222222</c:v>
                </c:pt>
                <c:pt idx="520">
                  <c:v>45075.05972222222</c:v>
                </c:pt>
                <c:pt idx="521">
                  <c:v>45075.05972222222</c:v>
                </c:pt>
                <c:pt idx="522">
                  <c:v>45075.060416666667</c:v>
                </c:pt>
                <c:pt idx="523">
                  <c:v>45075.060416666667</c:v>
                </c:pt>
                <c:pt idx="524">
                  <c:v>45075.060416666667</c:v>
                </c:pt>
                <c:pt idx="525">
                  <c:v>45075.060416666667</c:v>
                </c:pt>
                <c:pt idx="526">
                  <c:v>45075.060416666667</c:v>
                </c:pt>
                <c:pt idx="527">
                  <c:v>45075.060416666667</c:v>
                </c:pt>
                <c:pt idx="528">
                  <c:v>45075.061111111114</c:v>
                </c:pt>
                <c:pt idx="529">
                  <c:v>45075.061111111114</c:v>
                </c:pt>
                <c:pt idx="530">
                  <c:v>45075.061111111114</c:v>
                </c:pt>
                <c:pt idx="531">
                  <c:v>45075.061111111114</c:v>
                </c:pt>
                <c:pt idx="532">
                  <c:v>45075.061111111114</c:v>
                </c:pt>
                <c:pt idx="533">
                  <c:v>45075.061111111114</c:v>
                </c:pt>
                <c:pt idx="534">
                  <c:v>45075.061805555553</c:v>
                </c:pt>
                <c:pt idx="535">
                  <c:v>45075.061805555553</c:v>
                </c:pt>
                <c:pt idx="536">
                  <c:v>45075.061805555553</c:v>
                </c:pt>
                <c:pt idx="537">
                  <c:v>45075.061805555553</c:v>
                </c:pt>
                <c:pt idx="538">
                  <c:v>45075.061805555553</c:v>
                </c:pt>
                <c:pt idx="539">
                  <c:v>45075.061805555553</c:v>
                </c:pt>
                <c:pt idx="540">
                  <c:v>45075.0625</c:v>
                </c:pt>
                <c:pt idx="541">
                  <c:v>45075.0625</c:v>
                </c:pt>
                <c:pt idx="542">
                  <c:v>45075.0625</c:v>
                </c:pt>
                <c:pt idx="543">
                  <c:v>45075.0625</c:v>
                </c:pt>
                <c:pt idx="544">
                  <c:v>45075.0625</c:v>
                </c:pt>
                <c:pt idx="545">
                  <c:v>45075.0625</c:v>
                </c:pt>
                <c:pt idx="546">
                  <c:v>45075.063194444447</c:v>
                </c:pt>
                <c:pt idx="547">
                  <c:v>45075.063194444447</c:v>
                </c:pt>
                <c:pt idx="548">
                  <c:v>45075.063194444447</c:v>
                </c:pt>
                <c:pt idx="549">
                  <c:v>45075.063194444447</c:v>
                </c:pt>
                <c:pt idx="550">
                  <c:v>45075.063194444447</c:v>
                </c:pt>
                <c:pt idx="551">
                  <c:v>45075.063194444447</c:v>
                </c:pt>
                <c:pt idx="552">
                  <c:v>45075.063888888886</c:v>
                </c:pt>
                <c:pt idx="553">
                  <c:v>45075.063888888886</c:v>
                </c:pt>
                <c:pt idx="554">
                  <c:v>45075.063888888886</c:v>
                </c:pt>
                <c:pt idx="555">
                  <c:v>45075.063888888886</c:v>
                </c:pt>
                <c:pt idx="556">
                  <c:v>45075.063888888886</c:v>
                </c:pt>
                <c:pt idx="557">
                  <c:v>45075.063888888886</c:v>
                </c:pt>
                <c:pt idx="558">
                  <c:v>45075.064583333333</c:v>
                </c:pt>
                <c:pt idx="559">
                  <c:v>45075.064583333333</c:v>
                </c:pt>
                <c:pt idx="560">
                  <c:v>45075.064583333333</c:v>
                </c:pt>
                <c:pt idx="561">
                  <c:v>45075.064583333333</c:v>
                </c:pt>
                <c:pt idx="562">
                  <c:v>45075.064583333333</c:v>
                </c:pt>
                <c:pt idx="563">
                  <c:v>45075.064583333333</c:v>
                </c:pt>
                <c:pt idx="564">
                  <c:v>45075.06527777778</c:v>
                </c:pt>
                <c:pt idx="565">
                  <c:v>45075.06527777778</c:v>
                </c:pt>
                <c:pt idx="566">
                  <c:v>45075.06527777778</c:v>
                </c:pt>
                <c:pt idx="567">
                  <c:v>45075.06527777778</c:v>
                </c:pt>
                <c:pt idx="568">
                  <c:v>45075.06527777778</c:v>
                </c:pt>
                <c:pt idx="569">
                  <c:v>45075.06527777778</c:v>
                </c:pt>
                <c:pt idx="570">
                  <c:v>45075.065972222219</c:v>
                </c:pt>
                <c:pt idx="571">
                  <c:v>45075.065972222219</c:v>
                </c:pt>
                <c:pt idx="572">
                  <c:v>45075.065972222219</c:v>
                </c:pt>
                <c:pt idx="573">
                  <c:v>45075.065972222219</c:v>
                </c:pt>
                <c:pt idx="574">
                  <c:v>45075.065972222219</c:v>
                </c:pt>
                <c:pt idx="575">
                  <c:v>45075.065972222219</c:v>
                </c:pt>
                <c:pt idx="576">
                  <c:v>45075.066666666666</c:v>
                </c:pt>
                <c:pt idx="577">
                  <c:v>45075.066666666666</c:v>
                </c:pt>
                <c:pt idx="578">
                  <c:v>45075.066666666666</c:v>
                </c:pt>
                <c:pt idx="579">
                  <c:v>45075.066666666666</c:v>
                </c:pt>
                <c:pt idx="580">
                  <c:v>45075.066666666666</c:v>
                </c:pt>
                <c:pt idx="581">
                  <c:v>45075.066666666666</c:v>
                </c:pt>
                <c:pt idx="582">
                  <c:v>45075.067361111112</c:v>
                </c:pt>
                <c:pt idx="583">
                  <c:v>45075.067361111112</c:v>
                </c:pt>
                <c:pt idx="584">
                  <c:v>45075.067361111112</c:v>
                </c:pt>
                <c:pt idx="585">
                  <c:v>45075.067361111112</c:v>
                </c:pt>
                <c:pt idx="586">
                  <c:v>45075.067361111112</c:v>
                </c:pt>
                <c:pt idx="587">
                  <c:v>45075.067361111112</c:v>
                </c:pt>
                <c:pt idx="588">
                  <c:v>45075.068055555559</c:v>
                </c:pt>
                <c:pt idx="589">
                  <c:v>45075.068055555559</c:v>
                </c:pt>
                <c:pt idx="590">
                  <c:v>45075.068055555559</c:v>
                </c:pt>
                <c:pt idx="591">
                  <c:v>45075.068055555559</c:v>
                </c:pt>
                <c:pt idx="592">
                  <c:v>45075.068055555559</c:v>
                </c:pt>
                <c:pt idx="593">
                  <c:v>45075.068055555559</c:v>
                </c:pt>
                <c:pt idx="594">
                  <c:v>45075.068749999999</c:v>
                </c:pt>
                <c:pt idx="595">
                  <c:v>45075.068749999999</c:v>
                </c:pt>
                <c:pt idx="596">
                  <c:v>45075.068749999999</c:v>
                </c:pt>
                <c:pt idx="597">
                  <c:v>45075.068749999999</c:v>
                </c:pt>
                <c:pt idx="598">
                  <c:v>45075.068749999999</c:v>
                </c:pt>
                <c:pt idx="599">
                  <c:v>45075.068749999999</c:v>
                </c:pt>
                <c:pt idx="600">
                  <c:v>45075.069444444445</c:v>
                </c:pt>
                <c:pt idx="601">
                  <c:v>45075.069444444445</c:v>
                </c:pt>
                <c:pt idx="602">
                  <c:v>45075.069444444445</c:v>
                </c:pt>
                <c:pt idx="603">
                  <c:v>45075.069444444445</c:v>
                </c:pt>
                <c:pt idx="604">
                  <c:v>45075.069444444445</c:v>
                </c:pt>
                <c:pt idx="605">
                  <c:v>45075.069444444445</c:v>
                </c:pt>
                <c:pt idx="606">
                  <c:v>45075.070138888892</c:v>
                </c:pt>
                <c:pt idx="607">
                  <c:v>45075.070138888892</c:v>
                </c:pt>
                <c:pt idx="608">
                  <c:v>45075.070138888892</c:v>
                </c:pt>
                <c:pt idx="609">
                  <c:v>45075.070138888892</c:v>
                </c:pt>
                <c:pt idx="610">
                  <c:v>45075.070138888892</c:v>
                </c:pt>
                <c:pt idx="611">
                  <c:v>45075.070138888892</c:v>
                </c:pt>
                <c:pt idx="612">
                  <c:v>45075.070833333331</c:v>
                </c:pt>
                <c:pt idx="613">
                  <c:v>45075.070833333331</c:v>
                </c:pt>
                <c:pt idx="614">
                  <c:v>45075.070833333331</c:v>
                </c:pt>
                <c:pt idx="615">
                  <c:v>45075.070833333331</c:v>
                </c:pt>
                <c:pt idx="616">
                  <c:v>45075.070833333331</c:v>
                </c:pt>
                <c:pt idx="617">
                  <c:v>45075.070833333331</c:v>
                </c:pt>
                <c:pt idx="618">
                  <c:v>45075.071527777778</c:v>
                </c:pt>
                <c:pt idx="619">
                  <c:v>45075.071527777778</c:v>
                </c:pt>
                <c:pt idx="620">
                  <c:v>45075.071527777778</c:v>
                </c:pt>
                <c:pt idx="621">
                  <c:v>45075.071527777778</c:v>
                </c:pt>
                <c:pt idx="622">
                  <c:v>45075.071527777778</c:v>
                </c:pt>
                <c:pt idx="623">
                  <c:v>45075.071527777778</c:v>
                </c:pt>
                <c:pt idx="624">
                  <c:v>45075.072222222225</c:v>
                </c:pt>
                <c:pt idx="625">
                  <c:v>45075.072222222225</c:v>
                </c:pt>
                <c:pt idx="626">
                  <c:v>45075.072222222225</c:v>
                </c:pt>
                <c:pt idx="627">
                  <c:v>45075.072222222225</c:v>
                </c:pt>
                <c:pt idx="628">
                  <c:v>45075.072222222225</c:v>
                </c:pt>
                <c:pt idx="629">
                  <c:v>45075.072222222225</c:v>
                </c:pt>
                <c:pt idx="630">
                  <c:v>45075.072916666664</c:v>
                </c:pt>
                <c:pt idx="631">
                  <c:v>45075.072916666664</c:v>
                </c:pt>
                <c:pt idx="632">
                  <c:v>45075.072916666664</c:v>
                </c:pt>
                <c:pt idx="633">
                  <c:v>45075.072916666664</c:v>
                </c:pt>
                <c:pt idx="634">
                  <c:v>45075.072916666664</c:v>
                </c:pt>
                <c:pt idx="635">
                  <c:v>45075.072916666664</c:v>
                </c:pt>
                <c:pt idx="636">
                  <c:v>45075.073611111111</c:v>
                </c:pt>
                <c:pt idx="637">
                  <c:v>45075.073611111111</c:v>
                </c:pt>
                <c:pt idx="638">
                  <c:v>45075.073611111111</c:v>
                </c:pt>
                <c:pt idx="639">
                  <c:v>45075.073611111111</c:v>
                </c:pt>
                <c:pt idx="640">
                  <c:v>45075.073611111111</c:v>
                </c:pt>
                <c:pt idx="641">
                  <c:v>45075.073611111111</c:v>
                </c:pt>
                <c:pt idx="642">
                  <c:v>45075.074305555558</c:v>
                </c:pt>
                <c:pt idx="643">
                  <c:v>45075.074305555558</c:v>
                </c:pt>
                <c:pt idx="644">
                  <c:v>45075.074305555558</c:v>
                </c:pt>
                <c:pt idx="645">
                  <c:v>45075.074305555558</c:v>
                </c:pt>
                <c:pt idx="646">
                  <c:v>45075.074305555558</c:v>
                </c:pt>
                <c:pt idx="647">
                  <c:v>45075.074305555558</c:v>
                </c:pt>
                <c:pt idx="648">
                  <c:v>45075.074999999997</c:v>
                </c:pt>
                <c:pt idx="649">
                  <c:v>45075.074999999997</c:v>
                </c:pt>
                <c:pt idx="650">
                  <c:v>45075.074999999997</c:v>
                </c:pt>
                <c:pt idx="651">
                  <c:v>45075.074999999997</c:v>
                </c:pt>
                <c:pt idx="652">
                  <c:v>45075.074999999997</c:v>
                </c:pt>
                <c:pt idx="653">
                  <c:v>45075.074999999997</c:v>
                </c:pt>
                <c:pt idx="654">
                  <c:v>45075.075694444444</c:v>
                </c:pt>
                <c:pt idx="655">
                  <c:v>45075.075694444444</c:v>
                </c:pt>
                <c:pt idx="656">
                  <c:v>45075.075694444444</c:v>
                </c:pt>
                <c:pt idx="657">
                  <c:v>45075.075694444444</c:v>
                </c:pt>
                <c:pt idx="658">
                  <c:v>45075.075694444444</c:v>
                </c:pt>
                <c:pt idx="659">
                  <c:v>45075.075694444444</c:v>
                </c:pt>
                <c:pt idx="660">
                  <c:v>45075.076388888891</c:v>
                </c:pt>
                <c:pt idx="661">
                  <c:v>45075.076388888891</c:v>
                </c:pt>
                <c:pt idx="662">
                  <c:v>45075.076388888891</c:v>
                </c:pt>
                <c:pt idx="663">
                  <c:v>45075.076388888891</c:v>
                </c:pt>
                <c:pt idx="664">
                  <c:v>45075.076388888891</c:v>
                </c:pt>
                <c:pt idx="665">
                  <c:v>45075.076388888891</c:v>
                </c:pt>
                <c:pt idx="666">
                  <c:v>45075.07708333333</c:v>
                </c:pt>
                <c:pt idx="667">
                  <c:v>45075.07708333333</c:v>
                </c:pt>
                <c:pt idx="668">
                  <c:v>45075.07708333333</c:v>
                </c:pt>
                <c:pt idx="669">
                  <c:v>45075.07708333333</c:v>
                </c:pt>
                <c:pt idx="670">
                  <c:v>45075.07708333333</c:v>
                </c:pt>
                <c:pt idx="671">
                  <c:v>45075.07708333333</c:v>
                </c:pt>
                <c:pt idx="672">
                  <c:v>45075.077777777777</c:v>
                </c:pt>
                <c:pt idx="673">
                  <c:v>45075.077777777777</c:v>
                </c:pt>
                <c:pt idx="674">
                  <c:v>45075.077777777777</c:v>
                </c:pt>
                <c:pt idx="675">
                  <c:v>45075.077777777777</c:v>
                </c:pt>
                <c:pt idx="676">
                  <c:v>45075.077777777777</c:v>
                </c:pt>
                <c:pt idx="677">
                  <c:v>45075.077777777777</c:v>
                </c:pt>
                <c:pt idx="678">
                  <c:v>45075.078472222223</c:v>
                </c:pt>
                <c:pt idx="679">
                  <c:v>45075.078472222223</c:v>
                </c:pt>
                <c:pt idx="680">
                  <c:v>45075.078472222223</c:v>
                </c:pt>
                <c:pt idx="681">
                  <c:v>45075.078472222223</c:v>
                </c:pt>
                <c:pt idx="682">
                  <c:v>45075.078472222223</c:v>
                </c:pt>
                <c:pt idx="683">
                  <c:v>45075.078472222223</c:v>
                </c:pt>
                <c:pt idx="684">
                  <c:v>45075.07916666667</c:v>
                </c:pt>
                <c:pt idx="685">
                  <c:v>45075.07916666667</c:v>
                </c:pt>
                <c:pt idx="686">
                  <c:v>45075.07916666667</c:v>
                </c:pt>
                <c:pt idx="687">
                  <c:v>45075.07916666667</c:v>
                </c:pt>
                <c:pt idx="688">
                  <c:v>45075.07916666667</c:v>
                </c:pt>
                <c:pt idx="689">
                  <c:v>45075.07916666667</c:v>
                </c:pt>
                <c:pt idx="690">
                  <c:v>45075.079861111109</c:v>
                </c:pt>
                <c:pt idx="691">
                  <c:v>45075.079861111109</c:v>
                </c:pt>
                <c:pt idx="692">
                  <c:v>45075.079861111109</c:v>
                </c:pt>
                <c:pt idx="693">
                  <c:v>45075.079861111109</c:v>
                </c:pt>
                <c:pt idx="694">
                  <c:v>45075.079861111109</c:v>
                </c:pt>
                <c:pt idx="695">
                  <c:v>45075.079861111109</c:v>
                </c:pt>
                <c:pt idx="696">
                  <c:v>45075.080555555556</c:v>
                </c:pt>
                <c:pt idx="697">
                  <c:v>45075.080555555556</c:v>
                </c:pt>
                <c:pt idx="698">
                  <c:v>45075.080555555556</c:v>
                </c:pt>
                <c:pt idx="699">
                  <c:v>45075.080555555556</c:v>
                </c:pt>
                <c:pt idx="700">
                  <c:v>45075.080555555556</c:v>
                </c:pt>
                <c:pt idx="701">
                  <c:v>45075.080555555556</c:v>
                </c:pt>
                <c:pt idx="702">
                  <c:v>45075.081250000003</c:v>
                </c:pt>
                <c:pt idx="703">
                  <c:v>45075.081250000003</c:v>
                </c:pt>
                <c:pt idx="704">
                  <c:v>45075.081250000003</c:v>
                </c:pt>
                <c:pt idx="705">
                  <c:v>45075.081250000003</c:v>
                </c:pt>
                <c:pt idx="706">
                  <c:v>45075.081250000003</c:v>
                </c:pt>
                <c:pt idx="707">
                  <c:v>45075.081250000003</c:v>
                </c:pt>
                <c:pt idx="708">
                  <c:v>45075.081944444442</c:v>
                </c:pt>
                <c:pt idx="709">
                  <c:v>45075.081944444442</c:v>
                </c:pt>
                <c:pt idx="710">
                  <c:v>45075.081944444442</c:v>
                </c:pt>
                <c:pt idx="711">
                  <c:v>45075.081944444442</c:v>
                </c:pt>
                <c:pt idx="712">
                  <c:v>45075.081944444442</c:v>
                </c:pt>
                <c:pt idx="713">
                  <c:v>45075.081944444442</c:v>
                </c:pt>
                <c:pt idx="714">
                  <c:v>45075.082638888889</c:v>
                </c:pt>
                <c:pt idx="715">
                  <c:v>45075.082638888889</c:v>
                </c:pt>
                <c:pt idx="716">
                  <c:v>45075.082638888889</c:v>
                </c:pt>
                <c:pt idx="717">
                  <c:v>45075.082638888889</c:v>
                </c:pt>
                <c:pt idx="718">
                  <c:v>45075.082638888889</c:v>
                </c:pt>
                <c:pt idx="719">
                  <c:v>45075.082638888889</c:v>
                </c:pt>
                <c:pt idx="720">
                  <c:v>45075.083333333336</c:v>
                </c:pt>
                <c:pt idx="721">
                  <c:v>45075.083333333336</c:v>
                </c:pt>
                <c:pt idx="722">
                  <c:v>45075.083333333336</c:v>
                </c:pt>
                <c:pt idx="723">
                  <c:v>45075.083333333336</c:v>
                </c:pt>
                <c:pt idx="724">
                  <c:v>45075.083333333336</c:v>
                </c:pt>
                <c:pt idx="725">
                  <c:v>45075.083333333336</c:v>
                </c:pt>
                <c:pt idx="726">
                  <c:v>45075.084027777775</c:v>
                </c:pt>
                <c:pt idx="727">
                  <c:v>45075.084027777775</c:v>
                </c:pt>
                <c:pt idx="728">
                  <c:v>45075.084027777775</c:v>
                </c:pt>
                <c:pt idx="729">
                  <c:v>45075.084027777775</c:v>
                </c:pt>
                <c:pt idx="730">
                  <c:v>45075.084027777775</c:v>
                </c:pt>
                <c:pt idx="731">
                  <c:v>45075.084027777775</c:v>
                </c:pt>
                <c:pt idx="732">
                  <c:v>45075.084722222222</c:v>
                </c:pt>
                <c:pt idx="733">
                  <c:v>45075.084722222222</c:v>
                </c:pt>
                <c:pt idx="734">
                  <c:v>45075.084722222222</c:v>
                </c:pt>
                <c:pt idx="735">
                  <c:v>45075.084722222222</c:v>
                </c:pt>
                <c:pt idx="736">
                  <c:v>45075.084722222222</c:v>
                </c:pt>
                <c:pt idx="737">
                  <c:v>45075.084722222222</c:v>
                </c:pt>
                <c:pt idx="738">
                  <c:v>45075.085416666669</c:v>
                </c:pt>
                <c:pt idx="739">
                  <c:v>45075.085416666669</c:v>
                </c:pt>
                <c:pt idx="740">
                  <c:v>45075.085416666669</c:v>
                </c:pt>
                <c:pt idx="741">
                  <c:v>45075.085416666669</c:v>
                </c:pt>
                <c:pt idx="742">
                  <c:v>45075.085416666669</c:v>
                </c:pt>
                <c:pt idx="743">
                  <c:v>45075.085416666669</c:v>
                </c:pt>
                <c:pt idx="744">
                  <c:v>45075.086111111108</c:v>
                </c:pt>
                <c:pt idx="745">
                  <c:v>45075.086111111108</c:v>
                </c:pt>
                <c:pt idx="746">
                  <c:v>45075.086111111108</c:v>
                </c:pt>
                <c:pt idx="747">
                  <c:v>45075.086111111108</c:v>
                </c:pt>
                <c:pt idx="748">
                  <c:v>45075.086111111108</c:v>
                </c:pt>
                <c:pt idx="749">
                  <c:v>45075.086111111108</c:v>
                </c:pt>
                <c:pt idx="750">
                  <c:v>45075.086805555555</c:v>
                </c:pt>
                <c:pt idx="751">
                  <c:v>45075.086805555555</c:v>
                </c:pt>
                <c:pt idx="752">
                  <c:v>45075.086805555555</c:v>
                </c:pt>
                <c:pt idx="753">
                  <c:v>45075.086805555555</c:v>
                </c:pt>
                <c:pt idx="754">
                  <c:v>45075.086805555555</c:v>
                </c:pt>
                <c:pt idx="755">
                  <c:v>45075.086805555555</c:v>
                </c:pt>
                <c:pt idx="756">
                  <c:v>45075.087500000001</c:v>
                </c:pt>
                <c:pt idx="757">
                  <c:v>45075.087500000001</c:v>
                </c:pt>
                <c:pt idx="758">
                  <c:v>45075.087500000001</c:v>
                </c:pt>
                <c:pt idx="759">
                  <c:v>45075.087500000001</c:v>
                </c:pt>
                <c:pt idx="760">
                  <c:v>45075.087500000001</c:v>
                </c:pt>
                <c:pt idx="761">
                  <c:v>45075.087500000001</c:v>
                </c:pt>
                <c:pt idx="762">
                  <c:v>45075.088194444441</c:v>
                </c:pt>
                <c:pt idx="763">
                  <c:v>45075.088194444441</c:v>
                </c:pt>
                <c:pt idx="764">
                  <c:v>45075.088194444441</c:v>
                </c:pt>
                <c:pt idx="765">
                  <c:v>45075.088194444441</c:v>
                </c:pt>
                <c:pt idx="766">
                  <c:v>45075.088194444441</c:v>
                </c:pt>
                <c:pt idx="767">
                  <c:v>45075.088194444441</c:v>
                </c:pt>
                <c:pt idx="768">
                  <c:v>45075.088888888888</c:v>
                </c:pt>
                <c:pt idx="769">
                  <c:v>45075.088888888888</c:v>
                </c:pt>
                <c:pt idx="770">
                  <c:v>45075.088888888888</c:v>
                </c:pt>
                <c:pt idx="771">
                  <c:v>45075.088888888888</c:v>
                </c:pt>
                <c:pt idx="772">
                  <c:v>45075.088888888888</c:v>
                </c:pt>
                <c:pt idx="773">
                  <c:v>45075.088888888888</c:v>
                </c:pt>
                <c:pt idx="774">
                  <c:v>45075.089583333334</c:v>
                </c:pt>
                <c:pt idx="775">
                  <c:v>45075.089583333334</c:v>
                </c:pt>
                <c:pt idx="776">
                  <c:v>45075.089583333334</c:v>
                </c:pt>
                <c:pt idx="777">
                  <c:v>45075.089583333334</c:v>
                </c:pt>
                <c:pt idx="778">
                  <c:v>45075.089583333334</c:v>
                </c:pt>
                <c:pt idx="779">
                  <c:v>45075.089583333334</c:v>
                </c:pt>
                <c:pt idx="780">
                  <c:v>45075.090277777781</c:v>
                </c:pt>
                <c:pt idx="781">
                  <c:v>45075.090277777781</c:v>
                </c:pt>
                <c:pt idx="782">
                  <c:v>45075.090277777781</c:v>
                </c:pt>
                <c:pt idx="783">
                  <c:v>45075.090277777781</c:v>
                </c:pt>
                <c:pt idx="784">
                  <c:v>45075.090277777781</c:v>
                </c:pt>
                <c:pt idx="785">
                  <c:v>45075.090277777781</c:v>
                </c:pt>
                <c:pt idx="786">
                  <c:v>45075.09097222222</c:v>
                </c:pt>
                <c:pt idx="787">
                  <c:v>45075.09097222222</c:v>
                </c:pt>
                <c:pt idx="788">
                  <c:v>45075.09097222222</c:v>
                </c:pt>
                <c:pt idx="789">
                  <c:v>45075.09097222222</c:v>
                </c:pt>
                <c:pt idx="790">
                  <c:v>45075.09097222222</c:v>
                </c:pt>
                <c:pt idx="791">
                  <c:v>45075.09097222222</c:v>
                </c:pt>
                <c:pt idx="792">
                  <c:v>45075.091666666667</c:v>
                </c:pt>
                <c:pt idx="793">
                  <c:v>45075.091666666667</c:v>
                </c:pt>
                <c:pt idx="794">
                  <c:v>45075.091666666667</c:v>
                </c:pt>
                <c:pt idx="795">
                  <c:v>45075.091666666667</c:v>
                </c:pt>
                <c:pt idx="796">
                  <c:v>45075.091666666667</c:v>
                </c:pt>
                <c:pt idx="797">
                  <c:v>45075.091666666667</c:v>
                </c:pt>
                <c:pt idx="798">
                  <c:v>45075.092361111114</c:v>
                </c:pt>
                <c:pt idx="799">
                  <c:v>45075.092361111114</c:v>
                </c:pt>
                <c:pt idx="800">
                  <c:v>45075.092361111114</c:v>
                </c:pt>
                <c:pt idx="801">
                  <c:v>45075.092361111114</c:v>
                </c:pt>
                <c:pt idx="802">
                  <c:v>45075.092361111114</c:v>
                </c:pt>
                <c:pt idx="803">
                  <c:v>45075.092361111114</c:v>
                </c:pt>
                <c:pt idx="804">
                  <c:v>45075.093055555553</c:v>
                </c:pt>
                <c:pt idx="805">
                  <c:v>45075.093055555553</c:v>
                </c:pt>
                <c:pt idx="806">
                  <c:v>45075.093055555553</c:v>
                </c:pt>
                <c:pt idx="807">
                  <c:v>45075.093055555553</c:v>
                </c:pt>
                <c:pt idx="808">
                  <c:v>45075.093055555553</c:v>
                </c:pt>
                <c:pt idx="809">
                  <c:v>45075.093055555553</c:v>
                </c:pt>
                <c:pt idx="810">
                  <c:v>45075.09375</c:v>
                </c:pt>
                <c:pt idx="811">
                  <c:v>45075.09375</c:v>
                </c:pt>
                <c:pt idx="812">
                  <c:v>45075.09375</c:v>
                </c:pt>
                <c:pt idx="813">
                  <c:v>45075.09375</c:v>
                </c:pt>
                <c:pt idx="814">
                  <c:v>45075.09375</c:v>
                </c:pt>
                <c:pt idx="815">
                  <c:v>45075.09375</c:v>
                </c:pt>
                <c:pt idx="816">
                  <c:v>45075.094444444447</c:v>
                </c:pt>
                <c:pt idx="817">
                  <c:v>45075.094444444447</c:v>
                </c:pt>
                <c:pt idx="818">
                  <c:v>45075.094444444447</c:v>
                </c:pt>
                <c:pt idx="819">
                  <c:v>45075.094444444447</c:v>
                </c:pt>
                <c:pt idx="820">
                  <c:v>45075.094444444447</c:v>
                </c:pt>
                <c:pt idx="821">
                  <c:v>45075.094444444447</c:v>
                </c:pt>
                <c:pt idx="822">
                  <c:v>45075.095138888886</c:v>
                </c:pt>
                <c:pt idx="823">
                  <c:v>45075.095138888886</c:v>
                </c:pt>
                <c:pt idx="824">
                  <c:v>45075.095138888886</c:v>
                </c:pt>
                <c:pt idx="825">
                  <c:v>45075.095138888886</c:v>
                </c:pt>
                <c:pt idx="826">
                  <c:v>45075.095138888886</c:v>
                </c:pt>
                <c:pt idx="827">
                  <c:v>45075.095138888886</c:v>
                </c:pt>
                <c:pt idx="828">
                  <c:v>45075.095833333333</c:v>
                </c:pt>
                <c:pt idx="829">
                  <c:v>45075.095833333333</c:v>
                </c:pt>
                <c:pt idx="830">
                  <c:v>45075.095833333333</c:v>
                </c:pt>
                <c:pt idx="831">
                  <c:v>45075.095833333333</c:v>
                </c:pt>
                <c:pt idx="832">
                  <c:v>45075.095833333333</c:v>
                </c:pt>
                <c:pt idx="833">
                  <c:v>45075.095833333333</c:v>
                </c:pt>
                <c:pt idx="834">
                  <c:v>45075.09652777778</c:v>
                </c:pt>
                <c:pt idx="835">
                  <c:v>45075.09652777778</c:v>
                </c:pt>
                <c:pt idx="836">
                  <c:v>45075.09652777778</c:v>
                </c:pt>
                <c:pt idx="837">
                  <c:v>45075.09652777778</c:v>
                </c:pt>
                <c:pt idx="838">
                  <c:v>45075.09652777778</c:v>
                </c:pt>
                <c:pt idx="839">
                  <c:v>45075.09652777778</c:v>
                </c:pt>
                <c:pt idx="840">
                  <c:v>45075.097222222219</c:v>
                </c:pt>
                <c:pt idx="841">
                  <c:v>45075.097222222219</c:v>
                </c:pt>
                <c:pt idx="842">
                  <c:v>45075.097222222219</c:v>
                </c:pt>
                <c:pt idx="843">
                  <c:v>45075.097222222219</c:v>
                </c:pt>
                <c:pt idx="844">
                  <c:v>45075.097222222219</c:v>
                </c:pt>
                <c:pt idx="845">
                  <c:v>45075.097222222219</c:v>
                </c:pt>
                <c:pt idx="846">
                  <c:v>45075.097916666666</c:v>
                </c:pt>
                <c:pt idx="847">
                  <c:v>45075.097916666666</c:v>
                </c:pt>
                <c:pt idx="848">
                  <c:v>45075.097916666666</c:v>
                </c:pt>
                <c:pt idx="849">
                  <c:v>45075.097916666666</c:v>
                </c:pt>
                <c:pt idx="850">
                  <c:v>45075.097916666666</c:v>
                </c:pt>
                <c:pt idx="851">
                  <c:v>45075.097916666666</c:v>
                </c:pt>
                <c:pt idx="852">
                  <c:v>45075.098611111112</c:v>
                </c:pt>
                <c:pt idx="853">
                  <c:v>45075.098611111112</c:v>
                </c:pt>
                <c:pt idx="854">
                  <c:v>45075.098611111112</c:v>
                </c:pt>
                <c:pt idx="855">
                  <c:v>45075.098611111112</c:v>
                </c:pt>
                <c:pt idx="856">
                  <c:v>45075.098611111112</c:v>
                </c:pt>
                <c:pt idx="857">
                  <c:v>45075.098611111112</c:v>
                </c:pt>
                <c:pt idx="858">
                  <c:v>45075.099305555559</c:v>
                </c:pt>
                <c:pt idx="859">
                  <c:v>45075.099305555559</c:v>
                </c:pt>
                <c:pt idx="860">
                  <c:v>45075.099305555559</c:v>
                </c:pt>
                <c:pt idx="861">
                  <c:v>45075.099305555559</c:v>
                </c:pt>
                <c:pt idx="862">
                  <c:v>45075.099305555559</c:v>
                </c:pt>
                <c:pt idx="863">
                  <c:v>45075.099305555559</c:v>
                </c:pt>
                <c:pt idx="864">
                  <c:v>45075.1</c:v>
                </c:pt>
                <c:pt idx="865">
                  <c:v>45075.1</c:v>
                </c:pt>
                <c:pt idx="866">
                  <c:v>45075.1</c:v>
                </c:pt>
                <c:pt idx="867">
                  <c:v>45075.1</c:v>
                </c:pt>
                <c:pt idx="868">
                  <c:v>45075.1</c:v>
                </c:pt>
                <c:pt idx="869">
                  <c:v>45075.1</c:v>
                </c:pt>
                <c:pt idx="870">
                  <c:v>45075.100694444445</c:v>
                </c:pt>
                <c:pt idx="871">
                  <c:v>45075.100694444445</c:v>
                </c:pt>
                <c:pt idx="872">
                  <c:v>45075.100694444445</c:v>
                </c:pt>
                <c:pt idx="873">
                  <c:v>45075.100694444445</c:v>
                </c:pt>
                <c:pt idx="874">
                  <c:v>45075.100694444445</c:v>
                </c:pt>
                <c:pt idx="875">
                  <c:v>45075.100694444445</c:v>
                </c:pt>
                <c:pt idx="876">
                  <c:v>45075.101388888892</c:v>
                </c:pt>
                <c:pt idx="877">
                  <c:v>45075.101388888892</c:v>
                </c:pt>
                <c:pt idx="878">
                  <c:v>45075.101388888892</c:v>
                </c:pt>
                <c:pt idx="879">
                  <c:v>45075.101388888892</c:v>
                </c:pt>
                <c:pt idx="880">
                  <c:v>45075.101388888892</c:v>
                </c:pt>
                <c:pt idx="881">
                  <c:v>45075.101388888892</c:v>
                </c:pt>
                <c:pt idx="882">
                  <c:v>45075.102083333331</c:v>
                </c:pt>
                <c:pt idx="883">
                  <c:v>45075.102083333331</c:v>
                </c:pt>
                <c:pt idx="884">
                  <c:v>45075.102083333331</c:v>
                </c:pt>
                <c:pt idx="885">
                  <c:v>45075.102083333331</c:v>
                </c:pt>
                <c:pt idx="886">
                  <c:v>45075.102083333331</c:v>
                </c:pt>
                <c:pt idx="887">
                  <c:v>45075.102083333331</c:v>
                </c:pt>
                <c:pt idx="888">
                  <c:v>45075.102777777778</c:v>
                </c:pt>
                <c:pt idx="889">
                  <c:v>45075.102777777778</c:v>
                </c:pt>
                <c:pt idx="890">
                  <c:v>45075.102777777778</c:v>
                </c:pt>
                <c:pt idx="891">
                  <c:v>45075.102777777778</c:v>
                </c:pt>
                <c:pt idx="892">
                  <c:v>45075.102777777778</c:v>
                </c:pt>
                <c:pt idx="893">
                  <c:v>45075.102777777778</c:v>
                </c:pt>
                <c:pt idx="894">
                  <c:v>45075.103472222225</c:v>
                </c:pt>
                <c:pt idx="895">
                  <c:v>45075.103472222225</c:v>
                </c:pt>
                <c:pt idx="896">
                  <c:v>45075.103472222225</c:v>
                </c:pt>
                <c:pt idx="897">
                  <c:v>45075.103472222225</c:v>
                </c:pt>
                <c:pt idx="898">
                  <c:v>45075.103472222225</c:v>
                </c:pt>
                <c:pt idx="899">
                  <c:v>45075.103472222225</c:v>
                </c:pt>
                <c:pt idx="900">
                  <c:v>45075.104166666664</c:v>
                </c:pt>
                <c:pt idx="901">
                  <c:v>45075.104166666664</c:v>
                </c:pt>
                <c:pt idx="902">
                  <c:v>45075.104166666664</c:v>
                </c:pt>
                <c:pt idx="903">
                  <c:v>45075.104166666664</c:v>
                </c:pt>
                <c:pt idx="904">
                  <c:v>45075.104166666664</c:v>
                </c:pt>
                <c:pt idx="905">
                  <c:v>45075.104166666664</c:v>
                </c:pt>
                <c:pt idx="906">
                  <c:v>45075.104861111111</c:v>
                </c:pt>
                <c:pt idx="907">
                  <c:v>45075.104861111111</c:v>
                </c:pt>
                <c:pt idx="908">
                  <c:v>45075.104861111111</c:v>
                </c:pt>
                <c:pt idx="909">
                  <c:v>45075.104861111111</c:v>
                </c:pt>
                <c:pt idx="910">
                  <c:v>45075.104861111111</c:v>
                </c:pt>
                <c:pt idx="911">
                  <c:v>45075.104861111111</c:v>
                </c:pt>
                <c:pt idx="912">
                  <c:v>45075.105555555558</c:v>
                </c:pt>
                <c:pt idx="913">
                  <c:v>45075.105555555558</c:v>
                </c:pt>
                <c:pt idx="914">
                  <c:v>45075.105555555558</c:v>
                </c:pt>
                <c:pt idx="915">
                  <c:v>45075.105555555558</c:v>
                </c:pt>
                <c:pt idx="916">
                  <c:v>45075.105555555558</c:v>
                </c:pt>
                <c:pt idx="917">
                  <c:v>45075.105555555558</c:v>
                </c:pt>
                <c:pt idx="918">
                  <c:v>45075.106249999997</c:v>
                </c:pt>
                <c:pt idx="919">
                  <c:v>45075.106249999997</c:v>
                </c:pt>
                <c:pt idx="920">
                  <c:v>45075.106249999997</c:v>
                </c:pt>
                <c:pt idx="921">
                  <c:v>45075.106249999997</c:v>
                </c:pt>
                <c:pt idx="922">
                  <c:v>45075.106249999997</c:v>
                </c:pt>
                <c:pt idx="923">
                  <c:v>45075.106249999997</c:v>
                </c:pt>
                <c:pt idx="924">
                  <c:v>45075.106944444444</c:v>
                </c:pt>
                <c:pt idx="925">
                  <c:v>45075.106944444444</c:v>
                </c:pt>
                <c:pt idx="926">
                  <c:v>45075.106944444444</c:v>
                </c:pt>
                <c:pt idx="927">
                  <c:v>45075.106944444444</c:v>
                </c:pt>
                <c:pt idx="928">
                  <c:v>45075.106944444444</c:v>
                </c:pt>
                <c:pt idx="929">
                  <c:v>45075.106944444444</c:v>
                </c:pt>
                <c:pt idx="930">
                  <c:v>45075.107638888891</c:v>
                </c:pt>
                <c:pt idx="931">
                  <c:v>45075.107638888891</c:v>
                </c:pt>
                <c:pt idx="932">
                  <c:v>45075.107638888891</c:v>
                </c:pt>
                <c:pt idx="933">
                  <c:v>45075.107638888891</c:v>
                </c:pt>
                <c:pt idx="934">
                  <c:v>45075.107638888891</c:v>
                </c:pt>
                <c:pt idx="935">
                  <c:v>45075.107638888891</c:v>
                </c:pt>
                <c:pt idx="936">
                  <c:v>45075.10833333333</c:v>
                </c:pt>
                <c:pt idx="937">
                  <c:v>45075.10833333333</c:v>
                </c:pt>
                <c:pt idx="938">
                  <c:v>45075.10833333333</c:v>
                </c:pt>
                <c:pt idx="939">
                  <c:v>45075.10833333333</c:v>
                </c:pt>
                <c:pt idx="940">
                  <c:v>45075.10833333333</c:v>
                </c:pt>
                <c:pt idx="941">
                  <c:v>45075.10833333333</c:v>
                </c:pt>
                <c:pt idx="942">
                  <c:v>45075.109027777777</c:v>
                </c:pt>
                <c:pt idx="943">
                  <c:v>45075.109027777777</c:v>
                </c:pt>
                <c:pt idx="944">
                  <c:v>45075.109027777777</c:v>
                </c:pt>
                <c:pt idx="945">
                  <c:v>45075.109027777777</c:v>
                </c:pt>
                <c:pt idx="946">
                  <c:v>45075.109027777777</c:v>
                </c:pt>
                <c:pt idx="947">
                  <c:v>45075.109027777777</c:v>
                </c:pt>
                <c:pt idx="948">
                  <c:v>45075.109722222223</c:v>
                </c:pt>
                <c:pt idx="949">
                  <c:v>45075.109722222223</c:v>
                </c:pt>
                <c:pt idx="950">
                  <c:v>45075.109722222223</c:v>
                </c:pt>
                <c:pt idx="951">
                  <c:v>45075.109722222223</c:v>
                </c:pt>
                <c:pt idx="952">
                  <c:v>45075.109722222223</c:v>
                </c:pt>
                <c:pt idx="953">
                  <c:v>45075.109722222223</c:v>
                </c:pt>
                <c:pt idx="954">
                  <c:v>45075.11041666667</c:v>
                </c:pt>
                <c:pt idx="955">
                  <c:v>45075.11041666667</c:v>
                </c:pt>
                <c:pt idx="956">
                  <c:v>45075.11041666667</c:v>
                </c:pt>
                <c:pt idx="957">
                  <c:v>45075.11041666667</c:v>
                </c:pt>
                <c:pt idx="958">
                  <c:v>45075.11041666667</c:v>
                </c:pt>
                <c:pt idx="959">
                  <c:v>45075.11041666667</c:v>
                </c:pt>
                <c:pt idx="960">
                  <c:v>45075.111111111109</c:v>
                </c:pt>
                <c:pt idx="961">
                  <c:v>45075.111111111109</c:v>
                </c:pt>
                <c:pt idx="962">
                  <c:v>45075.111111111109</c:v>
                </c:pt>
                <c:pt idx="963">
                  <c:v>45075.111111111109</c:v>
                </c:pt>
                <c:pt idx="964">
                  <c:v>45075.111111111109</c:v>
                </c:pt>
                <c:pt idx="965">
                  <c:v>45075.111111111109</c:v>
                </c:pt>
                <c:pt idx="966">
                  <c:v>45075.111805555556</c:v>
                </c:pt>
                <c:pt idx="967">
                  <c:v>45075.111805555556</c:v>
                </c:pt>
                <c:pt idx="968">
                  <c:v>45075.111805555556</c:v>
                </c:pt>
                <c:pt idx="969">
                  <c:v>45075.111805555556</c:v>
                </c:pt>
                <c:pt idx="970">
                  <c:v>45075.111805555556</c:v>
                </c:pt>
                <c:pt idx="971">
                  <c:v>45075.111805555556</c:v>
                </c:pt>
                <c:pt idx="972">
                  <c:v>45075.112500000003</c:v>
                </c:pt>
                <c:pt idx="973">
                  <c:v>45075.112500000003</c:v>
                </c:pt>
                <c:pt idx="974">
                  <c:v>45075.112500000003</c:v>
                </c:pt>
                <c:pt idx="975">
                  <c:v>45075.112500000003</c:v>
                </c:pt>
                <c:pt idx="976">
                  <c:v>45075.112500000003</c:v>
                </c:pt>
                <c:pt idx="977">
                  <c:v>45075.112500000003</c:v>
                </c:pt>
                <c:pt idx="978">
                  <c:v>45075.113194444442</c:v>
                </c:pt>
                <c:pt idx="979">
                  <c:v>45075.113194444442</c:v>
                </c:pt>
                <c:pt idx="980">
                  <c:v>45075.113194444442</c:v>
                </c:pt>
                <c:pt idx="981">
                  <c:v>45075.113194444442</c:v>
                </c:pt>
                <c:pt idx="982">
                  <c:v>45075.113194444442</c:v>
                </c:pt>
                <c:pt idx="983">
                  <c:v>45075.113194444442</c:v>
                </c:pt>
                <c:pt idx="984">
                  <c:v>45075.113888888889</c:v>
                </c:pt>
                <c:pt idx="985">
                  <c:v>45075.113888888889</c:v>
                </c:pt>
                <c:pt idx="986">
                  <c:v>45075.113888888889</c:v>
                </c:pt>
                <c:pt idx="987">
                  <c:v>45075.113888888889</c:v>
                </c:pt>
                <c:pt idx="988">
                  <c:v>45075.113888888889</c:v>
                </c:pt>
                <c:pt idx="989">
                  <c:v>45075.113888888889</c:v>
                </c:pt>
                <c:pt idx="990">
                  <c:v>45075.114583333336</c:v>
                </c:pt>
                <c:pt idx="991">
                  <c:v>45075.114583333336</c:v>
                </c:pt>
                <c:pt idx="992">
                  <c:v>45075.114583333336</c:v>
                </c:pt>
                <c:pt idx="993">
                  <c:v>45075.114583333336</c:v>
                </c:pt>
                <c:pt idx="994">
                  <c:v>45075.114583333336</c:v>
                </c:pt>
                <c:pt idx="995">
                  <c:v>45075.114583333336</c:v>
                </c:pt>
                <c:pt idx="996">
                  <c:v>45075.115277777775</c:v>
                </c:pt>
                <c:pt idx="997">
                  <c:v>45075.115277777775</c:v>
                </c:pt>
                <c:pt idx="998">
                  <c:v>45075.115277777775</c:v>
                </c:pt>
                <c:pt idx="999">
                  <c:v>45075.115277777775</c:v>
                </c:pt>
                <c:pt idx="1000">
                  <c:v>45075.115277777775</c:v>
                </c:pt>
                <c:pt idx="1001">
                  <c:v>45075.115277777775</c:v>
                </c:pt>
                <c:pt idx="1002">
                  <c:v>45075.115972222222</c:v>
                </c:pt>
                <c:pt idx="1003">
                  <c:v>45075.115972222222</c:v>
                </c:pt>
                <c:pt idx="1004">
                  <c:v>45075.115972222222</c:v>
                </c:pt>
                <c:pt idx="1005">
                  <c:v>45075.115972222222</c:v>
                </c:pt>
                <c:pt idx="1006">
                  <c:v>45075.115972222222</c:v>
                </c:pt>
                <c:pt idx="1007">
                  <c:v>45075.115972222222</c:v>
                </c:pt>
                <c:pt idx="1008">
                  <c:v>45075.116666666669</c:v>
                </c:pt>
                <c:pt idx="1009">
                  <c:v>45075.116666666669</c:v>
                </c:pt>
                <c:pt idx="1010">
                  <c:v>45075.116666666669</c:v>
                </c:pt>
                <c:pt idx="1011">
                  <c:v>45075.116666666669</c:v>
                </c:pt>
                <c:pt idx="1012">
                  <c:v>45075.116666666669</c:v>
                </c:pt>
                <c:pt idx="1013">
                  <c:v>45075.116666666669</c:v>
                </c:pt>
                <c:pt idx="1014">
                  <c:v>45075.117361111108</c:v>
                </c:pt>
                <c:pt idx="1015">
                  <c:v>45075.117361111108</c:v>
                </c:pt>
                <c:pt idx="1016">
                  <c:v>45075.117361111108</c:v>
                </c:pt>
                <c:pt idx="1017">
                  <c:v>45075.117361111108</c:v>
                </c:pt>
                <c:pt idx="1018">
                  <c:v>45075.117361111108</c:v>
                </c:pt>
                <c:pt idx="1019">
                  <c:v>45075.117361111108</c:v>
                </c:pt>
                <c:pt idx="1020">
                  <c:v>45075.118055555555</c:v>
                </c:pt>
                <c:pt idx="1021">
                  <c:v>45075.118055555555</c:v>
                </c:pt>
                <c:pt idx="1022">
                  <c:v>45075.118055555555</c:v>
                </c:pt>
                <c:pt idx="1023">
                  <c:v>45075.118055555555</c:v>
                </c:pt>
                <c:pt idx="1024">
                  <c:v>45075.118055555555</c:v>
                </c:pt>
                <c:pt idx="1025">
                  <c:v>45075.118055555555</c:v>
                </c:pt>
                <c:pt idx="1026">
                  <c:v>45075.118750000001</c:v>
                </c:pt>
                <c:pt idx="1027">
                  <c:v>45075.118750000001</c:v>
                </c:pt>
                <c:pt idx="1028">
                  <c:v>45075.118750000001</c:v>
                </c:pt>
                <c:pt idx="1029">
                  <c:v>45075.118750000001</c:v>
                </c:pt>
                <c:pt idx="1030">
                  <c:v>45075.118750000001</c:v>
                </c:pt>
                <c:pt idx="1031">
                  <c:v>45075.118750000001</c:v>
                </c:pt>
                <c:pt idx="1032">
                  <c:v>45075.119444444441</c:v>
                </c:pt>
                <c:pt idx="1033">
                  <c:v>45075.119444444441</c:v>
                </c:pt>
                <c:pt idx="1034">
                  <c:v>45075.119444444441</c:v>
                </c:pt>
                <c:pt idx="1035">
                  <c:v>45075.119444444441</c:v>
                </c:pt>
                <c:pt idx="1036">
                  <c:v>45075.119444444441</c:v>
                </c:pt>
                <c:pt idx="1037">
                  <c:v>45075.119444444441</c:v>
                </c:pt>
                <c:pt idx="1038">
                  <c:v>45075.120138888888</c:v>
                </c:pt>
                <c:pt idx="1039">
                  <c:v>45075.120138888888</c:v>
                </c:pt>
                <c:pt idx="1040">
                  <c:v>45075.120138888888</c:v>
                </c:pt>
                <c:pt idx="1041">
                  <c:v>45075.120138888888</c:v>
                </c:pt>
                <c:pt idx="1042">
                  <c:v>45075.120138888888</c:v>
                </c:pt>
                <c:pt idx="1043">
                  <c:v>45075.120138888888</c:v>
                </c:pt>
                <c:pt idx="1044">
                  <c:v>45075.120833333334</c:v>
                </c:pt>
                <c:pt idx="1045">
                  <c:v>45075.120833333334</c:v>
                </c:pt>
                <c:pt idx="1046">
                  <c:v>45075.120833333334</c:v>
                </c:pt>
                <c:pt idx="1047">
                  <c:v>45075.120833333334</c:v>
                </c:pt>
                <c:pt idx="1048">
                  <c:v>45075.120833333334</c:v>
                </c:pt>
                <c:pt idx="1049">
                  <c:v>45075.120833333334</c:v>
                </c:pt>
                <c:pt idx="1050">
                  <c:v>45075.121527777781</c:v>
                </c:pt>
                <c:pt idx="1051">
                  <c:v>45075.121527777781</c:v>
                </c:pt>
                <c:pt idx="1052">
                  <c:v>45075.121527777781</c:v>
                </c:pt>
                <c:pt idx="1053">
                  <c:v>45075.121527777781</c:v>
                </c:pt>
                <c:pt idx="1054">
                  <c:v>45075.121527777781</c:v>
                </c:pt>
                <c:pt idx="1055">
                  <c:v>45075.121527777781</c:v>
                </c:pt>
                <c:pt idx="1056">
                  <c:v>45075.12222222222</c:v>
                </c:pt>
                <c:pt idx="1057">
                  <c:v>45075.12222222222</c:v>
                </c:pt>
                <c:pt idx="1058">
                  <c:v>45075.12222222222</c:v>
                </c:pt>
                <c:pt idx="1059">
                  <c:v>45075.12222222222</c:v>
                </c:pt>
                <c:pt idx="1060">
                  <c:v>45075.12222222222</c:v>
                </c:pt>
                <c:pt idx="1061">
                  <c:v>45075.12222222222</c:v>
                </c:pt>
                <c:pt idx="1062">
                  <c:v>45075.122916666667</c:v>
                </c:pt>
                <c:pt idx="1063">
                  <c:v>45075.122916666667</c:v>
                </c:pt>
                <c:pt idx="1064">
                  <c:v>45075.122916666667</c:v>
                </c:pt>
                <c:pt idx="1065">
                  <c:v>45075.122916666667</c:v>
                </c:pt>
                <c:pt idx="1066">
                  <c:v>45075.122916666667</c:v>
                </c:pt>
                <c:pt idx="1067">
                  <c:v>45075.122916666667</c:v>
                </c:pt>
                <c:pt idx="1068">
                  <c:v>45075.123611111114</c:v>
                </c:pt>
                <c:pt idx="1069">
                  <c:v>45075.123611111114</c:v>
                </c:pt>
                <c:pt idx="1070">
                  <c:v>45075.123611111114</c:v>
                </c:pt>
                <c:pt idx="1071">
                  <c:v>45075.123611111114</c:v>
                </c:pt>
                <c:pt idx="1072">
                  <c:v>45075.123611111114</c:v>
                </c:pt>
                <c:pt idx="1073">
                  <c:v>45075.123611111114</c:v>
                </c:pt>
                <c:pt idx="1074">
                  <c:v>45075.124305555553</c:v>
                </c:pt>
                <c:pt idx="1075">
                  <c:v>45075.124305555553</c:v>
                </c:pt>
                <c:pt idx="1076">
                  <c:v>45075.124305555553</c:v>
                </c:pt>
                <c:pt idx="1077">
                  <c:v>45075.124305555553</c:v>
                </c:pt>
                <c:pt idx="1078">
                  <c:v>45075.124305555553</c:v>
                </c:pt>
                <c:pt idx="1079">
                  <c:v>45075.124305555553</c:v>
                </c:pt>
                <c:pt idx="1080">
                  <c:v>45075.125</c:v>
                </c:pt>
                <c:pt idx="1081">
                  <c:v>45075.125</c:v>
                </c:pt>
                <c:pt idx="1082">
                  <c:v>45075.125</c:v>
                </c:pt>
                <c:pt idx="1083">
                  <c:v>45075.125</c:v>
                </c:pt>
                <c:pt idx="1084">
                  <c:v>45075.125</c:v>
                </c:pt>
                <c:pt idx="1085">
                  <c:v>45075.125</c:v>
                </c:pt>
                <c:pt idx="1086">
                  <c:v>45075.125694444447</c:v>
                </c:pt>
                <c:pt idx="1087">
                  <c:v>45075.125694444447</c:v>
                </c:pt>
                <c:pt idx="1088">
                  <c:v>45075.125694444447</c:v>
                </c:pt>
                <c:pt idx="1089">
                  <c:v>45075.125694444447</c:v>
                </c:pt>
                <c:pt idx="1090">
                  <c:v>45075.125694444447</c:v>
                </c:pt>
                <c:pt idx="1091">
                  <c:v>45075.125694444447</c:v>
                </c:pt>
                <c:pt idx="1092">
                  <c:v>45075.126388888886</c:v>
                </c:pt>
                <c:pt idx="1093">
                  <c:v>45075.126388888886</c:v>
                </c:pt>
                <c:pt idx="1094">
                  <c:v>45075.126388888886</c:v>
                </c:pt>
                <c:pt idx="1095">
                  <c:v>45075.126388888886</c:v>
                </c:pt>
                <c:pt idx="1096">
                  <c:v>45075.126388888886</c:v>
                </c:pt>
                <c:pt idx="1097">
                  <c:v>45075.126388888886</c:v>
                </c:pt>
                <c:pt idx="1098">
                  <c:v>45075.127083333333</c:v>
                </c:pt>
                <c:pt idx="1099">
                  <c:v>45075.127083333333</c:v>
                </c:pt>
                <c:pt idx="1100">
                  <c:v>45075.127083333333</c:v>
                </c:pt>
                <c:pt idx="1101">
                  <c:v>45075.127083333333</c:v>
                </c:pt>
                <c:pt idx="1102">
                  <c:v>45075.127083333333</c:v>
                </c:pt>
                <c:pt idx="1103">
                  <c:v>45075.127083333333</c:v>
                </c:pt>
                <c:pt idx="1104">
                  <c:v>45075.12777777778</c:v>
                </c:pt>
                <c:pt idx="1105">
                  <c:v>45075.12777777778</c:v>
                </c:pt>
                <c:pt idx="1106">
                  <c:v>45075.12777777778</c:v>
                </c:pt>
                <c:pt idx="1107">
                  <c:v>45075.12777777778</c:v>
                </c:pt>
                <c:pt idx="1108">
                  <c:v>45075.12777777778</c:v>
                </c:pt>
                <c:pt idx="1109">
                  <c:v>45075.12777777778</c:v>
                </c:pt>
                <c:pt idx="1110">
                  <c:v>45075.128472222219</c:v>
                </c:pt>
                <c:pt idx="1111">
                  <c:v>45075.128472222219</c:v>
                </c:pt>
                <c:pt idx="1112">
                  <c:v>45075.128472222219</c:v>
                </c:pt>
                <c:pt idx="1113">
                  <c:v>45075.128472222219</c:v>
                </c:pt>
                <c:pt idx="1114">
                  <c:v>45075.128472222219</c:v>
                </c:pt>
                <c:pt idx="1115">
                  <c:v>45075.128472222219</c:v>
                </c:pt>
                <c:pt idx="1116">
                  <c:v>45075.129166666666</c:v>
                </c:pt>
                <c:pt idx="1117">
                  <c:v>45075.129166666666</c:v>
                </c:pt>
                <c:pt idx="1118">
                  <c:v>45075.129166666666</c:v>
                </c:pt>
                <c:pt idx="1119">
                  <c:v>45075.129166666666</c:v>
                </c:pt>
                <c:pt idx="1120">
                  <c:v>45075.129166666666</c:v>
                </c:pt>
                <c:pt idx="1121">
                  <c:v>45075.129166666666</c:v>
                </c:pt>
                <c:pt idx="1122">
                  <c:v>45075.129861111112</c:v>
                </c:pt>
                <c:pt idx="1123">
                  <c:v>45075.129861111112</c:v>
                </c:pt>
                <c:pt idx="1124">
                  <c:v>45075.129861111112</c:v>
                </c:pt>
                <c:pt idx="1125">
                  <c:v>45075.129861111112</c:v>
                </c:pt>
                <c:pt idx="1126">
                  <c:v>45075.129861111112</c:v>
                </c:pt>
                <c:pt idx="1127">
                  <c:v>45075.129861111112</c:v>
                </c:pt>
                <c:pt idx="1128">
                  <c:v>45075.130555555559</c:v>
                </c:pt>
                <c:pt idx="1129">
                  <c:v>45075.130555555559</c:v>
                </c:pt>
                <c:pt idx="1130">
                  <c:v>45075.130555555559</c:v>
                </c:pt>
                <c:pt idx="1131">
                  <c:v>45075.130555555559</c:v>
                </c:pt>
                <c:pt idx="1132">
                  <c:v>45075.130555555559</c:v>
                </c:pt>
                <c:pt idx="1133">
                  <c:v>45075.130555555559</c:v>
                </c:pt>
                <c:pt idx="1134">
                  <c:v>45075.131249999999</c:v>
                </c:pt>
                <c:pt idx="1135">
                  <c:v>45075.131249999999</c:v>
                </c:pt>
                <c:pt idx="1136">
                  <c:v>45075.131249999999</c:v>
                </c:pt>
                <c:pt idx="1137">
                  <c:v>45075.131249999999</c:v>
                </c:pt>
                <c:pt idx="1138">
                  <c:v>45075.131249999999</c:v>
                </c:pt>
                <c:pt idx="1139">
                  <c:v>45075.131249999999</c:v>
                </c:pt>
                <c:pt idx="1140">
                  <c:v>45075.131944444445</c:v>
                </c:pt>
                <c:pt idx="1141">
                  <c:v>45075.131944444445</c:v>
                </c:pt>
                <c:pt idx="1142">
                  <c:v>45075.131944444445</c:v>
                </c:pt>
                <c:pt idx="1143">
                  <c:v>45075.131944444445</c:v>
                </c:pt>
                <c:pt idx="1144">
                  <c:v>45075.131944444445</c:v>
                </c:pt>
                <c:pt idx="1145">
                  <c:v>45075.131944444445</c:v>
                </c:pt>
                <c:pt idx="1146">
                  <c:v>45075.132638888892</c:v>
                </c:pt>
                <c:pt idx="1147">
                  <c:v>45075.132638888892</c:v>
                </c:pt>
                <c:pt idx="1148">
                  <c:v>45075.132638888892</c:v>
                </c:pt>
                <c:pt idx="1149">
                  <c:v>45075.132638888892</c:v>
                </c:pt>
                <c:pt idx="1150">
                  <c:v>45075.132638888892</c:v>
                </c:pt>
                <c:pt idx="1151">
                  <c:v>45075.132638888892</c:v>
                </c:pt>
                <c:pt idx="1152">
                  <c:v>45075.133333333331</c:v>
                </c:pt>
                <c:pt idx="1153">
                  <c:v>45075.133333333331</c:v>
                </c:pt>
                <c:pt idx="1154">
                  <c:v>45075.133333333331</c:v>
                </c:pt>
                <c:pt idx="1155">
                  <c:v>45075.133333333331</c:v>
                </c:pt>
                <c:pt idx="1156">
                  <c:v>45075.133333333331</c:v>
                </c:pt>
                <c:pt idx="1157">
                  <c:v>45075.133333333331</c:v>
                </c:pt>
                <c:pt idx="1158">
                  <c:v>45075.134027777778</c:v>
                </c:pt>
                <c:pt idx="1159">
                  <c:v>45075.134027777778</c:v>
                </c:pt>
                <c:pt idx="1160">
                  <c:v>45075.134027777778</c:v>
                </c:pt>
                <c:pt idx="1161">
                  <c:v>45075.134027777778</c:v>
                </c:pt>
                <c:pt idx="1162">
                  <c:v>45075.134027777778</c:v>
                </c:pt>
                <c:pt idx="1163">
                  <c:v>45075.134027777778</c:v>
                </c:pt>
                <c:pt idx="1164">
                  <c:v>45075.134722222225</c:v>
                </c:pt>
                <c:pt idx="1165">
                  <c:v>45075.134722222225</c:v>
                </c:pt>
                <c:pt idx="1166">
                  <c:v>45075.134722222225</c:v>
                </c:pt>
                <c:pt idx="1167">
                  <c:v>45075.134722222225</c:v>
                </c:pt>
                <c:pt idx="1168">
                  <c:v>45075.134722222225</c:v>
                </c:pt>
                <c:pt idx="1169">
                  <c:v>45075.134722222225</c:v>
                </c:pt>
                <c:pt idx="1170">
                  <c:v>45075.135416666664</c:v>
                </c:pt>
                <c:pt idx="1171">
                  <c:v>45075.135416666664</c:v>
                </c:pt>
                <c:pt idx="1172">
                  <c:v>45075.135416666664</c:v>
                </c:pt>
                <c:pt idx="1173">
                  <c:v>45075.135416666664</c:v>
                </c:pt>
                <c:pt idx="1174">
                  <c:v>45075.135416666664</c:v>
                </c:pt>
                <c:pt idx="1175">
                  <c:v>45075.135416666664</c:v>
                </c:pt>
                <c:pt idx="1176">
                  <c:v>45075.136111111111</c:v>
                </c:pt>
                <c:pt idx="1177">
                  <c:v>45075.136111111111</c:v>
                </c:pt>
                <c:pt idx="1178">
                  <c:v>45075.136111111111</c:v>
                </c:pt>
                <c:pt idx="1179">
                  <c:v>45075.136111111111</c:v>
                </c:pt>
                <c:pt idx="1180">
                  <c:v>45075.136111111111</c:v>
                </c:pt>
                <c:pt idx="1181">
                  <c:v>45075.136111111111</c:v>
                </c:pt>
                <c:pt idx="1182">
                  <c:v>45075.136805555558</c:v>
                </c:pt>
                <c:pt idx="1183">
                  <c:v>45075.136805555558</c:v>
                </c:pt>
                <c:pt idx="1184">
                  <c:v>45075.136805555558</c:v>
                </c:pt>
                <c:pt idx="1185">
                  <c:v>45075.136805555558</c:v>
                </c:pt>
                <c:pt idx="1186">
                  <c:v>45075.136805555558</c:v>
                </c:pt>
                <c:pt idx="1187">
                  <c:v>45075.136805555558</c:v>
                </c:pt>
                <c:pt idx="1188">
                  <c:v>45075.137499999997</c:v>
                </c:pt>
                <c:pt idx="1189">
                  <c:v>45075.137499999997</c:v>
                </c:pt>
                <c:pt idx="1190">
                  <c:v>45075.137499999997</c:v>
                </c:pt>
                <c:pt idx="1191">
                  <c:v>45075.137499999997</c:v>
                </c:pt>
                <c:pt idx="1192">
                  <c:v>45075.137499999997</c:v>
                </c:pt>
                <c:pt idx="1193">
                  <c:v>45075.137499999997</c:v>
                </c:pt>
                <c:pt idx="1194">
                  <c:v>45075.138194444444</c:v>
                </c:pt>
                <c:pt idx="1195">
                  <c:v>45075.138194444444</c:v>
                </c:pt>
                <c:pt idx="1196">
                  <c:v>45075.138194444444</c:v>
                </c:pt>
                <c:pt idx="1197">
                  <c:v>45075.138194444444</c:v>
                </c:pt>
                <c:pt idx="1198">
                  <c:v>45075.138194444444</c:v>
                </c:pt>
                <c:pt idx="1199">
                  <c:v>45075.138194444444</c:v>
                </c:pt>
                <c:pt idx="1200">
                  <c:v>45075.138888888891</c:v>
                </c:pt>
                <c:pt idx="1201">
                  <c:v>45075.138888888891</c:v>
                </c:pt>
                <c:pt idx="1202">
                  <c:v>45075.138888888891</c:v>
                </c:pt>
                <c:pt idx="1203">
                  <c:v>45075.138888888891</c:v>
                </c:pt>
                <c:pt idx="1204">
                  <c:v>45075.138888888891</c:v>
                </c:pt>
                <c:pt idx="1205">
                  <c:v>45075.138888888891</c:v>
                </c:pt>
                <c:pt idx="1206">
                  <c:v>45075.13958333333</c:v>
                </c:pt>
                <c:pt idx="1207">
                  <c:v>45075.13958333333</c:v>
                </c:pt>
                <c:pt idx="1208">
                  <c:v>45075.13958333333</c:v>
                </c:pt>
                <c:pt idx="1209">
                  <c:v>45075.13958333333</c:v>
                </c:pt>
                <c:pt idx="1210">
                  <c:v>45075.13958333333</c:v>
                </c:pt>
                <c:pt idx="1211">
                  <c:v>45075.13958333333</c:v>
                </c:pt>
                <c:pt idx="1212">
                  <c:v>45075.140277777777</c:v>
                </c:pt>
                <c:pt idx="1213">
                  <c:v>45075.140277777777</c:v>
                </c:pt>
                <c:pt idx="1214">
                  <c:v>45075.140277777777</c:v>
                </c:pt>
                <c:pt idx="1215">
                  <c:v>45075.140277777777</c:v>
                </c:pt>
                <c:pt idx="1216">
                  <c:v>45075.140277777777</c:v>
                </c:pt>
                <c:pt idx="1217">
                  <c:v>45075.140277777777</c:v>
                </c:pt>
                <c:pt idx="1218">
                  <c:v>45075.140972222223</c:v>
                </c:pt>
                <c:pt idx="1219">
                  <c:v>45075.140972222223</c:v>
                </c:pt>
                <c:pt idx="1220">
                  <c:v>45075.140972222223</c:v>
                </c:pt>
                <c:pt idx="1221">
                  <c:v>45075.140972222223</c:v>
                </c:pt>
                <c:pt idx="1222">
                  <c:v>45075.140972222223</c:v>
                </c:pt>
                <c:pt idx="1223">
                  <c:v>45075.140972222223</c:v>
                </c:pt>
                <c:pt idx="1224">
                  <c:v>45075.14166666667</c:v>
                </c:pt>
                <c:pt idx="1225">
                  <c:v>45075.14166666667</c:v>
                </c:pt>
                <c:pt idx="1226">
                  <c:v>45075.14166666667</c:v>
                </c:pt>
                <c:pt idx="1227">
                  <c:v>45075.14166666667</c:v>
                </c:pt>
                <c:pt idx="1228">
                  <c:v>45075.14166666667</c:v>
                </c:pt>
                <c:pt idx="1229">
                  <c:v>45075.14166666667</c:v>
                </c:pt>
                <c:pt idx="1230">
                  <c:v>45075.142361111109</c:v>
                </c:pt>
                <c:pt idx="1231">
                  <c:v>45075.142361111109</c:v>
                </c:pt>
                <c:pt idx="1232">
                  <c:v>45075.142361111109</c:v>
                </c:pt>
                <c:pt idx="1233">
                  <c:v>45075.142361111109</c:v>
                </c:pt>
                <c:pt idx="1234">
                  <c:v>45075.142361111109</c:v>
                </c:pt>
                <c:pt idx="1235">
                  <c:v>45075.142361111109</c:v>
                </c:pt>
                <c:pt idx="1236">
                  <c:v>45075.143055555556</c:v>
                </c:pt>
                <c:pt idx="1237">
                  <c:v>45075.143055555556</c:v>
                </c:pt>
                <c:pt idx="1238">
                  <c:v>45075.143055555556</c:v>
                </c:pt>
                <c:pt idx="1239">
                  <c:v>45075.143055555556</c:v>
                </c:pt>
                <c:pt idx="1240">
                  <c:v>45075.143055555556</c:v>
                </c:pt>
                <c:pt idx="1241">
                  <c:v>45075.143055555556</c:v>
                </c:pt>
                <c:pt idx="1242">
                  <c:v>45075.143750000003</c:v>
                </c:pt>
                <c:pt idx="1243">
                  <c:v>45075.143750000003</c:v>
                </c:pt>
                <c:pt idx="1244">
                  <c:v>45075.143750000003</c:v>
                </c:pt>
                <c:pt idx="1245">
                  <c:v>45075.143750000003</c:v>
                </c:pt>
                <c:pt idx="1246">
                  <c:v>45075.143750000003</c:v>
                </c:pt>
                <c:pt idx="1247">
                  <c:v>45075.143750000003</c:v>
                </c:pt>
                <c:pt idx="1248">
                  <c:v>45075.144444444442</c:v>
                </c:pt>
                <c:pt idx="1249">
                  <c:v>45075.144444444442</c:v>
                </c:pt>
                <c:pt idx="1250">
                  <c:v>45075.144444444442</c:v>
                </c:pt>
                <c:pt idx="1251">
                  <c:v>45075.144444444442</c:v>
                </c:pt>
                <c:pt idx="1252">
                  <c:v>45075.144444444442</c:v>
                </c:pt>
                <c:pt idx="1253">
                  <c:v>45075.144444444442</c:v>
                </c:pt>
                <c:pt idx="1254">
                  <c:v>45075.145138888889</c:v>
                </c:pt>
                <c:pt idx="1255">
                  <c:v>45075.145138888889</c:v>
                </c:pt>
                <c:pt idx="1256">
                  <c:v>45075.145138888889</c:v>
                </c:pt>
                <c:pt idx="1257">
                  <c:v>45075.145138888889</c:v>
                </c:pt>
                <c:pt idx="1258">
                  <c:v>45075.145138888889</c:v>
                </c:pt>
                <c:pt idx="1259">
                  <c:v>45075.145138888889</c:v>
                </c:pt>
                <c:pt idx="1260">
                  <c:v>45075.145833333336</c:v>
                </c:pt>
                <c:pt idx="1261">
                  <c:v>45075.145833333336</c:v>
                </c:pt>
                <c:pt idx="1262">
                  <c:v>45075.145833333336</c:v>
                </c:pt>
                <c:pt idx="1263">
                  <c:v>45075.145833333336</c:v>
                </c:pt>
                <c:pt idx="1264">
                  <c:v>45075.145833333336</c:v>
                </c:pt>
                <c:pt idx="1265">
                  <c:v>45075.145833333336</c:v>
                </c:pt>
                <c:pt idx="1266">
                  <c:v>45075.146527777775</c:v>
                </c:pt>
                <c:pt idx="1267">
                  <c:v>45075.146527777775</c:v>
                </c:pt>
                <c:pt idx="1268">
                  <c:v>45075.146527777775</c:v>
                </c:pt>
                <c:pt idx="1269">
                  <c:v>45075.146527777775</c:v>
                </c:pt>
                <c:pt idx="1270">
                  <c:v>45075.146527777775</c:v>
                </c:pt>
                <c:pt idx="1271">
                  <c:v>45075.146527777775</c:v>
                </c:pt>
                <c:pt idx="1272">
                  <c:v>45075.147222222222</c:v>
                </c:pt>
                <c:pt idx="1273">
                  <c:v>45075.147222222222</c:v>
                </c:pt>
                <c:pt idx="1274">
                  <c:v>45075.147222222222</c:v>
                </c:pt>
                <c:pt idx="1275">
                  <c:v>45075.147222222222</c:v>
                </c:pt>
                <c:pt idx="1276">
                  <c:v>45075.147222222222</c:v>
                </c:pt>
                <c:pt idx="1277">
                  <c:v>45075.147222222222</c:v>
                </c:pt>
                <c:pt idx="1278">
                  <c:v>45075.147916666669</c:v>
                </c:pt>
                <c:pt idx="1279">
                  <c:v>45075.147916666669</c:v>
                </c:pt>
                <c:pt idx="1280">
                  <c:v>45075.147916666669</c:v>
                </c:pt>
                <c:pt idx="1281">
                  <c:v>45075.147916666669</c:v>
                </c:pt>
                <c:pt idx="1282">
                  <c:v>45075.147916666669</c:v>
                </c:pt>
                <c:pt idx="1283">
                  <c:v>45075.147916666669</c:v>
                </c:pt>
                <c:pt idx="1284">
                  <c:v>45075.148611111108</c:v>
                </c:pt>
                <c:pt idx="1285">
                  <c:v>45075.148611111108</c:v>
                </c:pt>
                <c:pt idx="1286">
                  <c:v>45075.148611111108</c:v>
                </c:pt>
                <c:pt idx="1287">
                  <c:v>45075.148611111108</c:v>
                </c:pt>
                <c:pt idx="1288">
                  <c:v>45075.148611111108</c:v>
                </c:pt>
                <c:pt idx="1289">
                  <c:v>45075.148611111108</c:v>
                </c:pt>
                <c:pt idx="1290">
                  <c:v>45075.149305555555</c:v>
                </c:pt>
                <c:pt idx="1291">
                  <c:v>45075.149305555555</c:v>
                </c:pt>
                <c:pt idx="1292">
                  <c:v>45075.149305555555</c:v>
                </c:pt>
                <c:pt idx="1293">
                  <c:v>45075.149305555555</c:v>
                </c:pt>
                <c:pt idx="1294">
                  <c:v>45075.149305555555</c:v>
                </c:pt>
                <c:pt idx="1295">
                  <c:v>45075.149305555555</c:v>
                </c:pt>
                <c:pt idx="1296">
                  <c:v>45075.15</c:v>
                </c:pt>
                <c:pt idx="1297">
                  <c:v>45075.15</c:v>
                </c:pt>
                <c:pt idx="1298">
                  <c:v>45075.15</c:v>
                </c:pt>
                <c:pt idx="1299">
                  <c:v>45075.15</c:v>
                </c:pt>
                <c:pt idx="1300">
                  <c:v>45075.15</c:v>
                </c:pt>
                <c:pt idx="1301">
                  <c:v>45075.15</c:v>
                </c:pt>
                <c:pt idx="1302">
                  <c:v>45075.150694444441</c:v>
                </c:pt>
                <c:pt idx="1303">
                  <c:v>45075.150694444441</c:v>
                </c:pt>
                <c:pt idx="1304">
                  <c:v>45075.150694444441</c:v>
                </c:pt>
                <c:pt idx="1305">
                  <c:v>45075.150694444441</c:v>
                </c:pt>
                <c:pt idx="1306">
                  <c:v>45075.150694444441</c:v>
                </c:pt>
                <c:pt idx="1307">
                  <c:v>45075.150694444441</c:v>
                </c:pt>
                <c:pt idx="1308">
                  <c:v>45075.151388888888</c:v>
                </c:pt>
                <c:pt idx="1309">
                  <c:v>45075.151388888888</c:v>
                </c:pt>
                <c:pt idx="1310">
                  <c:v>45075.151388888888</c:v>
                </c:pt>
                <c:pt idx="1311">
                  <c:v>45075.151388888888</c:v>
                </c:pt>
                <c:pt idx="1312">
                  <c:v>45075.151388888888</c:v>
                </c:pt>
                <c:pt idx="1313">
                  <c:v>45075.151388888888</c:v>
                </c:pt>
                <c:pt idx="1314">
                  <c:v>45075.152083333334</c:v>
                </c:pt>
                <c:pt idx="1315">
                  <c:v>45075.152083333334</c:v>
                </c:pt>
                <c:pt idx="1316">
                  <c:v>45075.152083333334</c:v>
                </c:pt>
                <c:pt idx="1317">
                  <c:v>45075.152083333334</c:v>
                </c:pt>
                <c:pt idx="1318">
                  <c:v>45075.152083333334</c:v>
                </c:pt>
                <c:pt idx="1319">
                  <c:v>45075.152083333334</c:v>
                </c:pt>
                <c:pt idx="1320">
                  <c:v>45075.152777777781</c:v>
                </c:pt>
                <c:pt idx="1321">
                  <c:v>45075.152777777781</c:v>
                </c:pt>
                <c:pt idx="1322">
                  <c:v>45075.152777777781</c:v>
                </c:pt>
                <c:pt idx="1323">
                  <c:v>45075.152777777781</c:v>
                </c:pt>
                <c:pt idx="1324">
                  <c:v>45075.152777777781</c:v>
                </c:pt>
                <c:pt idx="1325">
                  <c:v>45075.152777777781</c:v>
                </c:pt>
                <c:pt idx="1326">
                  <c:v>45075.15347222222</c:v>
                </c:pt>
                <c:pt idx="1327">
                  <c:v>45075.15347222222</c:v>
                </c:pt>
                <c:pt idx="1328">
                  <c:v>45075.15347222222</c:v>
                </c:pt>
                <c:pt idx="1329">
                  <c:v>45075.15347222222</c:v>
                </c:pt>
                <c:pt idx="1330">
                  <c:v>45075.15347222222</c:v>
                </c:pt>
                <c:pt idx="1331">
                  <c:v>45075.15347222222</c:v>
                </c:pt>
                <c:pt idx="1332">
                  <c:v>45075.154166666667</c:v>
                </c:pt>
                <c:pt idx="1333">
                  <c:v>45075.154166666667</c:v>
                </c:pt>
                <c:pt idx="1334">
                  <c:v>45075.154166666667</c:v>
                </c:pt>
                <c:pt idx="1335">
                  <c:v>45075.154166666667</c:v>
                </c:pt>
                <c:pt idx="1336">
                  <c:v>45075.154166666667</c:v>
                </c:pt>
                <c:pt idx="1337">
                  <c:v>45075.154166666667</c:v>
                </c:pt>
                <c:pt idx="1338">
                  <c:v>45075.154861111114</c:v>
                </c:pt>
                <c:pt idx="1339">
                  <c:v>45075.154861111114</c:v>
                </c:pt>
                <c:pt idx="1340">
                  <c:v>45075.154861111114</c:v>
                </c:pt>
                <c:pt idx="1341">
                  <c:v>45075.154861111114</c:v>
                </c:pt>
                <c:pt idx="1342">
                  <c:v>45075.154861111114</c:v>
                </c:pt>
                <c:pt idx="1343">
                  <c:v>45075.154861111114</c:v>
                </c:pt>
                <c:pt idx="1344">
                  <c:v>45075.155555555553</c:v>
                </c:pt>
                <c:pt idx="1345">
                  <c:v>45075.155555555553</c:v>
                </c:pt>
                <c:pt idx="1346">
                  <c:v>45075.155555555553</c:v>
                </c:pt>
                <c:pt idx="1347">
                  <c:v>45075.155555555553</c:v>
                </c:pt>
                <c:pt idx="1348">
                  <c:v>45075.155555555553</c:v>
                </c:pt>
                <c:pt idx="1349">
                  <c:v>45075.155555555553</c:v>
                </c:pt>
                <c:pt idx="1350">
                  <c:v>45075.15625</c:v>
                </c:pt>
                <c:pt idx="1351">
                  <c:v>45075.15625</c:v>
                </c:pt>
                <c:pt idx="1352">
                  <c:v>45075.15625</c:v>
                </c:pt>
                <c:pt idx="1353">
                  <c:v>45075.15625</c:v>
                </c:pt>
                <c:pt idx="1354">
                  <c:v>45075.15625</c:v>
                </c:pt>
                <c:pt idx="1355">
                  <c:v>45075.15625</c:v>
                </c:pt>
                <c:pt idx="1356">
                  <c:v>45075.156944444447</c:v>
                </c:pt>
                <c:pt idx="1357">
                  <c:v>45075.156944444447</c:v>
                </c:pt>
                <c:pt idx="1358">
                  <c:v>45075.156944444447</c:v>
                </c:pt>
                <c:pt idx="1359">
                  <c:v>45075.156944444447</c:v>
                </c:pt>
                <c:pt idx="1360">
                  <c:v>45075.156944444447</c:v>
                </c:pt>
                <c:pt idx="1361">
                  <c:v>45075.156944444447</c:v>
                </c:pt>
                <c:pt idx="1362">
                  <c:v>45075.157638888886</c:v>
                </c:pt>
                <c:pt idx="1363">
                  <c:v>45075.157638888886</c:v>
                </c:pt>
                <c:pt idx="1364">
                  <c:v>45075.157638888886</c:v>
                </c:pt>
                <c:pt idx="1365">
                  <c:v>45075.157638888886</c:v>
                </c:pt>
                <c:pt idx="1366">
                  <c:v>45075.157638888886</c:v>
                </c:pt>
                <c:pt idx="1367">
                  <c:v>45075.157638888886</c:v>
                </c:pt>
                <c:pt idx="1368">
                  <c:v>45075.158333333333</c:v>
                </c:pt>
                <c:pt idx="1369">
                  <c:v>45075.158333333333</c:v>
                </c:pt>
                <c:pt idx="1370">
                  <c:v>45075.158333333333</c:v>
                </c:pt>
                <c:pt idx="1371">
                  <c:v>45075.158333333333</c:v>
                </c:pt>
                <c:pt idx="1372">
                  <c:v>45075.158333333333</c:v>
                </c:pt>
                <c:pt idx="1373">
                  <c:v>45075.158333333333</c:v>
                </c:pt>
                <c:pt idx="1374">
                  <c:v>45075.15902777778</c:v>
                </c:pt>
                <c:pt idx="1375">
                  <c:v>45075.15902777778</c:v>
                </c:pt>
                <c:pt idx="1376">
                  <c:v>45075.15902777778</c:v>
                </c:pt>
                <c:pt idx="1377">
                  <c:v>45075.15902777778</c:v>
                </c:pt>
                <c:pt idx="1378">
                  <c:v>45075.15902777778</c:v>
                </c:pt>
                <c:pt idx="1379">
                  <c:v>45075.15902777778</c:v>
                </c:pt>
                <c:pt idx="1380">
                  <c:v>45075.159722222219</c:v>
                </c:pt>
                <c:pt idx="1381">
                  <c:v>45075.159722222219</c:v>
                </c:pt>
                <c:pt idx="1382">
                  <c:v>45075.159722222219</c:v>
                </c:pt>
                <c:pt idx="1383">
                  <c:v>45075.159722222219</c:v>
                </c:pt>
                <c:pt idx="1384">
                  <c:v>45075.159722222219</c:v>
                </c:pt>
                <c:pt idx="1385">
                  <c:v>45075.159722222219</c:v>
                </c:pt>
                <c:pt idx="1386">
                  <c:v>45075.160416666666</c:v>
                </c:pt>
                <c:pt idx="1387">
                  <c:v>45075.160416666666</c:v>
                </c:pt>
                <c:pt idx="1388">
                  <c:v>45075.160416666666</c:v>
                </c:pt>
                <c:pt idx="1389">
                  <c:v>45075.160416666666</c:v>
                </c:pt>
                <c:pt idx="1390">
                  <c:v>45075.160416666666</c:v>
                </c:pt>
                <c:pt idx="1391">
                  <c:v>45075.160416666666</c:v>
                </c:pt>
                <c:pt idx="1392">
                  <c:v>45075.161111111112</c:v>
                </c:pt>
                <c:pt idx="1393">
                  <c:v>45075.161111111112</c:v>
                </c:pt>
                <c:pt idx="1394">
                  <c:v>45075.161111111112</c:v>
                </c:pt>
                <c:pt idx="1395">
                  <c:v>45075.161111111112</c:v>
                </c:pt>
                <c:pt idx="1396">
                  <c:v>45075.161111111112</c:v>
                </c:pt>
                <c:pt idx="1397">
                  <c:v>45075.161111111112</c:v>
                </c:pt>
                <c:pt idx="1398">
                  <c:v>45075.161805555559</c:v>
                </c:pt>
                <c:pt idx="1399">
                  <c:v>45075.161805555559</c:v>
                </c:pt>
                <c:pt idx="1400">
                  <c:v>45075.161805555559</c:v>
                </c:pt>
                <c:pt idx="1401">
                  <c:v>45075.161805555559</c:v>
                </c:pt>
                <c:pt idx="1402">
                  <c:v>45075.161805555559</c:v>
                </c:pt>
                <c:pt idx="1403">
                  <c:v>45075.161805555559</c:v>
                </c:pt>
                <c:pt idx="1404">
                  <c:v>45075.162499999999</c:v>
                </c:pt>
                <c:pt idx="1405">
                  <c:v>45075.162499999999</c:v>
                </c:pt>
                <c:pt idx="1406">
                  <c:v>45075.162499999999</c:v>
                </c:pt>
                <c:pt idx="1407">
                  <c:v>45075.162499999999</c:v>
                </c:pt>
                <c:pt idx="1408">
                  <c:v>45075.162499999999</c:v>
                </c:pt>
                <c:pt idx="1409">
                  <c:v>45075.162499999999</c:v>
                </c:pt>
                <c:pt idx="1410">
                  <c:v>45075.163194444445</c:v>
                </c:pt>
                <c:pt idx="1411">
                  <c:v>45075.163194444445</c:v>
                </c:pt>
                <c:pt idx="1412">
                  <c:v>45075.163194444445</c:v>
                </c:pt>
                <c:pt idx="1413">
                  <c:v>45075.163194444445</c:v>
                </c:pt>
                <c:pt idx="1414">
                  <c:v>45075.163194444445</c:v>
                </c:pt>
                <c:pt idx="1415">
                  <c:v>45075.163194444445</c:v>
                </c:pt>
                <c:pt idx="1416">
                  <c:v>45075.163888888892</c:v>
                </c:pt>
                <c:pt idx="1417">
                  <c:v>45075.163888888892</c:v>
                </c:pt>
                <c:pt idx="1418">
                  <c:v>45075.163888888892</c:v>
                </c:pt>
                <c:pt idx="1419">
                  <c:v>45075.163888888892</c:v>
                </c:pt>
                <c:pt idx="1420">
                  <c:v>45075.163888888892</c:v>
                </c:pt>
                <c:pt idx="1421">
                  <c:v>45075.163888888892</c:v>
                </c:pt>
                <c:pt idx="1422">
                  <c:v>45075.164583333331</c:v>
                </c:pt>
                <c:pt idx="1423">
                  <c:v>45075.164583333331</c:v>
                </c:pt>
                <c:pt idx="1424">
                  <c:v>45075.164583333331</c:v>
                </c:pt>
                <c:pt idx="1425">
                  <c:v>45075.164583333331</c:v>
                </c:pt>
                <c:pt idx="1426">
                  <c:v>45075.164583333331</c:v>
                </c:pt>
                <c:pt idx="1427">
                  <c:v>45075.164583333331</c:v>
                </c:pt>
                <c:pt idx="1428">
                  <c:v>45075.165277777778</c:v>
                </c:pt>
                <c:pt idx="1429">
                  <c:v>45075.165277777778</c:v>
                </c:pt>
                <c:pt idx="1430">
                  <c:v>45075.165277777778</c:v>
                </c:pt>
                <c:pt idx="1431">
                  <c:v>45075.165277777778</c:v>
                </c:pt>
                <c:pt idx="1432">
                  <c:v>45075.165277777778</c:v>
                </c:pt>
                <c:pt idx="1433">
                  <c:v>45075.165277777778</c:v>
                </c:pt>
                <c:pt idx="1434">
                  <c:v>45075.165972222225</c:v>
                </c:pt>
                <c:pt idx="1435">
                  <c:v>45075.165972222225</c:v>
                </c:pt>
                <c:pt idx="1436">
                  <c:v>45075.165972222225</c:v>
                </c:pt>
                <c:pt idx="1437">
                  <c:v>45075.165972222225</c:v>
                </c:pt>
                <c:pt idx="1438">
                  <c:v>45075.165972222225</c:v>
                </c:pt>
                <c:pt idx="1439">
                  <c:v>45075.165972222225</c:v>
                </c:pt>
                <c:pt idx="1440">
                  <c:v>45075.166666666664</c:v>
                </c:pt>
                <c:pt idx="1441">
                  <c:v>45075.166666666664</c:v>
                </c:pt>
                <c:pt idx="1442">
                  <c:v>45075.166666666664</c:v>
                </c:pt>
                <c:pt idx="1443">
                  <c:v>45075.166666666664</c:v>
                </c:pt>
                <c:pt idx="1444">
                  <c:v>45075.166666666664</c:v>
                </c:pt>
                <c:pt idx="1445">
                  <c:v>45075.166666666664</c:v>
                </c:pt>
                <c:pt idx="1446">
                  <c:v>45075.167361111111</c:v>
                </c:pt>
                <c:pt idx="1447">
                  <c:v>45075.167361111111</c:v>
                </c:pt>
                <c:pt idx="1448">
                  <c:v>45075.167361111111</c:v>
                </c:pt>
                <c:pt idx="1449">
                  <c:v>45075.167361111111</c:v>
                </c:pt>
                <c:pt idx="1450">
                  <c:v>45075.167361111111</c:v>
                </c:pt>
                <c:pt idx="1451">
                  <c:v>45075.167361111111</c:v>
                </c:pt>
                <c:pt idx="1452">
                  <c:v>45075.168055555558</c:v>
                </c:pt>
                <c:pt idx="1453">
                  <c:v>45075.168055555558</c:v>
                </c:pt>
                <c:pt idx="1454">
                  <c:v>45075.168055555558</c:v>
                </c:pt>
                <c:pt idx="1455">
                  <c:v>45075.168055555558</c:v>
                </c:pt>
                <c:pt idx="1456">
                  <c:v>45075.168055555558</c:v>
                </c:pt>
                <c:pt idx="1457">
                  <c:v>45075.168055555558</c:v>
                </c:pt>
                <c:pt idx="1458">
                  <c:v>45075.168749999997</c:v>
                </c:pt>
                <c:pt idx="1459">
                  <c:v>45075.168749999997</c:v>
                </c:pt>
                <c:pt idx="1460">
                  <c:v>45075.168749999997</c:v>
                </c:pt>
                <c:pt idx="1461">
                  <c:v>45075.168749999997</c:v>
                </c:pt>
                <c:pt idx="1462">
                  <c:v>45075.168749999997</c:v>
                </c:pt>
                <c:pt idx="1463">
                  <c:v>45075.168749999997</c:v>
                </c:pt>
                <c:pt idx="1464">
                  <c:v>45075.169444444444</c:v>
                </c:pt>
                <c:pt idx="1465">
                  <c:v>45075.169444444444</c:v>
                </c:pt>
                <c:pt idx="1466">
                  <c:v>45075.169444444444</c:v>
                </c:pt>
                <c:pt idx="1467">
                  <c:v>45075.169444444444</c:v>
                </c:pt>
                <c:pt idx="1468">
                  <c:v>45075.169444444444</c:v>
                </c:pt>
                <c:pt idx="1469">
                  <c:v>45075.169444444444</c:v>
                </c:pt>
                <c:pt idx="1470">
                  <c:v>45075.170138888891</c:v>
                </c:pt>
                <c:pt idx="1471">
                  <c:v>45075.170138888891</c:v>
                </c:pt>
                <c:pt idx="1472">
                  <c:v>45075.170138888891</c:v>
                </c:pt>
                <c:pt idx="1473">
                  <c:v>45075.170138888891</c:v>
                </c:pt>
                <c:pt idx="1474">
                  <c:v>45075.170138888891</c:v>
                </c:pt>
                <c:pt idx="1475">
                  <c:v>45075.170138888891</c:v>
                </c:pt>
                <c:pt idx="1476">
                  <c:v>45075.17083333333</c:v>
                </c:pt>
                <c:pt idx="1477">
                  <c:v>45075.17083333333</c:v>
                </c:pt>
                <c:pt idx="1478">
                  <c:v>45075.17083333333</c:v>
                </c:pt>
                <c:pt idx="1479">
                  <c:v>45075.17083333333</c:v>
                </c:pt>
                <c:pt idx="1480">
                  <c:v>45075.17083333333</c:v>
                </c:pt>
                <c:pt idx="1481">
                  <c:v>45075.17083333333</c:v>
                </c:pt>
                <c:pt idx="1482">
                  <c:v>45075.171527777777</c:v>
                </c:pt>
                <c:pt idx="1483">
                  <c:v>45075.171527777777</c:v>
                </c:pt>
                <c:pt idx="1484">
                  <c:v>45075.171527777777</c:v>
                </c:pt>
                <c:pt idx="1485">
                  <c:v>45075.171527777777</c:v>
                </c:pt>
                <c:pt idx="1486">
                  <c:v>45075.171527777777</c:v>
                </c:pt>
                <c:pt idx="1487">
                  <c:v>45075.171527777777</c:v>
                </c:pt>
                <c:pt idx="1488">
                  <c:v>45075.172222222223</c:v>
                </c:pt>
                <c:pt idx="1489">
                  <c:v>45075.172222222223</c:v>
                </c:pt>
                <c:pt idx="1490">
                  <c:v>45075.172222222223</c:v>
                </c:pt>
                <c:pt idx="1491">
                  <c:v>45075.172222222223</c:v>
                </c:pt>
                <c:pt idx="1492">
                  <c:v>45075.172222222223</c:v>
                </c:pt>
                <c:pt idx="1493">
                  <c:v>45075.172222222223</c:v>
                </c:pt>
                <c:pt idx="1494">
                  <c:v>45075.17291666667</c:v>
                </c:pt>
                <c:pt idx="1495">
                  <c:v>45075.17291666667</c:v>
                </c:pt>
                <c:pt idx="1496">
                  <c:v>45075.17291666667</c:v>
                </c:pt>
                <c:pt idx="1497">
                  <c:v>45075.17291666667</c:v>
                </c:pt>
                <c:pt idx="1498">
                  <c:v>45075.17291666667</c:v>
                </c:pt>
                <c:pt idx="1499">
                  <c:v>45075.17291666667</c:v>
                </c:pt>
                <c:pt idx="1500">
                  <c:v>45075.173611111109</c:v>
                </c:pt>
                <c:pt idx="1501">
                  <c:v>45075.173611111109</c:v>
                </c:pt>
                <c:pt idx="1502">
                  <c:v>45075.173611111109</c:v>
                </c:pt>
                <c:pt idx="1503">
                  <c:v>45075.173611111109</c:v>
                </c:pt>
                <c:pt idx="1504">
                  <c:v>45075.173611111109</c:v>
                </c:pt>
                <c:pt idx="1505">
                  <c:v>45075.173611111109</c:v>
                </c:pt>
                <c:pt idx="1506">
                  <c:v>45075.174305555556</c:v>
                </c:pt>
                <c:pt idx="1507">
                  <c:v>45075.174305555556</c:v>
                </c:pt>
                <c:pt idx="1508">
                  <c:v>45075.174305555556</c:v>
                </c:pt>
                <c:pt idx="1509">
                  <c:v>45075.174305555556</c:v>
                </c:pt>
                <c:pt idx="1510">
                  <c:v>45075.174305555556</c:v>
                </c:pt>
                <c:pt idx="1511">
                  <c:v>45075.174305555556</c:v>
                </c:pt>
                <c:pt idx="1512">
                  <c:v>45075.175000000003</c:v>
                </c:pt>
                <c:pt idx="1513">
                  <c:v>45075.175000000003</c:v>
                </c:pt>
                <c:pt idx="1514">
                  <c:v>45075.175000000003</c:v>
                </c:pt>
                <c:pt idx="1515">
                  <c:v>45075.175000000003</c:v>
                </c:pt>
                <c:pt idx="1516">
                  <c:v>45075.175000000003</c:v>
                </c:pt>
                <c:pt idx="1517">
                  <c:v>45075.175000000003</c:v>
                </c:pt>
                <c:pt idx="1518">
                  <c:v>45075.175694444442</c:v>
                </c:pt>
                <c:pt idx="1519">
                  <c:v>45075.175694444442</c:v>
                </c:pt>
                <c:pt idx="1520">
                  <c:v>45075.175694444442</c:v>
                </c:pt>
                <c:pt idx="1521">
                  <c:v>45075.175694444442</c:v>
                </c:pt>
                <c:pt idx="1522">
                  <c:v>45075.175694444442</c:v>
                </c:pt>
                <c:pt idx="1523">
                  <c:v>45075.175694444442</c:v>
                </c:pt>
                <c:pt idx="1524">
                  <c:v>45075.176388888889</c:v>
                </c:pt>
                <c:pt idx="1525">
                  <c:v>45075.176388888889</c:v>
                </c:pt>
                <c:pt idx="1526">
                  <c:v>45075.176388888889</c:v>
                </c:pt>
                <c:pt idx="1527">
                  <c:v>45075.176388888889</c:v>
                </c:pt>
                <c:pt idx="1528">
                  <c:v>45075.176388888889</c:v>
                </c:pt>
                <c:pt idx="1529">
                  <c:v>45075.176388888889</c:v>
                </c:pt>
                <c:pt idx="1530">
                  <c:v>45075.177083333336</c:v>
                </c:pt>
                <c:pt idx="1531">
                  <c:v>45075.177083333336</c:v>
                </c:pt>
                <c:pt idx="1532">
                  <c:v>45075.177083333336</c:v>
                </c:pt>
                <c:pt idx="1533">
                  <c:v>45075.177083333336</c:v>
                </c:pt>
                <c:pt idx="1534">
                  <c:v>45075.177083333336</c:v>
                </c:pt>
                <c:pt idx="1535">
                  <c:v>45075.177083333336</c:v>
                </c:pt>
                <c:pt idx="1536">
                  <c:v>45075.177777777775</c:v>
                </c:pt>
                <c:pt idx="1537">
                  <c:v>45075.177777777775</c:v>
                </c:pt>
                <c:pt idx="1538">
                  <c:v>45075.177777777775</c:v>
                </c:pt>
                <c:pt idx="1539">
                  <c:v>45075.177777777775</c:v>
                </c:pt>
                <c:pt idx="1540">
                  <c:v>45075.177777777775</c:v>
                </c:pt>
                <c:pt idx="1541">
                  <c:v>45075.177777777775</c:v>
                </c:pt>
                <c:pt idx="1542">
                  <c:v>45075.178472222222</c:v>
                </c:pt>
                <c:pt idx="1543">
                  <c:v>45075.178472222222</c:v>
                </c:pt>
                <c:pt idx="1544">
                  <c:v>45075.178472222222</c:v>
                </c:pt>
                <c:pt idx="1545">
                  <c:v>45075.178472222222</c:v>
                </c:pt>
                <c:pt idx="1546">
                  <c:v>45075.178472222222</c:v>
                </c:pt>
                <c:pt idx="1547">
                  <c:v>45075.178472222222</c:v>
                </c:pt>
                <c:pt idx="1548">
                  <c:v>45075.179166666669</c:v>
                </c:pt>
                <c:pt idx="1549">
                  <c:v>45075.179166666669</c:v>
                </c:pt>
                <c:pt idx="1550">
                  <c:v>45075.179166666669</c:v>
                </c:pt>
                <c:pt idx="1551">
                  <c:v>45075.179166666669</c:v>
                </c:pt>
                <c:pt idx="1552">
                  <c:v>45075.179166666669</c:v>
                </c:pt>
                <c:pt idx="1553">
                  <c:v>45075.179166666669</c:v>
                </c:pt>
                <c:pt idx="1554">
                  <c:v>45075.179861111108</c:v>
                </c:pt>
                <c:pt idx="1555">
                  <c:v>45075.179861111108</c:v>
                </c:pt>
                <c:pt idx="1556">
                  <c:v>45075.179861111108</c:v>
                </c:pt>
                <c:pt idx="1557">
                  <c:v>45075.179861111108</c:v>
                </c:pt>
                <c:pt idx="1558">
                  <c:v>45075.179861111108</c:v>
                </c:pt>
                <c:pt idx="1559">
                  <c:v>45075.179861111108</c:v>
                </c:pt>
                <c:pt idx="1560">
                  <c:v>45075.180555555555</c:v>
                </c:pt>
                <c:pt idx="1561">
                  <c:v>45075.180555555555</c:v>
                </c:pt>
                <c:pt idx="1562">
                  <c:v>45075.180555555555</c:v>
                </c:pt>
                <c:pt idx="1563">
                  <c:v>45075.180555555555</c:v>
                </c:pt>
                <c:pt idx="1564">
                  <c:v>45075.180555555555</c:v>
                </c:pt>
                <c:pt idx="1565">
                  <c:v>45075.180555555555</c:v>
                </c:pt>
                <c:pt idx="1566">
                  <c:v>45075.181250000001</c:v>
                </c:pt>
                <c:pt idx="1567">
                  <c:v>45075.181250000001</c:v>
                </c:pt>
                <c:pt idx="1568">
                  <c:v>45075.181250000001</c:v>
                </c:pt>
                <c:pt idx="1569">
                  <c:v>45075.181250000001</c:v>
                </c:pt>
                <c:pt idx="1570">
                  <c:v>45075.181250000001</c:v>
                </c:pt>
                <c:pt idx="1571">
                  <c:v>45075.181250000001</c:v>
                </c:pt>
                <c:pt idx="1572">
                  <c:v>45075.181944444441</c:v>
                </c:pt>
                <c:pt idx="1573">
                  <c:v>45075.181944444441</c:v>
                </c:pt>
                <c:pt idx="1574">
                  <c:v>45075.181944444441</c:v>
                </c:pt>
                <c:pt idx="1575">
                  <c:v>45075.181944444441</c:v>
                </c:pt>
                <c:pt idx="1576">
                  <c:v>45075.181944444441</c:v>
                </c:pt>
                <c:pt idx="1577">
                  <c:v>45075.181944444441</c:v>
                </c:pt>
                <c:pt idx="1578">
                  <c:v>45075.182638888888</c:v>
                </c:pt>
                <c:pt idx="1579">
                  <c:v>45075.182638888888</c:v>
                </c:pt>
                <c:pt idx="1580">
                  <c:v>45075.182638888888</c:v>
                </c:pt>
                <c:pt idx="1581">
                  <c:v>45075.182638888888</c:v>
                </c:pt>
                <c:pt idx="1582">
                  <c:v>45075.182638888888</c:v>
                </c:pt>
                <c:pt idx="1583">
                  <c:v>45075.182638888888</c:v>
                </c:pt>
                <c:pt idx="1584">
                  <c:v>45075.183333333334</c:v>
                </c:pt>
                <c:pt idx="1585">
                  <c:v>45075.183333333334</c:v>
                </c:pt>
                <c:pt idx="1586">
                  <c:v>45075.183333333334</c:v>
                </c:pt>
                <c:pt idx="1587">
                  <c:v>45075.183333333334</c:v>
                </c:pt>
                <c:pt idx="1588">
                  <c:v>45075.183333333334</c:v>
                </c:pt>
                <c:pt idx="1589">
                  <c:v>45075.183333333334</c:v>
                </c:pt>
                <c:pt idx="1590">
                  <c:v>45075.184027777781</c:v>
                </c:pt>
                <c:pt idx="1591">
                  <c:v>45075.184027777781</c:v>
                </c:pt>
                <c:pt idx="1592">
                  <c:v>45075.184027777781</c:v>
                </c:pt>
                <c:pt idx="1593">
                  <c:v>45075.184027777781</c:v>
                </c:pt>
                <c:pt idx="1594">
                  <c:v>45075.184027777781</c:v>
                </c:pt>
                <c:pt idx="1595">
                  <c:v>45075.184027777781</c:v>
                </c:pt>
                <c:pt idx="1596">
                  <c:v>45075.18472222222</c:v>
                </c:pt>
                <c:pt idx="1597">
                  <c:v>45075.18472222222</c:v>
                </c:pt>
                <c:pt idx="1598">
                  <c:v>45075.18472222222</c:v>
                </c:pt>
                <c:pt idx="1599">
                  <c:v>45075.18472222222</c:v>
                </c:pt>
                <c:pt idx="1600">
                  <c:v>45075.18472222222</c:v>
                </c:pt>
                <c:pt idx="1601">
                  <c:v>45075.18472222222</c:v>
                </c:pt>
                <c:pt idx="1602">
                  <c:v>45075.185416666667</c:v>
                </c:pt>
                <c:pt idx="1603">
                  <c:v>45075.185416666667</c:v>
                </c:pt>
                <c:pt idx="1604">
                  <c:v>45075.185416666667</c:v>
                </c:pt>
                <c:pt idx="1605">
                  <c:v>45075.185416666667</c:v>
                </c:pt>
                <c:pt idx="1606">
                  <c:v>45075.185416666667</c:v>
                </c:pt>
                <c:pt idx="1607">
                  <c:v>45075.185416666667</c:v>
                </c:pt>
                <c:pt idx="1608">
                  <c:v>45075.186111111114</c:v>
                </c:pt>
                <c:pt idx="1609">
                  <c:v>45075.186111111114</c:v>
                </c:pt>
                <c:pt idx="1610">
                  <c:v>45075.186111111114</c:v>
                </c:pt>
                <c:pt idx="1611">
                  <c:v>45075.186111111114</c:v>
                </c:pt>
                <c:pt idx="1612">
                  <c:v>45075.186111111114</c:v>
                </c:pt>
                <c:pt idx="1613">
                  <c:v>45075.186111111114</c:v>
                </c:pt>
                <c:pt idx="1614">
                  <c:v>45075.186805555553</c:v>
                </c:pt>
                <c:pt idx="1615">
                  <c:v>45075.186805555553</c:v>
                </c:pt>
                <c:pt idx="1616">
                  <c:v>45075.186805555553</c:v>
                </c:pt>
                <c:pt idx="1617">
                  <c:v>45075.186805555553</c:v>
                </c:pt>
                <c:pt idx="1618">
                  <c:v>45075.186805555553</c:v>
                </c:pt>
                <c:pt idx="1619">
                  <c:v>45075.186805555553</c:v>
                </c:pt>
                <c:pt idx="1620">
                  <c:v>45075.1875</c:v>
                </c:pt>
                <c:pt idx="1621">
                  <c:v>45075.1875</c:v>
                </c:pt>
                <c:pt idx="1622">
                  <c:v>45075.1875</c:v>
                </c:pt>
                <c:pt idx="1623">
                  <c:v>45075.1875</c:v>
                </c:pt>
                <c:pt idx="1624">
                  <c:v>45075.1875</c:v>
                </c:pt>
                <c:pt idx="1625">
                  <c:v>45075.1875</c:v>
                </c:pt>
                <c:pt idx="1626">
                  <c:v>45075.188194444447</c:v>
                </c:pt>
                <c:pt idx="1627">
                  <c:v>45075.188194444447</c:v>
                </c:pt>
                <c:pt idx="1628">
                  <c:v>45075.188194444447</c:v>
                </c:pt>
                <c:pt idx="1629">
                  <c:v>45075.188194444447</c:v>
                </c:pt>
                <c:pt idx="1630">
                  <c:v>45075.188194444447</c:v>
                </c:pt>
                <c:pt idx="1631">
                  <c:v>45075.188194444447</c:v>
                </c:pt>
                <c:pt idx="1632">
                  <c:v>45075.188888888886</c:v>
                </c:pt>
                <c:pt idx="1633">
                  <c:v>45075.188888888886</c:v>
                </c:pt>
                <c:pt idx="1634">
                  <c:v>45075.188888888886</c:v>
                </c:pt>
                <c:pt idx="1635">
                  <c:v>45075.188888888886</c:v>
                </c:pt>
                <c:pt idx="1636">
                  <c:v>45075.188888888886</c:v>
                </c:pt>
                <c:pt idx="1637">
                  <c:v>45075.188888888886</c:v>
                </c:pt>
                <c:pt idx="1638">
                  <c:v>45075.189583333333</c:v>
                </c:pt>
                <c:pt idx="1639">
                  <c:v>45075.189583333333</c:v>
                </c:pt>
                <c:pt idx="1640">
                  <c:v>45075.189583333333</c:v>
                </c:pt>
                <c:pt idx="1641">
                  <c:v>45075.189583333333</c:v>
                </c:pt>
                <c:pt idx="1642">
                  <c:v>45075.189583333333</c:v>
                </c:pt>
                <c:pt idx="1643">
                  <c:v>45075.189583333333</c:v>
                </c:pt>
                <c:pt idx="1644">
                  <c:v>45075.19027777778</c:v>
                </c:pt>
                <c:pt idx="1645">
                  <c:v>45075.19027777778</c:v>
                </c:pt>
                <c:pt idx="1646">
                  <c:v>45075.19027777778</c:v>
                </c:pt>
                <c:pt idx="1647">
                  <c:v>45075.19027777778</c:v>
                </c:pt>
                <c:pt idx="1648">
                  <c:v>45075.19027777778</c:v>
                </c:pt>
                <c:pt idx="1649">
                  <c:v>45075.19027777778</c:v>
                </c:pt>
                <c:pt idx="1650">
                  <c:v>45075.190972222219</c:v>
                </c:pt>
                <c:pt idx="1651">
                  <c:v>45075.190972222219</c:v>
                </c:pt>
                <c:pt idx="1652">
                  <c:v>45075.190972222219</c:v>
                </c:pt>
                <c:pt idx="1653">
                  <c:v>45075.190972222219</c:v>
                </c:pt>
                <c:pt idx="1654">
                  <c:v>45075.190972222219</c:v>
                </c:pt>
                <c:pt idx="1655">
                  <c:v>45075.190972222219</c:v>
                </c:pt>
                <c:pt idx="1656">
                  <c:v>45075.191666666666</c:v>
                </c:pt>
                <c:pt idx="1657">
                  <c:v>45075.191666666666</c:v>
                </c:pt>
                <c:pt idx="1658">
                  <c:v>45075.191666666666</c:v>
                </c:pt>
                <c:pt idx="1659">
                  <c:v>45075.191666666666</c:v>
                </c:pt>
                <c:pt idx="1660">
                  <c:v>45075.191666666666</c:v>
                </c:pt>
                <c:pt idx="1661">
                  <c:v>45075.191666666666</c:v>
                </c:pt>
                <c:pt idx="1662">
                  <c:v>45075.192361111112</c:v>
                </c:pt>
                <c:pt idx="1663">
                  <c:v>45075.192361111112</c:v>
                </c:pt>
                <c:pt idx="1664">
                  <c:v>45075.192361111112</c:v>
                </c:pt>
                <c:pt idx="1665">
                  <c:v>45075.192361111112</c:v>
                </c:pt>
                <c:pt idx="1666">
                  <c:v>45075.192361111112</c:v>
                </c:pt>
                <c:pt idx="1667">
                  <c:v>45075.192361111112</c:v>
                </c:pt>
                <c:pt idx="1668">
                  <c:v>45075.193055555559</c:v>
                </c:pt>
                <c:pt idx="1669">
                  <c:v>45075.193055555559</c:v>
                </c:pt>
                <c:pt idx="1670">
                  <c:v>45075.193055555559</c:v>
                </c:pt>
                <c:pt idx="1671">
                  <c:v>45075.193055555559</c:v>
                </c:pt>
                <c:pt idx="1672">
                  <c:v>45075.193055555559</c:v>
                </c:pt>
                <c:pt idx="1673">
                  <c:v>45075.193055555559</c:v>
                </c:pt>
                <c:pt idx="1674">
                  <c:v>45075.193749999999</c:v>
                </c:pt>
                <c:pt idx="1675">
                  <c:v>45075.193749999999</c:v>
                </c:pt>
                <c:pt idx="1676">
                  <c:v>45075.193749999999</c:v>
                </c:pt>
                <c:pt idx="1677">
                  <c:v>45075.193749999999</c:v>
                </c:pt>
                <c:pt idx="1678">
                  <c:v>45075.193749999999</c:v>
                </c:pt>
                <c:pt idx="1679">
                  <c:v>45075.193749999999</c:v>
                </c:pt>
                <c:pt idx="1680">
                  <c:v>45075.194444444445</c:v>
                </c:pt>
                <c:pt idx="1681">
                  <c:v>45075.194444444445</c:v>
                </c:pt>
                <c:pt idx="1682">
                  <c:v>45075.194444444445</c:v>
                </c:pt>
                <c:pt idx="1683">
                  <c:v>45075.194444444445</c:v>
                </c:pt>
                <c:pt idx="1684">
                  <c:v>45075.194444444445</c:v>
                </c:pt>
                <c:pt idx="1685">
                  <c:v>45075.194444444445</c:v>
                </c:pt>
                <c:pt idx="1686">
                  <c:v>45075.195138888892</c:v>
                </c:pt>
                <c:pt idx="1687">
                  <c:v>45075.195138888892</c:v>
                </c:pt>
                <c:pt idx="1688">
                  <c:v>45075.195138888892</c:v>
                </c:pt>
                <c:pt idx="1689">
                  <c:v>45075.195138888892</c:v>
                </c:pt>
                <c:pt idx="1690">
                  <c:v>45075.195138888892</c:v>
                </c:pt>
                <c:pt idx="1691">
                  <c:v>45075.195138888892</c:v>
                </c:pt>
                <c:pt idx="1692">
                  <c:v>45075.195833333331</c:v>
                </c:pt>
                <c:pt idx="1693">
                  <c:v>45075.195833333331</c:v>
                </c:pt>
                <c:pt idx="1694">
                  <c:v>45075.195833333331</c:v>
                </c:pt>
                <c:pt idx="1695">
                  <c:v>45075.195833333331</c:v>
                </c:pt>
                <c:pt idx="1696">
                  <c:v>45075.195833333331</c:v>
                </c:pt>
                <c:pt idx="1697">
                  <c:v>45075.195833333331</c:v>
                </c:pt>
                <c:pt idx="1698">
                  <c:v>45075.196527777778</c:v>
                </c:pt>
                <c:pt idx="1699">
                  <c:v>45075.196527777778</c:v>
                </c:pt>
                <c:pt idx="1700">
                  <c:v>45075.196527777778</c:v>
                </c:pt>
                <c:pt idx="1701">
                  <c:v>45075.196527777778</c:v>
                </c:pt>
                <c:pt idx="1702">
                  <c:v>45075.196527777778</c:v>
                </c:pt>
                <c:pt idx="1703">
                  <c:v>45075.196527777778</c:v>
                </c:pt>
                <c:pt idx="1704">
                  <c:v>45075.197222222225</c:v>
                </c:pt>
                <c:pt idx="1705">
                  <c:v>45075.197222222225</c:v>
                </c:pt>
                <c:pt idx="1706">
                  <c:v>45075.197222222225</c:v>
                </c:pt>
                <c:pt idx="1707">
                  <c:v>45075.197222222225</c:v>
                </c:pt>
                <c:pt idx="1708">
                  <c:v>45075.197222222225</c:v>
                </c:pt>
                <c:pt idx="1709">
                  <c:v>45075.197222222225</c:v>
                </c:pt>
                <c:pt idx="1710">
                  <c:v>45075.197916666664</c:v>
                </c:pt>
                <c:pt idx="1711">
                  <c:v>45075.197916666664</c:v>
                </c:pt>
                <c:pt idx="1712">
                  <c:v>45075.197916666664</c:v>
                </c:pt>
                <c:pt idx="1713">
                  <c:v>45075.197916666664</c:v>
                </c:pt>
                <c:pt idx="1714">
                  <c:v>45075.197916666664</c:v>
                </c:pt>
                <c:pt idx="1715">
                  <c:v>45075.197916666664</c:v>
                </c:pt>
                <c:pt idx="1716">
                  <c:v>45075.198611111111</c:v>
                </c:pt>
                <c:pt idx="1717">
                  <c:v>45075.198611111111</c:v>
                </c:pt>
                <c:pt idx="1718">
                  <c:v>45075.198611111111</c:v>
                </c:pt>
                <c:pt idx="1719">
                  <c:v>45075.198611111111</c:v>
                </c:pt>
                <c:pt idx="1720">
                  <c:v>45075.198611111111</c:v>
                </c:pt>
                <c:pt idx="1721">
                  <c:v>45075.198611111111</c:v>
                </c:pt>
                <c:pt idx="1722">
                  <c:v>45075.199305555558</c:v>
                </c:pt>
                <c:pt idx="1723">
                  <c:v>45075.199305555558</c:v>
                </c:pt>
                <c:pt idx="1724">
                  <c:v>45075.199305555558</c:v>
                </c:pt>
                <c:pt idx="1725">
                  <c:v>45075.199305555558</c:v>
                </c:pt>
                <c:pt idx="1726">
                  <c:v>45075.199305555558</c:v>
                </c:pt>
                <c:pt idx="1727">
                  <c:v>45075.199305555558</c:v>
                </c:pt>
                <c:pt idx="1728">
                  <c:v>45075.199999999997</c:v>
                </c:pt>
                <c:pt idx="1729">
                  <c:v>45075.199999999997</c:v>
                </c:pt>
                <c:pt idx="1730">
                  <c:v>45075.199999999997</c:v>
                </c:pt>
                <c:pt idx="1731">
                  <c:v>45075.199999999997</c:v>
                </c:pt>
                <c:pt idx="1732">
                  <c:v>45075.199999999997</c:v>
                </c:pt>
                <c:pt idx="1733">
                  <c:v>45075.199999999997</c:v>
                </c:pt>
                <c:pt idx="1734">
                  <c:v>45075.200694444444</c:v>
                </c:pt>
                <c:pt idx="1735">
                  <c:v>45075.200694444444</c:v>
                </c:pt>
                <c:pt idx="1736">
                  <c:v>45075.200694444444</c:v>
                </c:pt>
                <c:pt idx="1737">
                  <c:v>45075.200694444444</c:v>
                </c:pt>
                <c:pt idx="1738">
                  <c:v>45075.200694444444</c:v>
                </c:pt>
                <c:pt idx="1739">
                  <c:v>45075.200694444444</c:v>
                </c:pt>
                <c:pt idx="1740">
                  <c:v>45075.201388888891</c:v>
                </c:pt>
                <c:pt idx="1741">
                  <c:v>45075.201388888891</c:v>
                </c:pt>
                <c:pt idx="1742">
                  <c:v>45075.201388888891</c:v>
                </c:pt>
                <c:pt idx="1743">
                  <c:v>45075.201388888891</c:v>
                </c:pt>
                <c:pt idx="1744">
                  <c:v>45075.201388888891</c:v>
                </c:pt>
                <c:pt idx="1745">
                  <c:v>45075.201388888891</c:v>
                </c:pt>
                <c:pt idx="1746">
                  <c:v>45075.20208333333</c:v>
                </c:pt>
                <c:pt idx="1747">
                  <c:v>45075.20208333333</c:v>
                </c:pt>
                <c:pt idx="1748">
                  <c:v>45075.20208333333</c:v>
                </c:pt>
                <c:pt idx="1749">
                  <c:v>45075.20208333333</c:v>
                </c:pt>
                <c:pt idx="1750">
                  <c:v>45075.20208333333</c:v>
                </c:pt>
                <c:pt idx="1751">
                  <c:v>45075.20208333333</c:v>
                </c:pt>
                <c:pt idx="1752">
                  <c:v>45075.202777777777</c:v>
                </c:pt>
                <c:pt idx="1753">
                  <c:v>45075.202777777777</c:v>
                </c:pt>
                <c:pt idx="1754">
                  <c:v>45075.202777777777</c:v>
                </c:pt>
                <c:pt idx="1755">
                  <c:v>45075.202777777777</c:v>
                </c:pt>
                <c:pt idx="1756">
                  <c:v>45075.202777777777</c:v>
                </c:pt>
                <c:pt idx="1757">
                  <c:v>45075.202777777777</c:v>
                </c:pt>
                <c:pt idx="1758">
                  <c:v>45075.203472222223</c:v>
                </c:pt>
                <c:pt idx="1759">
                  <c:v>45075.203472222223</c:v>
                </c:pt>
                <c:pt idx="1760">
                  <c:v>45075.203472222223</c:v>
                </c:pt>
                <c:pt idx="1761">
                  <c:v>45075.203472222223</c:v>
                </c:pt>
                <c:pt idx="1762">
                  <c:v>45075.203472222223</c:v>
                </c:pt>
                <c:pt idx="1763">
                  <c:v>45075.203472222223</c:v>
                </c:pt>
                <c:pt idx="1764">
                  <c:v>45075.20416666667</c:v>
                </c:pt>
                <c:pt idx="1765">
                  <c:v>45075.20416666667</c:v>
                </c:pt>
                <c:pt idx="1766">
                  <c:v>45075.20416666667</c:v>
                </c:pt>
                <c:pt idx="1767">
                  <c:v>45075.20416666667</c:v>
                </c:pt>
                <c:pt idx="1768">
                  <c:v>45075.20416666667</c:v>
                </c:pt>
                <c:pt idx="1769">
                  <c:v>45075.20416666667</c:v>
                </c:pt>
                <c:pt idx="1770">
                  <c:v>45075.204861111109</c:v>
                </c:pt>
                <c:pt idx="1771">
                  <c:v>45075.204861111109</c:v>
                </c:pt>
                <c:pt idx="1772">
                  <c:v>45075.204861111109</c:v>
                </c:pt>
                <c:pt idx="1773">
                  <c:v>45075.204861111109</c:v>
                </c:pt>
                <c:pt idx="1774">
                  <c:v>45075.204861111109</c:v>
                </c:pt>
                <c:pt idx="1775">
                  <c:v>45075.204861111109</c:v>
                </c:pt>
                <c:pt idx="1776">
                  <c:v>45075.205555555556</c:v>
                </c:pt>
                <c:pt idx="1777">
                  <c:v>45075.205555555556</c:v>
                </c:pt>
                <c:pt idx="1778">
                  <c:v>45075.205555555556</c:v>
                </c:pt>
                <c:pt idx="1779">
                  <c:v>45075.205555555556</c:v>
                </c:pt>
                <c:pt idx="1780">
                  <c:v>45075.205555555556</c:v>
                </c:pt>
                <c:pt idx="1781">
                  <c:v>45075.205555555556</c:v>
                </c:pt>
                <c:pt idx="1782">
                  <c:v>45075.206250000003</c:v>
                </c:pt>
                <c:pt idx="1783">
                  <c:v>45075.206250000003</c:v>
                </c:pt>
                <c:pt idx="1784">
                  <c:v>45075.206250000003</c:v>
                </c:pt>
                <c:pt idx="1785">
                  <c:v>45075.206250000003</c:v>
                </c:pt>
                <c:pt idx="1786">
                  <c:v>45075.206250000003</c:v>
                </c:pt>
                <c:pt idx="1787">
                  <c:v>45075.206250000003</c:v>
                </c:pt>
                <c:pt idx="1788">
                  <c:v>45075.206944444442</c:v>
                </c:pt>
                <c:pt idx="1789">
                  <c:v>45075.206944444442</c:v>
                </c:pt>
                <c:pt idx="1790">
                  <c:v>45075.206944444442</c:v>
                </c:pt>
                <c:pt idx="1791">
                  <c:v>45075.206944444442</c:v>
                </c:pt>
                <c:pt idx="1792">
                  <c:v>45075.206944444442</c:v>
                </c:pt>
                <c:pt idx="1793">
                  <c:v>45075.206944444442</c:v>
                </c:pt>
                <c:pt idx="1794">
                  <c:v>45075.207638888889</c:v>
                </c:pt>
                <c:pt idx="1795">
                  <c:v>45075.207638888889</c:v>
                </c:pt>
                <c:pt idx="1796">
                  <c:v>45075.207638888889</c:v>
                </c:pt>
                <c:pt idx="1797">
                  <c:v>45075.207638888889</c:v>
                </c:pt>
                <c:pt idx="1798">
                  <c:v>45075.207638888889</c:v>
                </c:pt>
                <c:pt idx="1799">
                  <c:v>45075.207638888889</c:v>
                </c:pt>
                <c:pt idx="1800">
                  <c:v>45075.208333333336</c:v>
                </c:pt>
                <c:pt idx="1801">
                  <c:v>45075.208333333336</c:v>
                </c:pt>
                <c:pt idx="1802">
                  <c:v>45075.208333333336</c:v>
                </c:pt>
                <c:pt idx="1803">
                  <c:v>45075.208333333336</c:v>
                </c:pt>
                <c:pt idx="1804">
                  <c:v>45075.208333333336</c:v>
                </c:pt>
                <c:pt idx="1805">
                  <c:v>45075.208333333336</c:v>
                </c:pt>
                <c:pt idx="1806">
                  <c:v>45075.209027777775</c:v>
                </c:pt>
                <c:pt idx="1807">
                  <c:v>45075.209027777775</c:v>
                </c:pt>
                <c:pt idx="1808">
                  <c:v>45075.209027777775</c:v>
                </c:pt>
                <c:pt idx="1809">
                  <c:v>45075.209027777775</c:v>
                </c:pt>
                <c:pt idx="1810">
                  <c:v>45075.209027777775</c:v>
                </c:pt>
                <c:pt idx="1811">
                  <c:v>45075.209027777775</c:v>
                </c:pt>
                <c:pt idx="1812">
                  <c:v>45075.209722222222</c:v>
                </c:pt>
                <c:pt idx="1813">
                  <c:v>45075.209722222222</c:v>
                </c:pt>
                <c:pt idx="1814">
                  <c:v>45075.209722222222</c:v>
                </c:pt>
                <c:pt idx="1815">
                  <c:v>45075.209722222222</c:v>
                </c:pt>
                <c:pt idx="1816">
                  <c:v>45075.209722222222</c:v>
                </c:pt>
                <c:pt idx="1817">
                  <c:v>45075.209722222222</c:v>
                </c:pt>
                <c:pt idx="1818">
                  <c:v>45075.210416666669</c:v>
                </c:pt>
                <c:pt idx="1819">
                  <c:v>45075.210416666669</c:v>
                </c:pt>
                <c:pt idx="1820">
                  <c:v>45075.210416666669</c:v>
                </c:pt>
                <c:pt idx="1821">
                  <c:v>45075.210416666669</c:v>
                </c:pt>
                <c:pt idx="1822">
                  <c:v>45075.210416666669</c:v>
                </c:pt>
                <c:pt idx="1823">
                  <c:v>45075.210416666669</c:v>
                </c:pt>
                <c:pt idx="1824">
                  <c:v>45075.211111111108</c:v>
                </c:pt>
                <c:pt idx="1825">
                  <c:v>45075.211111111108</c:v>
                </c:pt>
                <c:pt idx="1826">
                  <c:v>45075.211111111108</c:v>
                </c:pt>
                <c:pt idx="1827">
                  <c:v>45075.211111111108</c:v>
                </c:pt>
                <c:pt idx="1828">
                  <c:v>45075.211111111108</c:v>
                </c:pt>
                <c:pt idx="1829">
                  <c:v>45075.211111111108</c:v>
                </c:pt>
                <c:pt idx="1830">
                  <c:v>45075.211805555555</c:v>
                </c:pt>
                <c:pt idx="1831">
                  <c:v>45075.211805555555</c:v>
                </c:pt>
                <c:pt idx="1832">
                  <c:v>45075.211805555555</c:v>
                </c:pt>
                <c:pt idx="1833">
                  <c:v>45075.211805555555</c:v>
                </c:pt>
                <c:pt idx="1834">
                  <c:v>45075.211805555555</c:v>
                </c:pt>
                <c:pt idx="1835">
                  <c:v>45075.211805555555</c:v>
                </c:pt>
                <c:pt idx="1836">
                  <c:v>45075.212500000001</c:v>
                </c:pt>
                <c:pt idx="1837">
                  <c:v>45075.212500000001</c:v>
                </c:pt>
                <c:pt idx="1838">
                  <c:v>45075.212500000001</c:v>
                </c:pt>
                <c:pt idx="1839">
                  <c:v>45075.212500000001</c:v>
                </c:pt>
                <c:pt idx="1840">
                  <c:v>45075.212500000001</c:v>
                </c:pt>
                <c:pt idx="1841">
                  <c:v>45075.212500000001</c:v>
                </c:pt>
                <c:pt idx="1842">
                  <c:v>45075.213194444441</c:v>
                </c:pt>
                <c:pt idx="1843">
                  <c:v>45075.213194444441</c:v>
                </c:pt>
                <c:pt idx="1844">
                  <c:v>45075.213194444441</c:v>
                </c:pt>
                <c:pt idx="1845">
                  <c:v>45075.213194444441</c:v>
                </c:pt>
                <c:pt idx="1846">
                  <c:v>45075.213194444441</c:v>
                </c:pt>
                <c:pt idx="1847">
                  <c:v>45075.213194444441</c:v>
                </c:pt>
                <c:pt idx="1848">
                  <c:v>45075.213888888888</c:v>
                </c:pt>
                <c:pt idx="1849">
                  <c:v>45075.213888888888</c:v>
                </c:pt>
                <c:pt idx="1850">
                  <c:v>45075.213888888888</c:v>
                </c:pt>
                <c:pt idx="1851">
                  <c:v>45075.213888888888</c:v>
                </c:pt>
                <c:pt idx="1852">
                  <c:v>45075.213888888888</c:v>
                </c:pt>
                <c:pt idx="1853">
                  <c:v>45075.213888888888</c:v>
                </c:pt>
                <c:pt idx="1854">
                  <c:v>45075.214583333334</c:v>
                </c:pt>
                <c:pt idx="1855">
                  <c:v>45075.214583333334</c:v>
                </c:pt>
                <c:pt idx="1856">
                  <c:v>45075.214583333334</c:v>
                </c:pt>
                <c:pt idx="1857">
                  <c:v>45075.214583333334</c:v>
                </c:pt>
                <c:pt idx="1858">
                  <c:v>45075.214583333334</c:v>
                </c:pt>
                <c:pt idx="1859">
                  <c:v>45075.214583333334</c:v>
                </c:pt>
                <c:pt idx="1860">
                  <c:v>45075.215277777781</c:v>
                </c:pt>
                <c:pt idx="1861">
                  <c:v>45075.215277777781</c:v>
                </c:pt>
                <c:pt idx="1862">
                  <c:v>45075.215277777781</c:v>
                </c:pt>
                <c:pt idx="1863">
                  <c:v>45075.215277777781</c:v>
                </c:pt>
                <c:pt idx="1864">
                  <c:v>45075.215277777781</c:v>
                </c:pt>
                <c:pt idx="1865">
                  <c:v>45075.215277777781</c:v>
                </c:pt>
                <c:pt idx="1866">
                  <c:v>45075.21597222222</c:v>
                </c:pt>
                <c:pt idx="1867">
                  <c:v>45075.21597222222</c:v>
                </c:pt>
                <c:pt idx="1868">
                  <c:v>45075.21597222222</c:v>
                </c:pt>
                <c:pt idx="1869">
                  <c:v>45075.21597222222</c:v>
                </c:pt>
                <c:pt idx="1870">
                  <c:v>45075.21597222222</c:v>
                </c:pt>
                <c:pt idx="1871">
                  <c:v>45075.21597222222</c:v>
                </c:pt>
                <c:pt idx="1872">
                  <c:v>45075.216666666667</c:v>
                </c:pt>
                <c:pt idx="1873">
                  <c:v>45075.216666666667</c:v>
                </c:pt>
                <c:pt idx="1874">
                  <c:v>45075.216666666667</c:v>
                </c:pt>
                <c:pt idx="1875">
                  <c:v>45075.216666666667</c:v>
                </c:pt>
                <c:pt idx="1876">
                  <c:v>45075.216666666667</c:v>
                </c:pt>
                <c:pt idx="1877">
                  <c:v>45075.216666666667</c:v>
                </c:pt>
                <c:pt idx="1878">
                  <c:v>45075.217361111114</c:v>
                </c:pt>
                <c:pt idx="1879">
                  <c:v>45075.217361111114</c:v>
                </c:pt>
                <c:pt idx="1880">
                  <c:v>45075.217361111114</c:v>
                </c:pt>
                <c:pt idx="1881">
                  <c:v>45075.217361111114</c:v>
                </c:pt>
                <c:pt idx="1882">
                  <c:v>45075.217361111114</c:v>
                </c:pt>
                <c:pt idx="1883">
                  <c:v>45075.217361111114</c:v>
                </c:pt>
                <c:pt idx="1884">
                  <c:v>45075.218055555553</c:v>
                </c:pt>
                <c:pt idx="1885">
                  <c:v>45075.218055555553</c:v>
                </c:pt>
                <c:pt idx="1886">
                  <c:v>45075.218055555553</c:v>
                </c:pt>
                <c:pt idx="1887">
                  <c:v>45075.218055555553</c:v>
                </c:pt>
                <c:pt idx="1888">
                  <c:v>45075.218055555553</c:v>
                </c:pt>
                <c:pt idx="1889">
                  <c:v>45075.218055555553</c:v>
                </c:pt>
                <c:pt idx="1890">
                  <c:v>45075.21875</c:v>
                </c:pt>
                <c:pt idx="1891">
                  <c:v>45075.21875</c:v>
                </c:pt>
                <c:pt idx="1892">
                  <c:v>45075.21875</c:v>
                </c:pt>
                <c:pt idx="1893">
                  <c:v>45075.21875</c:v>
                </c:pt>
                <c:pt idx="1894">
                  <c:v>45075.21875</c:v>
                </c:pt>
                <c:pt idx="1895">
                  <c:v>45075.21875</c:v>
                </c:pt>
                <c:pt idx="1896">
                  <c:v>45075.219444444447</c:v>
                </c:pt>
                <c:pt idx="1897">
                  <c:v>45075.219444444447</c:v>
                </c:pt>
                <c:pt idx="1898">
                  <c:v>45075.219444444447</c:v>
                </c:pt>
                <c:pt idx="1899">
                  <c:v>45075.219444444447</c:v>
                </c:pt>
                <c:pt idx="1900">
                  <c:v>45075.219444444447</c:v>
                </c:pt>
                <c:pt idx="1901">
                  <c:v>45075.219444444447</c:v>
                </c:pt>
                <c:pt idx="1902">
                  <c:v>45075.220138888886</c:v>
                </c:pt>
                <c:pt idx="1903">
                  <c:v>45075.220138888886</c:v>
                </c:pt>
                <c:pt idx="1904">
                  <c:v>45075.220138888886</c:v>
                </c:pt>
                <c:pt idx="1905">
                  <c:v>45075.220138888886</c:v>
                </c:pt>
                <c:pt idx="1906">
                  <c:v>45075.220138888886</c:v>
                </c:pt>
                <c:pt idx="1907">
                  <c:v>45075.220138888886</c:v>
                </c:pt>
                <c:pt idx="1908">
                  <c:v>45075.220833333333</c:v>
                </c:pt>
                <c:pt idx="1909">
                  <c:v>45075.220833333333</c:v>
                </c:pt>
                <c:pt idx="1910">
                  <c:v>45075.220833333333</c:v>
                </c:pt>
                <c:pt idx="1911">
                  <c:v>45075.220833333333</c:v>
                </c:pt>
                <c:pt idx="1912">
                  <c:v>45075.220833333333</c:v>
                </c:pt>
                <c:pt idx="1913">
                  <c:v>45075.220833333333</c:v>
                </c:pt>
                <c:pt idx="1914">
                  <c:v>45075.22152777778</c:v>
                </c:pt>
                <c:pt idx="1915">
                  <c:v>45075.22152777778</c:v>
                </c:pt>
                <c:pt idx="1916">
                  <c:v>45075.22152777778</c:v>
                </c:pt>
                <c:pt idx="1917">
                  <c:v>45075.22152777778</c:v>
                </c:pt>
                <c:pt idx="1918">
                  <c:v>45075.22152777778</c:v>
                </c:pt>
                <c:pt idx="1919">
                  <c:v>45075.22152777778</c:v>
                </c:pt>
                <c:pt idx="1920">
                  <c:v>45075.222222222219</c:v>
                </c:pt>
                <c:pt idx="1921">
                  <c:v>45075.222222222219</c:v>
                </c:pt>
                <c:pt idx="1922">
                  <c:v>45075.222222222219</c:v>
                </c:pt>
                <c:pt idx="1923">
                  <c:v>45075.222222222219</c:v>
                </c:pt>
                <c:pt idx="1924">
                  <c:v>45075.222222222219</c:v>
                </c:pt>
                <c:pt idx="1925">
                  <c:v>45075.222222222219</c:v>
                </c:pt>
                <c:pt idx="1926">
                  <c:v>45075.222916666666</c:v>
                </c:pt>
                <c:pt idx="1927">
                  <c:v>45075.222916666666</c:v>
                </c:pt>
                <c:pt idx="1928">
                  <c:v>45075.222916666666</c:v>
                </c:pt>
                <c:pt idx="1929">
                  <c:v>45075.222916666666</c:v>
                </c:pt>
                <c:pt idx="1930">
                  <c:v>45075.222916666666</c:v>
                </c:pt>
                <c:pt idx="1931">
                  <c:v>45075.222916666666</c:v>
                </c:pt>
                <c:pt idx="1932">
                  <c:v>45075.223611111112</c:v>
                </c:pt>
                <c:pt idx="1933">
                  <c:v>45075.223611111112</c:v>
                </c:pt>
                <c:pt idx="1934">
                  <c:v>45075.223611111112</c:v>
                </c:pt>
                <c:pt idx="1935">
                  <c:v>45075.223611111112</c:v>
                </c:pt>
                <c:pt idx="1936">
                  <c:v>45075.223611111112</c:v>
                </c:pt>
                <c:pt idx="1937">
                  <c:v>45075.223611111112</c:v>
                </c:pt>
                <c:pt idx="1938">
                  <c:v>45075.224305555559</c:v>
                </c:pt>
                <c:pt idx="1939">
                  <c:v>45075.224305555559</c:v>
                </c:pt>
                <c:pt idx="1940">
                  <c:v>45075.224305555559</c:v>
                </c:pt>
                <c:pt idx="1941">
                  <c:v>45075.224305555559</c:v>
                </c:pt>
                <c:pt idx="1942">
                  <c:v>45075.224305555559</c:v>
                </c:pt>
                <c:pt idx="1943">
                  <c:v>45075.224305555559</c:v>
                </c:pt>
                <c:pt idx="1944">
                  <c:v>45075.224999999999</c:v>
                </c:pt>
                <c:pt idx="1945">
                  <c:v>45075.224999999999</c:v>
                </c:pt>
                <c:pt idx="1946">
                  <c:v>45075.224999999999</c:v>
                </c:pt>
                <c:pt idx="1947">
                  <c:v>45075.224999999999</c:v>
                </c:pt>
                <c:pt idx="1948">
                  <c:v>45075.224999999999</c:v>
                </c:pt>
                <c:pt idx="1949">
                  <c:v>45075.224999999999</c:v>
                </c:pt>
                <c:pt idx="1950">
                  <c:v>45075.225694444445</c:v>
                </c:pt>
                <c:pt idx="1951">
                  <c:v>45075.225694444445</c:v>
                </c:pt>
                <c:pt idx="1952">
                  <c:v>45075.225694444445</c:v>
                </c:pt>
                <c:pt idx="1953">
                  <c:v>45075.225694444445</c:v>
                </c:pt>
                <c:pt idx="1954">
                  <c:v>45075.225694444445</c:v>
                </c:pt>
                <c:pt idx="1955">
                  <c:v>45075.225694444445</c:v>
                </c:pt>
                <c:pt idx="1956">
                  <c:v>45075.226388888892</c:v>
                </c:pt>
                <c:pt idx="1957">
                  <c:v>45075.226388888892</c:v>
                </c:pt>
                <c:pt idx="1958">
                  <c:v>45075.226388888892</c:v>
                </c:pt>
                <c:pt idx="1959">
                  <c:v>45075.226388888892</c:v>
                </c:pt>
                <c:pt idx="1960">
                  <c:v>45075.226388888892</c:v>
                </c:pt>
                <c:pt idx="1961">
                  <c:v>45075.226388888892</c:v>
                </c:pt>
                <c:pt idx="1962">
                  <c:v>45075.227083333331</c:v>
                </c:pt>
                <c:pt idx="1963">
                  <c:v>45075.227083333331</c:v>
                </c:pt>
                <c:pt idx="1964">
                  <c:v>45075.227083333331</c:v>
                </c:pt>
                <c:pt idx="1965">
                  <c:v>45075.227083333331</c:v>
                </c:pt>
                <c:pt idx="1966">
                  <c:v>45075.227083333331</c:v>
                </c:pt>
                <c:pt idx="1967">
                  <c:v>45075.227083333331</c:v>
                </c:pt>
                <c:pt idx="1968">
                  <c:v>45075.227777777778</c:v>
                </c:pt>
                <c:pt idx="1969">
                  <c:v>45075.227777777778</c:v>
                </c:pt>
                <c:pt idx="1970">
                  <c:v>45075.227777777778</c:v>
                </c:pt>
                <c:pt idx="1971">
                  <c:v>45075.227777777778</c:v>
                </c:pt>
                <c:pt idx="1972">
                  <c:v>45075.227777777778</c:v>
                </c:pt>
                <c:pt idx="1973">
                  <c:v>45075.227777777778</c:v>
                </c:pt>
                <c:pt idx="1974">
                  <c:v>45075.228472222225</c:v>
                </c:pt>
                <c:pt idx="1975">
                  <c:v>45075.228472222225</c:v>
                </c:pt>
                <c:pt idx="1976">
                  <c:v>45075.228472222225</c:v>
                </c:pt>
                <c:pt idx="1977">
                  <c:v>45075.228472222225</c:v>
                </c:pt>
                <c:pt idx="1978">
                  <c:v>45075.228472222225</c:v>
                </c:pt>
                <c:pt idx="1979">
                  <c:v>45075.228472222225</c:v>
                </c:pt>
                <c:pt idx="1980">
                  <c:v>45075.229166666664</c:v>
                </c:pt>
                <c:pt idx="1981">
                  <c:v>45075.229166666664</c:v>
                </c:pt>
                <c:pt idx="1982">
                  <c:v>45075.229166666664</c:v>
                </c:pt>
                <c:pt idx="1983">
                  <c:v>45075.229166666664</c:v>
                </c:pt>
                <c:pt idx="1984">
                  <c:v>45075.229166666664</c:v>
                </c:pt>
                <c:pt idx="1985">
                  <c:v>45075.229166666664</c:v>
                </c:pt>
                <c:pt idx="1986">
                  <c:v>45075.229861111111</c:v>
                </c:pt>
                <c:pt idx="1987">
                  <c:v>45075.229861111111</c:v>
                </c:pt>
                <c:pt idx="1988">
                  <c:v>45075.229861111111</c:v>
                </c:pt>
                <c:pt idx="1989">
                  <c:v>45075.229861111111</c:v>
                </c:pt>
                <c:pt idx="1990">
                  <c:v>45075.229861111111</c:v>
                </c:pt>
                <c:pt idx="1991">
                  <c:v>45075.229861111111</c:v>
                </c:pt>
                <c:pt idx="1992">
                  <c:v>45075.230555555558</c:v>
                </c:pt>
                <c:pt idx="1993">
                  <c:v>45075.230555555558</c:v>
                </c:pt>
                <c:pt idx="1994">
                  <c:v>45075.230555555558</c:v>
                </c:pt>
                <c:pt idx="1995">
                  <c:v>45075.230555555558</c:v>
                </c:pt>
                <c:pt idx="1996">
                  <c:v>45075.230555555558</c:v>
                </c:pt>
                <c:pt idx="1997">
                  <c:v>45075.230555555558</c:v>
                </c:pt>
                <c:pt idx="1998">
                  <c:v>45075.231249999997</c:v>
                </c:pt>
                <c:pt idx="1999">
                  <c:v>45075.231249999997</c:v>
                </c:pt>
                <c:pt idx="2000">
                  <c:v>45075.231249999997</c:v>
                </c:pt>
                <c:pt idx="2001">
                  <c:v>45075.231249999997</c:v>
                </c:pt>
                <c:pt idx="2002">
                  <c:v>45075.231249999997</c:v>
                </c:pt>
                <c:pt idx="2003">
                  <c:v>45075.231249999997</c:v>
                </c:pt>
                <c:pt idx="2004">
                  <c:v>45075.231944444444</c:v>
                </c:pt>
                <c:pt idx="2005">
                  <c:v>45075.231944444444</c:v>
                </c:pt>
                <c:pt idx="2006">
                  <c:v>45075.231944444444</c:v>
                </c:pt>
                <c:pt idx="2007">
                  <c:v>45075.231944444444</c:v>
                </c:pt>
                <c:pt idx="2008">
                  <c:v>45075.231944444444</c:v>
                </c:pt>
                <c:pt idx="2009">
                  <c:v>45075.231944444444</c:v>
                </c:pt>
                <c:pt idx="2010">
                  <c:v>45075.232638888891</c:v>
                </c:pt>
                <c:pt idx="2011">
                  <c:v>45075.232638888891</c:v>
                </c:pt>
                <c:pt idx="2012">
                  <c:v>45075.232638888891</c:v>
                </c:pt>
                <c:pt idx="2013">
                  <c:v>45075.232638888891</c:v>
                </c:pt>
                <c:pt idx="2014">
                  <c:v>45075.232638888891</c:v>
                </c:pt>
                <c:pt idx="2015">
                  <c:v>45075.232638888891</c:v>
                </c:pt>
                <c:pt idx="2016">
                  <c:v>45075.23333333333</c:v>
                </c:pt>
                <c:pt idx="2017">
                  <c:v>45075.23333333333</c:v>
                </c:pt>
                <c:pt idx="2018">
                  <c:v>45075.23333333333</c:v>
                </c:pt>
                <c:pt idx="2019">
                  <c:v>45075.23333333333</c:v>
                </c:pt>
                <c:pt idx="2020">
                  <c:v>45075.23333333333</c:v>
                </c:pt>
                <c:pt idx="2021">
                  <c:v>45075.23333333333</c:v>
                </c:pt>
                <c:pt idx="2022">
                  <c:v>45075.234027777777</c:v>
                </c:pt>
                <c:pt idx="2023">
                  <c:v>45075.234027777777</c:v>
                </c:pt>
                <c:pt idx="2024">
                  <c:v>45075.234027777777</c:v>
                </c:pt>
                <c:pt idx="2025">
                  <c:v>45075.234027777777</c:v>
                </c:pt>
                <c:pt idx="2026">
                  <c:v>45075.234027777777</c:v>
                </c:pt>
                <c:pt idx="2027">
                  <c:v>45075.234027777777</c:v>
                </c:pt>
                <c:pt idx="2028">
                  <c:v>45075.234722222223</c:v>
                </c:pt>
                <c:pt idx="2029">
                  <c:v>45075.234722222223</c:v>
                </c:pt>
                <c:pt idx="2030">
                  <c:v>45075.234722222223</c:v>
                </c:pt>
                <c:pt idx="2031">
                  <c:v>45075.234722222223</c:v>
                </c:pt>
                <c:pt idx="2032">
                  <c:v>45075.234722222223</c:v>
                </c:pt>
                <c:pt idx="2033">
                  <c:v>45075.234722222223</c:v>
                </c:pt>
                <c:pt idx="2034">
                  <c:v>45075.23541666667</c:v>
                </c:pt>
                <c:pt idx="2035">
                  <c:v>45075.23541666667</c:v>
                </c:pt>
                <c:pt idx="2036">
                  <c:v>45075.23541666667</c:v>
                </c:pt>
                <c:pt idx="2037">
                  <c:v>45075.23541666667</c:v>
                </c:pt>
                <c:pt idx="2038">
                  <c:v>45075.23541666667</c:v>
                </c:pt>
                <c:pt idx="2039">
                  <c:v>45075.23541666667</c:v>
                </c:pt>
                <c:pt idx="2040">
                  <c:v>45075.236111111109</c:v>
                </c:pt>
                <c:pt idx="2041">
                  <c:v>45075.236111111109</c:v>
                </c:pt>
                <c:pt idx="2042">
                  <c:v>45075.236111111109</c:v>
                </c:pt>
                <c:pt idx="2043">
                  <c:v>45075.236111111109</c:v>
                </c:pt>
                <c:pt idx="2044">
                  <c:v>45075.236111111109</c:v>
                </c:pt>
                <c:pt idx="2045">
                  <c:v>45075.236111111109</c:v>
                </c:pt>
                <c:pt idx="2046">
                  <c:v>45075.236805555556</c:v>
                </c:pt>
                <c:pt idx="2047">
                  <c:v>45075.236805555556</c:v>
                </c:pt>
                <c:pt idx="2048">
                  <c:v>45075.236805555556</c:v>
                </c:pt>
                <c:pt idx="2049">
                  <c:v>45075.236805555556</c:v>
                </c:pt>
                <c:pt idx="2050">
                  <c:v>45075.236805555556</c:v>
                </c:pt>
                <c:pt idx="2051">
                  <c:v>45075.236805555556</c:v>
                </c:pt>
                <c:pt idx="2052">
                  <c:v>45075.237500000003</c:v>
                </c:pt>
                <c:pt idx="2053">
                  <c:v>45075.237500000003</c:v>
                </c:pt>
                <c:pt idx="2054">
                  <c:v>45075.237500000003</c:v>
                </c:pt>
                <c:pt idx="2055">
                  <c:v>45075.237500000003</c:v>
                </c:pt>
                <c:pt idx="2056">
                  <c:v>45075.237500000003</c:v>
                </c:pt>
                <c:pt idx="2057">
                  <c:v>45075.237500000003</c:v>
                </c:pt>
                <c:pt idx="2058">
                  <c:v>45075.238194444442</c:v>
                </c:pt>
                <c:pt idx="2059">
                  <c:v>45075.238194444442</c:v>
                </c:pt>
                <c:pt idx="2060">
                  <c:v>45075.238194444442</c:v>
                </c:pt>
                <c:pt idx="2061">
                  <c:v>45075.238194444442</c:v>
                </c:pt>
                <c:pt idx="2062">
                  <c:v>45075.238194444442</c:v>
                </c:pt>
                <c:pt idx="2063">
                  <c:v>45075.238194444442</c:v>
                </c:pt>
                <c:pt idx="2064">
                  <c:v>45075.238888888889</c:v>
                </c:pt>
                <c:pt idx="2065">
                  <c:v>45075.238888888889</c:v>
                </c:pt>
                <c:pt idx="2066">
                  <c:v>45075.238888888889</c:v>
                </c:pt>
                <c:pt idx="2067">
                  <c:v>45075.238888888889</c:v>
                </c:pt>
                <c:pt idx="2068">
                  <c:v>45075.238888888889</c:v>
                </c:pt>
                <c:pt idx="2069">
                  <c:v>45075.238888888889</c:v>
                </c:pt>
                <c:pt idx="2070">
                  <c:v>45075.239583333336</c:v>
                </c:pt>
                <c:pt idx="2071">
                  <c:v>45075.239583333336</c:v>
                </c:pt>
                <c:pt idx="2072">
                  <c:v>45075.239583333336</c:v>
                </c:pt>
                <c:pt idx="2073">
                  <c:v>45075.239583333336</c:v>
                </c:pt>
                <c:pt idx="2074">
                  <c:v>45075.239583333336</c:v>
                </c:pt>
                <c:pt idx="2075">
                  <c:v>45075.239583333336</c:v>
                </c:pt>
                <c:pt idx="2076">
                  <c:v>45075.240277777775</c:v>
                </c:pt>
                <c:pt idx="2077">
                  <c:v>45075.240277777775</c:v>
                </c:pt>
                <c:pt idx="2078">
                  <c:v>45075.240277777775</c:v>
                </c:pt>
                <c:pt idx="2079">
                  <c:v>45075.240277777775</c:v>
                </c:pt>
                <c:pt idx="2080">
                  <c:v>45075.240277777775</c:v>
                </c:pt>
                <c:pt idx="2081">
                  <c:v>45075.240277777775</c:v>
                </c:pt>
                <c:pt idx="2082">
                  <c:v>45075.240972222222</c:v>
                </c:pt>
                <c:pt idx="2083">
                  <c:v>45075.240972222222</c:v>
                </c:pt>
                <c:pt idx="2084">
                  <c:v>45075.240972222222</c:v>
                </c:pt>
                <c:pt idx="2085">
                  <c:v>45075.240972222222</c:v>
                </c:pt>
                <c:pt idx="2086">
                  <c:v>45075.240972222222</c:v>
                </c:pt>
                <c:pt idx="2087">
                  <c:v>45075.240972222222</c:v>
                </c:pt>
                <c:pt idx="2088">
                  <c:v>45075.241666666669</c:v>
                </c:pt>
                <c:pt idx="2089">
                  <c:v>45075.241666666669</c:v>
                </c:pt>
                <c:pt idx="2090">
                  <c:v>45075.241666666669</c:v>
                </c:pt>
                <c:pt idx="2091">
                  <c:v>45075.241666666669</c:v>
                </c:pt>
                <c:pt idx="2092">
                  <c:v>45075.241666666669</c:v>
                </c:pt>
                <c:pt idx="2093">
                  <c:v>45075.241666666669</c:v>
                </c:pt>
                <c:pt idx="2094">
                  <c:v>45075.242361111108</c:v>
                </c:pt>
                <c:pt idx="2095">
                  <c:v>45075.242361111108</c:v>
                </c:pt>
                <c:pt idx="2096">
                  <c:v>45075.242361111108</c:v>
                </c:pt>
                <c:pt idx="2097">
                  <c:v>45075.242361111108</c:v>
                </c:pt>
                <c:pt idx="2098">
                  <c:v>45075.242361111108</c:v>
                </c:pt>
                <c:pt idx="2099">
                  <c:v>45075.242361111108</c:v>
                </c:pt>
                <c:pt idx="2100">
                  <c:v>45075.243055555555</c:v>
                </c:pt>
                <c:pt idx="2101">
                  <c:v>45075.243055555555</c:v>
                </c:pt>
                <c:pt idx="2102">
                  <c:v>45075.243055555555</c:v>
                </c:pt>
                <c:pt idx="2103">
                  <c:v>45075.243055555555</c:v>
                </c:pt>
                <c:pt idx="2104">
                  <c:v>45075.243055555555</c:v>
                </c:pt>
                <c:pt idx="2105">
                  <c:v>45075.243055555555</c:v>
                </c:pt>
                <c:pt idx="2106">
                  <c:v>45075.243750000001</c:v>
                </c:pt>
                <c:pt idx="2107">
                  <c:v>45075.243750000001</c:v>
                </c:pt>
                <c:pt idx="2108">
                  <c:v>45075.243750000001</c:v>
                </c:pt>
                <c:pt idx="2109">
                  <c:v>45075.243750000001</c:v>
                </c:pt>
                <c:pt idx="2110">
                  <c:v>45075.243750000001</c:v>
                </c:pt>
                <c:pt idx="2111">
                  <c:v>45075.243750000001</c:v>
                </c:pt>
                <c:pt idx="2112">
                  <c:v>45075.244444444441</c:v>
                </c:pt>
                <c:pt idx="2113">
                  <c:v>45075.244444444441</c:v>
                </c:pt>
                <c:pt idx="2114">
                  <c:v>45075.244444444441</c:v>
                </c:pt>
                <c:pt idx="2115">
                  <c:v>45075.244444444441</c:v>
                </c:pt>
                <c:pt idx="2116">
                  <c:v>45075.244444444441</c:v>
                </c:pt>
                <c:pt idx="2117">
                  <c:v>45075.244444444441</c:v>
                </c:pt>
                <c:pt idx="2118">
                  <c:v>45075.245138888888</c:v>
                </c:pt>
                <c:pt idx="2119">
                  <c:v>45075.245138888888</c:v>
                </c:pt>
                <c:pt idx="2120">
                  <c:v>45075.245138888888</c:v>
                </c:pt>
                <c:pt idx="2121">
                  <c:v>45075.245138888888</c:v>
                </c:pt>
                <c:pt idx="2122">
                  <c:v>45075.245138888888</c:v>
                </c:pt>
                <c:pt idx="2123">
                  <c:v>45075.245138888888</c:v>
                </c:pt>
                <c:pt idx="2124">
                  <c:v>45075.245833333334</c:v>
                </c:pt>
                <c:pt idx="2125">
                  <c:v>45075.245833333334</c:v>
                </c:pt>
                <c:pt idx="2126">
                  <c:v>45075.245833333334</c:v>
                </c:pt>
                <c:pt idx="2127">
                  <c:v>45075.245833333334</c:v>
                </c:pt>
                <c:pt idx="2128">
                  <c:v>45075.245833333334</c:v>
                </c:pt>
                <c:pt idx="2129">
                  <c:v>45075.245833333334</c:v>
                </c:pt>
                <c:pt idx="2130">
                  <c:v>45075.246527777781</c:v>
                </c:pt>
                <c:pt idx="2131">
                  <c:v>45075.246527777781</c:v>
                </c:pt>
                <c:pt idx="2132">
                  <c:v>45075.246527777781</c:v>
                </c:pt>
                <c:pt idx="2133">
                  <c:v>45075.246527777781</c:v>
                </c:pt>
                <c:pt idx="2134">
                  <c:v>45075.246527777781</c:v>
                </c:pt>
                <c:pt idx="2135">
                  <c:v>45075.246527777781</c:v>
                </c:pt>
                <c:pt idx="2136">
                  <c:v>45075.24722222222</c:v>
                </c:pt>
                <c:pt idx="2137">
                  <c:v>45075.24722222222</c:v>
                </c:pt>
                <c:pt idx="2138">
                  <c:v>45075.24722222222</c:v>
                </c:pt>
                <c:pt idx="2139">
                  <c:v>45075.24722222222</c:v>
                </c:pt>
                <c:pt idx="2140">
                  <c:v>45075.24722222222</c:v>
                </c:pt>
                <c:pt idx="2141">
                  <c:v>45075.24722222222</c:v>
                </c:pt>
                <c:pt idx="2142">
                  <c:v>45075.247916666667</c:v>
                </c:pt>
                <c:pt idx="2143">
                  <c:v>45075.247916666667</c:v>
                </c:pt>
                <c:pt idx="2144">
                  <c:v>45075.247916666667</c:v>
                </c:pt>
                <c:pt idx="2145">
                  <c:v>45075.247916666667</c:v>
                </c:pt>
                <c:pt idx="2146">
                  <c:v>45075.247916666667</c:v>
                </c:pt>
                <c:pt idx="2147">
                  <c:v>45075.247916666667</c:v>
                </c:pt>
                <c:pt idx="2148">
                  <c:v>45075.248611111114</c:v>
                </c:pt>
                <c:pt idx="2149">
                  <c:v>45075.248611111114</c:v>
                </c:pt>
                <c:pt idx="2150">
                  <c:v>45075.248611111114</c:v>
                </c:pt>
                <c:pt idx="2151">
                  <c:v>45075.248611111114</c:v>
                </c:pt>
                <c:pt idx="2152">
                  <c:v>45075.248611111114</c:v>
                </c:pt>
                <c:pt idx="2153">
                  <c:v>45075.248611111114</c:v>
                </c:pt>
                <c:pt idx="2154">
                  <c:v>45075.249305555553</c:v>
                </c:pt>
                <c:pt idx="2155">
                  <c:v>45075.249305555553</c:v>
                </c:pt>
                <c:pt idx="2156">
                  <c:v>45075.249305555553</c:v>
                </c:pt>
                <c:pt idx="2157">
                  <c:v>45075.249305555553</c:v>
                </c:pt>
                <c:pt idx="2158">
                  <c:v>45075.249305555553</c:v>
                </c:pt>
                <c:pt idx="2159">
                  <c:v>45075.249305555553</c:v>
                </c:pt>
                <c:pt idx="2160">
                  <c:v>45075.25</c:v>
                </c:pt>
                <c:pt idx="2161">
                  <c:v>45075.25</c:v>
                </c:pt>
                <c:pt idx="2162">
                  <c:v>45075.25</c:v>
                </c:pt>
                <c:pt idx="2163">
                  <c:v>45075.25</c:v>
                </c:pt>
                <c:pt idx="2164">
                  <c:v>45075.25</c:v>
                </c:pt>
                <c:pt idx="2165">
                  <c:v>45075.25</c:v>
                </c:pt>
                <c:pt idx="2166">
                  <c:v>45075.250694444447</c:v>
                </c:pt>
                <c:pt idx="2167">
                  <c:v>45075.250694444447</c:v>
                </c:pt>
                <c:pt idx="2168">
                  <c:v>45075.250694444447</c:v>
                </c:pt>
                <c:pt idx="2169">
                  <c:v>45075.250694444447</c:v>
                </c:pt>
                <c:pt idx="2170">
                  <c:v>45075.250694444447</c:v>
                </c:pt>
                <c:pt idx="2171">
                  <c:v>45075.250694444447</c:v>
                </c:pt>
                <c:pt idx="2172">
                  <c:v>45075.251388888886</c:v>
                </c:pt>
                <c:pt idx="2173">
                  <c:v>45075.251388888886</c:v>
                </c:pt>
                <c:pt idx="2174">
                  <c:v>45075.251388888886</c:v>
                </c:pt>
                <c:pt idx="2175">
                  <c:v>45075.251388888886</c:v>
                </c:pt>
                <c:pt idx="2176">
                  <c:v>45075.251388888886</c:v>
                </c:pt>
                <c:pt idx="2177">
                  <c:v>45075.251388888886</c:v>
                </c:pt>
                <c:pt idx="2178">
                  <c:v>45075.252083333333</c:v>
                </c:pt>
                <c:pt idx="2179">
                  <c:v>45075.252083333333</c:v>
                </c:pt>
                <c:pt idx="2180">
                  <c:v>45075.252083333333</c:v>
                </c:pt>
                <c:pt idx="2181">
                  <c:v>45075.252083333333</c:v>
                </c:pt>
                <c:pt idx="2182">
                  <c:v>45075.252083333333</c:v>
                </c:pt>
                <c:pt idx="2183">
                  <c:v>45075.252083333333</c:v>
                </c:pt>
                <c:pt idx="2184">
                  <c:v>45075.25277777778</c:v>
                </c:pt>
                <c:pt idx="2185">
                  <c:v>45075.25277777778</c:v>
                </c:pt>
                <c:pt idx="2186">
                  <c:v>45075.25277777778</c:v>
                </c:pt>
                <c:pt idx="2187">
                  <c:v>45075.25277777778</c:v>
                </c:pt>
                <c:pt idx="2188">
                  <c:v>45075.25277777778</c:v>
                </c:pt>
                <c:pt idx="2189">
                  <c:v>45075.25277777778</c:v>
                </c:pt>
                <c:pt idx="2190">
                  <c:v>45075.253472222219</c:v>
                </c:pt>
                <c:pt idx="2191">
                  <c:v>45075.253472222219</c:v>
                </c:pt>
                <c:pt idx="2192">
                  <c:v>45075.253472222219</c:v>
                </c:pt>
                <c:pt idx="2193">
                  <c:v>45075.253472222219</c:v>
                </c:pt>
                <c:pt idx="2194">
                  <c:v>45075.253472222219</c:v>
                </c:pt>
                <c:pt idx="2195">
                  <c:v>45075.253472222219</c:v>
                </c:pt>
                <c:pt idx="2196">
                  <c:v>45075.254166666666</c:v>
                </c:pt>
                <c:pt idx="2197">
                  <c:v>45075.254166666666</c:v>
                </c:pt>
                <c:pt idx="2198">
                  <c:v>45075.254166666666</c:v>
                </c:pt>
                <c:pt idx="2199">
                  <c:v>45075.254166666666</c:v>
                </c:pt>
                <c:pt idx="2200">
                  <c:v>45075.254166666666</c:v>
                </c:pt>
                <c:pt idx="2201">
                  <c:v>45075.254166666666</c:v>
                </c:pt>
                <c:pt idx="2202">
                  <c:v>45075.254861111112</c:v>
                </c:pt>
                <c:pt idx="2203">
                  <c:v>45075.254861111112</c:v>
                </c:pt>
                <c:pt idx="2204">
                  <c:v>45075.254861111112</c:v>
                </c:pt>
                <c:pt idx="2205">
                  <c:v>45075.254861111112</c:v>
                </c:pt>
                <c:pt idx="2206">
                  <c:v>45075.254861111112</c:v>
                </c:pt>
                <c:pt idx="2207">
                  <c:v>45075.254861111112</c:v>
                </c:pt>
                <c:pt idx="2208">
                  <c:v>45075.255555555559</c:v>
                </c:pt>
                <c:pt idx="2209">
                  <c:v>45075.255555555559</c:v>
                </c:pt>
                <c:pt idx="2210">
                  <c:v>45075.255555555559</c:v>
                </c:pt>
                <c:pt idx="2211">
                  <c:v>45075.255555555559</c:v>
                </c:pt>
                <c:pt idx="2212">
                  <c:v>45075.255555555559</c:v>
                </c:pt>
                <c:pt idx="2213">
                  <c:v>45075.255555555559</c:v>
                </c:pt>
                <c:pt idx="2214">
                  <c:v>45075.256249999999</c:v>
                </c:pt>
                <c:pt idx="2215">
                  <c:v>45075.256249999999</c:v>
                </c:pt>
                <c:pt idx="2216">
                  <c:v>45075.256249999999</c:v>
                </c:pt>
                <c:pt idx="2217">
                  <c:v>45075.256249999999</c:v>
                </c:pt>
                <c:pt idx="2218">
                  <c:v>45075.256249999999</c:v>
                </c:pt>
                <c:pt idx="2219">
                  <c:v>45075.256249999999</c:v>
                </c:pt>
                <c:pt idx="2220">
                  <c:v>45075.256944444445</c:v>
                </c:pt>
                <c:pt idx="2221">
                  <c:v>45075.256944444445</c:v>
                </c:pt>
                <c:pt idx="2222">
                  <c:v>45075.256944444445</c:v>
                </c:pt>
                <c:pt idx="2223">
                  <c:v>45075.256944444445</c:v>
                </c:pt>
                <c:pt idx="2224">
                  <c:v>45075.256944444445</c:v>
                </c:pt>
                <c:pt idx="2225">
                  <c:v>45075.256944444445</c:v>
                </c:pt>
                <c:pt idx="2226">
                  <c:v>45075.257638888892</c:v>
                </c:pt>
                <c:pt idx="2227">
                  <c:v>45075.257638888892</c:v>
                </c:pt>
                <c:pt idx="2228">
                  <c:v>45075.257638888892</c:v>
                </c:pt>
                <c:pt idx="2229">
                  <c:v>45075.257638888892</c:v>
                </c:pt>
                <c:pt idx="2230">
                  <c:v>45075.257638888892</c:v>
                </c:pt>
                <c:pt idx="2231">
                  <c:v>45075.257638888892</c:v>
                </c:pt>
                <c:pt idx="2232">
                  <c:v>45075.258333333331</c:v>
                </c:pt>
                <c:pt idx="2233">
                  <c:v>45075.258333333331</c:v>
                </c:pt>
                <c:pt idx="2234">
                  <c:v>45075.258333333331</c:v>
                </c:pt>
                <c:pt idx="2235">
                  <c:v>45075.258333333331</c:v>
                </c:pt>
                <c:pt idx="2236">
                  <c:v>45075.258333333331</c:v>
                </c:pt>
                <c:pt idx="2237">
                  <c:v>45075.258333333331</c:v>
                </c:pt>
                <c:pt idx="2238">
                  <c:v>45075.259027777778</c:v>
                </c:pt>
                <c:pt idx="2239">
                  <c:v>45075.259027777778</c:v>
                </c:pt>
                <c:pt idx="2240">
                  <c:v>45075.259027777778</c:v>
                </c:pt>
                <c:pt idx="2241">
                  <c:v>45075.259027777778</c:v>
                </c:pt>
                <c:pt idx="2242">
                  <c:v>45075.259027777778</c:v>
                </c:pt>
                <c:pt idx="2243">
                  <c:v>45075.259027777778</c:v>
                </c:pt>
                <c:pt idx="2244">
                  <c:v>45075.259722222225</c:v>
                </c:pt>
                <c:pt idx="2245">
                  <c:v>45075.259722222225</c:v>
                </c:pt>
                <c:pt idx="2246">
                  <c:v>45075.259722222225</c:v>
                </c:pt>
                <c:pt idx="2247">
                  <c:v>45075.259722222225</c:v>
                </c:pt>
                <c:pt idx="2248">
                  <c:v>45075.259722222225</c:v>
                </c:pt>
                <c:pt idx="2249">
                  <c:v>45075.259722222225</c:v>
                </c:pt>
                <c:pt idx="2250">
                  <c:v>45075.260416666664</c:v>
                </c:pt>
                <c:pt idx="2251">
                  <c:v>45075.260416666664</c:v>
                </c:pt>
                <c:pt idx="2252">
                  <c:v>45075.260416666664</c:v>
                </c:pt>
                <c:pt idx="2253">
                  <c:v>45075.260416666664</c:v>
                </c:pt>
                <c:pt idx="2254">
                  <c:v>45075.260416666664</c:v>
                </c:pt>
                <c:pt idx="2255">
                  <c:v>45075.260416666664</c:v>
                </c:pt>
                <c:pt idx="2256">
                  <c:v>45075.261111111111</c:v>
                </c:pt>
                <c:pt idx="2257">
                  <c:v>45075.261111111111</c:v>
                </c:pt>
                <c:pt idx="2258">
                  <c:v>45075.261111111111</c:v>
                </c:pt>
                <c:pt idx="2259">
                  <c:v>45075.261111111111</c:v>
                </c:pt>
                <c:pt idx="2260">
                  <c:v>45075.261111111111</c:v>
                </c:pt>
                <c:pt idx="2261">
                  <c:v>45075.261111111111</c:v>
                </c:pt>
                <c:pt idx="2262">
                  <c:v>45075.261805555558</c:v>
                </c:pt>
                <c:pt idx="2263">
                  <c:v>45075.261805555558</c:v>
                </c:pt>
                <c:pt idx="2264">
                  <c:v>45075.261805555558</c:v>
                </c:pt>
                <c:pt idx="2265">
                  <c:v>45075.261805555558</c:v>
                </c:pt>
                <c:pt idx="2266">
                  <c:v>45075.261805555558</c:v>
                </c:pt>
                <c:pt idx="2267">
                  <c:v>45075.261805555558</c:v>
                </c:pt>
                <c:pt idx="2268">
                  <c:v>45075.262499999997</c:v>
                </c:pt>
                <c:pt idx="2269">
                  <c:v>45075.262499999997</c:v>
                </c:pt>
                <c:pt idx="2270">
                  <c:v>45075.262499999997</c:v>
                </c:pt>
                <c:pt idx="2271">
                  <c:v>45075.262499999997</c:v>
                </c:pt>
                <c:pt idx="2272">
                  <c:v>45075.262499999997</c:v>
                </c:pt>
                <c:pt idx="2273">
                  <c:v>45075.262499999997</c:v>
                </c:pt>
                <c:pt idx="2274">
                  <c:v>45075.263194444444</c:v>
                </c:pt>
                <c:pt idx="2275">
                  <c:v>45075.263194444444</c:v>
                </c:pt>
                <c:pt idx="2276">
                  <c:v>45075.263194444444</c:v>
                </c:pt>
                <c:pt idx="2277">
                  <c:v>45075.263194444444</c:v>
                </c:pt>
                <c:pt idx="2278">
                  <c:v>45075.263194444444</c:v>
                </c:pt>
                <c:pt idx="2279">
                  <c:v>45075.263194444444</c:v>
                </c:pt>
                <c:pt idx="2280">
                  <c:v>45075.263888888891</c:v>
                </c:pt>
                <c:pt idx="2281">
                  <c:v>45075.263888888891</c:v>
                </c:pt>
                <c:pt idx="2282">
                  <c:v>45075.263888888891</c:v>
                </c:pt>
                <c:pt idx="2283">
                  <c:v>45075.263888888891</c:v>
                </c:pt>
                <c:pt idx="2284">
                  <c:v>45075.263888888891</c:v>
                </c:pt>
                <c:pt idx="2285">
                  <c:v>45075.263888888891</c:v>
                </c:pt>
                <c:pt idx="2286">
                  <c:v>45075.26458333333</c:v>
                </c:pt>
                <c:pt idx="2287">
                  <c:v>45075.26458333333</c:v>
                </c:pt>
                <c:pt idx="2288">
                  <c:v>45075.26458333333</c:v>
                </c:pt>
                <c:pt idx="2289">
                  <c:v>45075.26458333333</c:v>
                </c:pt>
                <c:pt idx="2290">
                  <c:v>45075.26458333333</c:v>
                </c:pt>
                <c:pt idx="2291">
                  <c:v>45075.26458333333</c:v>
                </c:pt>
                <c:pt idx="2292">
                  <c:v>45075.265277777777</c:v>
                </c:pt>
                <c:pt idx="2293">
                  <c:v>45075.265277777777</c:v>
                </c:pt>
                <c:pt idx="2294">
                  <c:v>45075.265277777777</c:v>
                </c:pt>
                <c:pt idx="2295">
                  <c:v>45075.265277777777</c:v>
                </c:pt>
                <c:pt idx="2296">
                  <c:v>45075.265277777777</c:v>
                </c:pt>
                <c:pt idx="2297">
                  <c:v>45075.265277777777</c:v>
                </c:pt>
                <c:pt idx="2298">
                  <c:v>45075.265972222223</c:v>
                </c:pt>
                <c:pt idx="2299">
                  <c:v>45075.265972222223</c:v>
                </c:pt>
                <c:pt idx="2300">
                  <c:v>45075.265972222223</c:v>
                </c:pt>
                <c:pt idx="2301">
                  <c:v>45075.265972222223</c:v>
                </c:pt>
                <c:pt idx="2302">
                  <c:v>45075.265972222223</c:v>
                </c:pt>
                <c:pt idx="2303">
                  <c:v>45075.265972222223</c:v>
                </c:pt>
                <c:pt idx="2304">
                  <c:v>45075.26666666667</c:v>
                </c:pt>
                <c:pt idx="2305">
                  <c:v>45075.26666666667</c:v>
                </c:pt>
                <c:pt idx="2306">
                  <c:v>45075.26666666667</c:v>
                </c:pt>
                <c:pt idx="2307">
                  <c:v>45075.26666666667</c:v>
                </c:pt>
                <c:pt idx="2308">
                  <c:v>45075.26666666667</c:v>
                </c:pt>
                <c:pt idx="2309">
                  <c:v>45075.26666666667</c:v>
                </c:pt>
                <c:pt idx="2310">
                  <c:v>45075.267361111109</c:v>
                </c:pt>
                <c:pt idx="2311">
                  <c:v>45075.267361111109</c:v>
                </c:pt>
                <c:pt idx="2312">
                  <c:v>45075.267361111109</c:v>
                </c:pt>
                <c:pt idx="2313">
                  <c:v>45075.267361111109</c:v>
                </c:pt>
                <c:pt idx="2314">
                  <c:v>45075.267361111109</c:v>
                </c:pt>
                <c:pt idx="2315">
                  <c:v>45075.267361111109</c:v>
                </c:pt>
                <c:pt idx="2316">
                  <c:v>45075.268055555556</c:v>
                </c:pt>
                <c:pt idx="2317">
                  <c:v>45075.268055555556</c:v>
                </c:pt>
                <c:pt idx="2318">
                  <c:v>45075.268055555556</c:v>
                </c:pt>
                <c:pt idx="2319">
                  <c:v>45075.268055555556</c:v>
                </c:pt>
                <c:pt idx="2320">
                  <c:v>45075.268055555556</c:v>
                </c:pt>
                <c:pt idx="2321">
                  <c:v>45075.268055555556</c:v>
                </c:pt>
                <c:pt idx="2322">
                  <c:v>45075.268750000003</c:v>
                </c:pt>
                <c:pt idx="2323">
                  <c:v>45075.268750000003</c:v>
                </c:pt>
                <c:pt idx="2324">
                  <c:v>45075.268750000003</c:v>
                </c:pt>
                <c:pt idx="2325">
                  <c:v>45075.268750000003</c:v>
                </c:pt>
                <c:pt idx="2326">
                  <c:v>45075.268750000003</c:v>
                </c:pt>
                <c:pt idx="2327">
                  <c:v>45075.268750000003</c:v>
                </c:pt>
                <c:pt idx="2328">
                  <c:v>45075.269444444442</c:v>
                </c:pt>
                <c:pt idx="2329">
                  <c:v>45075.269444444442</c:v>
                </c:pt>
                <c:pt idx="2330">
                  <c:v>45075.269444444442</c:v>
                </c:pt>
                <c:pt idx="2331">
                  <c:v>45075.269444444442</c:v>
                </c:pt>
                <c:pt idx="2332">
                  <c:v>45075.269444444442</c:v>
                </c:pt>
                <c:pt idx="2333">
                  <c:v>45075.269444444442</c:v>
                </c:pt>
                <c:pt idx="2334">
                  <c:v>45075.270138888889</c:v>
                </c:pt>
                <c:pt idx="2335">
                  <c:v>45075.270138888889</c:v>
                </c:pt>
                <c:pt idx="2336">
                  <c:v>45075.270138888889</c:v>
                </c:pt>
                <c:pt idx="2337">
                  <c:v>45075.270138888889</c:v>
                </c:pt>
                <c:pt idx="2338">
                  <c:v>45075.270138888889</c:v>
                </c:pt>
                <c:pt idx="2339">
                  <c:v>45075.270138888889</c:v>
                </c:pt>
                <c:pt idx="2340">
                  <c:v>45075.270833333336</c:v>
                </c:pt>
                <c:pt idx="2341">
                  <c:v>45075.270833333336</c:v>
                </c:pt>
                <c:pt idx="2342">
                  <c:v>45075.270833333336</c:v>
                </c:pt>
                <c:pt idx="2343">
                  <c:v>45075.270833333336</c:v>
                </c:pt>
                <c:pt idx="2344">
                  <c:v>45075.270833333336</c:v>
                </c:pt>
                <c:pt idx="2345">
                  <c:v>45075.270833333336</c:v>
                </c:pt>
                <c:pt idx="2346">
                  <c:v>45075.271527777775</c:v>
                </c:pt>
                <c:pt idx="2347">
                  <c:v>45075.271527777775</c:v>
                </c:pt>
                <c:pt idx="2348">
                  <c:v>45075.271527777775</c:v>
                </c:pt>
                <c:pt idx="2349">
                  <c:v>45075.271527777775</c:v>
                </c:pt>
                <c:pt idx="2350">
                  <c:v>45075.271527777775</c:v>
                </c:pt>
                <c:pt idx="2351">
                  <c:v>45075.271527777775</c:v>
                </c:pt>
                <c:pt idx="2352">
                  <c:v>45075.272222222222</c:v>
                </c:pt>
                <c:pt idx="2353">
                  <c:v>45075.272222222222</c:v>
                </c:pt>
                <c:pt idx="2354">
                  <c:v>45075.272222222222</c:v>
                </c:pt>
                <c:pt idx="2355">
                  <c:v>45075.272222222222</c:v>
                </c:pt>
                <c:pt idx="2356">
                  <c:v>45075.272222222222</c:v>
                </c:pt>
                <c:pt idx="2357">
                  <c:v>45075.272222222222</c:v>
                </c:pt>
                <c:pt idx="2358">
                  <c:v>45075.272916666669</c:v>
                </c:pt>
                <c:pt idx="2359">
                  <c:v>45075.272916666669</c:v>
                </c:pt>
                <c:pt idx="2360">
                  <c:v>45075.272916666669</c:v>
                </c:pt>
                <c:pt idx="2361">
                  <c:v>45075.272916666669</c:v>
                </c:pt>
                <c:pt idx="2362">
                  <c:v>45075.272916666669</c:v>
                </c:pt>
                <c:pt idx="2363">
                  <c:v>45075.272916666669</c:v>
                </c:pt>
                <c:pt idx="2364">
                  <c:v>45075.273611111108</c:v>
                </c:pt>
                <c:pt idx="2365">
                  <c:v>45075.273611111108</c:v>
                </c:pt>
                <c:pt idx="2366">
                  <c:v>45075.273611111108</c:v>
                </c:pt>
                <c:pt idx="2367">
                  <c:v>45075.273611111108</c:v>
                </c:pt>
                <c:pt idx="2368">
                  <c:v>45075.273611111108</c:v>
                </c:pt>
                <c:pt idx="2369">
                  <c:v>45075.273611111108</c:v>
                </c:pt>
                <c:pt idx="2370">
                  <c:v>45075.274305555555</c:v>
                </c:pt>
                <c:pt idx="2371">
                  <c:v>45075.274305555555</c:v>
                </c:pt>
                <c:pt idx="2372">
                  <c:v>45075.274305555555</c:v>
                </c:pt>
                <c:pt idx="2373">
                  <c:v>45075.274305555555</c:v>
                </c:pt>
                <c:pt idx="2374">
                  <c:v>45075.274305555555</c:v>
                </c:pt>
                <c:pt idx="2375">
                  <c:v>45075.274305555555</c:v>
                </c:pt>
                <c:pt idx="2376">
                  <c:v>45075.275000000001</c:v>
                </c:pt>
                <c:pt idx="2377">
                  <c:v>45075.275000000001</c:v>
                </c:pt>
                <c:pt idx="2378">
                  <c:v>45075.275000000001</c:v>
                </c:pt>
                <c:pt idx="2379">
                  <c:v>45075.275000000001</c:v>
                </c:pt>
                <c:pt idx="2380">
                  <c:v>45075.275000000001</c:v>
                </c:pt>
                <c:pt idx="2381">
                  <c:v>45075.275000000001</c:v>
                </c:pt>
                <c:pt idx="2382">
                  <c:v>45075.275694444441</c:v>
                </c:pt>
                <c:pt idx="2383">
                  <c:v>45075.275694444441</c:v>
                </c:pt>
                <c:pt idx="2384">
                  <c:v>45075.275694444441</c:v>
                </c:pt>
                <c:pt idx="2385">
                  <c:v>45075.275694444441</c:v>
                </c:pt>
                <c:pt idx="2386">
                  <c:v>45075.275694444441</c:v>
                </c:pt>
                <c:pt idx="2387">
                  <c:v>45075.275694444441</c:v>
                </c:pt>
                <c:pt idx="2388">
                  <c:v>45075.276388888888</c:v>
                </c:pt>
                <c:pt idx="2389">
                  <c:v>45075.276388888888</c:v>
                </c:pt>
                <c:pt idx="2390">
                  <c:v>45075.276388888888</c:v>
                </c:pt>
                <c:pt idx="2391">
                  <c:v>45075.276388888888</c:v>
                </c:pt>
                <c:pt idx="2392">
                  <c:v>45075.276388888888</c:v>
                </c:pt>
                <c:pt idx="2393">
                  <c:v>45075.276388888888</c:v>
                </c:pt>
                <c:pt idx="2394">
                  <c:v>45075.277083333334</c:v>
                </c:pt>
                <c:pt idx="2395">
                  <c:v>45075.277083333334</c:v>
                </c:pt>
                <c:pt idx="2396">
                  <c:v>45075.277083333334</c:v>
                </c:pt>
                <c:pt idx="2397">
                  <c:v>45075.277083333334</c:v>
                </c:pt>
                <c:pt idx="2398">
                  <c:v>45075.277083333334</c:v>
                </c:pt>
                <c:pt idx="2399">
                  <c:v>45075.277083333334</c:v>
                </c:pt>
                <c:pt idx="2400">
                  <c:v>45075.277777777781</c:v>
                </c:pt>
                <c:pt idx="2401">
                  <c:v>45075.277777777781</c:v>
                </c:pt>
                <c:pt idx="2402">
                  <c:v>45075.277777777781</c:v>
                </c:pt>
                <c:pt idx="2403">
                  <c:v>45075.277777777781</c:v>
                </c:pt>
                <c:pt idx="2404">
                  <c:v>45075.277777777781</c:v>
                </c:pt>
                <c:pt idx="2405">
                  <c:v>45075.277777777781</c:v>
                </c:pt>
                <c:pt idx="2406">
                  <c:v>45075.27847222222</c:v>
                </c:pt>
                <c:pt idx="2407">
                  <c:v>45075.27847222222</c:v>
                </c:pt>
                <c:pt idx="2408">
                  <c:v>45075.27847222222</c:v>
                </c:pt>
                <c:pt idx="2409">
                  <c:v>45075.27847222222</c:v>
                </c:pt>
                <c:pt idx="2410">
                  <c:v>45075.27847222222</c:v>
                </c:pt>
                <c:pt idx="2411">
                  <c:v>45075.27847222222</c:v>
                </c:pt>
                <c:pt idx="2412">
                  <c:v>45075.279166666667</c:v>
                </c:pt>
                <c:pt idx="2413">
                  <c:v>45075.279166666667</c:v>
                </c:pt>
                <c:pt idx="2414">
                  <c:v>45075.279166666667</c:v>
                </c:pt>
                <c:pt idx="2415">
                  <c:v>45075.279166666667</c:v>
                </c:pt>
                <c:pt idx="2416">
                  <c:v>45075.279166666667</c:v>
                </c:pt>
                <c:pt idx="2417">
                  <c:v>45075.279166666667</c:v>
                </c:pt>
                <c:pt idx="2418">
                  <c:v>45075.279861111114</c:v>
                </c:pt>
                <c:pt idx="2419">
                  <c:v>45075.279861111114</c:v>
                </c:pt>
                <c:pt idx="2420">
                  <c:v>45075.279861111114</c:v>
                </c:pt>
                <c:pt idx="2421">
                  <c:v>45075.279861111114</c:v>
                </c:pt>
                <c:pt idx="2422">
                  <c:v>45075.279861111114</c:v>
                </c:pt>
                <c:pt idx="2423">
                  <c:v>45075.279861111114</c:v>
                </c:pt>
                <c:pt idx="2424">
                  <c:v>45075.280555555553</c:v>
                </c:pt>
                <c:pt idx="2425">
                  <c:v>45075.280555555553</c:v>
                </c:pt>
                <c:pt idx="2426">
                  <c:v>45075.280555555553</c:v>
                </c:pt>
                <c:pt idx="2427">
                  <c:v>45075.280555555553</c:v>
                </c:pt>
                <c:pt idx="2428">
                  <c:v>45075.280555555553</c:v>
                </c:pt>
                <c:pt idx="2429">
                  <c:v>45075.280555555553</c:v>
                </c:pt>
                <c:pt idx="2430">
                  <c:v>45075.28125</c:v>
                </c:pt>
                <c:pt idx="2431">
                  <c:v>45075.28125</c:v>
                </c:pt>
                <c:pt idx="2432">
                  <c:v>45075.28125</c:v>
                </c:pt>
                <c:pt idx="2433">
                  <c:v>45075.28125</c:v>
                </c:pt>
                <c:pt idx="2434">
                  <c:v>45075.28125</c:v>
                </c:pt>
                <c:pt idx="2435">
                  <c:v>45075.28125</c:v>
                </c:pt>
                <c:pt idx="2436">
                  <c:v>45075.281944444447</c:v>
                </c:pt>
                <c:pt idx="2437">
                  <c:v>45075.281944444447</c:v>
                </c:pt>
                <c:pt idx="2438">
                  <c:v>45075.281944444447</c:v>
                </c:pt>
                <c:pt idx="2439">
                  <c:v>45075.281944444447</c:v>
                </c:pt>
                <c:pt idx="2440">
                  <c:v>45075.281944444447</c:v>
                </c:pt>
                <c:pt idx="2441">
                  <c:v>45075.281944444447</c:v>
                </c:pt>
                <c:pt idx="2442">
                  <c:v>45075.282638888886</c:v>
                </c:pt>
                <c:pt idx="2443">
                  <c:v>45075.282638888886</c:v>
                </c:pt>
                <c:pt idx="2444">
                  <c:v>45075.282638888886</c:v>
                </c:pt>
                <c:pt idx="2445">
                  <c:v>45075.282638888886</c:v>
                </c:pt>
                <c:pt idx="2446">
                  <c:v>45075.282638888886</c:v>
                </c:pt>
                <c:pt idx="2447">
                  <c:v>45075.282638888886</c:v>
                </c:pt>
                <c:pt idx="2448">
                  <c:v>45075.283333333333</c:v>
                </c:pt>
                <c:pt idx="2449">
                  <c:v>45075.283333333333</c:v>
                </c:pt>
                <c:pt idx="2450">
                  <c:v>45075.283333333333</c:v>
                </c:pt>
                <c:pt idx="2451">
                  <c:v>45075.283333333333</c:v>
                </c:pt>
                <c:pt idx="2452">
                  <c:v>45075.283333333333</c:v>
                </c:pt>
                <c:pt idx="2453">
                  <c:v>45075.283333333333</c:v>
                </c:pt>
                <c:pt idx="2454">
                  <c:v>45075.28402777778</c:v>
                </c:pt>
                <c:pt idx="2455">
                  <c:v>45075.28402777778</c:v>
                </c:pt>
                <c:pt idx="2456">
                  <c:v>45075.28402777778</c:v>
                </c:pt>
                <c:pt idx="2457">
                  <c:v>45075.28402777778</c:v>
                </c:pt>
                <c:pt idx="2458">
                  <c:v>45075.28402777778</c:v>
                </c:pt>
                <c:pt idx="2459">
                  <c:v>45075.28402777778</c:v>
                </c:pt>
                <c:pt idx="2460">
                  <c:v>45075.284722222219</c:v>
                </c:pt>
                <c:pt idx="2461">
                  <c:v>45075.284722222219</c:v>
                </c:pt>
                <c:pt idx="2462">
                  <c:v>45075.284722222219</c:v>
                </c:pt>
                <c:pt idx="2463">
                  <c:v>45075.284722222219</c:v>
                </c:pt>
                <c:pt idx="2464">
                  <c:v>45075.284722222219</c:v>
                </c:pt>
                <c:pt idx="2465">
                  <c:v>45075.284722222219</c:v>
                </c:pt>
                <c:pt idx="2466">
                  <c:v>45075.285416666666</c:v>
                </c:pt>
                <c:pt idx="2467">
                  <c:v>45075.285416666666</c:v>
                </c:pt>
                <c:pt idx="2468">
                  <c:v>45075.285416666666</c:v>
                </c:pt>
                <c:pt idx="2469">
                  <c:v>45075.285416666666</c:v>
                </c:pt>
                <c:pt idx="2470">
                  <c:v>45075.285416666666</c:v>
                </c:pt>
                <c:pt idx="2471">
                  <c:v>45075.285416666666</c:v>
                </c:pt>
                <c:pt idx="2472">
                  <c:v>45075.286111111112</c:v>
                </c:pt>
                <c:pt idx="2473">
                  <c:v>45075.286111111112</c:v>
                </c:pt>
                <c:pt idx="2474">
                  <c:v>45075.286111111112</c:v>
                </c:pt>
                <c:pt idx="2475">
                  <c:v>45075.286111111112</c:v>
                </c:pt>
                <c:pt idx="2476">
                  <c:v>45075.286111111112</c:v>
                </c:pt>
                <c:pt idx="2477">
                  <c:v>45075.286111111112</c:v>
                </c:pt>
                <c:pt idx="2478">
                  <c:v>45075.286805555559</c:v>
                </c:pt>
                <c:pt idx="2479">
                  <c:v>45075.286805555559</c:v>
                </c:pt>
                <c:pt idx="2480">
                  <c:v>45075.286805555559</c:v>
                </c:pt>
                <c:pt idx="2481">
                  <c:v>45075.286805555559</c:v>
                </c:pt>
                <c:pt idx="2482">
                  <c:v>45075.286805555559</c:v>
                </c:pt>
                <c:pt idx="2483">
                  <c:v>45075.286805555559</c:v>
                </c:pt>
                <c:pt idx="2484">
                  <c:v>45075.287499999999</c:v>
                </c:pt>
                <c:pt idx="2485">
                  <c:v>45075.287499999999</c:v>
                </c:pt>
                <c:pt idx="2486">
                  <c:v>45075.287499999999</c:v>
                </c:pt>
                <c:pt idx="2487">
                  <c:v>45075.287499999999</c:v>
                </c:pt>
                <c:pt idx="2488">
                  <c:v>45075.287499999999</c:v>
                </c:pt>
                <c:pt idx="2489">
                  <c:v>45075.287499999999</c:v>
                </c:pt>
                <c:pt idx="2490">
                  <c:v>45075.288194444445</c:v>
                </c:pt>
                <c:pt idx="2491">
                  <c:v>45075.288194444445</c:v>
                </c:pt>
                <c:pt idx="2492">
                  <c:v>45075.288194444445</c:v>
                </c:pt>
                <c:pt idx="2493">
                  <c:v>45075.288194444445</c:v>
                </c:pt>
                <c:pt idx="2494">
                  <c:v>45075.288194444445</c:v>
                </c:pt>
                <c:pt idx="2495">
                  <c:v>45075.288194444445</c:v>
                </c:pt>
                <c:pt idx="2496">
                  <c:v>45075.288888888892</c:v>
                </c:pt>
                <c:pt idx="2497">
                  <c:v>45075.288888888892</c:v>
                </c:pt>
                <c:pt idx="2498">
                  <c:v>45075.288888888892</c:v>
                </c:pt>
                <c:pt idx="2499">
                  <c:v>45075.288888888892</c:v>
                </c:pt>
                <c:pt idx="2500">
                  <c:v>45075.288888888892</c:v>
                </c:pt>
                <c:pt idx="2501">
                  <c:v>45075.288888888892</c:v>
                </c:pt>
                <c:pt idx="2502">
                  <c:v>45075.289583333331</c:v>
                </c:pt>
                <c:pt idx="2503">
                  <c:v>45075.289583333331</c:v>
                </c:pt>
                <c:pt idx="2504">
                  <c:v>45075.289583333331</c:v>
                </c:pt>
                <c:pt idx="2505">
                  <c:v>45075.289583333331</c:v>
                </c:pt>
                <c:pt idx="2506">
                  <c:v>45075.289583333331</c:v>
                </c:pt>
                <c:pt idx="2507">
                  <c:v>45075.289583333331</c:v>
                </c:pt>
                <c:pt idx="2508">
                  <c:v>45075.290277777778</c:v>
                </c:pt>
                <c:pt idx="2509">
                  <c:v>45075.290277777778</c:v>
                </c:pt>
                <c:pt idx="2510">
                  <c:v>45075.290277777778</c:v>
                </c:pt>
                <c:pt idx="2511">
                  <c:v>45075.290277777778</c:v>
                </c:pt>
                <c:pt idx="2512">
                  <c:v>45075.290277777778</c:v>
                </c:pt>
                <c:pt idx="2513">
                  <c:v>45075.290277777778</c:v>
                </c:pt>
                <c:pt idx="2514">
                  <c:v>45075.290972222225</c:v>
                </c:pt>
                <c:pt idx="2515">
                  <c:v>45075.290972222225</c:v>
                </c:pt>
                <c:pt idx="2516">
                  <c:v>45075.290972222225</c:v>
                </c:pt>
                <c:pt idx="2517">
                  <c:v>45075.290972222225</c:v>
                </c:pt>
                <c:pt idx="2518">
                  <c:v>45075.290972222225</c:v>
                </c:pt>
                <c:pt idx="2519">
                  <c:v>45075.290972222225</c:v>
                </c:pt>
                <c:pt idx="2520">
                  <c:v>45075.291666666664</c:v>
                </c:pt>
                <c:pt idx="2521">
                  <c:v>45075.291666666664</c:v>
                </c:pt>
                <c:pt idx="2522">
                  <c:v>45075.291666666664</c:v>
                </c:pt>
                <c:pt idx="2523">
                  <c:v>45075.291666666664</c:v>
                </c:pt>
                <c:pt idx="2524">
                  <c:v>45075.291666666664</c:v>
                </c:pt>
                <c:pt idx="2525">
                  <c:v>45075.291666666664</c:v>
                </c:pt>
                <c:pt idx="2526">
                  <c:v>45075.292361111111</c:v>
                </c:pt>
                <c:pt idx="2527">
                  <c:v>45075.292361111111</c:v>
                </c:pt>
                <c:pt idx="2528">
                  <c:v>45075.292361111111</c:v>
                </c:pt>
                <c:pt idx="2529">
                  <c:v>45075.292361111111</c:v>
                </c:pt>
                <c:pt idx="2530">
                  <c:v>45075.292361111111</c:v>
                </c:pt>
                <c:pt idx="2531">
                  <c:v>45075.292361111111</c:v>
                </c:pt>
                <c:pt idx="2532">
                  <c:v>45075.293055555558</c:v>
                </c:pt>
                <c:pt idx="2533">
                  <c:v>45075.293055555558</c:v>
                </c:pt>
                <c:pt idx="2534">
                  <c:v>45075.293055555558</c:v>
                </c:pt>
                <c:pt idx="2535">
                  <c:v>45075.293055555558</c:v>
                </c:pt>
                <c:pt idx="2536">
                  <c:v>45075.293055555558</c:v>
                </c:pt>
                <c:pt idx="2537">
                  <c:v>45075.293055555558</c:v>
                </c:pt>
                <c:pt idx="2538">
                  <c:v>45075.293749999997</c:v>
                </c:pt>
                <c:pt idx="2539">
                  <c:v>45075.293749999997</c:v>
                </c:pt>
                <c:pt idx="2540">
                  <c:v>45075.293749999997</c:v>
                </c:pt>
                <c:pt idx="2541">
                  <c:v>45075.293749999997</c:v>
                </c:pt>
                <c:pt idx="2542">
                  <c:v>45075.293749999997</c:v>
                </c:pt>
                <c:pt idx="2543">
                  <c:v>45075.293749999997</c:v>
                </c:pt>
                <c:pt idx="2544">
                  <c:v>45075.294444444444</c:v>
                </c:pt>
                <c:pt idx="2545">
                  <c:v>45075.294444444444</c:v>
                </c:pt>
                <c:pt idx="2546">
                  <c:v>45075.294444444444</c:v>
                </c:pt>
                <c:pt idx="2547">
                  <c:v>45075.294444444444</c:v>
                </c:pt>
                <c:pt idx="2548">
                  <c:v>45075.294444444444</c:v>
                </c:pt>
                <c:pt idx="2549">
                  <c:v>45075.294444444444</c:v>
                </c:pt>
                <c:pt idx="2550">
                  <c:v>45075.295138888891</c:v>
                </c:pt>
                <c:pt idx="2551">
                  <c:v>45075.295138888891</c:v>
                </c:pt>
                <c:pt idx="2552">
                  <c:v>45075.295138888891</c:v>
                </c:pt>
                <c:pt idx="2553">
                  <c:v>45075.295138888891</c:v>
                </c:pt>
                <c:pt idx="2554">
                  <c:v>45075.295138888891</c:v>
                </c:pt>
                <c:pt idx="2555">
                  <c:v>45075.295138888891</c:v>
                </c:pt>
                <c:pt idx="2556">
                  <c:v>45075.29583333333</c:v>
                </c:pt>
                <c:pt idx="2557">
                  <c:v>45075.29583333333</c:v>
                </c:pt>
                <c:pt idx="2558">
                  <c:v>45075.29583333333</c:v>
                </c:pt>
                <c:pt idx="2559">
                  <c:v>45075.29583333333</c:v>
                </c:pt>
                <c:pt idx="2560">
                  <c:v>45075.29583333333</c:v>
                </c:pt>
                <c:pt idx="2561">
                  <c:v>45075.29583333333</c:v>
                </c:pt>
                <c:pt idx="2562">
                  <c:v>45075.296527777777</c:v>
                </c:pt>
                <c:pt idx="2563">
                  <c:v>45075.296527777777</c:v>
                </c:pt>
                <c:pt idx="2564">
                  <c:v>45075.296527777777</c:v>
                </c:pt>
                <c:pt idx="2565">
                  <c:v>45075.296527777777</c:v>
                </c:pt>
                <c:pt idx="2566">
                  <c:v>45075.296527777777</c:v>
                </c:pt>
                <c:pt idx="2567">
                  <c:v>45075.296527777777</c:v>
                </c:pt>
                <c:pt idx="2568">
                  <c:v>45075.297222222223</c:v>
                </c:pt>
                <c:pt idx="2569">
                  <c:v>45075.297222222223</c:v>
                </c:pt>
                <c:pt idx="2570">
                  <c:v>45075.297222222223</c:v>
                </c:pt>
                <c:pt idx="2571">
                  <c:v>45075.297222222223</c:v>
                </c:pt>
                <c:pt idx="2572">
                  <c:v>45075.297222222223</c:v>
                </c:pt>
                <c:pt idx="2573">
                  <c:v>45075.297222222223</c:v>
                </c:pt>
                <c:pt idx="2574">
                  <c:v>45075.29791666667</c:v>
                </c:pt>
                <c:pt idx="2575">
                  <c:v>45075.29791666667</c:v>
                </c:pt>
                <c:pt idx="2576">
                  <c:v>45075.29791666667</c:v>
                </c:pt>
                <c:pt idx="2577">
                  <c:v>45075.29791666667</c:v>
                </c:pt>
                <c:pt idx="2578">
                  <c:v>45075.29791666667</c:v>
                </c:pt>
                <c:pt idx="2579">
                  <c:v>45075.29791666667</c:v>
                </c:pt>
                <c:pt idx="2580">
                  <c:v>45075.298611111109</c:v>
                </c:pt>
                <c:pt idx="2581">
                  <c:v>45075.298611111109</c:v>
                </c:pt>
                <c:pt idx="2582">
                  <c:v>45075.298611111109</c:v>
                </c:pt>
                <c:pt idx="2583">
                  <c:v>45075.298611111109</c:v>
                </c:pt>
                <c:pt idx="2584">
                  <c:v>45075.298611111109</c:v>
                </c:pt>
                <c:pt idx="2585">
                  <c:v>45075.298611111109</c:v>
                </c:pt>
                <c:pt idx="2586">
                  <c:v>45075.299305555556</c:v>
                </c:pt>
                <c:pt idx="2587">
                  <c:v>45075.299305555556</c:v>
                </c:pt>
                <c:pt idx="2588">
                  <c:v>45075.299305555556</c:v>
                </c:pt>
                <c:pt idx="2589">
                  <c:v>45075.299305555556</c:v>
                </c:pt>
                <c:pt idx="2590">
                  <c:v>45075.299305555556</c:v>
                </c:pt>
                <c:pt idx="2591">
                  <c:v>45075.299305555556</c:v>
                </c:pt>
                <c:pt idx="2592">
                  <c:v>45075.3</c:v>
                </c:pt>
                <c:pt idx="2593">
                  <c:v>45075.3</c:v>
                </c:pt>
                <c:pt idx="2594">
                  <c:v>45075.3</c:v>
                </c:pt>
                <c:pt idx="2595">
                  <c:v>45075.3</c:v>
                </c:pt>
                <c:pt idx="2596">
                  <c:v>45075.3</c:v>
                </c:pt>
                <c:pt idx="2597">
                  <c:v>45075.3</c:v>
                </c:pt>
                <c:pt idx="2598">
                  <c:v>45075.300694444442</c:v>
                </c:pt>
                <c:pt idx="2599">
                  <c:v>45075.300694444442</c:v>
                </c:pt>
                <c:pt idx="2600">
                  <c:v>45075.300694444442</c:v>
                </c:pt>
                <c:pt idx="2601">
                  <c:v>45075.300694444442</c:v>
                </c:pt>
                <c:pt idx="2602">
                  <c:v>45075.300694444442</c:v>
                </c:pt>
                <c:pt idx="2603">
                  <c:v>45075.300694444442</c:v>
                </c:pt>
                <c:pt idx="2604">
                  <c:v>45075.301388888889</c:v>
                </c:pt>
                <c:pt idx="2605">
                  <c:v>45075.301388888889</c:v>
                </c:pt>
                <c:pt idx="2606">
                  <c:v>45075.301388888889</c:v>
                </c:pt>
                <c:pt idx="2607">
                  <c:v>45075.301388888889</c:v>
                </c:pt>
                <c:pt idx="2608">
                  <c:v>45075.301388888889</c:v>
                </c:pt>
                <c:pt idx="2609">
                  <c:v>45075.301388888889</c:v>
                </c:pt>
                <c:pt idx="2610">
                  <c:v>45075.302083333336</c:v>
                </c:pt>
                <c:pt idx="2611">
                  <c:v>45075.302083333336</c:v>
                </c:pt>
                <c:pt idx="2612">
                  <c:v>45075.302083333336</c:v>
                </c:pt>
                <c:pt idx="2613">
                  <c:v>45075.302083333336</c:v>
                </c:pt>
                <c:pt idx="2614">
                  <c:v>45075.302083333336</c:v>
                </c:pt>
                <c:pt idx="2615">
                  <c:v>45075.302083333336</c:v>
                </c:pt>
                <c:pt idx="2616">
                  <c:v>45075.302777777775</c:v>
                </c:pt>
                <c:pt idx="2617">
                  <c:v>45075.302777777775</c:v>
                </c:pt>
                <c:pt idx="2618">
                  <c:v>45075.302777777775</c:v>
                </c:pt>
                <c:pt idx="2619">
                  <c:v>45075.302777777775</c:v>
                </c:pt>
                <c:pt idx="2620">
                  <c:v>45075.302777777775</c:v>
                </c:pt>
                <c:pt idx="2621">
                  <c:v>45075.302777777775</c:v>
                </c:pt>
                <c:pt idx="2622">
                  <c:v>45075.303472222222</c:v>
                </c:pt>
                <c:pt idx="2623">
                  <c:v>45075.303472222222</c:v>
                </c:pt>
                <c:pt idx="2624">
                  <c:v>45075.303472222222</c:v>
                </c:pt>
                <c:pt idx="2625">
                  <c:v>45075.303472222222</c:v>
                </c:pt>
                <c:pt idx="2626">
                  <c:v>45075.303472222222</c:v>
                </c:pt>
                <c:pt idx="2627">
                  <c:v>45075.303472222222</c:v>
                </c:pt>
                <c:pt idx="2628">
                  <c:v>45075.304166666669</c:v>
                </c:pt>
                <c:pt idx="2629">
                  <c:v>45075.304166666669</c:v>
                </c:pt>
                <c:pt idx="2630">
                  <c:v>45075.304166666669</c:v>
                </c:pt>
                <c:pt idx="2631">
                  <c:v>45075.304166666669</c:v>
                </c:pt>
                <c:pt idx="2632">
                  <c:v>45075.304166666669</c:v>
                </c:pt>
                <c:pt idx="2633">
                  <c:v>45075.304166666669</c:v>
                </c:pt>
                <c:pt idx="2634">
                  <c:v>45075.304861111108</c:v>
                </c:pt>
                <c:pt idx="2635">
                  <c:v>45075.304861111108</c:v>
                </c:pt>
                <c:pt idx="2636">
                  <c:v>45075.304861111108</c:v>
                </c:pt>
                <c:pt idx="2637">
                  <c:v>45075.304861111108</c:v>
                </c:pt>
                <c:pt idx="2638">
                  <c:v>45075.304861111108</c:v>
                </c:pt>
                <c:pt idx="2639">
                  <c:v>45075.304861111108</c:v>
                </c:pt>
                <c:pt idx="2640">
                  <c:v>45075.305555555555</c:v>
                </c:pt>
                <c:pt idx="2641">
                  <c:v>45075.305555555555</c:v>
                </c:pt>
                <c:pt idx="2642">
                  <c:v>45075.305555555555</c:v>
                </c:pt>
                <c:pt idx="2643">
                  <c:v>45075.305555555555</c:v>
                </c:pt>
                <c:pt idx="2644">
                  <c:v>45075.305555555555</c:v>
                </c:pt>
                <c:pt idx="2645">
                  <c:v>45075.305555555555</c:v>
                </c:pt>
                <c:pt idx="2646">
                  <c:v>45075.306250000001</c:v>
                </c:pt>
                <c:pt idx="2647">
                  <c:v>45075.306250000001</c:v>
                </c:pt>
                <c:pt idx="2648">
                  <c:v>45075.306250000001</c:v>
                </c:pt>
                <c:pt idx="2649">
                  <c:v>45075.306250000001</c:v>
                </c:pt>
                <c:pt idx="2650">
                  <c:v>45075.306250000001</c:v>
                </c:pt>
                <c:pt idx="2651">
                  <c:v>45075.306250000001</c:v>
                </c:pt>
                <c:pt idx="2652">
                  <c:v>45075.306944444441</c:v>
                </c:pt>
                <c:pt idx="2653">
                  <c:v>45075.306944444441</c:v>
                </c:pt>
                <c:pt idx="2654">
                  <c:v>45075.306944444441</c:v>
                </c:pt>
                <c:pt idx="2655">
                  <c:v>45075.306944444441</c:v>
                </c:pt>
                <c:pt idx="2656">
                  <c:v>45075.306944444441</c:v>
                </c:pt>
                <c:pt idx="2657">
                  <c:v>45075.306944444441</c:v>
                </c:pt>
                <c:pt idx="2658">
                  <c:v>45075.307638888888</c:v>
                </c:pt>
                <c:pt idx="2659">
                  <c:v>45075.307638888888</c:v>
                </c:pt>
                <c:pt idx="2660">
                  <c:v>45075.307638888888</c:v>
                </c:pt>
                <c:pt idx="2661">
                  <c:v>45075.307638888888</c:v>
                </c:pt>
                <c:pt idx="2662">
                  <c:v>45075.307638888888</c:v>
                </c:pt>
                <c:pt idx="2663">
                  <c:v>45075.307638888888</c:v>
                </c:pt>
                <c:pt idx="2664">
                  <c:v>45075.308333333334</c:v>
                </c:pt>
                <c:pt idx="2665">
                  <c:v>45075.308333333334</c:v>
                </c:pt>
                <c:pt idx="2666">
                  <c:v>45075.308333333334</c:v>
                </c:pt>
                <c:pt idx="2667">
                  <c:v>45075.308333333334</c:v>
                </c:pt>
                <c:pt idx="2668">
                  <c:v>45075.308333333334</c:v>
                </c:pt>
                <c:pt idx="2669">
                  <c:v>45075.308333333334</c:v>
                </c:pt>
                <c:pt idx="2670">
                  <c:v>45075.309027777781</c:v>
                </c:pt>
                <c:pt idx="2671">
                  <c:v>45075.309027777781</c:v>
                </c:pt>
                <c:pt idx="2672">
                  <c:v>45075.309027777781</c:v>
                </c:pt>
                <c:pt idx="2673">
                  <c:v>45075.309027777781</c:v>
                </c:pt>
                <c:pt idx="2674">
                  <c:v>45075.309027777781</c:v>
                </c:pt>
                <c:pt idx="2675">
                  <c:v>45075.309027777781</c:v>
                </c:pt>
                <c:pt idx="2676">
                  <c:v>45075.30972222222</c:v>
                </c:pt>
                <c:pt idx="2677">
                  <c:v>45075.30972222222</c:v>
                </c:pt>
                <c:pt idx="2678">
                  <c:v>45075.30972222222</c:v>
                </c:pt>
                <c:pt idx="2679">
                  <c:v>45075.30972222222</c:v>
                </c:pt>
                <c:pt idx="2680">
                  <c:v>45075.30972222222</c:v>
                </c:pt>
                <c:pt idx="2681">
                  <c:v>45075.30972222222</c:v>
                </c:pt>
                <c:pt idx="2682">
                  <c:v>45075.310416666667</c:v>
                </c:pt>
                <c:pt idx="2683">
                  <c:v>45075.310416666667</c:v>
                </c:pt>
                <c:pt idx="2684">
                  <c:v>45075.310416666667</c:v>
                </c:pt>
                <c:pt idx="2685">
                  <c:v>45075.310416666667</c:v>
                </c:pt>
                <c:pt idx="2686">
                  <c:v>45075.310416666667</c:v>
                </c:pt>
                <c:pt idx="2687">
                  <c:v>45075.310416666667</c:v>
                </c:pt>
                <c:pt idx="2688">
                  <c:v>45075.311111111114</c:v>
                </c:pt>
                <c:pt idx="2689">
                  <c:v>45075.311111111114</c:v>
                </c:pt>
                <c:pt idx="2690">
                  <c:v>45075.311111111114</c:v>
                </c:pt>
                <c:pt idx="2691">
                  <c:v>45075.311111111114</c:v>
                </c:pt>
                <c:pt idx="2692">
                  <c:v>45075.311111111114</c:v>
                </c:pt>
                <c:pt idx="2693">
                  <c:v>45075.311111111114</c:v>
                </c:pt>
                <c:pt idx="2694">
                  <c:v>45075.311805555553</c:v>
                </c:pt>
                <c:pt idx="2695">
                  <c:v>45075.311805555553</c:v>
                </c:pt>
                <c:pt idx="2696">
                  <c:v>45075.311805555553</c:v>
                </c:pt>
                <c:pt idx="2697">
                  <c:v>45075.311805555553</c:v>
                </c:pt>
                <c:pt idx="2698">
                  <c:v>45075.311805555553</c:v>
                </c:pt>
                <c:pt idx="2699">
                  <c:v>45075.311805555553</c:v>
                </c:pt>
                <c:pt idx="2700">
                  <c:v>45075.3125</c:v>
                </c:pt>
                <c:pt idx="2701">
                  <c:v>45075.3125</c:v>
                </c:pt>
                <c:pt idx="2702">
                  <c:v>45075.3125</c:v>
                </c:pt>
                <c:pt idx="2703">
                  <c:v>45075.3125</c:v>
                </c:pt>
                <c:pt idx="2704">
                  <c:v>45075.3125</c:v>
                </c:pt>
                <c:pt idx="2705">
                  <c:v>45075.3125</c:v>
                </c:pt>
                <c:pt idx="2706">
                  <c:v>45075.313194444447</c:v>
                </c:pt>
                <c:pt idx="2707">
                  <c:v>45075.313194444447</c:v>
                </c:pt>
                <c:pt idx="2708">
                  <c:v>45075.313194444447</c:v>
                </c:pt>
                <c:pt idx="2709">
                  <c:v>45075.313194444447</c:v>
                </c:pt>
                <c:pt idx="2710">
                  <c:v>45075.313194444447</c:v>
                </c:pt>
                <c:pt idx="2711">
                  <c:v>45075.313194444447</c:v>
                </c:pt>
                <c:pt idx="2712">
                  <c:v>45075.313888888886</c:v>
                </c:pt>
                <c:pt idx="2713">
                  <c:v>45075.313888888886</c:v>
                </c:pt>
                <c:pt idx="2714">
                  <c:v>45075.313888888886</c:v>
                </c:pt>
                <c:pt idx="2715">
                  <c:v>45075.313888888886</c:v>
                </c:pt>
                <c:pt idx="2716">
                  <c:v>45075.313888888886</c:v>
                </c:pt>
                <c:pt idx="2717">
                  <c:v>45075.313888888886</c:v>
                </c:pt>
                <c:pt idx="2718">
                  <c:v>45075.314583333333</c:v>
                </c:pt>
                <c:pt idx="2719">
                  <c:v>45075.314583333333</c:v>
                </c:pt>
                <c:pt idx="2720">
                  <c:v>45075.314583333333</c:v>
                </c:pt>
                <c:pt idx="2721">
                  <c:v>45075.314583333333</c:v>
                </c:pt>
                <c:pt idx="2722">
                  <c:v>45075.314583333333</c:v>
                </c:pt>
                <c:pt idx="2723">
                  <c:v>45075.314583333333</c:v>
                </c:pt>
                <c:pt idx="2724">
                  <c:v>45075.31527777778</c:v>
                </c:pt>
                <c:pt idx="2725">
                  <c:v>45075.31527777778</c:v>
                </c:pt>
                <c:pt idx="2726">
                  <c:v>45075.31527777778</c:v>
                </c:pt>
                <c:pt idx="2727">
                  <c:v>45075.31527777778</c:v>
                </c:pt>
                <c:pt idx="2728">
                  <c:v>45075.31527777778</c:v>
                </c:pt>
                <c:pt idx="2729">
                  <c:v>45075.31527777778</c:v>
                </c:pt>
                <c:pt idx="2730">
                  <c:v>45075.315972222219</c:v>
                </c:pt>
                <c:pt idx="2731">
                  <c:v>45075.315972222219</c:v>
                </c:pt>
                <c:pt idx="2732">
                  <c:v>45075.315972222219</c:v>
                </c:pt>
                <c:pt idx="2733">
                  <c:v>45075.315972222219</c:v>
                </c:pt>
                <c:pt idx="2734">
                  <c:v>45075.315972222219</c:v>
                </c:pt>
                <c:pt idx="2735">
                  <c:v>45075.315972222219</c:v>
                </c:pt>
                <c:pt idx="2736">
                  <c:v>45075.316666666666</c:v>
                </c:pt>
                <c:pt idx="2737">
                  <c:v>45075.316666666666</c:v>
                </c:pt>
                <c:pt idx="2738">
                  <c:v>45075.316666666666</c:v>
                </c:pt>
                <c:pt idx="2739">
                  <c:v>45075.316666666666</c:v>
                </c:pt>
                <c:pt idx="2740">
                  <c:v>45075.316666666666</c:v>
                </c:pt>
                <c:pt idx="2741">
                  <c:v>45075.316666666666</c:v>
                </c:pt>
                <c:pt idx="2742">
                  <c:v>45075.317361111112</c:v>
                </c:pt>
                <c:pt idx="2743">
                  <c:v>45075.317361111112</c:v>
                </c:pt>
                <c:pt idx="2744">
                  <c:v>45075.317361111112</c:v>
                </c:pt>
                <c:pt idx="2745">
                  <c:v>45075.317361111112</c:v>
                </c:pt>
                <c:pt idx="2746">
                  <c:v>45075.317361111112</c:v>
                </c:pt>
                <c:pt idx="2747">
                  <c:v>45075.317361111112</c:v>
                </c:pt>
                <c:pt idx="2748">
                  <c:v>45075.318055555559</c:v>
                </c:pt>
                <c:pt idx="2749">
                  <c:v>45075.318055555559</c:v>
                </c:pt>
                <c:pt idx="2750">
                  <c:v>45075.318055555559</c:v>
                </c:pt>
                <c:pt idx="2751">
                  <c:v>45075.318055555559</c:v>
                </c:pt>
                <c:pt idx="2752">
                  <c:v>45075.318055555559</c:v>
                </c:pt>
                <c:pt idx="2753">
                  <c:v>45075.318055555559</c:v>
                </c:pt>
                <c:pt idx="2754">
                  <c:v>45075.318749999999</c:v>
                </c:pt>
                <c:pt idx="2755">
                  <c:v>45075.318749999999</c:v>
                </c:pt>
                <c:pt idx="2756">
                  <c:v>45075.318749999999</c:v>
                </c:pt>
                <c:pt idx="2757">
                  <c:v>45075.318749999999</c:v>
                </c:pt>
                <c:pt idx="2758">
                  <c:v>45075.318749999999</c:v>
                </c:pt>
                <c:pt idx="2759">
                  <c:v>45075.318749999999</c:v>
                </c:pt>
                <c:pt idx="2760">
                  <c:v>45075.319444444445</c:v>
                </c:pt>
                <c:pt idx="2761">
                  <c:v>45075.319444444445</c:v>
                </c:pt>
                <c:pt idx="2762">
                  <c:v>45075.319444444445</c:v>
                </c:pt>
                <c:pt idx="2763">
                  <c:v>45075.319444444445</c:v>
                </c:pt>
                <c:pt idx="2764">
                  <c:v>45075.319444444445</c:v>
                </c:pt>
                <c:pt idx="2765">
                  <c:v>45075.319444444445</c:v>
                </c:pt>
                <c:pt idx="2766">
                  <c:v>45075.320138888892</c:v>
                </c:pt>
                <c:pt idx="2767">
                  <c:v>45075.320138888892</c:v>
                </c:pt>
                <c:pt idx="2768">
                  <c:v>45075.320138888892</c:v>
                </c:pt>
                <c:pt idx="2769">
                  <c:v>45075.320138888892</c:v>
                </c:pt>
                <c:pt idx="2770">
                  <c:v>45075.320138888892</c:v>
                </c:pt>
                <c:pt idx="2771">
                  <c:v>45075.320138888892</c:v>
                </c:pt>
                <c:pt idx="2772">
                  <c:v>45075.320833333331</c:v>
                </c:pt>
                <c:pt idx="2773">
                  <c:v>45075.320833333331</c:v>
                </c:pt>
                <c:pt idx="2774">
                  <c:v>45075.320833333331</c:v>
                </c:pt>
                <c:pt idx="2775">
                  <c:v>45075.320833333331</c:v>
                </c:pt>
                <c:pt idx="2776">
                  <c:v>45075.320833333331</c:v>
                </c:pt>
                <c:pt idx="2777">
                  <c:v>45075.320833333331</c:v>
                </c:pt>
                <c:pt idx="2778">
                  <c:v>45075.321527777778</c:v>
                </c:pt>
                <c:pt idx="2779">
                  <c:v>45075.321527777778</c:v>
                </c:pt>
                <c:pt idx="2780">
                  <c:v>45075.321527777778</c:v>
                </c:pt>
                <c:pt idx="2781">
                  <c:v>45075.321527777778</c:v>
                </c:pt>
                <c:pt idx="2782">
                  <c:v>45075.321527777778</c:v>
                </c:pt>
                <c:pt idx="2783">
                  <c:v>45075.321527777778</c:v>
                </c:pt>
                <c:pt idx="2784">
                  <c:v>45075.322222222225</c:v>
                </c:pt>
                <c:pt idx="2785">
                  <c:v>45075.322222222225</c:v>
                </c:pt>
                <c:pt idx="2786">
                  <c:v>45075.322222222225</c:v>
                </c:pt>
                <c:pt idx="2787">
                  <c:v>45075.322222222225</c:v>
                </c:pt>
                <c:pt idx="2788">
                  <c:v>45075.322222222225</c:v>
                </c:pt>
                <c:pt idx="2789">
                  <c:v>45075.322222222225</c:v>
                </c:pt>
                <c:pt idx="2790">
                  <c:v>45075.322916666664</c:v>
                </c:pt>
                <c:pt idx="2791">
                  <c:v>45075.322916666664</c:v>
                </c:pt>
                <c:pt idx="2792">
                  <c:v>45075.322916666664</c:v>
                </c:pt>
                <c:pt idx="2793">
                  <c:v>45075.322916666664</c:v>
                </c:pt>
                <c:pt idx="2794">
                  <c:v>45075.322916666664</c:v>
                </c:pt>
                <c:pt idx="2795">
                  <c:v>45075.322916666664</c:v>
                </c:pt>
                <c:pt idx="2796">
                  <c:v>45075.323611111111</c:v>
                </c:pt>
                <c:pt idx="2797">
                  <c:v>45075.323611111111</c:v>
                </c:pt>
                <c:pt idx="2798">
                  <c:v>45075.323611111111</c:v>
                </c:pt>
                <c:pt idx="2799">
                  <c:v>45075.323611111111</c:v>
                </c:pt>
                <c:pt idx="2800">
                  <c:v>45075.323611111111</c:v>
                </c:pt>
                <c:pt idx="2801">
                  <c:v>45075.323611111111</c:v>
                </c:pt>
                <c:pt idx="2802">
                  <c:v>45075.324305555558</c:v>
                </c:pt>
                <c:pt idx="2803">
                  <c:v>45075.324305555558</c:v>
                </c:pt>
                <c:pt idx="2804">
                  <c:v>45075.324305555558</c:v>
                </c:pt>
                <c:pt idx="2805">
                  <c:v>45075.324305555558</c:v>
                </c:pt>
                <c:pt idx="2806">
                  <c:v>45075.324305555558</c:v>
                </c:pt>
                <c:pt idx="2807">
                  <c:v>45075.324305555558</c:v>
                </c:pt>
                <c:pt idx="2808">
                  <c:v>45075.324999999997</c:v>
                </c:pt>
                <c:pt idx="2809">
                  <c:v>45075.324999999997</c:v>
                </c:pt>
                <c:pt idx="2810">
                  <c:v>45075.324999999997</c:v>
                </c:pt>
                <c:pt idx="2811">
                  <c:v>45075.324999999997</c:v>
                </c:pt>
                <c:pt idx="2812">
                  <c:v>45075.324999999997</c:v>
                </c:pt>
                <c:pt idx="2813">
                  <c:v>45075.324999999997</c:v>
                </c:pt>
                <c:pt idx="2814">
                  <c:v>45075.325694444444</c:v>
                </c:pt>
                <c:pt idx="2815">
                  <c:v>45075.325694444444</c:v>
                </c:pt>
                <c:pt idx="2816">
                  <c:v>45075.325694444444</c:v>
                </c:pt>
                <c:pt idx="2817">
                  <c:v>45075.325694444444</c:v>
                </c:pt>
                <c:pt idx="2818">
                  <c:v>45075.325694444444</c:v>
                </c:pt>
                <c:pt idx="2819">
                  <c:v>45075.325694444444</c:v>
                </c:pt>
                <c:pt idx="2820">
                  <c:v>45075.326388888891</c:v>
                </c:pt>
                <c:pt idx="2821">
                  <c:v>45075.326388888891</c:v>
                </c:pt>
                <c:pt idx="2822">
                  <c:v>45075.326388888891</c:v>
                </c:pt>
                <c:pt idx="2823">
                  <c:v>45075.326388888891</c:v>
                </c:pt>
                <c:pt idx="2824">
                  <c:v>45075.326388888891</c:v>
                </c:pt>
                <c:pt idx="2825">
                  <c:v>45075.326388888891</c:v>
                </c:pt>
                <c:pt idx="2826">
                  <c:v>45075.32708333333</c:v>
                </c:pt>
                <c:pt idx="2827">
                  <c:v>45075.32708333333</c:v>
                </c:pt>
                <c:pt idx="2828">
                  <c:v>45075.32708333333</c:v>
                </c:pt>
                <c:pt idx="2829">
                  <c:v>45075.32708333333</c:v>
                </c:pt>
                <c:pt idx="2830">
                  <c:v>45075.32708333333</c:v>
                </c:pt>
                <c:pt idx="2831">
                  <c:v>45075.32708333333</c:v>
                </c:pt>
                <c:pt idx="2832">
                  <c:v>45075.327777777777</c:v>
                </c:pt>
                <c:pt idx="2833">
                  <c:v>45075.327777777777</c:v>
                </c:pt>
                <c:pt idx="2834">
                  <c:v>45075.327777777777</c:v>
                </c:pt>
                <c:pt idx="2835">
                  <c:v>45075.327777777777</c:v>
                </c:pt>
                <c:pt idx="2836">
                  <c:v>45075.327777777777</c:v>
                </c:pt>
                <c:pt idx="2837">
                  <c:v>45075.327777777777</c:v>
                </c:pt>
                <c:pt idx="2838">
                  <c:v>45075.328472222223</c:v>
                </c:pt>
                <c:pt idx="2839">
                  <c:v>45075.328472222223</c:v>
                </c:pt>
                <c:pt idx="2840">
                  <c:v>45075.328472222223</c:v>
                </c:pt>
                <c:pt idx="2841">
                  <c:v>45075.328472222223</c:v>
                </c:pt>
                <c:pt idx="2842">
                  <c:v>45075.328472222223</c:v>
                </c:pt>
                <c:pt idx="2843">
                  <c:v>45075.328472222223</c:v>
                </c:pt>
                <c:pt idx="2844">
                  <c:v>45075.32916666667</c:v>
                </c:pt>
                <c:pt idx="2845">
                  <c:v>45075.32916666667</c:v>
                </c:pt>
                <c:pt idx="2846">
                  <c:v>45075.32916666667</c:v>
                </c:pt>
                <c:pt idx="2847">
                  <c:v>45075.32916666667</c:v>
                </c:pt>
                <c:pt idx="2848">
                  <c:v>45075.32916666667</c:v>
                </c:pt>
                <c:pt idx="2849">
                  <c:v>45075.32916666667</c:v>
                </c:pt>
                <c:pt idx="2850">
                  <c:v>45075.329861111109</c:v>
                </c:pt>
                <c:pt idx="2851">
                  <c:v>45075.329861111109</c:v>
                </c:pt>
                <c:pt idx="2852">
                  <c:v>45075.329861111109</c:v>
                </c:pt>
                <c:pt idx="2853">
                  <c:v>45075.329861111109</c:v>
                </c:pt>
                <c:pt idx="2854">
                  <c:v>45075.329861111109</c:v>
                </c:pt>
                <c:pt idx="2855">
                  <c:v>45075.329861111109</c:v>
                </c:pt>
                <c:pt idx="2856">
                  <c:v>45075.330555555556</c:v>
                </c:pt>
                <c:pt idx="2857">
                  <c:v>45075.330555555556</c:v>
                </c:pt>
                <c:pt idx="2858">
                  <c:v>45075.330555555556</c:v>
                </c:pt>
                <c:pt idx="2859">
                  <c:v>45075.330555555556</c:v>
                </c:pt>
                <c:pt idx="2860">
                  <c:v>45075.330555555556</c:v>
                </c:pt>
                <c:pt idx="2861">
                  <c:v>45075.330555555556</c:v>
                </c:pt>
                <c:pt idx="2862">
                  <c:v>45075.331250000003</c:v>
                </c:pt>
                <c:pt idx="2863">
                  <c:v>45075.331250000003</c:v>
                </c:pt>
                <c:pt idx="2864">
                  <c:v>45075.331250000003</c:v>
                </c:pt>
                <c:pt idx="2865">
                  <c:v>45075.331250000003</c:v>
                </c:pt>
                <c:pt idx="2866">
                  <c:v>45075.331250000003</c:v>
                </c:pt>
                <c:pt idx="2867">
                  <c:v>45075.331250000003</c:v>
                </c:pt>
                <c:pt idx="2868">
                  <c:v>45075.331944444442</c:v>
                </c:pt>
                <c:pt idx="2869">
                  <c:v>45075.331944444442</c:v>
                </c:pt>
                <c:pt idx="2870">
                  <c:v>45075.331944444442</c:v>
                </c:pt>
                <c:pt idx="2871">
                  <c:v>45075.331944444442</c:v>
                </c:pt>
                <c:pt idx="2872">
                  <c:v>45075.331944444442</c:v>
                </c:pt>
                <c:pt idx="2873">
                  <c:v>45075.331944444442</c:v>
                </c:pt>
                <c:pt idx="2874">
                  <c:v>45075.332638888889</c:v>
                </c:pt>
                <c:pt idx="2875">
                  <c:v>45075.332638888889</c:v>
                </c:pt>
                <c:pt idx="2876">
                  <c:v>45075.332638888889</c:v>
                </c:pt>
                <c:pt idx="2877">
                  <c:v>45075.332638888889</c:v>
                </c:pt>
                <c:pt idx="2878">
                  <c:v>45075.332638888889</c:v>
                </c:pt>
                <c:pt idx="2879">
                  <c:v>45075.332638888889</c:v>
                </c:pt>
                <c:pt idx="2880">
                  <c:v>45075.333333333336</c:v>
                </c:pt>
                <c:pt idx="2881">
                  <c:v>45075.333333333336</c:v>
                </c:pt>
                <c:pt idx="2882">
                  <c:v>45075.333333333336</c:v>
                </c:pt>
                <c:pt idx="2883">
                  <c:v>45075.333333333336</c:v>
                </c:pt>
                <c:pt idx="2884">
                  <c:v>45075.333333333336</c:v>
                </c:pt>
                <c:pt idx="2885">
                  <c:v>45075.333333333336</c:v>
                </c:pt>
                <c:pt idx="2886">
                  <c:v>45075.334027777775</c:v>
                </c:pt>
                <c:pt idx="2887">
                  <c:v>45075.334027777775</c:v>
                </c:pt>
                <c:pt idx="2888">
                  <c:v>45075.334027777775</c:v>
                </c:pt>
                <c:pt idx="2889">
                  <c:v>45075.334027777775</c:v>
                </c:pt>
                <c:pt idx="2890">
                  <c:v>45075.334027777775</c:v>
                </c:pt>
                <c:pt idx="2891">
                  <c:v>45075.334027777775</c:v>
                </c:pt>
                <c:pt idx="2892">
                  <c:v>45075.334722222222</c:v>
                </c:pt>
                <c:pt idx="2893">
                  <c:v>45075.334722222222</c:v>
                </c:pt>
                <c:pt idx="2894">
                  <c:v>45075.334722222222</c:v>
                </c:pt>
                <c:pt idx="2895">
                  <c:v>45075.334722222222</c:v>
                </c:pt>
                <c:pt idx="2896">
                  <c:v>45075.334722222222</c:v>
                </c:pt>
                <c:pt idx="2897">
                  <c:v>45075.334722222222</c:v>
                </c:pt>
                <c:pt idx="2898">
                  <c:v>45075.335416666669</c:v>
                </c:pt>
                <c:pt idx="2899">
                  <c:v>45075.335416666669</c:v>
                </c:pt>
                <c:pt idx="2900">
                  <c:v>45075.335416666669</c:v>
                </c:pt>
                <c:pt idx="2901">
                  <c:v>45075.335416666669</c:v>
                </c:pt>
                <c:pt idx="2902">
                  <c:v>45075.335416666669</c:v>
                </c:pt>
                <c:pt idx="2903">
                  <c:v>45075.335416666669</c:v>
                </c:pt>
                <c:pt idx="2904">
                  <c:v>45075.336111111108</c:v>
                </c:pt>
                <c:pt idx="2905">
                  <c:v>45075.336111111108</c:v>
                </c:pt>
                <c:pt idx="2906">
                  <c:v>45075.336111111108</c:v>
                </c:pt>
                <c:pt idx="2907">
                  <c:v>45075.336111111108</c:v>
                </c:pt>
                <c:pt idx="2908">
                  <c:v>45075.336111111108</c:v>
                </c:pt>
                <c:pt idx="2909">
                  <c:v>45075.336111111108</c:v>
                </c:pt>
                <c:pt idx="2910">
                  <c:v>45075.336805555555</c:v>
                </c:pt>
                <c:pt idx="2911">
                  <c:v>45075.336805555555</c:v>
                </c:pt>
                <c:pt idx="2912">
                  <c:v>45075.336805555555</c:v>
                </c:pt>
                <c:pt idx="2913">
                  <c:v>45075.336805555555</c:v>
                </c:pt>
                <c:pt idx="2914">
                  <c:v>45075.336805555555</c:v>
                </c:pt>
                <c:pt idx="2915">
                  <c:v>45075.336805555555</c:v>
                </c:pt>
                <c:pt idx="2916">
                  <c:v>45075.337500000001</c:v>
                </c:pt>
                <c:pt idx="2917">
                  <c:v>45075.337500000001</c:v>
                </c:pt>
                <c:pt idx="2918">
                  <c:v>45075.337500000001</c:v>
                </c:pt>
                <c:pt idx="2919">
                  <c:v>45075.337500000001</c:v>
                </c:pt>
                <c:pt idx="2920">
                  <c:v>45075.337500000001</c:v>
                </c:pt>
                <c:pt idx="2921">
                  <c:v>45075.337500000001</c:v>
                </c:pt>
                <c:pt idx="2922">
                  <c:v>45075.338194444441</c:v>
                </c:pt>
                <c:pt idx="2923">
                  <c:v>45075.338194444441</c:v>
                </c:pt>
                <c:pt idx="2924">
                  <c:v>45075.338194444441</c:v>
                </c:pt>
                <c:pt idx="2925">
                  <c:v>45075.338194444441</c:v>
                </c:pt>
                <c:pt idx="2926">
                  <c:v>45075.338194444441</c:v>
                </c:pt>
                <c:pt idx="2927">
                  <c:v>45075.338194444441</c:v>
                </c:pt>
                <c:pt idx="2928">
                  <c:v>45075.338888888888</c:v>
                </c:pt>
                <c:pt idx="2929">
                  <c:v>45075.338888888888</c:v>
                </c:pt>
                <c:pt idx="2930">
                  <c:v>45075.338888888888</c:v>
                </c:pt>
                <c:pt idx="2931">
                  <c:v>45075.338888888888</c:v>
                </c:pt>
                <c:pt idx="2932">
                  <c:v>45075.338888888888</c:v>
                </c:pt>
                <c:pt idx="2933">
                  <c:v>45075.338888888888</c:v>
                </c:pt>
                <c:pt idx="2934">
                  <c:v>45075.339583333334</c:v>
                </c:pt>
                <c:pt idx="2935">
                  <c:v>45075.339583333334</c:v>
                </c:pt>
                <c:pt idx="2936">
                  <c:v>45075.339583333334</c:v>
                </c:pt>
                <c:pt idx="2937">
                  <c:v>45075.339583333334</c:v>
                </c:pt>
                <c:pt idx="2938">
                  <c:v>45075.339583333334</c:v>
                </c:pt>
                <c:pt idx="2939">
                  <c:v>45075.339583333334</c:v>
                </c:pt>
                <c:pt idx="2940">
                  <c:v>45075.340277777781</c:v>
                </c:pt>
                <c:pt idx="2941">
                  <c:v>45075.340277777781</c:v>
                </c:pt>
                <c:pt idx="2942">
                  <c:v>45075.340277777781</c:v>
                </c:pt>
                <c:pt idx="2943">
                  <c:v>45075.340277777781</c:v>
                </c:pt>
                <c:pt idx="2944">
                  <c:v>45075.340277777781</c:v>
                </c:pt>
                <c:pt idx="2945">
                  <c:v>45075.340277777781</c:v>
                </c:pt>
                <c:pt idx="2946">
                  <c:v>45075.34097222222</c:v>
                </c:pt>
                <c:pt idx="2947">
                  <c:v>45075.34097222222</c:v>
                </c:pt>
                <c:pt idx="2948">
                  <c:v>45075.34097222222</c:v>
                </c:pt>
                <c:pt idx="2949">
                  <c:v>45075.34097222222</c:v>
                </c:pt>
                <c:pt idx="2950">
                  <c:v>45075.34097222222</c:v>
                </c:pt>
                <c:pt idx="2951">
                  <c:v>45075.34097222222</c:v>
                </c:pt>
                <c:pt idx="2952">
                  <c:v>45075.341666666667</c:v>
                </c:pt>
                <c:pt idx="2953">
                  <c:v>45075.341666666667</c:v>
                </c:pt>
                <c:pt idx="2954">
                  <c:v>45075.341666666667</c:v>
                </c:pt>
                <c:pt idx="2955">
                  <c:v>45075.341666666667</c:v>
                </c:pt>
                <c:pt idx="2956">
                  <c:v>45075.341666666667</c:v>
                </c:pt>
                <c:pt idx="2957">
                  <c:v>45075.341666666667</c:v>
                </c:pt>
                <c:pt idx="2958">
                  <c:v>45075.342361111114</c:v>
                </c:pt>
                <c:pt idx="2959">
                  <c:v>45075.342361111114</c:v>
                </c:pt>
                <c:pt idx="2960">
                  <c:v>45075.342361111114</c:v>
                </c:pt>
                <c:pt idx="2961">
                  <c:v>45075.342361111114</c:v>
                </c:pt>
                <c:pt idx="2962">
                  <c:v>45075.342361111114</c:v>
                </c:pt>
                <c:pt idx="2963">
                  <c:v>45075.342361111114</c:v>
                </c:pt>
                <c:pt idx="2964">
                  <c:v>45075.343055555553</c:v>
                </c:pt>
                <c:pt idx="2965">
                  <c:v>45075.343055555553</c:v>
                </c:pt>
                <c:pt idx="2966">
                  <c:v>45075.343055555553</c:v>
                </c:pt>
                <c:pt idx="2967">
                  <c:v>45075.343055555553</c:v>
                </c:pt>
                <c:pt idx="2968">
                  <c:v>45075.343055555553</c:v>
                </c:pt>
                <c:pt idx="2969">
                  <c:v>45075.343055555553</c:v>
                </c:pt>
                <c:pt idx="2970">
                  <c:v>45075.34375</c:v>
                </c:pt>
                <c:pt idx="2971">
                  <c:v>45075.34375</c:v>
                </c:pt>
                <c:pt idx="2972">
                  <c:v>45075.34375</c:v>
                </c:pt>
                <c:pt idx="2973">
                  <c:v>45075.34375</c:v>
                </c:pt>
                <c:pt idx="2974">
                  <c:v>45075.34375</c:v>
                </c:pt>
                <c:pt idx="2975">
                  <c:v>45075.34375</c:v>
                </c:pt>
                <c:pt idx="2976">
                  <c:v>45075.344444444447</c:v>
                </c:pt>
                <c:pt idx="2977">
                  <c:v>45075.344444444447</c:v>
                </c:pt>
                <c:pt idx="2978">
                  <c:v>45075.344444444447</c:v>
                </c:pt>
                <c:pt idx="2979">
                  <c:v>45075.344444444447</c:v>
                </c:pt>
                <c:pt idx="2980">
                  <c:v>45075.344444444447</c:v>
                </c:pt>
                <c:pt idx="2981">
                  <c:v>45075.344444444447</c:v>
                </c:pt>
                <c:pt idx="2982">
                  <c:v>45075.345138888886</c:v>
                </c:pt>
                <c:pt idx="2983">
                  <c:v>45075.345138888886</c:v>
                </c:pt>
                <c:pt idx="2984">
                  <c:v>45075.345138888886</c:v>
                </c:pt>
                <c:pt idx="2985">
                  <c:v>45075.345138888886</c:v>
                </c:pt>
                <c:pt idx="2986">
                  <c:v>45075.345138888886</c:v>
                </c:pt>
                <c:pt idx="2987">
                  <c:v>45075.345138888886</c:v>
                </c:pt>
                <c:pt idx="2988">
                  <c:v>45075.345833333333</c:v>
                </c:pt>
                <c:pt idx="2989">
                  <c:v>45075.345833333333</c:v>
                </c:pt>
                <c:pt idx="2990">
                  <c:v>45075.345833333333</c:v>
                </c:pt>
                <c:pt idx="2991">
                  <c:v>45075.345833333333</c:v>
                </c:pt>
                <c:pt idx="2992">
                  <c:v>45075.345833333333</c:v>
                </c:pt>
                <c:pt idx="2993">
                  <c:v>45075.345833333333</c:v>
                </c:pt>
                <c:pt idx="2994">
                  <c:v>45075.34652777778</c:v>
                </c:pt>
                <c:pt idx="2995">
                  <c:v>45075.34652777778</c:v>
                </c:pt>
                <c:pt idx="2996">
                  <c:v>45075.34652777778</c:v>
                </c:pt>
                <c:pt idx="2997">
                  <c:v>45075.34652777778</c:v>
                </c:pt>
                <c:pt idx="2998">
                  <c:v>45075.34652777778</c:v>
                </c:pt>
                <c:pt idx="2999">
                  <c:v>45075.34652777778</c:v>
                </c:pt>
                <c:pt idx="3000">
                  <c:v>45075.347222222219</c:v>
                </c:pt>
                <c:pt idx="3001">
                  <c:v>45075.347222222219</c:v>
                </c:pt>
                <c:pt idx="3002">
                  <c:v>45075.347222222219</c:v>
                </c:pt>
                <c:pt idx="3003">
                  <c:v>45075.347222222219</c:v>
                </c:pt>
                <c:pt idx="3004">
                  <c:v>45075.347222222219</c:v>
                </c:pt>
                <c:pt idx="3005">
                  <c:v>45075.347222222219</c:v>
                </c:pt>
                <c:pt idx="3006">
                  <c:v>45075.347916666666</c:v>
                </c:pt>
                <c:pt idx="3007">
                  <c:v>45075.347916666666</c:v>
                </c:pt>
                <c:pt idx="3008">
                  <c:v>45075.347916666666</c:v>
                </c:pt>
                <c:pt idx="3009">
                  <c:v>45075.347916666666</c:v>
                </c:pt>
                <c:pt idx="3010">
                  <c:v>45075.347916666666</c:v>
                </c:pt>
                <c:pt idx="3011">
                  <c:v>45075.347916666666</c:v>
                </c:pt>
                <c:pt idx="3012">
                  <c:v>45075.348611111112</c:v>
                </c:pt>
                <c:pt idx="3013">
                  <c:v>45075.348611111112</c:v>
                </c:pt>
                <c:pt idx="3014">
                  <c:v>45075.348611111112</c:v>
                </c:pt>
                <c:pt idx="3015">
                  <c:v>45075.348611111112</c:v>
                </c:pt>
                <c:pt idx="3016">
                  <c:v>45075.348611111112</c:v>
                </c:pt>
                <c:pt idx="3017">
                  <c:v>45075.348611111112</c:v>
                </c:pt>
                <c:pt idx="3018">
                  <c:v>45075.349305555559</c:v>
                </c:pt>
                <c:pt idx="3019">
                  <c:v>45075.349305555559</c:v>
                </c:pt>
                <c:pt idx="3020">
                  <c:v>45075.349305555559</c:v>
                </c:pt>
                <c:pt idx="3021">
                  <c:v>45075.349305555559</c:v>
                </c:pt>
                <c:pt idx="3022">
                  <c:v>45075.349305555559</c:v>
                </c:pt>
                <c:pt idx="3023">
                  <c:v>45075.349305555559</c:v>
                </c:pt>
                <c:pt idx="3024">
                  <c:v>45075.35</c:v>
                </c:pt>
                <c:pt idx="3025">
                  <c:v>45075.35</c:v>
                </c:pt>
                <c:pt idx="3026">
                  <c:v>45075.35</c:v>
                </c:pt>
                <c:pt idx="3027">
                  <c:v>45075.35</c:v>
                </c:pt>
                <c:pt idx="3028">
                  <c:v>45075.35</c:v>
                </c:pt>
                <c:pt idx="3029">
                  <c:v>45075.35</c:v>
                </c:pt>
                <c:pt idx="3030">
                  <c:v>45075.350694444445</c:v>
                </c:pt>
                <c:pt idx="3031">
                  <c:v>45075.350694444445</c:v>
                </c:pt>
                <c:pt idx="3032">
                  <c:v>45075.350694444445</c:v>
                </c:pt>
                <c:pt idx="3033">
                  <c:v>45075.350694444445</c:v>
                </c:pt>
                <c:pt idx="3034">
                  <c:v>45075.350694444445</c:v>
                </c:pt>
                <c:pt idx="3035">
                  <c:v>45075.350694444445</c:v>
                </c:pt>
                <c:pt idx="3036">
                  <c:v>45075.351388888892</c:v>
                </c:pt>
                <c:pt idx="3037">
                  <c:v>45075.351388888892</c:v>
                </c:pt>
                <c:pt idx="3038">
                  <c:v>45075.351388888892</c:v>
                </c:pt>
                <c:pt idx="3039">
                  <c:v>45075.351388888892</c:v>
                </c:pt>
                <c:pt idx="3040">
                  <c:v>45075.351388888892</c:v>
                </c:pt>
                <c:pt idx="3041">
                  <c:v>45075.351388888892</c:v>
                </c:pt>
                <c:pt idx="3042">
                  <c:v>45075.352083333331</c:v>
                </c:pt>
                <c:pt idx="3043">
                  <c:v>45075.352083333331</c:v>
                </c:pt>
                <c:pt idx="3044">
                  <c:v>45075.352083333331</c:v>
                </c:pt>
                <c:pt idx="3045">
                  <c:v>45075.352083333331</c:v>
                </c:pt>
                <c:pt idx="3046">
                  <c:v>45075.352083333331</c:v>
                </c:pt>
                <c:pt idx="3047">
                  <c:v>45075.352083333331</c:v>
                </c:pt>
                <c:pt idx="3048">
                  <c:v>45075.352777777778</c:v>
                </c:pt>
                <c:pt idx="3049">
                  <c:v>45075.352777777778</c:v>
                </c:pt>
                <c:pt idx="3050">
                  <c:v>45075.352777777778</c:v>
                </c:pt>
                <c:pt idx="3051">
                  <c:v>45075.352777777778</c:v>
                </c:pt>
                <c:pt idx="3052">
                  <c:v>45075.352777777778</c:v>
                </c:pt>
                <c:pt idx="3053">
                  <c:v>45075.352777777778</c:v>
                </c:pt>
                <c:pt idx="3054">
                  <c:v>45075.353472222225</c:v>
                </c:pt>
                <c:pt idx="3055">
                  <c:v>45075.353472222225</c:v>
                </c:pt>
                <c:pt idx="3056">
                  <c:v>45075.353472222225</c:v>
                </c:pt>
                <c:pt idx="3057">
                  <c:v>45075.353472222225</c:v>
                </c:pt>
                <c:pt idx="3058">
                  <c:v>45075.353472222225</c:v>
                </c:pt>
                <c:pt idx="3059">
                  <c:v>45075.353472222225</c:v>
                </c:pt>
                <c:pt idx="3060">
                  <c:v>45075.354166666664</c:v>
                </c:pt>
                <c:pt idx="3061">
                  <c:v>45075.354166666664</c:v>
                </c:pt>
                <c:pt idx="3062">
                  <c:v>45075.354166666664</c:v>
                </c:pt>
                <c:pt idx="3063">
                  <c:v>45075.354166666664</c:v>
                </c:pt>
                <c:pt idx="3064">
                  <c:v>45075.354166666664</c:v>
                </c:pt>
                <c:pt idx="3065">
                  <c:v>45075.354166666664</c:v>
                </c:pt>
                <c:pt idx="3066">
                  <c:v>45075.354861111111</c:v>
                </c:pt>
                <c:pt idx="3067">
                  <c:v>45075.354861111111</c:v>
                </c:pt>
                <c:pt idx="3068">
                  <c:v>45075.354861111111</c:v>
                </c:pt>
                <c:pt idx="3069">
                  <c:v>45075.354861111111</c:v>
                </c:pt>
                <c:pt idx="3070">
                  <c:v>45075.354861111111</c:v>
                </c:pt>
                <c:pt idx="3071">
                  <c:v>45075.354861111111</c:v>
                </c:pt>
                <c:pt idx="3072">
                  <c:v>45075.355555555558</c:v>
                </c:pt>
                <c:pt idx="3073">
                  <c:v>45075.355555555558</c:v>
                </c:pt>
                <c:pt idx="3074">
                  <c:v>45075.355555555558</c:v>
                </c:pt>
                <c:pt idx="3075">
                  <c:v>45075.355555555558</c:v>
                </c:pt>
                <c:pt idx="3076">
                  <c:v>45075.355555555558</c:v>
                </c:pt>
                <c:pt idx="3077">
                  <c:v>45075.355555555558</c:v>
                </c:pt>
                <c:pt idx="3078">
                  <c:v>45075.356249999997</c:v>
                </c:pt>
                <c:pt idx="3079">
                  <c:v>45075.356249999997</c:v>
                </c:pt>
                <c:pt idx="3080">
                  <c:v>45075.356249999997</c:v>
                </c:pt>
                <c:pt idx="3081">
                  <c:v>45075.356249999997</c:v>
                </c:pt>
                <c:pt idx="3082">
                  <c:v>45075.356249999997</c:v>
                </c:pt>
                <c:pt idx="3083">
                  <c:v>45075.356249999997</c:v>
                </c:pt>
                <c:pt idx="3084">
                  <c:v>45075.356944444444</c:v>
                </c:pt>
                <c:pt idx="3085">
                  <c:v>45075.356944444444</c:v>
                </c:pt>
                <c:pt idx="3086">
                  <c:v>45075.356944444444</c:v>
                </c:pt>
                <c:pt idx="3087">
                  <c:v>45075.356944444444</c:v>
                </c:pt>
                <c:pt idx="3088">
                  <c:v>45075.356944444444</c:v>
                </c:pt>
                <c:pt idx="3089">
                  <c:v>45075.356944444444</c:v>
                </c:pt>
                <c:pt idx="3090">
                  <c:v>45075.357638888891</c:v>
                </c:pt>
                <c:pt idx="3091">
                  <c:v>45075.357638888891</c:v>
                </c:pt>
                <c:pt idx="3092">
                  <c:v>45075.357638888891</c:v>
                </c:pt>
                <c:pt idx="3093">
                  <c:v>45075.357638888891</c:v>
                </c:pt>
                <c:pt idx="3094">
                  <c:v>45075.357638888891</c:v>
                </c:pt>
                <c:pt idx="3095">
                  <c:v>45075.357638888891</c:v>
                </c:pt>
                <c:pt idx="3096">
                  <c:v>45075.35833333333</c:v>
                </c:pt>
                <c:pt idx="3097">
                  <c:v>45075.35833333333</c:v>
                </c:pt>
                <c:pt idx="3098">
                  <c:v>45075.35833333333</c:v>
                </c:pt>
                <c:pt idx="3099">
                  <c:v>45075.35833333333</c:v>
                </c:pt>
                <c:pt idx="3100">
                  <c:v>45075.35833333333</c:v>
                </c:pt>
                <c:pt idx="3101">
                  <c:v>45075.35833333333</c:v>
                </c:pt>
                <c:pt idx="3102">
                  <c:v>45075.359027777777</c:v>
                </c:pt>
                <c:pt idx="3103">
                  <c:v>45075.359027777777</c:v>
                </c:pt>
                <c:pt idx="3104">
                  <c:v>45075.359027777777</c:v>
                </c:pt>
                <c:pt idx="3105">
                  <c:v>45075.359027777777</c:v>
                </c:pt>
                <c:pt idx="3106">
                  <c:v>45075.359027777777</c:v>
                </c:pt>
                <c:pt idx="3107">
                  <c:v>45075.359027777777</c:v>
                </c:pt>
                <c:pt idx="3108">
                  <c:v>45075.359722222223</c:v>
                </c:pt>
                <c:pt idx="3109">
                  <c:v>45075.359722222223</c:v>
                </c:pt>
                <c:pt idx="3110">
                  <c:v>45075.359722222223</c:v>
                </c:pt>
                <c:pt idx="3111">
                  <c:v>45075.359722222223</c:v>
                </c:pt>
                <c:pt idx="3112">
                  <c:v>45075.359722222223</c:v>
                </c:pt>
                <c:pt idx="3113">
                  <c:v>45075.359722222223</c:v>
                </c:pt>
                <c:pt idx="3114">
                  <c:v>45075.36041666667</c:v>
                </c:pt>
                <c:pt idx="3115">
                  <c:v>45075.36041666667</c:v>
                </c:pt>
                <c:pt idx="3116">
                  <c:v>45075.36041666667</c:v>
                </c:pt>
                <c:pt idx="3117">
                  <c:v>45075.36041666667</c:v>
                </c:pt>
                <c:pt idx="3118">
                  <c:v>45075.36041666667</c:v>
                </c:pt>
                <c:pt idx="3119">
                  <c:v>45075.36041666667</c:v>
                </c:pt>
                <c:pt idx="3120">
                  <c:v>45075.361111111109</c:v>
                </c:pt>
                <c:pt idx="3121">
                  <c:v>45075.361111111109</c:v>
                </c:pt>
                <c:pt idx="3122">
                  <c:v>45075.361111111109</c:v>
                </c:pt>
                <c:pt idx="3123">
                  <c:v>45075.361111111109</c:v>
                </c:pt>
                <c:pt idx="3124">
                  <c:v>45075.361111111109</c:v>
                </c:pt>
                <c:pt idx="3125">
                  <c:v>45075.361111111109</c:v>
                </c:pt>
                <c:pt idx="3126">
                  <c:v>45075.361805555556</c:v>
                </c:pt>
                <c:pt idx="3127">
                  <c:v>45075.361805555556</c:v>
                </c:pt>
                <c:pt idx="3128">
                  <c:v>45075.361805555556</c:v>
                </c:pt>
                <c:pt idx="3129">
                  <c:v>45075.361805555556</c:v>
                </c:pt>
                <c:pt idx="3130">
                  <c:v>45075.361805555556</c:v>
                </c:pt>
                <c:pt idx="3131">
                  <c:v>45075.361805555556</c:v>
                </c:pt>
                <c:pt idx="3132">
                  <c:v>45075.362500000003</c:v>
                </c:pt>
                <c:pt idx="3133">
                  <c:v>45075.362500000003</c:v>
                </c:pt>
                <c:pt idx="3134">
                  <c:v>45075.362500000003</c:v>
                </c:pt>
                <c:pt idx="3135">
                  <c:v>45075.362500000003</c:v>
                </c:pt>
                <c:pt idx="3136">
                  <c:v>45075.362500000003</c:v>
                </c:pt>
                <c:pt idx="3137">
                  <c:v>45075.362500000003</c:v>
                </c:pt>
                <c:pt idx="3138">
                  <c:v>45075.363194444442</c:v>
                </c:pt>
                <c:pt idx="3139">
                  <c:v>45075.363194444442</c:v>
                </c:pt>
                <c:pt idx="3140">
                  <c:v>45075.363194444442</c:v>
                </c:pt>
                <c:pt idx="3141">
                  <c:v>45075.363194444442</c:v>
                </c:pt>
                <c:pt idx="3142">
                  <c:v>45075.363194444442</c:v>
                </c:pt>
                <c:pt idx="3143">
                  <c:v>45075.363194444442</c:v>
                </c:pt>
                <c:pt idx="3144">
                  <c:v>45075.363888888889</c:v>
                </c:pt>
                <c:pt idx="3145">
                  <c:v>45075.363888888889</c:v>
                </c:pt>
                <c:pt idx="3146">
                  <c:v>45075.363888888889</c:v>
                </c:pt>
                <c:pt idx="3147">
                  <c:v>45075.363888888889</c:v>
                </c:pt>
                <c:pt idx="3148">
                  <c:v>45075.363888888889</c:v>
                </c:pt>
                <c:pt idx="3149">
                  <c:v>45075.363888888889</c:v>
                </c:pt>
                <c:pt idx="3150">
                  <c:v>45075.364583333336</c:v>
                </c:pt>
                <c:pt idx="3151">
                  <c:v>45075.364583333336</c:v>
                </c:pt>
                <c:pt idx="3152">
                  <c:v>45075.364583333336</c:v>
                </c:pt>
                <c:pt idx="3153">
                  <c:v>45075.364583333336</c:v>
                </c:pt>
                <c:pt idx="3154">
                  <c:v>45075.364583333336</c:v>
                </c:pt>
                <c:pt idx="3155">
                  <c:v>45075.364583333336</c:v>
                </c:pt>
                <c:pt idx="3156">
                  <c:v>45075.365277777775</c:v>
                </c:pt>
                <c:pt idx="3157">
                  <c:v>45075.365277777775</c:v>
                </c:pt>
                <c:pt idx="3158">
                  <c:v>45075.365277777775</c:v>
                </c:pt>
                <c:pt idx="3159">
                  <c:v>45075.365277777775</c:v>
                </c:pt>
                <c:pt idx="3160">
                  <c:v>45075.365277777775</c:v>
                </c:pt>
                <c:pt idx="3161">
                  <c:v>45075.365277777775</c:v>
                </c:pt>
                <c:pt idx="3162">
                  <c:v>45075.365972222222</c:v>
                </c:pt>
                <c:pt idx="3163">
                  <c:v>45075.365972222222</c:v>
                </c:pt>
                <c:pt idx="3164">
                  <c:v>45075.365972222222</c:v>
                </c:pt>
                <c:pt idx="3165">
                  <c:v>45075.365972222222</c:v>
                </c:pt>
                <c:pt idx="3166">
                  <c:v>45075.365972222222</c:v>
                </c:pt>
                <c:pt idx="3167">
                  <c:v>45075.365972222222</c:v>
                </c:pt>
                <c:pt idx="3168">
                  <c:v>45075.366666666669</c:v>
                </c:pt>
                <c:pt idx="3169">
                  <c:v>45075.366666666669</c:v>
                </c:pt>
                <c:pt idx="3170">
                  <c:v>45075.366666666669</c:v>
                </c:pt>
                <c:pt idx="3171">
                  <c:v>45075.366666666669</c:v>
                </c:pt>
                <c:pt idx="3172">
                  <c:v>45075.366666666669</c:v>
                </c:pt>
                <c:pt idx="3173">
                  <c:v>45075.366666666669</c:v>
                </c:pt>
                <c:pt idx="3174">
                  <c:v>45075.367361111108</c:v>
                </c:pt>
                <c:pt idx="3175">
                  <c:v>45075.367361111108</c:v>
                </c:pt>
                <c:pt idx="3176">
                  <c:v>45075.367361111108</c:v>
                </c:pt>
                <c:pt idx="3177">
                  <c:v>45075.367361111108</c:v>
                </c:pt>
                <c:pt idx="3178">
                  <c:v>45075.367361111108</c:v>
                </c:pt>
                <c:pt idx="3179">
                  <c:v>45075.367361111108</c:v>
                </c:pt>
                <c:pt idx="3180">
                  <c:v>45075.368055555555</c:v>
                </c:pt>
                <c:pt idx="3181">
                  <c:v>45075.368055555555</c:v>
                </c:pt>
                <c:pt idx="3182">
                  <c:v>45075.368055555555</c:v>
                </c:pt>
                <c:pt idx="3183">
                  <c:v>45075.368055555555</c:v>
                </c:pt>
                <c:pt idx="3184">
                  <c:v>45075.368055555555</c:v>
                </c:pt>
                <c:pt idx="3185">
                  <c:v>45075.368055555555</c:v>
                </c:pt>
                <c:pt idx="3186">
                  <c:v>45075.368750000001</c:v>
                </c:pt>
                <c:pt idx="3187">
                  <c:v>45075.368750000001</c:v>
                </c:pt>
                <c:pt idx="3188">
                  <c:v>45075.368750000001</c:v>
                </c:pt>
                <c:pt idx="3189">
                  <c:v>45075.368750000001</c:v>
                </c:pt>
                <c:pt idx="3190">
                  <c:v>45075.368750000001</c:v>
                </c:pt>
                <c:pt idx="3191">
                  <c:v>45075.368750000001</c:v>
                </c:pt>
                <c:pt idx="3192">
                  <c:v>45075.369444444441</c:v>
                </c:pt>
                <c:pt idx="3193">
                  <c:v>45075.369444444441</c:v>
                </c:pt>
                <c:pt idx="3194">
                  <c:v>45075.369444444441</c:v>
                </c:pt>
                <c:pt idx="3195">
                  <c:v>45075.369444444441</c:v>
                </c:pt>
                <c:pt idx="3196">
                  <c:v>45075.369444444441</c:v>
                </c:pt>
                <c:pt idx="3197">
                  <c:v>45075.369444444441</c:v>
                </c:pt>
                <c:pt idx="3198">
                  <c:v>45075.370138888888</c:v>
                </c:pt>
                <c:pt idx="3199">
                  <c:v>45075.370138888888</c:v>
                </c:pt>
                <c:pt idx="3200">
                  <c:v>45075.370138888888</c:v>
                </c:pt>
                <c:pt idx="3201">
                  <c:v>45075.370138888888</c:v>
                </c:pt>
                <c:pt idx="3202">
                  <c:v>45075.370138888888</c:v>
                </c:pt>
                <c:pt idx="3203">
                  <c:v>45075.370138888888</c:v>
                </c:pt>
                <c:pt idx="3204">
                  <c:v>45075.370833333334</c:v>
                </c:pt>
                <c:pt idx="3205">
                  <c:v>45075.370833333334</c:v>
                </c:pt>
                <c:pt idx="3206">
                  <c:v>45075.370833333334</c:v>
                </c:pt>
                <c:pt idx="3207">
                  <c:v>45075.370833333334</c:v>
                </c:pt>
                <c:pt idx="3208">
                  <c:v>45075.370833333334</c:v>
                </c:pt>
                <c:pt idx="3209">
                  <c:v>45075.370833333334</c:v>
                </c:pt>
                <c:pt idx="3210">
                  <c:v>45075.371527777781</c:v>
                </c:pt>
                <c:pt idx="3211">
                  <c:v>45075.371527777781</c:v>
                </c:pt>
                <c:pt idx="3212">
                  <c:v>45075.371527777781</c:v>
                </c:pt>
                <c:pt idx="3213">
                  <c:v>45075.371527777781</c:v>
                </c:pt>
                <c:pt idx="3214">
                  <c:v>45075.371527777781</c:v>
                </c:pt>
                <c:pt idx="3215">
                  <c:v>45075.371527777781</c:v>
                </c:pt>
                <c:pt idx="3216">
                  <c:v>45075.37222222222</c:v>
                </c:pt>
                <c:pt idx="3217">
                  <c:v>45075.37222222222</c:v>
                </c:pt>
                <c:pt idx="3218">
                  <c:v>45075.37222222222</c:v>
                </c:pt>
                <c:pt idx="3219">
                  <c:v>45075.37222222222</c:v>
                </c:pt>
                <c:pt idx="3220">
                  <c:v>45075.37222222222</c:v>
                </c:pt>
                <c:pt idx="3221">
                  <c:v>45075.37222222222</c:v>
                </c:pt>
                <c:pt idx="3222">
                  <c:v>45075.372916666667</c:v>
                </c:pt>
                <c:pt idx="3223">
                  <c:v>45075.372916666667</c:v>
                </c:pt>
                <c:pt idx="3224">
                  <c:v>45075.372916666667</c:v>
                </c:pt>
                <c:pt idx="3225">
                  <c:v>45075.372916666667</c:v>
                </c:pt>
                <c:pt idx="3226">
                  <c:v>45075.372916666667</c:v>
                </c:pt>
                <c:pt idx="3227">
                  <c:v>45075.372916666667</c:v>
                </c:pt>
                <c:pt idx="3228">
                  <c:v>45075.373611111114</c:v>
                </c:pt>
                <c:pt idx="3229">
                  <c:v>45075.373611111114</c:v>
                </c:pt>
                <c:pt idx="3230">
                  <c:v>45075.373611111114</c:v>
                </c:pt>
                <c:pt idx="3231">
                  <c:v>45075.373611111114</c:v>
                </c:pt>
                <c:pt idx="3232">
                  <c:v>45075.373611111114</c:v>
                </c:pt>
                <c:pt idx="3233">
                  <c:v>45075.373611111114</c:v>
                </c:pt>
                <c:pt idx="3234">
                  <c:v>45075.374305555553</c:v>
                </c:pt>
                <c:pt idx="3235">
                  <c:v>45075.374305555553</c:v>
                </c:pt>
                <c:pt idx="3236">
                  <c:v>45075.374305555553</c:v>
                </c:pt>
                <c:pt idx="3237">
                  <c:v>45075.374305555553</c:v>
                </c:pt>
                <c:pt idx="3238">
                  <c:v>45075.374305555553</c:v>
                </c:pt>
                <c:pt idx="3239">
                  <c:v>45075.374305555553</c:v>
                </c:pt>
                <c:pt idx="3240">
                  <c:v>45075.375</c:v>
                </c:pt>
                <c:pt idx="3241">
                  <c:v>45075.375</c:v>
                </c:pt>
                <c:pt idx="3242">
                  <c:v>45075.375</c:v>
                </c:pt>
                <c:pt idx="3243">
                  <c:v>45075.375</c:v>
                </c:pt>
                <c:pt idx="3244">
                  <c:v>45075.375</c:v>
                </c:pt>
                <c:pt idx="3245">
                  <c:v>45075.375</c:v>
                </c:pt>
                <c:pt idx="3246">
                  <c:v>45075.375694444447</c:v>
                </c:pt>
                <c:pt idx="3247">
                  <c:v>45075.375694444447</c:v>
                </c:pt>
                <c:pt idx="3248">
                  <c:v>45075.375694444447</c:v>
                </c:pt>
                <c:pt idx="3249">
                  <c:v>45075.375694444447</c:v>
                </c:pt>
                <c:pt idx="3250">
                  <c:v>45075.375694444447</c:v>
                </c:pt>
                <c:pt idx="3251">
                  <c:v>45075.375694444447</c:v>
                </c:pt>
                <c:pt idx="3252">
                  <c:v>45075.376388888886</c:v>
                </c:pt>
                <c:pt idx="3253">
                  <c:v>45075.376388888886</c:v>
                </c:pt>
                <c:pt idx="3254">
                  <c:v>45075.376388888886</c:v>
                </c:pt>
                <c:pt idx="3255">
                  <c:v>45075.376388888886</c:v>
                </c:pt>
                <c:pt idx="3256">
                  <c:v>45075.376388888886</c:v>
                </c:pt>
                <c:pt idx="3257">
                  <c:v>45075.376388888886</c:v>
                </c:pt>
                <c:pt idx="3258">
                  <c:v>45075.377083333333</c:v>
                </c:pt>
                <c:pt idx="3259">
                  <c:v>45075.377083333333</c:v>
                </c:pt>
                <c:pt idx="3260">
                  <c:v>45075.377083333333</c:v>
                </c:pt>
                <c:pt idx="3261">
                  <c:v>45075.377083333333</c:v>
                </c:pt>
                <c:pt idx="3262">
                  <c:v>45075.377083333333</c:v>
                </c:pt>
                <c:pt idx="3263">
                  <c:v>45075.377083333333</c:v>
                </c:pt>
                <c:pt idx="3264">
                  <c:v>45075.37777777778</c:v>
                </c:pt>
                <c:pt idx="3265">
                  <c:v>45075.37777777778</c:v>
                </c:pt>
                <c:pt idx="3266">
                  <c:v>45075.37777777778</c:v>
                </c:pt>
                <c:pt idx="3267">
                  <c:v>45075.37777777778</c:v>
                </c:pt>
                <c:pt idx="3268">
                  <c:v>45075.37777777778</c:v>
                </c:pt>
                <c:pt idx="3269">
                  <c:v>45075.37777777778</c:v>
                </c:pt>
                <c:pt idx="3270">
                  <c:v>45075.378472222219</c:v>
                </c:pt>
                <c:pt idx="3271">
                  <c:v>45075.378472222219</c:v>
                </c:pt>
                <c:pt idx="3272">
                  <c:v>45075.378472222219</c:v>
                </c:pt>
                <c:pt idx="3273">
                  <c:v>45075.378472222219</c:v>
                </c:pt>
                <c:pt idx="3274">
                  <c:v>45075.378472222219</c:v>
                </c:pt>
                <c:pt idx="3275">
                  <c:v>45075.378472222219</c:v>
                </c:pt>
                <c:pt idx="3276">
                  <c:v>45075.379166666666</c:v>
                </c:pt>
                <c:pt idx="3277">
                  <c:v>45075.379166666666</c:v>
                </c:pt>
                <c:pt idx="3278">
                  <c:v>45075.379166666666</c:v>
                </c:pt>
                <c:pt idx="3279">
                  <c:v>45075.379166666666</c:v>
                </c:pt>
                <c:pt idx="3280">
                  <c:v>45075.379166666666</c:v>
                </c:pt>
                <c:pt idx="3281">
                  <c:v>45075.379166666666</c:v>
                </c:pt>
                <c:pt idx="3282">
                  <c:v>45075.379861111112</c:v>
                </c:pt>
                <c:pt idx="3283">
                  <c:v>45075.379861111112</c:v>
                </c:pt>
                <c:pt idx="3284">
                  <c:v>45075.379861111112</c:v>
                </c:pt>
                <c:pt idx="3285">
                  <c:v>45075.379861111112</c:v>
                </c:pt>
                <c:pt idx="3286">
                  <c:v>45075.379861111112</c:v>
                </c:pt>
                <c:pt idx="3287">
                  <c:v>45075.379861111112</c:v>
                </c:pt>
                <c:pt idx="3288">
                  <c:v>45075.380555555559</c:v>
                </c:pt>
                <c:pt idx="3289">
                  <c:v>45075.380555555559</c:v>
                </c:pt>
                <c:pt idx="3290">
                  <c:v>45075.380555555559</c:v>
                </c:pt>
                <c:pt idx="3291">
                  <c:v>45075.380555555559</c:v>
                </c:pt>
                <c:pt idx="3292">
                  <c:v>45075.380555555559</c:v>
                </c:pt>
                <c:pt idx="3293">
                  <c:v>45075.380555555559</c:v>
                </c:pt>
                <c:pt idx="3294">
                  <c:v>45075.381249999999</c:v>
                </c:pt>
                <c:pt idx="3295">
                  <c:v>45075.381249999999</c:v>
                </c:pt>
                <c:pt idx="3296">
                  <c:v>45075.381249999999</c:v>
                </c:pt>
                <c:pt idx="3297">
                  <c:v>45075.381249999999</c:v>
                </c:pt>
                <c:pt idx="3298">
                  <c:v>45075.381249999999</c:v>
                </c:pt>
                <c:pt idx="3299">
                  <c:v>45075.381249999999</c:v>
                </c:pt>
                <c:pt idx="3300">
                  <c:v>45075.381944444445</c:v>
                </c:pt>
                <c:pt idx="3301">
                  <c:v>45075.381944444445</c:v>
                </c:pt>
                <c:pt idx="3302">
                  <c:v>45075.381944444445</c:v>
                </c:pt>
                <c:pt idx="3303">
                  <c:v>45075.381944444445</c:v>
                </c:pt>
                <c:pt idx="3304">
                  <c:v>45075.381944444445</c:v>
                </c:pt>
                <c:pt idx="3305">
                  <c:v>45075.381944444445</c:v>
                </c:pt>
                <c:pt idx="3306">
                  <c:v>45075.382638888892</c:v>
                </c:pt>
                <c:pt idx="3307">
                  <c:v>45075.382638888892</c:v>
                </c:pt>
                <c:pt idx="3308">
                  <c:v>45075.382638888892</c:v>
                </c:pt>
                <c:pt idx="3309">
                  <c:v>45075.382638888892</c:v>
                </c:pt>
                <c:pt idx="3310">
                  <c:v>45075.382638888892</c:v>
                </c:pt>
                <c:pt idx="3311">
                  <c:v>45075.382638888892</c:v>
                </c:pt>
                <c:pt idx="3312">
                  <c:v>45075.383333333331</c:v>
                </c:pt>
                <c:pt idx="3313">
                  <c:v>45075.383333333331</c:v>
                </c:pt>
                <c:pt idx="3314">
                  <c:v>45075.383333333331</c:v>
                </c:pt>
                <c:pt idx="3315">
                  <c:v>45075.383333333331</c:v>
                </c:pt>
                <c:pt idx="3316">
                  <c:v>45075.383333333331</c:v>
                </c:pt>
                <c:pt idx="3317">
                  <c:v>45075.383333333331</c:v>
                </c:pt>
                <c:pt idx="3318">
                  <c:v>45075.384027777778</c:v>
                </c:pt>
                <c:pt idx="3319">
                  <c:v>45075.384027777778</c:v>
                </c:pt>
                <c:pt idx="3320">
                  <c:v>45075.384027777778</c:v>
                </c:pt>
                <c:pt idx="3321">
                  <c:v>45075.384027777778</c:v>
                </c:pt>
                <c:pt idx="3322">
                  <c:v>45075.384027777778</c:v>
                </c:pt>
                <c:pt idx="3323">
                  <c:v>45075.384027777778</c:v>
                </c:pt>
                <c:pt idx="3324">
                  <c:v>45075.384722222225</c:v>
                </c:pt>
                <c:pt idx="3325">
                  <c:v>45075.384722222225</c:v>
                </c:pt>
                <c:pt idx="3326">
                  <c:v>45075.384722222225</c:v>
                </c:pt>
                <c:pt idx="3327">
                  <c:v>45075.384722222225</c:v>
                </c:pt>
                <c:pt idx="3328">
                  <c:v>45075.384722222225</c:v>
                </c:pt>
                <c:pt idx="3329">
                  <c:v>45075.384722222225</c:v>
                </c:pt>
                <c:pt idx="3330">
                  <c:v>45075.385416666664</c:v>
                </c:pt>
                <c:pt idx="3331">
                  <c:v>45075.385416666664</c:v>
                </c:pt>
                <c:pt idx="3332">
                  <c:v>45075.385416666664</c:v>
                </c:pt>
                <c:pt idx="3333">
                  <c:v>45075.385416666664</c:v>
                </c:pt>
                <c:pt idx="3334">
                  <c:v>45075.385416666664</c:v>
                </c:pt>
                <c:pt idx="3335">
                  <c:v>45075.385416666664</c:v>
                </c:pt>
                <c:pt idx="3336">
                  <c:v>45075.386111111111</c:v>
                </c:pt>
                <c:pt idx="3337">
                  <c:v>45075.386111111111</c:v>
                </c:pt>
                <c:pt idx="3338">
                  <c:v>45075.386111111111</c:v>
                </c:pt>
                <c:pt idx="3339">
                  <c:v>45075.386111111111</c:v>
                </c:pt>
                <c:pt idx="3340">
                  <c:v>45075.386111111111</c:v>
                </c:pt>
                <c:pt idx="3341">
                  <c:v>45075.386111111111</c:v>
                </c:pt>
                <c:pt idx="3342">
                  <c:v>45075.386805555558</c:v>
                </c:pt>
                <c:pt idx="3343">
                  <c:v>45075.386805555558</c:v>
                </c:pt>
                <c:pt idx="3344">
                  <c:v>45075.386805555558</c:v>
                </c:pt>
                <c:pt idx="3345">
                  <c:v>45075.386805555558</c:v>
                </c:pt>
                <c:pt idx="3346">
                  <c:v>45075.386805555558</c:v>
                </c:pt>
                <c:pt idx="3347">
                  <c:v>45075.386805555558</c:v>
                </c:pt>
                <c:pt idx="3348">
                  <c:v>45075.387499999997</c:v>
                </c:pt>
                <c:pt idx="3349">
                  <c:v>45075.387499999997</c:v>
                </c:pt>
                <c:pt idx="3350">
                  <c:v>45075.387499999997</c:v>
                </c:pt>
                <c:pt idx="3351">
                  <c:v>45075.387499999997</c:v>
                </c:pt>
                <c:pt idx="3352">
                  <c:v>45075.387499999997</c:v>
                </c:pt>
                <c:pt idx="3353">
                  <c:v>45075.387499999997</c:v>
                </c:pt>
                <c:pt idx="3354">
                  <c:v>45075.388194444444</c:v>
                </c:pt>
                <c:pt idx="3355">
                  <c:v>45075.388194444444</c:v>
                </c:pt>
                <c:pt idx="3356">
                  <c:v>45075.388194444444</c:v>
                </c:pt>
                <c:pt idx="3357">
                  <c:v>45075.388194444444</c:v>
                </c:pt>
                <c:pt idx="3358">
                  <c:v>45075.388194444444</c:v>
                </c:pt>
                <c:pt idx="3359">
                  <c:v>45075.388194444444</c:v>
                </c:pt>
                <c:pt idx="3360">
                  <c:v>45075.388888888891</c:v>
                </c:pt>
                <c:pt idx="3361">
                  <c:v>45075.388888888891</c:v>
                </c:pt>
                <c:pt idx="3362">
                  <c:v>45075.388888888891</c:v>
                </c:pt>
                <c:pt idx="3363">
                  <c:v>45075.388888888891</c:v>
                </c:pt>
                <c:pt idx="3364">
                  <c:v>45075.388888888891</c:v>
                </c:pt>
                <c:pt idx="3365">
                  <c:v>45075.388888888891</c:v>
                </c:pt>
                <c:pt idx="3366">
                  <c:v>45075.38958333333</c:v>
                </c:pt>
                <c:pt idx="3367">
                  <c:v>45075.38958333333</c:v>
                </c:pt>
                <c:pt idx="3368">
                  <c:v>45075.38958333333</c:v>
                </c:pt>
                <c:pt idx="3369">
                  <c:v>45075.38958333333</c:v>
                </c:pt>
                <c:pt idx="3370">
                  <c:v>45075.38958333333</c:v>
                </c:pt>
                <c:pt idx="3371">
                  <c:v>45075.38958333333</c:v>
                </c:pt>
                <c:pt idx="3372">
                  <c:v>45075.390277777777</c:v>
                </c:pt>
                <c:pt idx="3373">
                  <c:v>45075.390277777777</c:v>
                </c:pt>
                <c:pt idx="3374">
                  <c:v>45075.390277777777</c:v>
                </c:pt>
                <c:pt idx="3375">
                  <c:v>45075.390277777777</c:v>
                </c:pt>
                <c:pt idx="3376">
                  <c:v>45075.390277777777</c:v>
                </c:pt>
                <c:pt idx="3377">
                  <c:v>45075.390277777777</c:v>
                </c:pt>
                <c:pt idx="3378">
                  <c:v>45075.390972222223</c:v>
                </c:pt>
                <c:pt idx="3379">
                  <c:v>45075.390972222223</c:v>
                </c:pt>
                <c:pt idx="3380">
                  <c:v>45075.390972222223</c:v>
                </c:pt>
                <c:pt idx="3381">
                  <c:v>45075.390972222223</c:v>
                </c:pt>
                <c:pt idx="3382">
                  <c:v>45075.390972222223</c:v>
                </c:pt>
                <c:pt idx="3383">
                  <c:v>45075.390972222223</c:v>
                </c:pt>
                <c:pt idx="3384">
                  <c:v>45075.39166666667</c:v>
                </c:pt>
                <c:pt idx="3385">
                  <c:v>45075.39166666667</c:v>
                </c:pt>
                <c:pt idx="3386">
                  <c:v>45075.39166666667</c:v>
                </c:pt>
                <c:pt idx="3387">
                  <c:v>45075.39166666667</c:v>
                </c:pt>
                <c:pt idx="3388">
                  <c:v>45075.39166666667</c:v>
                </c:pt>
                <c:pt idx="3389">
                  <c:v>45075.39166666667</c:v>
                </c:pt>
                <c:pt idx="3390">
                  <c:v>45075.392361111109</c:v>
                </c:pt>
                <c:pt idx="3391">
                  <c:v>45075.392361111109</c:v>
                </c:pt>
                <c:pt idx="3392">
                  <c:v>45075.392361111109</c:v>
                </c:pt>
                <c:pt idx="3393">
                  <c:v>45075.392361111109</c:v>
                </c:pt>
                <c:pt idx="3394">
                  <c:v>45075.392361111109</c:v>
                </c:pt>
                <c:pt idx="3395">
                  <c:v>45075.392361111109</c:v>
                </c:pt>
                <c:pt idx="3396">
                  <c:v>45075.393055555556</c:v>
                </c:pt>
                <c:pt idx="3397">
                  <c:v>45075.393055555556</c:v>
                </c:pt>
                <c:pt idx="3398">
                  <c:v>45075.393055555556</c:v>
                </c:pt>
                <c:pt idx="3399">
                  <c:v>45075.393055555556</c:v>
                </c:pt>
                <c:pt idx="3400">
                  <c:v>45075.393055555556</c:v>
                </c:pt>
                <c:pt idx="3401">
                  <c:v>45075.393055555556</c:v>
                </c:pt>
                <c:pt idx="3402">
                  <c:v>45075.393750000003</c:v>
                </c:pt>
                <c:pt idx="3403">
                  <c:v>45075.393750000003</c:v>
                </c:pt>
                <c:pt idx="3404">
                  <c:v>45075.393750000003</c:v>
                </c:pt>
                <c:pt idx="3405">
                  <c:v>45075.393750000003</c:v>
                </c:pt>
                <c:pt idx="3406">
                  <c:v>45075.393750000003</c:v>
                </c:pt>
                <c:pt idx="3407">
                  <c:v>45075.393750000003</c:v>
                </c:pt>
                <c:pt idx="3408">
                  <c:v>45075.394444444442</c:v>
                </c:pt>
                <c:pt idx="3409">
                  <c:v>45075.394444444442</c:v>
                </c:pt>
                <c:pt idx="3410">
                  <c:v>45075.394444444442</c:v>
                </c:pt>
                <c:pt idx="3411">
                  <c:v>45075.394444444442</c:v>
                </c:pt>
                <c:pt idx="3412">
                  <c:v>45075.394444444442</c:v>
                </c:pt>
                <c:pt idx="3413">
                  <c:v>45075.394444444442</c:v>
                </c:pt>
                <c:pt idx="3414">
                  <c:v>45075.395138888889</c:v>
                </c:pt>
                <c:pt idx="3415">
                  <c:v>45075.395138888889</c:v>
                </c:pt>
                <c:pt idx="3416">
                  <c:v>45075.395138888889</c:v>
                </c:pt>
                <c:pt idx="3417">
                  <c:v>45075.395138888889</c:v>
                </c:pt>
                <c:pt idx="3418">
                  <c:v>45075.395138888889</c:v>
                </c:pt>
                <c:pt idx="3419">
                  <c:v>45075.395138888889</c:v>
                </c:pt>
                <c:pt idx="3420">
                  <c:v>45075.395833333336</c:v>
                </c:pt>
                <c:pt idx="3421">
                  <c:v>45075.395833333336</c:v>
                </c:pt>
                <c:pt idx="3422">
                  <c:v>45075.395833333336</c:v>
                </c:pt>
                <c:pt idx="3423">
                  <c:v>45075.395833333336</c:v>
                </c:pt>
                <c:pt idx="3424">
                  <c:v>45075.395833333336</c:v>
                </c:pt>
                <c:pt idx="3425">
                  <c:v>45075.395833333336</c:v>
                </c:pt>
                <c:pt idx="3426">
                  <c:v>45075.396527777775</c:v>
                </c:pt>
                <c:pt idx="3427">
                  <c:v>45075.396527777775</c:v>
                </c:pt>
                <c:pt idx="3428">
                  <c:v>45075.396527777775</c:v>
                </c:pt>
                <c:pt idx="3429">
                  <c:v>45075.396527777775</c:v>
                </c:pt>
                <c:pt idx="3430">
                  <c:v>45075.396527777775</c:v>
                </c:pt>
                <c:pt idx="3431">
                  <c:v>45075.396527777775</c:v>
                </c:pt>
                <c:pt idx="3432">
                  <c:v>45075.397222222222</c:v>
                </c:pt>
                <c:pt idx="3433">
                  <c:v>45075.397222222222</c:v>
                </c:pt>
                <c:pt idx="3434">
                  <c:v>45075.397222222222</c:v>
                </c:pt>
                <c:pt idx="3435">
                  <c:v>45075.397222222222</c:v>
                </c:pt>
                <c:pt idx="3436">
                  <c:v>45075.397222222222</c:v>
                </c:pt>
                <c:pt idx="3437">
                  <c:v>45075.397222222222</c:v>
                </c:pt>
                <c:pt idx="3438">
                  <c:v>45075.397916666669</c:v>
                </c:pt>
                <c:pt idx="3439">
                  <c:v>45075.397916666669</c:v>
                </c:pt>
                <c:pt idx="3440">
                  <c:v>45075.397916666669</c:v>
                </c:pt>
                <c:pt idx="3441">
                  <c:v>45075.397916666669</c:v>
                </c:pt>
                <c:pt idx="3442">
                  <c:v>45075.397916666669</c:v>
                </c:pt>
                <c:pt idx="3443">
                  <c:v>45075.397916666669</c:v>
                </c:pt>
                <c:pt idx="3444">
                  <c:v>45075.398611111108</c:v>
                </c:pt>
                <c:pt idx="3445">
                  <c:v>45075.398611111108</c:v>
                </c:pt>
                <c:pt idx="3446">
                  <c:v>45075.398611111108</c:v>
                </c:pt>
                <c:pt idx="3447">
                  <c:v>45075.398611111108</c:v>
                </c:pt>
                <c:pt idx="3448">
                  <c:v>45075.398611111108</c:v>
                </c:pt>
                <c:pt idx="3449">
                  <c:v>45075.398611111108</c:v>
                </c:pt>
                <c:pt idx="3450">
                  <c:v>45075.399305555555</c:v>
                </c:pt>
                <c:pt idx="3451">
                  <c:v>45075.399305555555</c:v>
                </c:pt>
                <c:pt idx="3452">
                  <c:v>45075.399305555555</c:v>
                </c:pt>
                <c:pt idx="3453">
                  <c:v>45075.399305555555</c:v>
                </c:pt>
                <c:pt idx="3454">
                  <c:v>45075.399305555555</c:v>
                </c:pt>
                <c:pt idx="3455">
                  <c:v>45075.399305555555</c:v>
                </c:pt>
                <c:pt idx="3456">
                  <c:v>45075.4</c:v>
                </c:pt>
                <c:pt idx="3457">
                  <c:v>45075.4</c:v>
                </c:pt>
                <c:pt idx="3458">
                  <c:v>45075.4</c:v>
                </c:pt>
                <c:pt idx="3459">
                  <c:v>45075.4</c:v>
                </c:pt>
                <c:pt idx="3460">
                  <c:v>45075.4</c:v>
                </c:pt>
                <c:pt idx="3461">
                  <c:v>45075.4</c:v>
                </c:pt>
                <c:pt idx="3462">
                  <c:v>45075.400694444441</c:v>
                </c:pt>
                <c:pt idx="3463">
                  <c:v>45075.400694444441</c:v>
                </c:pt>
                <c:pt idx="3464">
                  <c:v>45075.400694444441</c:v>
                </c:pt>
                <c:pt idx="3465">
                  <c:v>45075.400694444441</c:v>
                </c:pt>
                <c:pt idx="3466">
                  <c:v>45075.400694444441</c:v>
                </c:pt>
                <c:pt idx="3467">
                  <c:v>45075.400694444441</c:v>
                </c:pt>
                <c:pt idx="3468">
                  <c:v>45075.401388888888</c:v>
                </c:pt>
                <c:pt idx="3469">
                  <c:v>45075.401388888888</c:v>
                </c:pt>
                <c:pt idx="3470">
                  <c:v>45075.401388888888</c:v>
                </c:pt>
                <c:pt idx="3471">
                  <c:v>45075.401388888888</c:v>
                </c:pt>
                <c:pt idx="3472">
                  <c:v>45075.401388888888</c:v>
                </c:pt>
                <c:pt idx="3473">
                  <c:v>45075.401388888888</c:v>
                </c:pt>
                <c:pt idx="3474">
                  <c:v>45075.402083333334</c:v>
                </c:pt>
                <c:pt idx="3475">
                  <c:v>45075.402083333334</c:v>
                </c:pt>
                <c:pt idx="3476">
                  <c:v>45075.402083333334</c:v>
                </c:pt>
                <c:pt idx="3477">
                  <c:v>45075.402083333334</c:v>
                </c:pt>
                <c:pt idx="3478">
                  <c:v>45075.402083333334</c:v>
                </c:pt>
                <c:pt idx="3479">
                  <c:v>45075.402083333334</c:v>
                </c:pt>
                <c:pt idx="3480">
                  <c:v>45075.402777777781</c:v>
                </c:pt>
                <c:pt idx="3481">
                  <c:v>45075.402777777781</c:v>
                </c:pt>
                <c:pt idx="3482">
                  <c:v>45075.402777777781</c:v>
                </c:pt>
                <c:pt idx="3483">
                  <c:v>45075.402777777781</c:v>
                </c:pt>
                <c:pt idx="3484">
                  <c:v>45075.402777777781</c:v>
                </c:pt>
                <c:pt idx="3485">
                  <c:v>45075.402777777781</c:v>
                </c:pt>
                <c:pt idx="3486">
                  <c:v>45075.40347222222</c:v>
                </c:pt>
                <c:pt idx="3487">
                  <c:v>45075.40347222222</c:v>
                </c:pt>
                <c:pt idx="3488">
                  <c:v>45075.40347222222</c:v>
                </c:pt>
                <c:pt idx="3489">
                  <c:v>45075.40347222222</c:v>
                </c:pt>
                <c:pt idx="3490">
                  <c:v>45075.40347222222</c:v>
                </c:pt>
                <c:pt idx="3491">
                  <c:v>45075.40347222222</c:v>
                </c:pt>
                <c:pt idx="3492">
                  <c:v>45075.404166666667</c:v>
                </c:pt>
                <c:pt idx="3493">
                  <c:v>45075.404166666667</c:v>
                </c:pt>
                <c:pt idx="3494">
                  <c:v>45075.404166666667</c:v>
                </c:pt>
                <c:pt idx="3495">
                  <c:v>45075.404166666667</c:v>
                </c:pt>
                <c:pt idx="3496">
                  <c:v>45075.404166666667</c:v>
                </c:pt>
                <c:pt idx="3497">
                  <c:v>45075.404166666667</c:v>
                </c:pt>
                <c:pt idx="3498">
                  <c:v>45075.404861111114</c:v>
                </c:pt>
                <c:pt idx="3499">
                  <c:v>45075.404861111114</c:v>
                </c:pt>
                <c:pt idx="3500">
                  <c:v>45075.404861111114</c:v>
                </c:pt>
                <c:pt idx="3501">
                  <c:v>45075.404861111114</c:v>
                </c:pt>
                <c:pt idx="3502">
                  <c:v>45075.404861111114</c:v>
                </c:pt>
                <c:pt idx="3503">
                  <c:v>45075.404861111114</c:v>
                </c:pt>
                <c:pt idx="3504">
                  <c:v>45075.405555555553</c:v>
                </c:pt>
                <c:pt idx="3505">
                  <c:v>45075.405555555553</c:v>
                </c:pt>
                <c:pt idx="3506">
                  <c:v>45075.405555555553</c:v>
                </c:pt>
                <c:pt idx="3507">
                  <c:v>45075.405555555553</c:v>
                </c:pt>
                <c:pt idx="3508">
                  <c:v>45075.405555555553</c:v>
                </c:pt>
                <c:pt idx="3509">
                  <c:v>45075.405555555553</c:v>
                </c:pt>
                <c:pt idx="3510">
                  <c:v>45075.40625</c:v>
                </c:pt>
                <c:pt idx="3511">
                  <c:v>45075.40625</c:v>
                </c:pt>
                <c:pt idx="3512">
                  <c:v>45075.40625</c:v>
                </c:pt>
                <c:pt idx="3513">
                  <c:v>45075.40625</c:v>
                </c:pt>
                <c:pt idx="3514">
                  <c:v>45075.40625</c:v>
                </c:pt>
                <c:pt idx="3515">
                  <c:v>45075.40625</c:v>
                </c:pt>
                <c:pt idx="3516">
                  <c:v>45075.406944444447</c:v>
                </c:pt>
                <c:pt idx="3517">
                  <c:v>45075.406944444447</c:v>
                </c:pt>
                <c:pt idx="3518">
                  <c:v>45075.406944444447</c:v>
                </c:pt>
                <c:pt idx="3519">
                  <c:v>45075.406944444447</c:v>
                </c:pt>
                <c:pt idx="3520">
                  <c:v>45075.406944444447</c:v>
                </c:pt>
                <c:pt idx="3521">
                  <c:v>45075.406944444447</c:v>
                </c:pt>
                <c:pt idx="3522">
                  <c:v>45075.407638888886</c:v>
                </c:pt>
                <c:pt idx="3523">
                  <c:v>45075.407638888886</c:v>
                </c:pt>
                <c:pt idx="3524">
                  <c:v>45075.407638888886</c:v>
                </c:pt>
                <c:pt idx="3525">
                  <c:v>45075.407638888886</c:v>
                </c:pt>
                <c:pt idx="3526">
                  <c:v>45075.407638888886</c:v>
                </c:pt>
                <c:pt idx="3527">
                  <c:v>45075.407638888886</c:v>
                </c:pt>
                <c:pt idx="3528">
                  <c:v>45075.408333333333</c:v>
                </c:pt>
                <c:pt idx="3529">
                  <c:v>45075.408333333333</c:v>
                </c:pt>
                <c:pt idx="3530">
                  <c:v>45075.408333333333</c:v>
                </c:pt>
                <c:pt idx="3531">
                  <c:v>45075.408333333333</c:v>
                </c:pt>
                <c:pt idx="3532">
                  <c:v>45075.408333333333</c:v>
                </c:pt>
                <c:pt idx="3533">
                  <c:v>45075.408333333333</c:v>
                </c:pt>
                <c:pt idx="3534">
                  <c:v>45075.40902777778</c:v>
                </c:pt>
                <c:pt idx="3535">
                  <c:v>45075.40902777778</c:v>
                </c:pt>
                <c:pt idx="3536">
                  <c:v>45075.40902777778</c:v>
                </c:pt>
                <c:pt idx="3537">
                  <c:v>45075.40902777778</c:v>
                </c:pt>
                <c:pt idx="3538">
                  <c:v>45075.40902777778</c:v>
                </c:pt>
                <c:pt idx="3539">
                  <c:v>45075.40902777778</c:v>
                </c:pt>
                <c:pt idx="3540">
                  <c:v>45075.409722222219</c:v>
                </c:pt>
                <c:pt idx="3541">
                  <c:v>45075.409722222219</c:v>
                </c:pt>
                <c:pt idx="3542">
                  <c:v>45075.409722222219</c:v>
                </c:pt>
                <c:pt idx="3543">
                  <c:v>45075.409722222219</c:v>
                </c:pt>
                <c:pt idx="3544">
                  <c:v>45075.409722222219</c:v>
                </c:pt>
                <c:pt idx="3545">
                  <c:v>45075.409722222219</c:v>
                </c:pt>
                <c:pt idx="3546">
                  <c:v>45075.410416666666</c:v>
                </c:pt>
                <c:pt idx="3547">
                  <c:v>45075.410416666666</c:v>
                </c:pt>
                <c:pt idx="3548">
                  <c:v>45075.410416666666</c:v>
                </c:pt>
                <c:pt idx="3549">
                  <c:v>45075.410416666666</c:v>
                </c:pt>
                <c:pt idx="3550">
                  <c:v>45075.410416666666</c:v>
                </c:pt>
                <c:pt idx="3551">
                  <c:v>45075.410416666666</c:v>
                </c:pt>
                <c:pt idx="3552">
                  <c:v>45075.411111111112</c:v>
                </c:pt>
                <c:pt idx="3553">
                  <c:v>45075.411111111112</c:v>
                </c:pt>
                <c:pt idx="3554">
                  <c:v>45075.411111111112</c:v>
                </c:pt>
                <c:pt idx="3555">
                  <c:v>45075.411111111112</c:v>
                </c:pt>
                <c:pt idx="3556">
                  <c:v>45075.411111111112</c:v>
                </c:pt>
                <c:pt idx="3557">
                  <c:v>45075.411111111112</c:v>
                </c:pt>
                <c:pt idx="3558">
                  <c:v>45075.411805555559</c:v>
                </c:pt>
                <c:pt idx="3559">
                  <c:v>45075.411805555559</c:v>
                </c:pt>
                <c:pt idx="3560">
                  <c:v>45075.411805555559</c:v>
                </c:pt>
                <c:pt idx="3561">
                  <c:v>45075.411805555559</c:v>
                </c:pt>
                <c:pt idx="3562">
                  <c:v>45075.411805555559</c:v>
                </c:pt>
                <c:pt idx="3563">
                  <c:v>45075.411805555559</c:v>
                </c:pt>
                <c:pt idx="3564">
                  <c:v>45075.412499999999</c:v>
                </c:pt>
                <c:pt idx="3565">
                  <c:v>45075.412499999999</c:v>
                </c:pt>
                <c:pt idx="3566">
                  <c:v>45075.412499999999</c:v>
                </c:pt>
                <c:pt idx="3567">
                  <c:v>45075.412499999999</c:v>
                </c:pt>
                <c:pt idx="3568">
                  <c:v>45075.412499999999</c:v>
                </c:pt>
                <c:pt idx="3569">
                  <c:v>45075.412499999999</c:v>
                </c:pt>
                <c:pt idx="3570">
                  <c:v>45075.413194444445</c:v>
                </c:pt>
                <c:pt idx="3571">
                  <c:v>45075.413194444445</c:v>
                </c:pt>
                <c:pt idx="3572">
                  <c:v>45075.413194444445</c:v>
                </c:pt>
                <c:pt idx="3573">
                  <c:v>45075.413194444445</c:v>
                </c:pt>
                <c:pt idx="3574">
                  <c:v>45075.413194444445</c:v>
                </c:pt>
                <c:pt idx="3575">
                  <c:v>45075.413194444445</c:v>
                </c:pt>
                <c:pt idx="3576">
                  <c:v>45075.413888888892</c:v>
                </c:pt>
                <c:pt idx="3577">
                  <c:v>45075.413888888892</c:v>
                </c:pt>
                <c:pt idx="3578">
                  <c:v>45075.413888888892</c:v>
                </c:pt>
                <c:pt idx="3579">
                  <c:v>45075.413888888892</c:v>
                </c:pt>
                <c:pt idx="3580">
                  <c:v>45075.413888888892</c:v>
                </c:pt>
                <c:pt idx="3581">
                  <c:v>45075.413888888892</c:v>
                </c:pt>
                <c:pt idx="3582">
                  <c:v>45075.414583333331</c:v>
                </c:pt>
                <c:pt idx="3583">
                  <c:v>45075.414583333331</c:v>
                </c:pt>
                <c:pt idx="3584">
                  <c:v>45075.414583333331</c:v>
                </c:pt>
                <c:pt idx="3585">
                  <c:v>45075.414583333331</c:v>
                </c:pt>
                <c:pt idx="3586">
                  <c:v>45075.414583333331</c:v>
                </c:pt>
                <c:pt idx="3587">
                  <c:v>45075.414583333331</c:v>
                </c:pt>
                <c:pt idx="3588">
                  <c:v>45075.415277777778</c:v>
                </c:pt>
                <c:pt idx="3589">
                  <c:v>45075.415277777778</c:v>
                </c:pt>
                <c:pt idx="3590">
                  <c:v>45075.415277777778</c:v>
                </c:pt>
                <c:pt idx="3591">
                  <c:v>45075.415277777778</c:v>
                </c:pt>
                <c:pt idx="3592">
                  <c:v>45075.415277777778</c:v>
                </c:pt>
                <c:pt idx="3593">
                  <c:v>45075.415277777778</c:v>
                </c:pt>
                <c:pt idx="3594">
                  <c:v>45075.415972222225</c:v>
                </c:pt>
                <c:pt idx="3595">
                  <c:v>45075.415972222225</c:v>
                </c:pt>
                <c:pt idx="3596">
                  <c:v>45075.415972222225</c:v>
                </c:pt>
                <c:pt idx="3597">
                  <c:v>45075.415972222225</c:v>
                </c:pt>
                <c:pt idx="3598">
                  <c:v>45075.415972222225</c:v>
                </c:pt>
                <c:pt idx="3599">
                  <c:v>45075.415972222225</c:v>
                </c:pt>
                <c:pt idx="3600">
                  <c:v>45075.416666666664</c:v>
                </c:pt>
                <c:pt idx="3601">
                  <c:v>45075.416666666664</c:v>
                </c:pt>
                <c:pt idx="3602">
                  <c:v>45075.416666666664</c:v>
                </c:pt>
                <c:pt idx="3603">
                  <c:v>45075.416666666664</c:v>
                </c:pt>
                <c:pt idx="3604">
                  <c:v>45075.416666666664</c:v>
                </c:pt>
                <c:pt idx="3605">
                  <c:v>45075.416666666664</c:v>
                </c:pt>
                <c:pt idx="3606">
                  <c:v>45075.417361111111</c:v>
                </c:pt>
                <c:pt idx="3607">
                  <c:v>45075.417361111111</c:v>
                </c:pt>
                <c:pt idx="3608">
                  <c:v>45075.417361111111</c:v>
                </c:pt>
                <c:pt idx="3609">
                  <c:v>45075.417361111111</c:v>
                </c:pt>
                <c:pt idx="3610">
                  <c:v>45075.417361111111</c:v>
                </c:pt>
                <c:pt idx="3611">
                  <c:v>45075.417361111111</c:v>
                </c:pt>
                <c:pt idx="3612">
                  <c:v>45075.418055555558</c:v>
                </c:pt>
                <c:pt idx="3613">
                  <c:v>45075.418055555558</c:v>
                </c:pt>
                <c:pt idx="3614">
                  <c:v>45075.418055555558</c:v>
                </c:pt>
                <c:pt idx="3615">
                  <c:v>45075.418055555558</c:v>
                </c:pt>
                <c:pt idx="3616">
                  <c:v>45075.418055555558</c:v>
                </c:pt>
                <c:pt idx="3617">
                  <c:v>45075.418055555558</c:v>
                </c:pt>
                <c:pt idx="3618">
                  <c:v>45075.418749999997</c:v>
                </c:pt>
                <c:pt idx="3619">
                  <c:v>45075.418749999997</c:v>
                </c:pt>
                <c:pt idx="3620">
                  <c:v>45075.418749999997</c:v>
                </c:pt>
                <c:pt idx="3621">
                  <c:v>45075.418749999997</c:v>
                </c:pt>
                <c:pt idx="3622">
                  <c:v>45075.418749999997</c:v>
                </c:pt>
                <c:pt idx="3623">
                  <c:v>45075.418749999997</c:v>
                </c:pt>
                <c:pt idx="3624">
                  <c:v>45075.419444444444</c:v>
                </c:pt>
                <c:pt idx="3625">
                  <c:v>45075.419444444444</c:v>
                </c:pt>
                <c:pt idx="3626">
                  <c:v>45075.419444444444</c:v>
                </c:pt>
                <c:pt idx="3627">
                  <c:v>45075.419444444444</c:v>
                </c:pt>
                <c:pt idx="3628">
                  <c:v>45075.419444444444</c:v>
                </c:pt>
                <c:pt idx="3629">
                  <c:v>45075.419444444444</c:v>
                </c:pt>
                <c:pt idx="3630">
                  <c:v>45075.420138888891</c:v>
                </c:pt>
                <c:pt idx="3631">
                  <c:v>45075.420138888891</c:v>
                </c:pt>
                <c:pt idx="3632">
                  <c:v>45075.420138888891</c:v>
                </c:pt>
                <c:pt idx="3633">
                  <c:v>45075.420138888891</c:v>
                </c:pt>
                <c:pt idx="3634">
                  <c:v>45075.420138888891</c:v>
                </c:pt>
                <c:pt idx="3635">
                  <c:v>45075.420138888891</c:v>
                </c:pt>
                <c:pt idx="3636">
                  <c:v>45075.42083333333</c:v>
                </c:pt>
                <c:pt idx="3637">
                  <c:v>45075.42083333333</c:v>
                </c:pt>
                <c:pt idx="3638">
                  <c:v>45075.42083333333</c:v>
                </c:pt>
                <c:pt idx="3639">
                  <c:v>45075.42083333333</c:v>
                </c:pt>
                <c:pt idx="3640">
                  <c:v>45075.42083333333</c:v>
                </c:pt>
                <c:pt idx="3641">
                  <c:v>45075.42083333333</c:v>
                </c:pt>
                <c:pt idx="3642">
                  <c:v>45075.421527777777</c:v>
                </c:pt>
                <c:pt idx="3643">
                  <c:v>45075.421527777777</c:v>
                </c:pt>
                <c:pt idx="3644">
                  <c:v>45075.421527777777</c:v>
                </c:pt>
                <c:pt idx="3645">
                  <c:v>45075.421527777777</c:v>
                </c:pt>
                <c:pt idx="3646">
                  <c:v>45075.421527777777</c:v>
                </c:pt>
                <c:pt idx="3647">
                  <c:v>45075.421527777777</c:v>
                </c:pt>
                <c:pt idx="3648">
                  <c:v>45075.422222222223</c:v>
                </c:pt>
                <c:pt idx="3649">
                  <c:v>45075.422222222223</c:v>
                </c:pt>
                <c:pt idx="3650">
                  <c:v>45075.422222222223</c:v>
                </c:pt>
                <c:pt idx="3651">
                  <c:v>45075.422222222223</c:v>
                </c:pt>
                <c:pt idx="3652">
                  <c:v>45075.422222222223</c:v>
                </c:pt>
                <c:pt idx="3653">
                  <c:v>45075.422222222223</c:v>
                </c:pt>
                <c:pt idx="3654">
                  <c:v>45075.42291666667</c:v>
                </c:pt>
                <c:pt idx="3655">
                  <c:v>45075.42291666667</c:v>
                </c:pt>
                <c:pt idx="3656">
                  <c:v>45075.42291666667</c:v>
                </c:pt>
                <c:pt idx="3657">
                  <c:v>45075.42291666667</c:v>
                </c:pt>
                <c:pt idx="3658">
                  <c:v>45075.42291666667</c:v>
                </c:pt>
                <c:pt idx="3659">
                  <c:v>45075.42291666667</c:v>
                </c:pt>
                <c:pt idx="3660">
                  <c:v>45075.423611111109</c:v>
                </c:pt>
                <c:pt idx="3661">
                  <c:v>45075.423611111109</c:v>
                </c:pt>
                <c:pt idx="3662">
                  <c:v>45075.423611111109</c:v>
                </c:pt>
                <c:pt idx="3663">
                  <c:v>45075.423611111109</c:v>
                </c:pt>
                <c:pt idx="3664">
                  <c:v>45075.423611111109</c:v>
                </c:pt>
                <c:pt idx="3665">
                  <c:v>45075.423611111109</c:v>
                </c:pt>
                <c:pt idx="3666">
                  <c:v>45075.424305555556</c:v>
                </c:pt>
                <c:pt idx="3667">
                  <c:v>45075.424305555556</c:v>
                </c:pt>
                <c:pt idx="3668">
                  <c:v>45075.424305555556</c:v>
                </c:pt>
                <c:pt idx="3669">
                  <c:v>45075.424305555556</c:v>
                </c:pt>
                <c:pt idx="3670">
                  <c:v>45075.424305555556</c:v>
                </c:pt>
                <c:pt idx="3671">
                  <c:v>45075.424305555556</c:v>
                </c:pt>
                <c:pt idx="3672">
                  <c:v>45075.425000000003</c:v>
                </c:pt>
                <c:pt idx="3673">
                  <c:v>45075.425000000003</c:v>
                </c:pt>
                <c:pt idx="3674">
                  <c:v>45075.425000000003</c:v>
                </c:pt>
                <c:pt idx="3675">
                  <c:v>45075.425000000003</c:v>
                </c:pt>
                <c:pt idx="3676">
                  <c:v>45075.425000000003</c:v>
                </c:pt>
                <c:pt idx="3677">
                  <c:v>45075.425000000003</c:v>
                </c:pt>
                <c:pt idx="3678">
                  <c:v>45075.425694444442</c:v>
                </c:pt>
                <c:pt idx="3679">
                  <c:v>45075.425694444442</c:v>
                </c:pt>
                <c:pt idx="3680">
                  <c:v>45075.425694444442</c:v>
                </c:pt>
                <c:pt idx="3681">
                  <c:v>45075.425694444442</c:v>
                </c:pt>
                <c:pt idx="3682">
                  <c:v>45075.425694444442</c:v>
                </c:pt>
                <c:pt idx="3683">
                  <c:v>45075.425694444442</c:v>
                </c:pt>
                <c:pt idx="3684">
                  <c:v>45075.426388888889</c:v>
                </c:pt>
                <c:pt idx="3685">
                  <c:v>45075.426388888889</c:v>
                </c:pt>
                <c:pt idx="3686">
                  <c:v>45075.426388888889</c:v>
                </c:pt>
                <c:pt idx="3687">
                  <c:v>45075.426388888889</c:v>
                </c:pt>
                <c:pt idx="3688">
                  <c:v>45075.426388888889</c:v>
                </c:pt>
                <c:pt idx="3689">
                  <c:v>45075.426388888889</c:v>
                </c:pt>
                <c:pt idx="3690">
                  <c:v>45075.427083333336</c:v>
                </c:pt>
                <c:pt idx="3691">
                  <c:v>45075.427083333336</c:v>
                </c:pt>
                <c:pt idx="3692">
                  <c:v>45075.427083333336</c:v>
                </c:pt>
                <c:pt idx="3693">
                  <c:v>45075.427083333336</c:v>
                </c:pt>
                <c:pt idx="3694">
                  <c:v>45075.427083333336</c:v>
                </c:pt>
                <c:pt idx="3695">
                  <c:v>45075.427083333336</c:v>
                </c:pt>
                <c:pt idx="3696">
                  <c:v>45075.427777777775</c:v>
                </c:pt>
                <c:pt idx="3697">
                  <c:v>45075.427777777775</c:v>
                </c:pt>
                <c:pt idx="3698">
                  <c:v>45075.427777777775</c:v>
                </c:pt>
                <c:pt idx="3699">
                  <c:v>45075.427777777775</c:v>
                </c:pt>
                <c:pt idx="3700">
                  <c:v>45075.427777777775</c:v>
                </c:pt>
                <c:pt idx="3701">
                  <c:v>45075.427777777775</c:v>
                </c:pt>
                <c:pt idx="3702">
                  <c:v>45075.428472222222</c:v>
                </c:pt>
                <c:pt idx="3703">
                  <c:v>45075.428472222222</c:v>
                </c:pt>
                <c:pt idx="3704">
                  <c:v>45075.428472222222</c:v>
                </c:pt>
                <c:pt idx="3705">
                  <c:v>45075.428472222222</c:v>
                </c:pt>
                <c:pt idx="3706">
                  <c:v>45075.428472222222</c:v>
                </c:pt>
                <c:pt idx="3707">
                  <c:v>45075.428472222222</c:v>
                </c:pt>
                <c:pt idx="3708">
                  <c:v>45075.429166666669</c:v>
                </c:pt>
                <c:pt idx="3709">
                  <c:v>45075.429166666669</c:v>
                </c:pt>
                <c:pt idx="3710">
                  <c:v>45075.429166666669</c:v>
                </c:pt>
                <c:pt idx="3711">
                  <c:v>45075.429166666669</c:v>
                </c:pt>
                <c:pt idx="3712">
                  <c:v>45075.429166666669</c:v>
                </c:pt>
                <c:pt idx="3713">
                  <c:v>45075.429166666669</c:v>
                </c:pt>
                <c:pt idx="3714">
                  <c:v>45075.429861111108</c:v>
                </c:pt>
                <c:pt idx="3715">
                  <c:v>45075.429861111108</c:v>
                </c:pt>
                <c:pt idx="3716">
                  <c:v>45075.429861111108</c:v>
                </c:pt>
                <c:pt idx="3717">
                  <c:v>45075.429861111108</c:v>
                </c:pt>
                <c:pt idx="3718">
                  <c:v>45075.429861111108</c:v>
                </c:pt>
                <c:pt idx="3719">
                  <c:v>45075.429861111108</c:v>
                </c:pt>
                <c:pt idx="3720">
                  <c:v>45075.430555555555</c:v>
                </c:pt>
                <c:pt idx="3721">
                  <c:v>45075.430555555555</c:v>
                </c:pt>
                <c:pt idx="3722">
                  <c:v>45075.430555555555</c:v>
                </c:pt>
                <c:pt idx="3723">
                  <c:v>45075.430555555555</c:v>
                </c:pt>
                <c:pt idx="3724">
                  <c:v>45075.430555555555</c:v>
                </c:pt>
                <c:pt idx="3725">
                  <c:v>45075.430555555555</c:v>
                </c:pt>
                <c:pt idx="3726">
                  <c:v>45075.431250000001</c:v>
                </c:pt>
                <c:pt idx="3727">
                  <c:v>45075.431250000001</c:v>
                </c:pt>
                <c:pt idx="3728">
                  <c:v>45075.431250000001</c:v>
                </c:pt>
                <c:pt idx="3729">
                  <c:v>45075.431250000001</c:v>
                </c:pt>
                <c:pt idx="3730">
                  <c:v>45075.431250000001</c:v>
                </c:pt>
                <c:pt idx="3731">
                  <c:v>45075.431250000001</c:v>
                </c:pt>
                <c:pt idx="3732">
                  <c:v>45075.431944444441</c:v>
                </c:pt>
                <c:pt idx="3733">
                  <c:v>45075.431944444441</c:v>
                </c:pt>
                <c:pt idx="3734">
                  <c:v>45075.431944444441</c:v>
                </c:pt>
                <c:pt idx="3735">
                  <c:v>45075.431944444441</c:v>
                </c:pt>
                <c:pt idx="3736">
                  <c:v>45075.431944444441</c:v>
                </c:pt>
                <c:pt idx="3737">
                  <c:v>45075.431944444441</c:v>
                </c:pt>
                <c:pt idx="3738">
                  <c:v>45075.432638888888</c:v>
                </c:pt>
                <c:pt idx="3739">
                  <c:v>45075.432638888888</c:v>
                </c:pt>
                <c:pt idx="3740">
                  <c:v>45075.432638888888</c:v>
                </c:pt>
                <c:pt idx="3741">
                  <c:v>45075.432638888888</c:v>
                </c:pt>
                <c:pt idx="3742">
                  <c:v>45075.432638888888</c:v>
                </c:pt>
                <c:pt idx="3743">
                  <c:v>45075.432638888888</c:v>
                </c:pt>
                <c:pt idx="3744">
                  <c:v>45075.433333333334</c:v>
                </c:pt>
                <c:pt idx="3745">
                  <c:v>45075.433333333334</c:v>
                </c:pt>
                <c:pt idx="3746">
                  <c:v>45075.433333333334</c:v>
                </c:pt>
                <c:pt idx="3747">
                  <c:v>45075.433333333334</c:v>
                </c:pt>
                <c:pt idx="3748">
                  <c:v>45075.433333333334</c:v>
                </c:pt>
                <c:pt idx="3749">
                  <c:v>45075.433333333334</c:v>
                </c:pt>
                <c:pt idx="3750">
                  <c:v>45075.434027777781</c:v>
                </c:pt>
                <c:pt idx="3751">
                  <c:v>45075.434027777781</c:v>
                </c:pt>
                <c:pt idx="3752">
                  <c:v>45075.434027777781</c:v>
                </c:pt>
                <c:pt idx="3753">
                  <c:v>45075.434027777781</c:v>
                </c:pt>
                <c:pt idx="3754">
                  <c:v>45075.434027777781</c:v>
                </c:pt>
                <c:pt idx="3755">
                  <c:v>45075.434027777781</c:v>
                </c:pt>
                <c:pt idx="3756">
                  <c:v>45075.43472222222</c:v>
                </c:pt>
                <c:pt idx="3757">
                  <c:v>45075.43472222222</c:v>
                </c:pt>
                <c:pt idx="3758">
                  <c:v>45075.43472222222</c:v>
                </c:pt>
                <c:pt idx="3759">
                  <c:v>45075.43472222222</c:v>
                </c:pt>
                <c:pt idx="3760">
                  <c:v>45075.43472222222</c:v>
                </c:pt>
                <c:pt idx="3761">
                  <c:v>45075.43472222222</c:v>
                </c:pt>
                <c:pt idx="3762">
                  <c:v>45075.435416666667</c:v>
                </c:pt>
                <c:pt idx="3763">
                  <c:v>45075.435416666667</c:v>
                </c:pt>
                <c:pt idx="3764">
                  <c:v>45075.435416666667</c:v>
                </c:pt>
                <c:pt idx="3765">
                  <c:v>45075.435416666667</c:v>
                </c:pt>
                <c:pt idx="3766">
                  <c:v>45075.435416666667</c:v>
                </c:pt>
                <c:pt idx="3767">
                  <c:v>45075.435416666667</c:v>
                </c:pt>
                <c:pt idx="3768">
                  <c:v>45075.436111111114</c:v>
                </c:pt>
                <c:pt idx="3769">
                  <c:v>45075.436111111114</c:v>
                </c:pt>
                <c:pt idx="3770">
                  <c:v>45075.436111111114</c:v>
                </c:pt>
                <c:pt idx="3771">
                  <c:v>45075.436111111114</c:v>
                </c:pt>
                <c:pt idx="3772">
                  <c:v>45075.436111111114</c:v>
                </c:pt>
                <c:pt idx="3773">
                  <c:v>45075.436111111114</c:v>
                </c:pt>
                <c:pt idx="3774">
                  <c:v>45075.436805555553</c:v>
                </c:pt>
                <c:pt idx="3775">
                  <c:v>45075.436805555553</c:v>
                </c:pt>
                <c:pt idx="3776">
                  <c:v>45075.436805555553</c:v>
                </c:pt>
                <c:pt idx="3777">
                  <c:v>45075.436805555553</c:v>
                </c:pt>
                <c:pt idx="3778">
                  <c:v>45075.436805555553</c:v>
                </c:pt>
                <c:pt idx="3779">
                  <c:v>45075.436805555553</c:v>
                </c:pt>
                <c:pt idx="3780">
                  <c:v>45075.4375</c:v>
                </c:pt>
                <c:pt idx="3781">
                  <c:v>45075.4375</c:v>
                </c:pt>
                <c:pt idx="3782">
                  <c:v>45075.4375</c:v>
                </c:pt>
                <c:pt idx="3783">
                  <c:v>45075.4375</c:v>
                </c:pt>
                <c:pt idx="3784">
                  <c:v>45075.4375</c:v>
                </c:pt>
                <c:pt idx="3785">
                  <c:v>45075.4375</c:v>
                </c:pt>
                <c:pt idx="3786">
                  <c:v>45075.438194444447</c:v>
                </c:pt>
                <c:pt idx="3787">
                  <c:v>45075.438194444447</c:v>
                </c:pt>
                <c:pt idx="3788">
                  <c:v>45075.438194444447</c:v>
                </c:pt>
                <c:pt idx="3789">
                  <c:v>45075.438194444447</c:v>
                </c:pt>
                <c:pt idx="3790">
                  <c:v>45075.438194444447</c:v>
                </c:pt>
                <c:pt idx="3791">
                  <c:v>45075.438194444447</c:v>
                </c:pt>
                <c:pt idx="3792">
                  <c:v>45075.438888888886</c:v>
                </c:pt>
                <c:pt idx="3793">
                  <c:v>45075.438888888886</c:v>
                </c:pt>
                <c:pt idx="3794">
                  <c:v>45075.438888888886</c:v>
                </c:pt>
                <c:pt idx="3795">
                  <c:v>45075.438888888886</c:v>
                </c:pt>
                <c:pt idx="3796">
                  <c:v>45075.438888888886</c:v>
                </c:pt>
                <c:pt idx="3797">
                  <c:v>45075.438888888886</c:v>
                </c:pt>
                <c:pt idx="3798">
                  <c:v>45075.439583333333</c:v>
                </c:pt>
                <c:pt idx="3799">
                  <c:v>45075.439583333333</c:v>
                </c:pt>
                <c:pt idx="3800">
                  <c:v>45075.439583333333</c:v>
                </c:pt>
                <c:pt idx="3801">
                  <c:v>45075.439583333333</c:v>
                </c:pt>
                <c:pt idx="3802">
                  <c:v>45075.439583333333</c:v>
                </c:pt>
                <c:pt idx="3803">
                  <c:v>45075.439583333333</c:v>
                </c:pt>
                <c:pt idx="3804">
                  <c:v>45075.44027777778</c:v>
                </c:pt>
                <c:pt idx="3805">
                  <c:v>45075.44027777778</c:v>
                </c:pt>
                <c:pt idx="3806">
                  <c:v>45075.44027777778</c:v>
                </c:pt>
                <c:pt idx="3807">
                  <c:v>45075.44027777778</c:v>
                </c:pt>
                <c:pt idx="3808">
                  <c:v>45075.44027777778</c:v>
                </c:pt>
                <c:pt idx="3809">
                  <c:v>45075.44027777778</c:v>
                </c:pt>
                <c:pt idx="3810">
                  <c:v>45075.440972222219</c:v>
                </c:pt>
                <c:pt idx="3811">
                  <c:v>45075.440972222219</c:v>
                </c:pt>
                <c:pt idx="3812">
                  <c:v>45075.440972222219</c:v>
                </c:pt>
                <c:pt idx="3813">
                  <c:v>45075.440972222219</c:v>
                </c:pt>
                <c:pt idx="3814">
                  <c:v>45075.440972222219</c:v>
                </c:pt>
                <c:pt idx="3815">
                  <c:v>45075.440972222219</c:v>
                </c:pt>
                <c:pt idx="3816">
                  <c:v>45075.441666666666</c:v>
                </c:pt>
                <c:pt idx="3817">
                  <c:v>45075.441666666666</c:v>
                </c:pt>
                <c:pt idx="3818">
                  <c:v>45075.441666666666</c:v>
                </c:pt>
                <c:pt idx="3819">
                  <c:v>45075.441666666666</c:v>
                </c:pt>
                <c:pt idx="3820">
                  <c:v>45075.441666666666</c:v>
                </c:pt>
                <c:pt idx="3821">
                  <c:v>45075.441666666666</c:v>
                </c:pt>
                <c:pt idx="3822">
                  <c:v>45075.442361111112</c:v>
                </c:pt>
                <c:pt idx="3823">
                  <c:v>45075.442361111112</c:v>
                </c:pt>
                <c:pt idx="3824">
                  <c:v>45075.442361111112</c:v>
                </c:pt>
                <c:pt idx="3825">
                  <c:v>45075.442361111112</c:v>
                </c:pt>
                <c:pt idx="3826">
                  <c:v>45075.442361111112</c:v>
                </c:pt>
                <c:pt idx="3827">
                  <c:v>45075.442361111112</c:v>
                </c:pt>
                <c:pt idx="3828">
                  <c:v>45075.443055555559</c:v>
                </c:pt>
                <c:pt idx="3829">
                  <c:v>45075.443055555559</c:v>
                </c:pt>
                <c:pt idx="3830">
                  <c:v>45075.443055555559</c:v>
                </c:pt>
                <c:pt idx="3831">
                  <c:v>45075.443055555559</c:v>
                </c:pt>
                <c:pt idx="3832">
                  <c:v>45075.443055555559</c:v>
                </c:pt>
                <c:pt idx="3833">
                  <c:v>45075.443055555559</c:v>
                </c:pt>
                <c:pt idx="3834">
                  <c:v>45075.443749999999</c:v>
                </c:pt>
                <c:pt idx="3835">
                  <c:v>45075.443749999999</c:v>
                </c:pt>
                <c:pt idx="3836">
                  <c:v>45075.443749999999</c:v>
                </c:pt>
                <c:pt idx="3837">
                  <c:v>45075.443749999999</c:v>
                </c:pt>
                <c:pt idx="3838">
                  <c:v>45075.443749999999</c:v>
                </c:pt>
                <c:pt idx="3839">
                  <c:v>45075.443749999999</c:v>
                </c:pt>
                <c:pt idx="3840">
                  <c:v>45075.444444444445</c:v>
                </c:pt>
                <c:pt idx="3841">
                  <c:v>45075.444444444445</c:v>
                </c:pt>
                <c:pt idx="3842">
                  <c:v>45075.444444444445</c:v>
                </c:pt>
                <c:pt idx="3843">
                  <c:v>45075.444444444445</c:v>
                </c:pt>
                <c:pt idx="3844">
                  <c:v>45075.444444444445</c:v>
                </c:pt>
                <c:pt idx="3845">
                  <c:v>45075.444444444445</c:v>
                </c:pt>
                <c:pt idx="3846">
                  <c:v>45075.445138888892</c:v>
                </c:pt>
                <c:pt idx="3847">
                  <c:v>45075.445138888892</c:v>
                </c:pt>
                <c:pt idx="3848">
                  <c:v>45075.445138888892</c:v>
                </c:pt>
                <c:pt idx="3849">
                  <c:v>45075.445138888892</c:v>
                </c:pt>
                <c:pt idx="3850">
                  <c:v>45075.445138888892</c:v>
                </c:pt>
                <c:pt idx="3851">
                  <c:v>45075.445138888892</c:v>
                </c:pt>
                <c:pt idx="3852">
                  <c:v>45075.445833333331</c:v>
                </c:pt>
                <c:pt idx="3853">
                  <c:v>45075.445833333331</c:v>
                </c:pt>
                <c:pt idx="3854">
                  <c:v>45075.445833333331</c:v>
                </c:pt>
                <c:pt idx="3855">
                  <c:v>45075.445833333331</c:v>
                </c:pt>
                <c:pt idx="3856">
                  <c:v>45075.445833333331</c:v>
                </c:pt>
                <c:pt idx="3857">
                  <c:v>45075.445833333331</c:v>
                </c:pt>
                <c:pt idx="3858">
                  <c:v>45075.446527777778</c:v>
                </c:pt>
                <c:pt idx="3859">
                  <c:v>45075.446527777778</c:v>
                </c:pt>
                <c:pt idx="3860">
                  <c:v>45075.446527777778</c:v>
                </c:pt>
                <c:pt idx="3861">
                  <c:v>45075.446527777778</c:v>
                </c:pt>
                <c:pt idx="3862">
                  <c:v>45075.446527777778</c:v>
                </c:pt>
                <c:pt idx="3863">
                  <c:v>45075.446527777778</c:v>
                </c:pt>
                <c:pt idx="3864">
                  <c:v>45075.447222222225</c:v>
                </c:pt>
                <c:pt idx="3865">
                  <c:v>45075.447222222225</c:v>
                </c:pt>
                <c:pt idx="3866">
                  <c:v>45075.447222222225</c:v>
                </c:pt>
                <c:pt idx="3867">
                  <c:v>45075.447222222225</c:v>
                </c:pt>
                <c:pt idx="3868">
                  <c:v>45075.447222222225</c:v>
                </c:pt>
                <c:pt idx="3869">
                  <c:v>45075.447222222225</c:v>
                </c:pt>
                <c:pt idx="3870">
                  <c:v>45075.447916666664</c:v>
                </c:pt>
                <c:pt idx="3871">
                  <c:v>45075.447916666664</c:v>
                </c:pt>
                <c:pt idx="3872">
                  <c:v>45075.447916666664</c:v>
                </c:pt>
                <c:pt idx="3873">
                  <c:v>45075.447916666664</c:v>
                </c:pt>
                <c:pt idx="3874">
                  <c:v>45075.447916666664</c:v>
                </c:pt>
                <c:pt idx="3875">
                  <c:v>45075.447916666664</c:v>
                </c:pt>
                <c:pt idx="3876">
                  <c:v>45075.448611111111</c:v>
                </c:pt>
                <c:pt idx="3877">
                  <c:v>45075.448611111111</c:v>
                </c:pt>
                <c:pt idx="3878">
                  <c:v>45075.448611111111</c:v>
                </c:pt>
                <c:pt idx="3879">
                  <c:v>45075.448611111111</c:v>
                </c:pt>
                <c:pt idx="3880">
                  <c:v>45075.448611111111</c:v>
                </c:pt>
                <c:pt idx="3881">
                  <c:v>45075.448611111111</c:v>
                </c:pt>
                <c:pt idx="3882">
                  <c:v>45075.449305555558</c:v>
                </c:pt>
                <c:pt idx="3883">
                  <c:v>45075.449305555558</c:v>
                </c:pt>
                <c:pt idx="3884">
                  <c:v>45075.449305555558</c:v>
                </c:pt>
                <c:pt idx="3885">
                  <c:v>45075.449305555558</c:v>
                </c:pt>
                <c:pt idx="3886">
                  <c:v>45075.449305555558</c:v>
                </c:pt>
                <c:pt idx="3887">
                  <c:v>45075.449305555558</c:v>
                </c:pt>
                <c:pt idx="3888">
                  <c:v>45075.45</c:v>
                </c:pt>
                <c:pt idx="3889">
                  <c:v>45075.45</c:v>
                </c:pt>
                <c:pt idx="3890">
                  <c:v>45075.45</c:v>
                </c:pt>
                <c:pt idx="3891">
                  <c:v>45075.45</c:v>
                </c:pt>
                <c:pt idx="3892">
                  <c:v>45075.45</c:v>
                </c:pt>
                <c:pt idx="3893">
                  <c:v>45075.45</c:v>
                </c:pt>
                <c:pt idx="3894">
                  <c:v>45075.450694444444</c:v>
                </c:pt>
                <c:pt idx="3895">
                  <c:v>45075.450694444444</c:v>
                </c:pt>
                <c:pt idx="3896">
                  <c:v>45075.450694444444</c:v>
                </c:pt>
                <c:pt idx="3897">
                  <c:v>45075.450694444444</c:v>
                </c:pt>
                <c:pt idx="3898">
                  <c:v>45075.450694444444</c:v>
                </c:pt>
                <c:pt idx="3899">
                  <c:v>45075.450694444444</c:v>
                </c:pt>
                <c:pt idx="3900">
                  <c:v>45075.451388888891</c:v>
                </c:pt>
                <c:pt idx="3901">
                  <c:v>45075.451388888891</c:v>
                </c:pt>
                <c:pt idx="3902">
                  <c:v>45075.451388888891</c:v>
                </c:pt>
                <c:pt idx="3903">
                  <c:v>45075.451388888891</c:v>
                </c:pt>
                <c:pt idx="3904">
                  <c:v>45075.451388888891</c:v>
                </c:pt>
                <c:pt idx="3905">
                  <c:v>45075.451388888891</c:v>
                </c:pt>
                <c:pt idx="3906">
                  <c:v>45075.45208333333</c:v>
                </c:pt>
                <c:pt idx="3907">
                  <c:v>45075.45208333333</c:v>
                </c:pt>
                <c:pt idx="3908">
                  <c:v>45075.45208333333</c:v>
                </c:pt>
                <c:pt idx="3909">
                  <c:v>45075.45208333333</c:v>
                </c:pt>
                <c:pt idx="3910">
                  <c:v>45075.45208333333</c:v>
                </c:pt>
                <c:pt idx="3911">
                  <c:v>45075.45208333333</c:v>
                </c:pt>
                <c:pt idx="3912">
                  <c:v>45075.452777777777</c:v>
                </c:pt>
                <c:pt idx="3913">
                  <c:v>45075.452777777777</c:v>
                </c:pt>
                <c:pt idx="3914">
                  <c:v>45075.452777777777</c:v>
                </c:pt>
                <c:pt idx="3915">
                  <c:v>45075.452777777777</c:v>
                </c:pt>
                <c:pt idx="3916">
                  <c:v>45075.452777777777</c:v>
                </c:pt>
                <c:pt idx="3917">
                  <c:v>45075.452777777777</c:v>
                </c:pt>
                <c:pt idx="3918">
                  <c:v>45075.453472222223</c:v>
                </c:pt>
                <c:pt idx="3919">
                  <c:v>45075.453472222223</c:v>
                </c:pt>
                <c:pt idx="3920">
                  <c:v>45075.453472222223</c:v>
                </c:pt>
                <c:pt idx="3921">
                  <c:v>45075.453472222223</c:v>
                </c:pt>
                <c:pt idx="3922">
                  <c:v>45075.453472222223</c:v>
                </c:pt>
                <c:pt idx="3923">
                  <c:v>45075.453472222223</c:v>
                </c:pt>
                <c:pt idx="3924">
                  <c:v>45075.45416666667</c:v>
                </c:pt>
                <c:pt idx="3925">
                  <c:v>45075.45416666667</c:v>
                </c:pt>
                <c:pt idx="3926">
                  <c:v>45075.45416666667</c:v>
                </c:pt>
                <c:pt idx="3927">
                  <c:v>45075.45416666667</c:v>
                </c:pt>
                <c:pt idx="3928">
                  <c:v>45075.45416666667</c:v>
                </c:pt>
                <c:pt idx="3929">
                  <c:v>45075.45416666667</c:v>
                </c:pt>
                <c:pt idx="3930">
                  <c:v>45075.454861111109</c:v>
                </c:pt>
                <c:pt idx="3931">
                  <c:v>45075.454861111109</c:v>
                </c:pt>
                <c:pt idx="3932">
                  <c:v>45075.454861111109</c:v>
                </c:pt>
                <c:pt idx="3933">
                  <c:v>45075.454861111109</c:v>
                </c:pt>
                <c:pt idx="3934">
                  <c:v>45075.454861111109</c:v>
                </c:pt>
                <c:pt idx="3935">
                  <c:v>45075.454861111109</c:v>
                </c:pt>
                <c:pt idx="3936">
                  <c:v>45075.455555555556</c:v>
                </c:pt>
                <c:pt idx="3937">
                  <c:v>45075.455555555556</c:v>
                </c:pt>
                <c:pt idx="3938">
                  <c:v>45075.455555555556</c:v>
                </c:pt>
                <c:pt idx="3939">
                  <c:v>45075.455555555556</c:v>
                </c:pt>
                <c:pt idx="3940">
                  <c:v>45075.455555555556</c:v>
                </c:pt>
                <c:pt idx="3941">
                  <c:v>45075.455555555556</c:v>
                </c:pt>
                <c:pt idx="3942">
                  <c:v>45075.456250000003</c:v>
                </c:pt>
                <c:pt idx="3943">
                  <c:v>45075.456250000003</c:v>
                </c:pt>
                <c:pt idx="3944">
                  <c:v>45075.456250000003</c:v>
                </c:pt>
                <c:pt idx="3945">
                  <c:v>45075.456250000003</c:v>
                </c:pt>
                <c:pt idx="3946">
                  <c:v>45075.456250000003</c:v>
                </c:pt>
                <c:pt idx="3947">
                  <c:v>45075.456250000003</c:v>
                </c:pt>
                <c:pt idx="3948">
                  <c:v>45075.456944444442</c:v>
                </c:pt>
                <c:pt idx="3949">
                  <c:v>45075.456944444442</c:v>
                </c:pt>
                <c:pt idx="3950">
                  <c:v>45075.456944444442</c:v>
                </c:pt>
                <c:pt idx="3951">
                  <c:v>45075.456944444442</c:v>
                </c:pt>
                <c:pt idx="3952">
                  <c:v>45075.456944444442</c:v>
                </c:pt>
                <c:pt idx="3953">
                  <c:v>45075.456944444442</c:v>
                </c:pt>
                <c:pt idx="3954">
                  <c:v>45075.457638888889</c:v>
                </c:pt>
                <c:pt idx="3955">
                  <c:v>45075.457638888889</c:v>
                </c:pt>
                <c:pt idx="3956">
                  <c:v>45075.457638888889</c:v>
                </c:pt>
                <c:pt idx="3957">
                  <c:v>45075.457638888889</c:v>
                </c:pt>
                <c:pt idx="3958">
                  <c:v>45075.457638888889</c:v>
                </c:pt>
                <c:pt idx="3959">
                  <c:v>45075.457638888889</c:v>
                </c:pt>
                <c:pt idx="3960">
                  <c:v>45075.458333333336</c:v>
                </c:pt>
                <c:pt idx="3961">
                  <c:v>45075.458333333336</c:v>
                </c:pt>
                <c:pt idx="3962">
                  <c:v>45075.458333333336</c:v>
                </c:pt>
                <c:pt idx="3963">
                  <c:v>45075.458333333336</c:v>
                </c:pt>
                <c:pt idx="3964">
                  <c:v>45075.458333333336</c:v>
                </c:pt>
                <c:pt idx="3965">
                  <c:v>45075.458333333336</c:v>
                </c:pt>
                <c:pt idx="3966">
                  <c:v>45075.459027777775</c:v>
                </c:pt>
                <c:pt idx="3967">
                  <c:v>45075.459027777775</c:v>
                </c:pt>
                <c:pt idx="3968">
                  <c:v>45075.459027777775</c:v>
                </c:pt>
                <c:pt idx="3969">
                  <c:v>45075.459027777775</c:v>
                </c:pt>
                <c:pt idx="3970">
                  <c:v>45075.459027777775</c:v>
                </c:pt>
                <c:pt idx="3971">
                  <c:v>45075.459027777775</c:v>
                </c:pt>
                <c:pt idx="3972">
                  <c:v>45075.459722222222</c:v>
                </c:pt>
                <c:pt idx="3973">
                  <c:v>45075.459722222222</c:v>
                </c:pt>
                <c:pt idx="3974">
                  <c:v>45075.459722222222</c:v>
                </c:pt>
                <c:pt idx="3975">
                  <c:v>45075.459722222222</c:v>
                </c:pt>
                <c:pt idx="3976">
                  <c:v>45075.459722222222</c:v>
                </c:pt>
                <c:pt idx="3977">
                  <c:v>45075.459722222222</c:v>
                </c:pt>
                <c:pt idx="3978">
                  <c:v>45075.460416666669</c:v>
                </c:pt>
                <c:pt idx="3979">
                  <c:v>45075.460416666669</c:v>
                </c:pt>
                <c:pt idx="3980">
                  <c:v>45075.460416666669</c:v>
                </c:pt>
                <c:pt idx="3981">
                  <c:v>45075.460416666669</c:v>
                </c:pt>
                <c:pt idx="3982">
                  <c:v>45075.460416666669</c:v>
                </c:pt>
                <c:pt idx="3983">
                  <c:v>45075.460416666669</c:v>
                </c:pt>
                <c:pt idx="3984">
                  <c:v>45075.461111111108</c:v>
                </c:pt>
                <c:pt idx="3985">
                  <c:v>45075.461111111108</c:v>
                </c:pt>
                <c:pt idx="3986">
                  <c:v>45075.461111111108</c:v>
                </c:pt>
                <c:pt idx="3987">
                  <c:v>45075.461111111108</c:v>
                </c:pt>
                <c:pt idx="3988">
                  <c:v>45075.461111111108</c:v>
                </c:pt>
                <c:pt idx="3989">
                  <c:v>45075.461111111108</c:v>
                </c:pt>
                <c:pt idx="3990">
                  <c:v>45075.461805555555</c:v>
                </c:pt>
                <c:pt idx="3991">
                  <c:v>45075.461805555555</c:v>
                </c:pt>
                <c:pt idx="3992">
                  <c:v>45075.461805555555</c:v>
                </c:pt>
                <c:pt idx="3993">
                  <c:v>45075.461805555555</c:v>
                </c:pt>
                <c:pt idx="3994">
                  <c:v>45075.461805555555</c:v>
                </c:pt>
                <c:pt idx="3995">
                  <c:v>45075.461805555555</c:v>
                </c:pt>
                <c:pt idx="3996">
                  <c:v>45075.462500000001</c:v>
                </c:pt>
                <c:pt idx="3997">
                  <c:v>45075.462500000001</c:v>
                </c:pt>
                <c:pt idx="3998">
                  <c:v>45075.462500000001</c:v>
                </c:pt>
                <c:pt idx="3999">
                  <c:v>45075.462500000001</c:v>
                </c:pt>
                <c:pt idx="4000">
                  <c:v>45075.462500000001</c:v>
                </c:pt>
                <c:pt idx="4001">
                  <c:v>45075.462500000001</c:v>
                </c:pt>
                <c:pt idx="4002">
                  <c:v>45075.463194444441</c:v>
                </c:pt>
                <c:pt idx="4003">
                  <c:v>45075.463194444441</c:v>
                </c:pt>
                <c:pt idx="4004">
                  <c:v>45075.463194444441</c:v>
                </c:pt>
                <c:pt idx="4005">
                  <c:v>45075.463194444441</c:v>
                </c:pt>
                <c:pt idx="4006">
                  <c:v>45075.463194444441</c:v>
                </c:pt>
                <c:pt idx="4007">
                  <c:v>45075.463194444441</c:v>
                </c:pt>
                <c:pt idx="4008">
                  <c:v>45075.463888888888</c:v>
                </c:pt>
                <c:pt idx="4009">
                  <c:v>45075.463888888888</c:v>
                </c:pt>
                <c:pt idx="4010">
                  <c:v>45075.463888888888</c:v>
                </c:pt>
                <c:pt idx="4011">
                  <c:v>45075.463888888888</c:v>
                </c:pt>
                <c:pt idx="4012">
                  <c:v>45075.463888888888</c:v>
                </c:pt>
                <c:pt idx="4013">
                  <c:v>45075.463888888888</c:v>
                </c:pt>
                <c:pt idx="4014">
                  <c:v>45075.464583333334</c:v>
                </c:pt>
                <c:pt idx="4015">
                  <c:v>45075.464583333334</c:v>
                </c:pt>
                <c:pt idx="4016">
                  <c:v>45075.464583333334</c:v>
                </c:pt>
                <c:pt idx="4017">
                  <c:v>45075.464583333334</c:v>
                </c:pt>
                <c:pt idx="4018">
                  <c:v>45075.464583333334</c:v>
                </c:pt>
                <c:pt idx="4019">
                  <c:v>45075.464583333334</c:v>
                </c:pt>
                <c:pt idx="4020">
                  <c:v>45075.465277777781</c:v>
                </c:pt>
                <c:pt idx="4021">
                  <c:v>45075.465277777781</c:v>
                </c:pt>
                <c:pt idx="4022">
                  <c:v>45075.465277777781</c:v>
                </c:pt>
                <c:pt idx="4023">
                  <c:v>45075.465277777781</c:v>
                </c:pt>
                <c:pt idx="4024">
                  <c:v>45075.465277777781</c:v>
                </c:pt>
                <c:pt idx="4025">
                  <c:v>45075.465277777781</c:v>
                </c:pt>
                <c:pt idx="4026">
                  <c:v>45075.46597222222</c:v>
                </c:pt>
                <c:pt idx="4027">
                  <c:v>45075.46597222222</c:v>
                </c:pt>
                <c:pt idx="4028">
                  <c:v>45075.46597222222</c:v>
                </c:pt>
                <c:pt idx="4029">
                  <c:v>45075.46597222222</c:v>
                </c:pt>
                <c:pt idx="4030">
                  <c:v>45075.46597222222</c:v>
                </c:pt>
                <c:pt idx="4031">
                  <c:v>45075.46597222222</c:v>
                </c:pt>
                <c:pt idx="4032">
                  <c:v>45075.466666666667</c:v>
                </c:pt>
                <c:pt idx="4033">
                  <c:v>45075.466666666667</c:v>
                </c:pt>
                <c:pt idx="4034">
                  <c:v>45075.466666666667</c:v>
                </c:pt>
                <c:pt idx="4035">
                  <c:v>45075.466666666667</c:v>
                </c:pt>
                <c:pt idx="4036">
                  <c:v>45075.466666666667</c:v>
                </c:pt>
                <c:pt idx="4037">
                  <c:v>45075.466666666667</c:v>
                </c:pt>
                <c:pt idx="4038">
                  <c:v>45075.467361111114</c:v>
                </c:pt>
                <c:pt idx="4039">
                  <c:v>45075.467361111114</c:v>
                </c:pt>
                <c:pt idx="4040">
                  <c:v>45075.467361111114</c:v>
                </c:pt>
                <c:pt idx="4041">
                  <c:v>45075.467361111114</c:v>
                </c:pt>
                <c:pt idx="4042">
                  <c:v>45075.467361111114</c:v>
                </c:pt>
                <c:pt idx="4043">
                  <c:v>45075.467361111114</c:v>
                </c:pt>
                <c:pt idx="4044">
                  <c:v>45075.468055555553</c:v>
                </c:pt>
                <c:pt idx="4045">
                  <c:v>45075.468055555553</c:v>
                </c:pt>
                <c:pt idx="4046">
                  <c:v>45075.468055555553</c:v>
                </c:pt>
                <c:pt idx="4047">
                  <c:v>45075.468055555553</c:v>
                </c:pt>
                <c:pt idx="4048">
                  <c:v>45075.468055555553</c:v>
                </c:pt>
                <c:pt idx="4049">
                  <c:v>45075.468055555553</c:v>
                </c:pt>
                <c:pt idx="4050">
                  <c:v>45075.46875</c:v>
                </c:pt>
                <c:pt idx="4051">
                  <c:v>45075.46875</c:v>
                </c:pt>
                <c:pt idx="4052">
                  <c:v>45075.46875</c:v>
                </c:pt>
                <c:pt idx="4053">
                  <c:v>45075.46875</c:v>
                </c:pt>
                <c:pt idx="4054">
                  <c:v>45075.46875</c:v>
                </c:pt>
                <c:pt idx="4055">
                  <c:v>45075.46875</c:v>
                </c:pt>
                <c:pt idx="4056">
                  <c:v>45075.469444444447</c:v>
                </c:pt>
                <c:pt idx="4057">
                  <c:v>45075.469444444447</c:v>
                </c:pt>
                <c:pt idx="4058">
                  <c:v>45075.469444444447</c:v>
                </c:pt>
                <c:pt idx="4059">
                  <c:v>45075.469444444447</c:v>
                </c:pt>
                <c:pt idx="4060">
                  <c:v>45075.469444444447</c:v>
                </c:pt>
                <c:pt idx="4061">
                  <c:v>45075.469444444447</c:v>
                </c:pt>
                <c:pt idx="4062">
                  <c:v>45075.470138888886</c:v>
                </c:pt>
                <c:pt idx="4063">
                  <c:v>45075.470138888886</c:v>
                </c:pt>
                <c:pt idx="4064">
                  <c:v>45075.470138888886</c:v>
                </c:pt>
                <c:pt idx="4065">
                  <c:v>45075.470138888886</c:v>
                </c:pt>
                <c:pt idx="4066">
                  <c:v>45075.470138888886</c:v>
                </c:pt>
                <c:pt idx="4067">
                  <c:v>45075.470138888886</c:v>
                </c:pt>
                <c:pt idx="4068">
                  <c:v>45075.470833333333</c:v>
                </c:pt>
                <c:pt idx="4069">
                  <c:v>45075.470833333333</c:v>
                </c:pt>
                <c:pt idx="4070">
                  <c:v>45075.470833333333</c:v>
                </c:pt>
                <c:pt idx="4071">
                  <c:v>45075.470833333333</c:v>
                </c:pt>
                <c:pt idx="4072">
                  <c:v>45075.470833333333</c:v>
                </c:pt>
                <c:pt idx="4073">
                  <c:v>45075.470833333333</c:v>
                </c:pt>
                <c:pt idx="4074">
                  <c:v>45075.47152777778</c:v>
                </c:pt>
                <c:pt idx="4075">
                  <c:v>45075.47152777778</c:v>
                </c:pt>
                <c:pt idx="4076">
                  <c:v>45075.47152777778</c:v>
                </c:pt>
                <c:pt idx="4077">
                  <c:v>45075.47152777778</c:v>
                </c:pt>
                <c:pt idx="4078">
                  <c:v>45075.47152777778</c:v>
                </c:pt>
                <c:pt idx="4079">
                  <c:v>45075.47152777778</c:v>
                </c:pt>
                <c:pt idx="4080">
                  <c:v>45075.472222222219</c:v>
                </c:pt>
                <c:pt idx="4081">
                  <c:v>45075.472222222219</c:v>
                </c:pt>
                <c:pt idx="4082">
                  <c:v>45075.472222222219</c:v>
                </c:pt>
                <c:pt idx="4083">
                  <c:v>45075.472222222219</c:v>
                </c:pt>
                <c:pt idx="4084">
                  <c:v>45075.472222222219</c:v>
                </c:pt>
                <c:pt idx="4085">
                  <c:v>45075.472222222219</c:v>
                </c:pt>
                <c:pt idx="4086">
                  <c:v>45075.472916666666</c:v>
                </c:pt>
                <c:pt idx="4087">
                  <c:v>45075.472916666666</c:v>
                </c:pt>
                <c:pt idx="4088">
                  <c:v>45075.472916666666</c:v>
                </c:pt>
                <c:pt idx="4089">
                  <c:v>45075.472916666666</c:v>
                </c:pt>
                <c:pt idx="4090">
                  <c:v>45075.472916666666</c:v>
                </c:pt>
                <c:pt idx="4091">
                  <c:v>45075.472916666666</c:v>
                </c:pt>
                <c:pt idx="4092">
                  <c:v>45075.473611111112</c:v>
                </c:pt>
                <c:pt idx="4093">
                  <c:v>45075.473611111112</c:v>
                </c:pt>
                <c:pt idx="4094">
                  <c:v>45075.473611111112</c:v>
                </c:pt>
                <c:pt idx="4095">
                  <c:v>45075.473611111112</c:v>
                </c:pt>
                <c:pt idx="4096">
                  <c:v>45075.473611111112</c:v>
                </c:pt>
                <c:pt idx="4097">
                  <c:v>45075.473611111112</c:v>
                </c:pt>
                <c:pt idx="4098">
                  <c:v>45075.474305555559</c:v>
                </c:pt>
                <c:pt idx="4099">
                  <c:v>45075.474305555559</c:v>
                </c:pt>
                <c:pt idx="4100">
                  <c:v>45075.474305555559</c:v>
                </c:pt>
                <c:pt idx="4101">
                  <c:v>45075.474305555559</c:v>
                </c:pt>
                <c:pt idx="4102">
                  <c:v>45075.474305555559</c:v>
                </c:pt>
                <c:pt idx="4103">
                  <c:v>45075.474305555559</c:v>
                </c:pt>
                <c:pt idx="4104">
                  <c:v>45075.474999999999</c:v>
                </c:pt>
                <c:pt idx="4105">
                  <c:v>45075.474999999999</c:v>
                </c:pt>
                <c:pt idx="4106">
                  <c:v>45075.474999999999</c:v>
                </c:pt>
                <c:pt idx="4107">
                  <c:v>45075.474999999999</c:v>
                </c:pt>
                <c:pt idx="4108">
                  <c:v>45075.474999999999</c:v>
                </c:pt>
                <c:pt idx="4109">
                  <c:v>45075.474999999999</c:v>
                </c:pt>
                <c:pt idx="4110">
                  <c:v>45075.475694444445</c:v>
                </c:pt>
                <c:pt idx="4111">
                  <c:v>45075.475694444445</c:v>
                </c:pt>
                <c:pt idx="4112">
                  <c:v>45075.475694444445</c:v>
                </c:pt>
                <c:pt idx="4113">
                  <c:v>45075.475694444445</c:v>
                </c:pt>
                <c:pt idx="4114">
                  <c:v>45075.475694444445</c:v>
                </c:pt>
                <c:pt idx="4115">
                  <c:v>45075.475694444445</c:v>
                </c:pt>
                <c:pt idx="4116">
                  <c:v>45075.476388888892</c:v>
                </c:pt>
                <c:pt idx="4117">
                  <c:v>45075.476388888892</c:v>
                </c:pt>
                <c:pt idx="4118">
                  <c:v>45075.476388888892</c:v>
                </c:pt>
                <c:pt idx="4119">
                  <c:v>45075.476388888892</c:v>
                </c:pt>
                <c:pt idx="4120">
                  <c:v>45075.476388888892</c:v>
                </c:pt>
                <c:pt idx="4121">
                  <c:v>45075.476388888892</c:v>
                </c:pt>
                <c:pt idx="4122">
                  <c:v>45075.477083333331</c:v>
                </c:pt>
                <c:pt idx="4123">
                  <c:v>45075.477083333331</c:v>
                </c:pt>
                <c:pt idx="4124">
                  <c:v>45075.477083333331</c:v>
                </c:pt>
                <c:pt idx="4125">
                  <c:v>45075.477083333331</c:v>
                </c:pt>
                <c:pt idx="4126">
                  <c:v>45075.477083333331</c:v>
                </c:pt>
                <c:pt idx="4127">
                  <c:v>45075.477083333331</c:v>
                </c:pt>
                <c:pt idx="4128">
                  <c:v>45075.477777777778</c:v>
                </c:pt>
                <c:pt idx="4129">
                  <c:v>45075.477777777778</c:v>
                </c:pt>
                <c:pt idx="4130">
                  <c:v>45075.477777777778</c:v>
                </c:pt>
                <c:pt idx="4131">
                  <c:v>45075.477777777778</c:v>
                </c:pt>
                <c:pt idx="4132">
                  <c:v>45075.477777777778</c:v>
                </c:pt>
                <c:pt idx="4133">
                  <c:v>45075.477777777778</c:v>
                </c:pt>
                <c:pt idx="4134">
                  <c:v>45075.478472222225</c:v>
                </c:pt>
                <c:pt idx="4135">
                  <c:v>45075.478472222225</c:v>
                </c:pt>
                <c:pt idx="4136">
                  <c:v>45075.478472222225</c:v>
                </c:pt>
                <c:pt idx="4137">
                  <c:v>45075.478472222225</c:v>
                </c:pt>
                <c:pt idx="4138">
                  <c:v>45075.478472222225</c:v>
                </c:pt>
                <c:pt idx="4139">
                  <c:v>45075.478472222225</c:v>
                </c:pt>
                <c:pt idx="4140">
                  <c:v>45075.479166666664</c:v>
                </c:pt>
                <c:pt idx="4141">
                  <c:v>45075.479166666664</c:v>
                </c:pt>
                <c:pt idx="4142">
                  <c:v>45075.479166666664</c:v>
                </c:pt>
                <c:pt idx="4143">
                  <c:v>45075.479166666664</c:v>
                </c:pt>
                <c:pt idx="4144">
                  <c:v>45075.479166666664</c:v>
                </c:pt>
                <c:pt idx="4145">
                  <c:v>45075.479166666664</c:v>
                </c:pt>
                <c:pt idx="4146">
                  <c:v>45075.479861111111</c:v>
                </c:pt>
                <c:pt idx="4147">
                  <c:v>45075.479861111111</c:v>
                </c:pt>
                <c:pt idx="4148">
                  <c:v>45075.479861111111</c:v>
                </c:pt>
                <c:pt idx="4149">
                  <c:v>45075.479861111111</c:v>
                </c:pt>
                <c:pt idx="4150">
                  <c:v>45075.479861111111</c:v>
                </c:pt>
                <c:pt idx="4151">
                  <c:v>45075.479861111111</c:v>
                </c:pt>
                <c:pt idx="4152">
                  <c:v>45075.480555555558</c:v>
                </c:pt>
                <c:pt idx="4153">
                  <c:v>45075.480555555558</c:v>
                </c:pt>
                <c:pt idx="4154">
                  <c:v>45075.480555555558</c:v>
                </c:pt>
                <c:pt idx="4155">
                  <c:v>45075.480555555558</c:v>
                </c:pt>
                <c:pt idx="4156">
                  <c:v>45075.480555555558</c:v>
                </c:pt>
                <c:pt idx="4157">
                  <c:v>45075.480555555558</c:v>
                </c:pt>
                <c:pt idx="4158">
                  <c:v>45075.481249999997</c:v>
                </c:pt>
                <c:pt idx="4159">
                  <c:v>45075.481249999997</c:v>
                </c:pt>
                <c:pt idx="4160">
                  <c:v>45075.481249999997</c:v>
                </c:pt>
                <c:pt idx="4161">
                  <c:v>45075.481249999997</c:v>
                </c:pt>
                <c:pt idx="4162">
                  <c:v>45075.481249999997</c:v>
                </c:pt>
                <c:pt idx="4163">
                  <c:v>45075.481249999997</c:v>
                </c:pt>
                <c:pt idx="4164">
                  <c:v>45075.481944444444</c:v>
                </c:pt>
                <c:pt idx="4165">
                  <c:v>45075.481944444444</c:v>
                </c:pt>
                <c:pt idx="4166">
                  <c:v>45075.481944444444</c:v>
                </c:pt>
                <c:pt idx="4167">
                  <c:v>45075.481944444444</c:v>
                </c:pt>
                <c:pt idx="4168">
                  <c:v>45075.481944444444</c:v>
                </c:pt>
                <c:pt idx="4169">
                  <c:v>45075.481944444444</c:v>
                </c:pt>
                <c:pt idx="4170">
                  <c:v>45075.482638888891</c:v>
                </c:pt>
                <c:pt idx="4171">
                  <c:v>45075.482638888891</c:v>
                </c:pt>
                <c:pt idx="4172">
                  <c:v>45075.482638888891</c:v>
                </c:pt>
                <c:pt idx="4173">
                  <c:v>45075.482638888891</c:v>
                </c:pt>
                <c:pt idx="4174">
                  <c:v>45075.482638888891</c:v>
                </c:pt>
                <c:pt idx="4175">
                  <c:v>45075.482638888891</c:v>
                </c:pt>
                <c:pt idx="4176">
                  <c:v>45075.48333333333</c:v>
                </c:pt>
                <c:pt idx="4177">
                  <c:v>45075.48333333333</c:v>
                </c:pt>
                <c:pt idx="4178">
                  <c:v>45075.48333333333</c:v>
                </c:pt>
                <c:pt idx="4179">
                  <c:v>45075.48333333333</c:v>
                </c:pt>
                <c:pt idx="4180">
                  <c:v>45075.48333333333</c:v>
                </c:pt>
                <c:pt idx="4181">
                  <c:v>45075.48333333333</c:v>
                </c:pt>
                <c:pt idx="4182">
                  <c:v>45075.484027777777</c:v>
                </c:pt>
                <c:pt idx="4183">
                  <c:v>45075.484027777777</c:v>
                </c:pt>
                <c:pt idx="4184">
                  <c:v>45075.484027777777</c:v>
                </c:pt>
                <c:pt idx="4185">
                  <c:v>45075.484027777777</c:v>
                </c:pt>
                <c:pt idx="4186">
                  <c:v>45075.484027777777</c:v>
                </c:pt>
                <c:pt idx="4187">
                  <c:v>45075.484027777777</c:v>
                </c:pt>
                <c:pt idx="4188">
                  <c:v>45075.484722222223</c:v>
                </c:pt>
                <c:pt idx="4189">
                  <c:v>45075.484722222223</c:v>
                </c:pt>
                <c:pt idx="4190">
                  <c:v>45075.484722222223</c:v>
                </c:pt>
                <c:pt idx="4191">
                  <c:v>45075.484722222223</c:v>
                </c:pt>
                <c:pt idx="4192">
                  <c:v>45075.484722222223</c:v>
                </c:pt>
                <c:pt idx="4193">
                  <c:v>45075.484722222223</c:v>
                </c:pt>
                <c:pt idx="4194">
                  <c:v>45075.48541666667</c:v>
                </c:pt>
                <c:pt idx="4195">
                  <c:v>45075.48541666667</c:v>
                </c:pt>
                <c:pt idx="4196">
                  <c:v>45075.48541666667</c:v>
                </c:pt>
                <c:pt idx="4197">
                  <c:v>45075.48541666667</c:v>
                </c:pt>
                <c:pt idx="4198">
                  <c:v>45075.48541666667</c:v>
                </c:pt>
                <c:pt idx="4199">
                  <c:v>45075.48541666667</c:v>
                </c:pt>
                <c:pt idx="4200">
                  <c:v>45075.486111111109</c:v>
                </c:pt>
                <c:pt idx="4201">
                  <c:v>45075.486111111109</c:v>
                </c:pt>
                <c:pt idx="4202">
                  <c:v>45075.486111111109</c:v>
                </c:pt>
                <c:pt idx="4203">
                  <c:v>45075.486111111109</c:v>
                </c:pt>
                <c:pt idx="4204">
                  <c:v>45075.486111111109</c:v>
                </c:pt>
                <c:pt idx="4205">
                  <c:v>45075.486111111109</c:v>
                </c:pt>
                <c:pt idx="4206">
                  <c:v>45075.486805555556</c:v>
                </c:pt>
                <c:pt idx="4207">
                  <c:v>45075.486805555556</c:v>
                </c:pt>
                <c:pt idx="4208">
                  <c:v>45075.486805555556</c:v>
                </c:pt>
                <c:pt idx="4209">
                  <c:v>45075.486805555556</c:v>
                </c:pt>
                <c:pt idx="4210">
                  <c:v>45075.486805555556</c:v>
                </c:pt>
                <c:pt idx="4211">
                  <c:v>45075.486805555556</c:v>
                </c:pt>
                <c:pt idx="4212">
                  <c:v>45075.487500000003</c:v>
                </c:pt>
                <c:pt idx="4213">
                  <c:v>45075.487500000003</c:v>
                </c:pt>
                <c:pt idx="4214">
                  <c:v>45075.487500000003</c:v>
                </c:pt>
                <c:pt idx="4215">
                  <c:v>45075.487500000003</c:v>
                </c:pt>
                <c:pt idx="4216">
                  <c:v>45075.487500000003</c:v>
                </c:pt>
                <c:pt idx="4217">
                  <c:v>45075.487500000003</c:v>
                </c:pt>
                <c:pt idx="4218">
                  <c:v>45075.488194444442</c:v>
                </c:pt>
                <c:pt idx="4219">
                  <c:v>45075.488194444442</c:v>
                </c:pt>
                <c:pt idx="4220">
                  <c:v>45075.488194444442</c:v>
                </c:pt>
                <c:pt idx="4221">
                  <c:v>45075.488194444442</c:v>
                </c:pt>
                <c:pt idx="4222">
                  <c:v>45075.488194444442</c:v>
                </c:pt>
                <c:pt idx="4223">
                  <c:v>45075.488194444442</c:v>
                </c:pt>
                <c:pt idx="4224">
                  <c:v>45075.488888888889</c:v>
                </c:pt>
                <c:pt idx="4225">
                  <c:v>45075.488888888889</c:v>
                </c:pt>
                <c:pt idx="4226">
                  <c:v>45075.488888888889</c:v>
                </c:pt>
                <c:pt idx="4227">
                  <c:v>45075.488888888889</c:v>
                </c:pt>
                <c:pt idx="4228">
                  <c:v>45075.488888888889</c:v>
                </c:pt>
                <c:pt idx="4229">
                  <c:v>45075.488888888889</c:v>
                </c:pt>
                <c:pt idx="4230">
                  <c:v>45075.489583333336</c:v>
                </c:pt>
                <c:pt idx="4231">
                  <c:v>45075.489583333336</c:v>
                </c:pt>
                <c:pt idx="4232">
                  <c:v>45075.489583333336</c:v>
                </c:pt>
                <c:pt idx="4233">
                  <c:v>45075.489583333336</c:v>
                </c:pt>
                <c:pt idx="4234">
                  <c:v>45075.489583333336</c:v>
                </c:pt>
                <c:pt idx="4235">
                  <c:v>45075.489583333336</c:v>
                </c:pt>
                <c:pt idx="4236">
                  <c:v>45075.490277777775</c:v>
                </c:pt>
                <c:pt idx="4237">
                  <c:v>45075.490277777775</c:v>
                </c:pt>
                <c:pt idx="4238">
                  <c:v>45075.490277777775</c:v>
                </c:pt>
                <c:pt idx="4239">
                  <c:v>45075.490277777775</c:v>
                </c:pt>
                <c:pt idx="4240">
                  <c:v>45075.490277777775</c:v>
                </c:pt>
                <c:pt idx="4241">
                  <c:v>45075.490277777775</c:v>
                </c:pt>
                <c:pt idx="4242">
                  <c:v>45075.490972222222</c:v>
                </c:pt>
                <c:pt idx="4243">
                  <c:v>45075.490972222222</c:v>
                </c:pt>
                <c:pt idx="4244">
                  <c:v>45075.490972222222</c:v>
                </c:pt>
                <c:pt idx="4245">
                  <c:v>45075.490972222222</c:v>
                </c:pt>
                <c:pt idx="4246">
                  <c:v>45075.490972222222</c:v>
                </c:pt>
                <c:pt idx="4247">
                  <c:v>45075.490972222222</c:v>
                </c:pt>
                <c:pt idx="4248">
                  <c:v>45075.491666666669</c:v>
                </c:pt>
                <c:pt idx="4249">
                  <c:v>45075.491666666669</c:v>
                </c:pt>
                <c:pt idx="4250">
                  <c:v>45075.491666666669</c:v>
                </c:pt>
                <c:pt idx="4251">
                  <c:v>45075.491666666669</c:v>
                </c:pt>
                <c:pt idx="4252">
                  <c:v>45075.491666666669</c:v>
                </c:pt>
                <c:pt idx="4253">
                  <c:v>45075.491666666669</c:v>
                </c:pt>
                <c:pt idx="4254">
                  <c:v>45075.492361111108</c:v>
                </c:pt>
                <c:pt idx="4255">
                  <c:v>45075.492361111108</c:v>
                </c:pt>
                <c:pt idx="4256">
                  <c:v>45075.492361111108</c:v>
                </c:pt>
                <c:pt idx="4257">
                  <c:v>45075.492361111108</c:v>
                </c:pt>
                <c:pt idx="4258">
                  <c:v>45075.492361111108</c:v>
                </c:pt>
                <c:pt idx="4259">
                  <c:v>45075.492361111108</c:v>
                </c:pt>
                <c:pt idx="4260">
                  <c:v>45075.493055555555</c:v>
                </c:pt>
                <c:pt idx="4261">
                  <c:v>45075.493055555555</c:v>
                </c:pt>
                <c:pt idx="4262">
                  <c:v>45075.493055555555</c:v>
                </c:pt>
                <c:pt idx="4263">
                  <c:v>45075.493055555555</c:v>
                </c:pt>
                <c:pt idx="4264">
                  <c:v>45075.493055555555</c:v>
                </c:pt>
                <c:pt idx="4265">
                  <c:v>45075.493055555555</c:v>
                </c:pt>
                <c:pt idx="4266">
                  <c:v>45075.493750000001</c:v>
                </c:pt>
                <c:pt idx="4267">
                  <c:v>45075.493750000001</c:v>
                </c:pt>
                <c:pt idx="4268">
                  <c:v>45075.493750000001</c:v>
                </c:pt>
                <c:pt idx="4269">
                  <c:v>45075.493750000001</c:v>
                </c:pt>
                <c:pt idx="4270">
                  <c:v>45075.493750000001</c:v>
                </c:pt>
                <c:pt idx="4271">
                  <c:v>45075.493750000001</c:v>
                </c:pt>
                <c:pt idx="4272">
                  <c:v>45075.494444444441</c:v>
                </c:pt>
                <c:pt idx="4273">
                  <c:v>45075.494444444441</c:v>
                </c:pt>
                <c:pt idx="4274">
                  <c:v>45075.494444444441</c:v>
                </c:pt>
                <c:pt idx="4275">
                  <c:v>45075.494444444441</c:v>
                </c:pt>
                <c:pt idx="4276">
                  <c:v>45075.494444444441</c:v>
                </c:pt>
                <c:pt idx="4277">
                  <c:v>45075.494444444441</c:v>
                </c:pt>
                <c:pt idx="4278">
                  <c:v>45075.495138888888</c:v>
                </c:pt>
                <c:pt idx="4279">
                  <c:v>45075.495138888888</c:v>
                </c:pt>
                <c:pt idx="4280">
                  <c:v>45075.495138888888</c:v>
                </c:pt>
                <c:pt idx="4281">
                  <c:v>45075.495138888888</c:v>
                </c:pt>
                <c:pt idx="4282">
                  <c:v>45075.495138888888</c:v>
                </c:pt>
                <c:pt idx="4283">
                  <c:v>45075.495138888888</c:v>
                </c:pt>
                <c:pt idx="4284">
                  <c:v>45075.495833333334</c:v>
                </c:pt>
                <c:pt idx="4285">
                  <c:v>45075.495833333334</c:v>
                </c:pt>
                <c:pt idx="4286">
                  <c:v>45075.495833333334</c:v>
                </c:pt>
                <c:pt idx="4287">
                  <c:v>45075.495833333334</c:v>
                </c:pt>
                <c:pt idx="4288">
                  <c:v>45075.495833333334</c:v>
                </c:pt>
                <c:pt idx="4289">
                  <c:v>45075.495833333334</c:v>
                </c:pt>
                <c:pt idx="4290">
                  <c:v>45075.496527777781</c:v>
                </c:pt>
                <c:pt idx="4291">
                  <c:v>45075.496527777781</c:v>
                </c:pt>
                <c:pt idx="4292">
                  <c:v>45075.496527777781</c:v>
                </c:pt>
                <c:pt idx="4293">
                  <c:v>45075.496527777781</c:v>
                </c:pt>
                <c:pt idx="4294">
                  <c:v>45075.496527777781</c:v>
                </c:pt>
                <c:pt idx="4295">
                  <c:v>45075.496527777781</c:v>
                </c:pt>
                <c:pt idx="4296">
                  <c:v>45075.49722222222</c:v>
                </c:pt>
                <c:pt idx="4297">
                  <c:v>45075.49722222222</c:v>
                </c:pt>
                <c:pt idx="4298">
                  <c:v>45075.49722222222</c:v>
                </c:pt>
                <c:pt idx="4299">
                  <c:v>45075.49722222222</c:v>
                </c:pt>
                <c:pt idx="4300">
                  <c:v>45075.49722222222</c:v>
                </c:pt>
                <c:pt idx="4301">
                  <c:v>45075.49722222222</c:v>
                </c:pt>
                <c:pt idx="4302">
                  <c:v>45075.497916666667</c:v>
                </c:pt>
                <c:pt idx="4303">
                  <c:v>45075.497916666667</c:v>
                </c:pt>
                <c:pt idx="4304">
                  <c:v>45075.497916666667</c:v>
                </c:pt>
                <c:pt idx="4305">
                  <c:v>45075.497916666667</c:v>
                </c:pt>
                <c:pt idx="4306">
                  <c:v>45075.497916666667</c:v>
                </c:pt>
                <c:pt idx="4307">
                  <c:v>45075.497916666667</c:v>
                </c:pt>
                <c:pt idx="4308">
                  <c:v>45075.498611111114</c:v>
                </c:pt>
                <c:pt idx="4309">
                  <c:v>45075.498611111114</c:v>
                </c:pt>
                <c:pt idx="4310">
                  <c:v>45075.498611111114</c:v>
                </c:pt>
                <c:pt idx="4311">
                  <c:v>45075.498611111114</c:v>
                </c:pt>
                <c:pt idx="4312">
                  <c:v>45075.498611111114</c:v>
                </c:pt>
                <c:pt idx="4313">
                  <c:v>45075.498611111114</c:v>
                </c:pt>
                <c:pt idx="4314">
                  <c:v>45075.499305555553</c:v>
                </c:pt>
                <c:pt idx="4315">
                  <c:v>45075.499305555553</c:v>
                </c:pt>
                <c:pt idx="4316">
                  <c:v>45075.499305555553</c:v>
                </c:pt>
                <c:pt idx="4317">
                  <c:v>45075.499305555553</c:v>
                </c:pt>
                <c:pt idx="4318">
                  <c:v>45075.499305555553</c:v>
                </c:pt>
                <c:pt idx="4319">
                  <c:v>45075.499305555553</c:v>
                </c:pt>
                <c:pt idx="4320">
                  <c:v>45075.5</c:v>
                </c:pt>
                <c:pt idx="4321">
                  <c:v>45075.5</c:v>
                </c:pt>
                <c:pt idx="4322">
                  <c:v>45075.5</c:v>
                </c:pt>
                <c:pt idx="4323">
                  <c:v>45075.5</c:v>
                </c:pt>
                <c:pt idx="4324">
                  <c:v>45075.5</c:v>
                </c:pt>
                <c:pt idx="4325">
                  <c:v>45075.5</c:v>
                </c:pt>
                <c:pt idx="4326">
                  <c:v>45075.500694444447</c:v>
                </c:pt>
                <c:pt idx="4327">
                  <c:v>45075.500694444447</c:v>
                </c:pt>
                <c:pt idx="4328">
                  <c:v>45075.500694444447</c:v>
                </c:pt>
                <c:pt idx="4329">
                  <c:v>45075.500694444447</c:v>
                </c:pt>
                <c:pt idx="4330">
                  <c:v>45075.500694444447</c:v>
                </c:pt>
                <c:pt idx="4331">
                  <c:v>45075.500694444447</c:v>
                </c:pt>
                <c:pt idx="4332">
                  <c:v>45075.501388888886</c:v>
                </c:pt>
                <c:pt idx="4333">
                  <c:v>45075.501388888886</c:v>
                </c:pt>
                <c:pt idx="4334">
                  <c:v>45075.501388888886</c:v>
                </c:pt>
                <c:pt idx="4335">
                  <c:v>45075.501388888886</c:v>
                </c:pt>
                <c:pt idx="4336">
                  <c:v>45075.501388888886</c:v>
                </c:pt>
                <c:pt idx="4337">
                  <c:v>45075.501388888886</c:v>
                </c:pt>
                <c:pt idx="4338">
                  <c:v>45075.502083333333</c:v>
                </c:pt>
                <c:pt idx="4339">
                  <c:v>45075.502083333333</c:v>
                </c:pt>
                <c:pt idx="4340">
                  <c:v>45075.502083333333</c:v>
                </c:pt>
                <c:pt idx="4341">
                  <c:v>45075.502083333333</c:v>
                </c:pt>
                <c:pt idx="4342">
                  <c:v>45075.502083333333</c:v>
                </c:pt>
                <c:pt idx="4343">
                  <c:v>45075.502083333333</c:v>
                </c:pt>
                <c:pt idx="4344">
                  <c:v>45075.50277777778</c:v>
                </c:pt>
                <c:pt idx="4345">
                  <c:v>45075.50277777778</c:v>
                </c:pt>
                <c:pt idx="4346">
                  <c:v>45075.50277777778</c:v>
                </c:pt>
                <c:pt idx="4347">
                  <c:v>45075.50277777778</c:v>
                </c:pt>
                <c:pt idx="4348">
                  <c:v>45075.50277777778</c:v>
                </c:pt>
                <c:pt idx="4349">
                  <c:v>45075.50277777778</c:v>
                </c:pt>
                <c:pt idx="4350">
                  <c:v>45075.503472222219</c:v>
                </c:pt>
                <c:pt idx="4351">
                  <c:v>45075.503472222219</c:v>
                </c:pt>
                <c:pt idx="4352">
                  <c:v>45075.503472222219</c:v>
                </c:pt>
                <c:pt idx="4353">
                  <c:v>45075.503472222219</c:v>
                </c:pt>
                <c:pt idx="4354">
                  <c:v>45075.503472222219</c:v>
                </c:pt>
                <c:pt idx="4355">
                  <c:v>45075.503472222219</c:v>
                </c:pt>
                <c:pt idx="4356">
                  <c:v>45075.504166666666</c:v>
                </c:pt>
                <c:pt idx="4357">
                  <c:v>45075.504166666666</c:v>
                </c:pt>
                <c:pt idx="4358">
                  <c:v>45075.504166666666</c:v>
                </c:pt>
                <c:pt idx="4359">
                  <c:v>45075.504166666666</c:v>
                </c:pt>
                <c:pt idx="4360">
                  <c:v>45075.504166666666</c:v>
                </c:pt>
                <c:pt idx="4361">
                  <c:v>45075.504166666666</c:v>
                </c:pt>
                <c:pt idx="4362">
                  <c:v>45075.504861111112</c:v>
                </c:pt>
                <c:pt idx="4363">
                  <c:v>45075.504861111112</c:v>
                </c:pt>
                <c:pt idx="4364">
                  <c:v>45075.504861111112</c:v>
                </c:pt>
                <c:pt idx="4365">
                  <c:v>45075.504861111112</c:v>
                </c:pt>
                <c:pt idx="4366">
                  <c:v>45075.504861111112</c:v>
                </c:pt>
                <c:pt idx="4367">
                  <c:v>45075.504861111112</c:v>
                </c:pt>
                <c:pt idx="4368">
                  <c:v>45075.505555555559</c:v>
                </c:pt>
                <c:pt idx="4369">
                  <c:v>45075.505555555559</c:v>
                </c:pt>
                <c:pt idx="4370">
                  <c:v>45075.505555555559</c:v>
                </c:pt>
                <c:pt idx="4371">
                  <c:v>45075.505555555559</c:v>
                </c:pt>
                <c:pt idx="4372">
                  <c:v>45075.505555555559</c:v>
                </c:pt>
                <c:pt idx="4373">
                  <c:v>45075.505555555559</c:v>
                </c:pt>
                <c:pt idx="4374">
                  <c:v>45075.506249999999</c:v>
                </c:pt>
                <c:pt idx="4375">
                  <c:v>45075.506249999999</c:v>
                </c:pt>
                <c:pt idx="4376">
                  <c:v>45075.506249999999</c:v>
                </c:pt>
                <c:pt idx="4377">
                  <c:v>45075.506249999999</c:v>
                </c:pt>
                <c:pt idx="4378">
                  <c:v>45075.506249999999</c:v>
                </c:pt>
                <c:pt idx="4379">
                  <c:v>45075.506249999999</c:v>
                </c:pt>
                <c:pt idx="4380">
                  <c:v>45075.506944444445</c:v>
                </c:pt>
                <c:pt idx="4381">
                  <c:v>45075.506944444445</c:v>
                </c:pt>
                <c:pt idx="4382">
                  <c:v>45075.506944444445</c:v>
                </c:pt>
                <c:pt idx="4383">
                  <c:v>45075.506944444445</c:v>
                </c:pt>
                <c:pt idx="4384">
                  <c:v>45075.506944444445</c:v>
                </c:pt>
                <c:pt idx="4385">
                  <c:v>45075.506944444445</c:v>
                </c:pt>
                <c:pt idx="4386">
                  <c:v>45075.507638888892</c:v>
                </c:pt>
                <c:pt idx="4387">
                  <c:v>45075.507638888892</c:v>
                </c:pt>
                <c:pt idx="4388">
                  <c:v>45075.507638888892</c:v>
                </c:pt>
                <c:pt idx="4389">
                  <c:v>45075.507638888892</c:v>
                </c:pt>
                <c:pt idx="4390">
                  <c:v>45075.507638888892</c:v>
                </c:pt>
                <c:pt idx="4391">
                  <c:v>45075.507638888892</c:v>
                </c:pt>
                <c:pt idx="4392">
                  <c:v>45075.508333333331</c:v>
                </c:pt>
                <c:pt idx="4393">
                  <c:v>45075.508333333331</c:v>
                </c:pt>
                <c:pt idx="4394">
                  <c:v>45075.508333333331</c:v>
                </c:pt>
                <c:pt idx="4395">
                  <c:v>45075.508333333331</c:v>
                </c:pt>
                <c:pt idx="4396">
                  <c:v>45075.508333333331</c:v>
                </c:pt>
                <c:pt idx="4397">
                  <c:v>45075.508333333331</c:v>
                </c:pt>
                <c:pt idx="4398">
                  <c:v>45075.509027777778</c:v>
                </c:pt>
                <c:pt idx="4399">
                  <c:v>45075.509027777778</c:v>
                </c:pt>
                <c:pt idx="4400">
                  <c:v>45075.509027777778</c:v>
                </c:pt>
                <c:pt idx="4401">
                  <c:v>45075.509027777778</c:v>
                </c:pt>
                <c:pt idx="4402">
                  <c:v>45075.509027777778</c:v>
                </c:pt>
                <c:pt idx="4403">
                  <c:v>45075.509027777778</c:v>
                </c:pt>
                <c:pt idx="4404">
                  <c:v>45075.509722222225</c:v>
                </c:pt>
                <c:pt idx="4405">
                  <c:v>45075.509722222225</c:v>
                </c:pt>
                <c:pt idx="4406">
                  <c:v>45075.509722222225</c:v>
                </c:pt>
                <c:pt idx="4407">
                  <c:v>45075.509722222225</c:v>
                </c:pt>
                <c:pt idx="4408">
                  <c:v>45075.509722222225</c:v>
                </c:pt>
                <c:pt idx="4409">
                  <c:v>45075.509722222225</c:v>
                </c:pt>
                <c:pt idx="4410">
                  <c:v>45075.510416666664</c:v>
                </c:pt>
                <c:pt idx="4411">
                  <c:v>45075.510416666664</c:v>
                </c:pt>
                <c:pt idx="4412">
                  <c:v>45075.510416666664</c:v>
                </c:pt>
                <c:pt idx="4413">
                  <c:v>45075.510416666664</c:v>
                </c:pt>
                <c:pt idx="4414">
                  <c:v>45075.510416666664</c:v>
                </c:pt>
                <c:pt idx="4415">
                  <c:v>45075.510416666664</c:v>
                </c:pt>
                <c:pt idx="4416">
                  <c:v>45075.511111111111</c:v>
                </c:pt>
                <c:pt idx="4417">
                  <c:v>45075.511111111111</c:v>
                </c:pt>
                <c:pt idx="4418">
                  <c:v>45075.511111111111</c:v>
                </c:pt>
                <c:pt idx="4419">
                  <c:v>45075.511111111111</c:v>
                </c:pt>
                <c:pt idx="4420">
                  <c:v>45075.511111111111</c:v>
                </c:pt>
                <c:pt idx="4421">
                  <c:v>45075.511111111111</c:v>
                </c:pt>
                <c:pt idx="4422">
                  <c:v>45075.511805555558</c:v>
                </c:pt>
                <c:pt idx="4423">
                  <c:v>45075.511805555558</c:v>
                </c:pt>
                <c:pt idx="4424">
                  <c:v>45075.511805555558</c:v>
                </c:pt>
                <c:pt idx="4425">
                  <c:v>45075.511805555558</c:v>
                </c:pt>
                <c:pt idx="4426">
                  <c:v>45075.511805555558</c:v>
                </c:pt>
                <c:pt idx="4427">
                  <c:v>45075.511805555558</c:v>
                </c:pt>
                <c:pt idx="4428">
                  <c:v>45075.512499999997</c:v>
                </c:pt>
                <c:pt idx="4429">
                  <c:v>45075.512499999997</c:v>
                </c:pt>
                <c:pt idx="4430">
                  <c:v>45075.512499999997</c:v>
                </c:pt>
                <c:pt idx="4431">
                  <c:v>45075.512499999997</c:v>
                </c:pt>
                <c:pt idx="4432">
                  <c:v>45075.512499999997</c:v>
                </c:pt>
                <c:pt idx="4433">
                  <c:v>45075.512499999997</c:v>
                </c:pt>
                <c:pt idx="4434">
                  <c:v>45075.513194444444</c:v>
                </c:pt>
                <c:pt idx="4435">
                  <c:v>45075.513194444444</c:v>
                </c:pt>
                <c:pt idx="4436">
                  <c:v>45075.513194444444</c:v>
                </c:pt>
                <c:pt idx="4437">
                  <c:v>45075.513194444444</c:v>
                </c:pt>
                <c:pt idx="4438">
                  <c:v>45075.513194444444</c:v>
                </c:pt>
                <c:pt idx="4439">
                  <c:v>45075.513194444444</c:v>
                </c:pt>
                <c:pt idx="4440">
                  <c:v>45075.513888888891</c:v>
                </c:pt>
                <c:pt idx="4441">
                  <c:v>45075.513888888891</c:v>
                </c:pt>
                <c:pt idx="4442">
                  <c:v>45075.513888888891</c:v>
                </c:pt>
                <c:pt idx="4443">
                  <c:v>45075.513888888891</c:v>
                </c:pt>
                <c:pt idx="4444">
                  <c:v>45075.513888888891</c:v>
                </c:pt>
                <c:pt idx="4445">
                  <c:v>45075.513888888891</c:v>
                </c:pt>
                <c:pt idx="4446">
                  <c:v>45075.51458333333</c:v>
                </c:pt>
                <c:pt idx="4447">
                  <c:v>45075.51458333333</c:v>
                </c:pt>
                <c:pt idx="4448">
                  <c:v>45075.51458333333</c:v>
                </c:pt>
                <c:pt idx="4449">
                  <c:v>45075.51458333333</c:v>
                </c:pt>
                <c:pt idx="4450">
                  <c:v>45075.51458333333</c:v>
                </c:pt>
                <c:pt idx="4451">
                  <c:v>45075.51458333333</c:v>
                </c:pt>
                <c:pt idx="4452">
                  <c:v>45075.515277777777</c:v>
                </c:pt>
                <c:pt idx="4453">
                  <c:v>45075.515277777777</c:v>
                </c:pt>
                <c:pt idx="4454">
                  <c:v>45075.515277777777</c:v>
                </c:pt>
                <c:pt idx="4455">
                  <c:v>45075.515277777777</c:v>
                </c:pt>
                <c:pt idx="4456">
                  <c:v>45075.515277777777</c:v>
                </c:pt>
                <c:pt idx="4457">
                  <c:v>45075.515277777777</c:v>
                </c:pt>
                <c:pt idx="4458">
                  <c:v>45075.515972222223</c:v>
                </c:pt>
                <c:pt idx="4459">
                  <c:v>45075.515972222223</c:v>
                </c:pt>
                <c:pt idx="4460">
                  <c:v>45075.515972222223</c:v>
                </c:pt>
                <c:pt idx="4461">
                  <c:v>45075.515972222223</c:v>
                </c:pt>
                <c:pt idx="4462">
                  <c:v>45075.515972222223</c:v>
                </c:pt>
                <c:pt idx="4463">
                  <c:v>45075.515972222223</c:v>
                </c:pt>
                <c:pt idx="4464">
                  <c:v>45075.51666666667</c:v>
                </c:pt>
                <c:pt idx="4465">
                  <c:v>45075.51666666667</c:v>
                </c:pt>
                <c:pt idx="4466">
                  <c:v>45075.51666666667</c:v>
                </c:pt>
                <c:pt idx="4467">
                  <c:v>45075.51666666667</c:v>
                </c:pt>
                <c:pt idx="4468">
                  <c:v>45075.51666666667</c:v>
                </c:pt>
                <c:pt idx="4469">
                  <c:v>45075.51666666667</c:v>
                </c:pt>
                <c:pt idx="4470">
                  <c:v>45075.517361111109</c:v>
                </c:pt>
                <c:pt idx="4471">
                  <c:v>45075.517361111109</c:v>
                </c:pt>
                <c:pt idx="4472">
                  <c:v>45075.517361111109</c:v>
                </c:pt>
                <c:pt idx="4473">
                  <c:v>45075.517361111109</c:v>
                </c:pt>
                <c:pt idx="4474">
                  <c:v>45075.517361111109</c:v>
                </c:pt>
                <c:pt idx="4475">
                  <c:v>45075.517361111109</c:v>
                </c:pt>
                <c:pt idx="4476">
                  <c:v>45075.518055555556</c:v>
                </c:pt>
                <c:pt idx="4477">
                  <c:v>45075.518055555556</c:v>
                </c:pt>
                <c:pt idx="4478">
                  <c:v>45075.518055555556</c:v>
                </c:pt>
                <c:pt idx="4479">
                  <c:v>45075.518055555556</c:v>
                </c:pt>
                <c:pt idx="4480">
                  <c:v>45075.518055555556</c:v>
                </c:pt>
                <c:pt idx="4481">
                  <c:v>45075.518055555556</c:v>
                </c:pt>
                <c:pt idx="4482">
                  <c:v>45075.518750000003</c:v>
                </c:pt>
                <c:pt idx="4483">
                  <c:v>45075.518750000003</c:v>
                </c:pt>
                <c:pt idx="4484">
                  <c:v>45075.518750000003</c:v>
                </c:pt>
                <c:pt idx="4485">
                  <c:v>45075.518750000003</c:v>
                </c:pt>
                <c:pt idx="4486">
                  <c:v>45075.518750000003</c:v>
                </c:pt>
                <c:pt idx="4487">
                  <c:v>45075.518750000003</c:v>
                </c:pt>
                <c:pt idx="4488">
                  <c:v>45075.519444444442</c:v>
                </c:pt>
                <c:pt idx="4489">
                  <c:v>45075.519444444442</c:v>
                </c:pt>
                <c:pt idx="4490">
                  <c:v>45075.519444444442</c:v>
                </c:pt>
                <c:pt idx="4491">
                  <c:v>45075.519444444442</c:v>
                </c:pt>
                <c:pt idx="4492">
                  <c:v>45075.519444444442</c:v>
                </c:pt>
                <c:pt idx="4493">
                  <c:v>45075.519444444442</c:v>
                </c:pt>
                <c:pt idx="4494">
                  <c:v>45075.520138888889</c:v>
                </c:pt>
                <c:pt idx="4495">
                  <c:v>45075.520138888889</c:v>
                </c:pt>
                <c:pt idx="4496">
                  <c:v>45075.520138888889</c:v>
                </c:pt>
                <c:pt idx="4497">
                  <c:v>45075.520138888889</c:v>
                </c:pt>
                <c:pt idx="4498">
                  <c:v>45075.520138888889</c:v>
                </c:pt>
                <c:pt idx="4499">
                  <c:v>45075.520138888889</c:v>
                </c:pt>
                <c:pt idx="4500">
                  <c:v>45075.520833333336</c:v>
                </c:pt>
                <c:pt idx="4501">
                  <c:v>45075.520833333336</c:v>
                </c:pt>
                <c:pt idx="4502">
                  <c:v>45075.520833333336</c:v>
                </c:pt>
                <c:pt idx="4503">
                  <c:v>45075.520833333336</c:v>
                </c:pt>
                <c:pt idx="4504">
                  <c:v>45075.520833333336</c:v>
                </c:pt>
                <c:pt idx="4505">
                  <c:v>45075.520833333336</c:v>
                </c:pt>
                <c:pt idx="4506">
                  <c:v>45075.521527777775</c:v>
                </c:pt>
                <c:pt idx="4507">
                  <c:v>45075.521527777775</c:v>
                </c:pt>
                <c:pt idx="4508">
                  <c:v>45075.521527777775</c:v>
                </c:pt>
                <c:pt idx="4509">
                  <c:v>45075.521527777775</c:v>
                </c:pt>
                <c:pt idx="4510">
                  <c:v>45075.521527777775</c:v>
                </c:pt>
                <c:pt idx="4511">
                  <c:v>45075.521527777775</c:v>
                </c:pt>
                <c:pt idx="4512">
                  <c:v>45075.522222222222</c:v>
                </c:pt>
                <c:pt idx="4513">
                  <c:v>45075.522222222222</c:v>
                </c:pt>
                <c:pt idx="4514">
                  <c:v>45075.522222222222</c:v>
                </c:pt>
                <c:pt idx="4515">
                  <c:v>45075.522222222222</c:v>
                </c:pt>
                <c:pt idx="4516">
                  <c:v>45075.522222222222</c:v>
                </c:pt>
                <c:pt idx="4517">
                  <c:v>45075.522222222222</c:v>
                </c:pt>
                <c:pt idx="4518">
                  <c:v>45075.522916666669</c:v>
                </c:pt>
                <c:pt idx="4519">
                  <c:v>45075.522916666669</c:v>
                </c:pt>
                <c:pt idx="4520">
                  <c:v>45075.522916666669</c:v>
                </c:pt>
                <c:pt idx="4521">
                  <c:v>45075.522916666669</c:v>
                </c:pt>
                <c:pt idx="4522">
                  <c:v>45075.522916666669</c:v>
                </c:pt>
                <c:pt idx="4523">
                  <c:v>45075.522916666669</c:v>
                </c:pt>
                <c:pt idx="4524">
                  <c:v>45075.523611111108</c:v>
                </c:pt>
                <c:pt idx="4525">
                  <c:v>45075.523611111108</c:v>
                </c:pt>
                <c:pt idx="4526">
                  <c:v>45075.523611111108</c:v>
                </c:pt>
                <c:pt idx="4527">
                  <c:v>45075.523611111108</c:v>
                </c:pt>
                <c:pt idx="4528">
                  <c:v>45075.523611111108</c:v>
                </c:pt>
                <c:pt idx="4529">
                  <c:v>45075.523611111108</c:v>
                </c:pt>
                <c:pt idx="4530">
                  <c:v>45075.524305555555</c:v>
                </c:pt>
                <c:pt idx="4531">
                  <c:v>45075.524305555555</c:v>
                </c:pt>
                <c:pt idx="4532">
                  <c:v>45075.524305555555</c:v>
                </c:pt>
                <c:pt idx="4533">
                  <c:v>45075.524305555555</c:v>
                </c:pt>
                <c:pt idx="4534">
                  <c:v>45075.524305555555</c:v>
                </c:pt>
                <c:pt idx="4535">
                  <c:v>45075.524305555555</c:v>
                </c:pt>
                <c:pt idx="4536">
                  <c:v>45075.525000000001</c:v>
                </c:pt>
                <c:pt idx="4537">
                  <c:v>45075.525000000001</c:v>
                </c:pt>
                <c:pt idx="4538">
                  <c:v>45075.525000000001</c:v>
                </c:pt>
                <c:pt idx="4539">
                  <c:v>45075.525000000001</c:v>
                </c:pt>
                <c:pt idx="4540">
                  <c:v>45075.525000000001</c:v>
                </c:pt>
                <c:pt idx="4541">
                  <c:v>45075.525000000001</c:v>
                </c:pt>
                <c:pt idx="4542">
                  <c:v>45075.525694444441</c:v>
                </c:pt>
                <c:pt idx="4543">
                  <c:v>45075.525694444441</c:v>
                </c:pt>
                <c:pt idx="4544">
                  <c:v>45075.525694444441</c:v>
                </c:pt>
                <c:pt idx="4545">
                  <c:v>45075.525694444441</c:v>
                </c:pt>
                <c:pt idx="4546">
                  <c:v>45075.525694444441</c:v>
                </c:pt>
                <c:pt idx="4547">
                  <c:v>45075.525694444441</c:v>
                </c:pt>
                <c:pt idx="4548">
                  <c:v>45075.526388888888</c:v>
                </c:pt>
                <c:pt idx="4549">
                  <c:v>45075.526388888888</c:v>
                </c:pt>
                <c:pt idx="4550">
                  <c:v>45075.526388888888</c:v>
                </c:pt>
                <c:pt idx="4551">
                  <c:v>45075.526388888888</c:v>
                </c:pt>
                <c:pt idx="4552">
                  <c:v>45075.526388888888</c:v>
                </c:pt>
                <c:pt idx="4553">
                  <c:v>45075.526388888888</c:v>
                </c:pt>
                <c:pt idx="4554">
                  <c:v>45075.527083333334</c:v>
                </c:pt>
                <c:pt idx="4555">
                  <c:v>45075.527083333334</c:v>
                </c:pt>
                <c:pt idx="4556">
                  <c:v>45075.527083333334</c:v>
                </c:pt>
                <c:pt idx="4557">
                  <c:v>45075.527083333334</c:v>
                </c:pt>
                <c:pt idx="4558">
                  <c:v>45075.527083333334</c:v>
                </c:pt>
                <c:pt idx="4559">
                  <c:v>45075.527083333334</c:v>
                </c:pt>
                <c:pt idx="4560">
                  <c:v>45075.527777777781</c:v>
                </c:pt>
                <c:pt idx="4561">
                  <c:v>45075.527777777781</c:v>
                </c:pt>
                <c:pt idx="4562">
                  <c:v>45075.527777777781</c:v>
                </c:pt>
                <c:pt idx="4563">
                  <c:v>45075.527777777781</c:v>
                </c:pt>
                <c:pt idx="4564">
                  <c:v>45075.527777777781</c:v>
                </c:pt>
                <c:pt idx="4565">
                  <c:v>45075.527777777781</c:v>
                </c:pt>
                <c:pt idx="4566">
                  <c:v>45075.52847222222</c:v>
                </c:pt>
                <c:pt idx="4567">
                  <c:v>45075.52847222222</c:v>
                </c:pt>
                <c:pt idx="4568">
                  <c:v>45075.52847222222</c:v>
                </c:pt>
                <c:pt idx="4569">
                  <c:v>45075.52847222222</c:v>
                </c:pt>
                <c:pt idx="4570">
                  <c:v>45075.52847222222</c:v>
                </c:pt>
                <c:pt idx="4571">
                  <c:v>45075.52847222222</c:v>
                </c:pt>
                <c:pt idx="4572">
                  <c:v>45075.529166666667</c:v>
                </c:pt>
                <c:pt idx="4573">
                  <c:v>45075.529166666667</c:v>
                </c:pt>
                <c:pt idx="4574">
                  <c:v>45075.529166666667</c:v>
                </c:pt>
                <c:pt idx="4575">
                  <c:v>45075.529166666667</c:v>
                </c:pt>
                <c:pt idx="4576">
                  <c:v>45075.529166666667</c:v>
                </c:pt>
                <c:pt idx="4577">
                  <c:v>45075.529166666667</c:v>
                </c:pt>
                <c:pt idx="4578">
                  <c:v>45075.529861111114</c:v>
                </c:pt>
                <c:pt idx="4579">
                  <c:v>45075.529861111114</c:v>
                </c:pt>
                <c:pt idx="4580">
                  <c:v>45075.529861111114</c:v>
                </c:pt>
                <c:pt idx="4581">
                  <c:v>45075.529861111114</c:v>
                </c:pt>
                <c:pt idx="4582">
                  <c:v>45075.529861111114</c:v>
                </c:pt>
                <c:pt idx="4583">
                  <c:v>45075.529861111114</c:v>
                </c:pt>
                <c:pt idx="4584">
                  <c:v>45075.530555555553</c:v>
                </c:pt>
                <c:pt idx="4585">
                  <c:v>45075.530555555553</c:v>
                </c:pt>
                <c:pt idx="4586">
                  <c:v>45075.530555555553</c:v>
                </c:pt>
                <c:pt idx="4587">
                  <c:v>45075.530555555553</c:v>
                </c:pt>
                <c:pt idx="4588">
                  <c:v>45075.530555555553</c:v>
                </c:pt>
                <c:pt idx="4589">
                  <c:v>45075.530555555553</c:v>
                </c:pt>
                <c:pt idx="4590">
                  <c:v>45075.53125</c:v>
                </c:pt>
                <c:pt idx="4591">
                  <c:v>45075.53125</c:v>
                </c:pt>
                <c:pt idx="4592">
                  <c:v>45075.53125</c:v>
                </c:pt>
                <c:pt idx="4593">
                  <c:v>45075.53125</c:v>
                </c:pt>
                <c:pt idx="4594">
                  <c:v>45075.53125</c:v>
                </c:pt>
                <c:pt idx="4595">
                  <c:v>45075.53125</c:v>
                </c:pt>
                <c:pt idx="4596">
                  <c:v>45075.531944444447</c:v>
                </c:pt>
                <c:pt idx="4597">
                  <c:v>45075.531944444447</c:v>
                </c:pt>
                <c:pt idx="4598">
                  <c:v>45075.531944444447</c:v>
                </c:pt>
                <c:pt idx="4599">
                  <c:v>45075.531944444447</c:v>
                </c:pt>
                <c:pt idx="4600">
                  <c:v>45075.531944444447</c:v>
                </c:pt>
                <c:pt idx="4601">
                  <c:v>45075.531944444447</c:v>
                </c:pt>
                <c:pt idx="4602">
                  <c:v>45075.532638888886</c:v>
                </c:pt>
                <c:pt idx="4603">
                  <c:v>45075.532638888886</c:v>
                </c:pt>
                <c:pt idx="4604">
                  <c:v>45075.532638888886</c:v>
                </c:pt>
                <c:pt idx="4605">
                  <c:v>45075.532638888886</c:v>
                </c:pt>
                <c:pt idx="4606">
                  <c:v>45075.532638888886</c:v>
                </c:pt>
                <c:pt idx="4607">
                  <c:v>45075.532638888886</c:v>
                </c:pt>
                <c:pt idx="4608">
                  <c:v>45075.533333333333</c:v>
                </c:pt>
                <c:pt idx="4609">
                  <c:v>45075.533333333333</c:v>
                </c:pt>
                <c:pt idx="4610">
                  <c:v>45075.533333333333</c:v>
                </c:pt>
                <c:pt idx="4611">
                  <c:v>45075.533333333333</c:v>
                </c:pt>
                <c:pt idx="4612">
                  <c:v>45075.533333333333</c:v>
                </c:pt>
                <c:pt idx="4613">
                  <c:v>45075.533333333333</c:v>
                </c:pt>
                <c:pt idx="4614">
                  <c:v>45075.53402777778</c:v>
                </c:pt>
                <c:pt idx="4615">
                  <c:v>45075.53402777778</c:v>
                </c:pt>
                <c:pt idx="4616">
                  <c:v>45075.53402777778</c:v>
                </c:pt>
                <c:pt idx="4617">
                  <c:v>45075.53402777778</c:v>
                </c:pt>
                <c:pt idx="4618">
                  <c:v>45075.53402777778</c:v>
                </c:pt>
                <c:pt idx="4619">
                  <c:v>45075.53402777778</c:v>
                </c:pt>
                <c:pt idx="4620">
                  <c:v>45075.534722222219</c:v>
                </c:pt>
                <c:pt idx="4621">
                  <c:v>45075.534722222219</c:v>
                </c:pt>
                <c:pt idx="4622">
                  <c:v>45075.534722222219</c:v>
                </c:pt>
                <c:pt idx="4623">
                  <c:v>45075.534722222219</c:v>
                </c:pt>
                <c:pt idx="4624">
                  <c:v>45075.534722222219</c:v>
                </c:pt>
                <c:pt idx="4625">
                  <c:v>45075.534722222219</c:v>
                </c:pt>
                <c:pt idx="4626">
                  <c:v>45075.535416666666</c:v>
                </c:pt>
                <c:pt idx="4627">
                  <c:v>45075.535416666666</c:v>
                </c:pt>
                <c:pt idx="4628">
                  <c:v>45075.535416666666</c:v>
                </c:pt>
                <c:pt idx="4629">
                  <c:v>45075.535416666666</c:v>
                </c:pt>
                <c:pt idx="4630">
                  <c:v>45075.535416666666</c:v>
                </c:pt>
                <c:pt idx="4631">
                  <c:v>45075.535416666666</c:v>
                </c:pt>
                <c:pt idx="4632">
                  <c:v>45075.536111111112</c:v>
                </c:pt>
                <c:pt idx="4633">
                  <c:v>45075.536111111112</c:v>
                </c:pt>
                <c:pt idx="4634">
                  <c:v>45075.536111111112</c:v>
                </c:pt>
                <c:pt idx="4635">
                  <c:v>45075.536111111112</c:v>
                </c:pt>
                <c:pt idx="4636">
                  <c:v>45075.536111111112</c:v>
                </c:pt>
                <c:pt idx="4637">
                  <c:v>45075.536111111112</c:v>
                </c:pt>
                <c:pt idx="4638">
                  <c:v>45075.536805555559</c:v>
                </c:pt>
                <c:pt idx="4639">
                  <c:v>45075.536805555559</c:v>
                </c:pt>
                <c:pt idx="4640">
                  <c:v>45075.536805555559</c:v>
                </c:pt>
                <c:pt idx="4641">
                  <c:v>45075.536805555559</c:v>
                </c:pt>
                <c:pt idx="4642">
                  <c:v>45075.536805555559</c:v>
                </c:pt>
                <c:pt idx="4643">
                  <c:v>45075.536805555559</c:v>
                </c:pt>
                <c:pt idx="4644">
                  <c:v>45075.537499999999</c:v>
                </c:pt>
                <c:pt idx="4645">
                  <c:v>45075.537499999999</c:v>
                </c:pt>
                <c:pt idx="4646">
                  <c:v>45075.537499999999</c:v>
                </c:pt>
                <c:pt idx="4647">
                  <c:v>45075.537499999999</c:v>
                </c:pt>
                <c:pt idx="4648">
                  <c:v>45075.537499999999</c:v>
                </c:pt>
                <c:pt idx="4649">
                  <c:v>45075.537499999999</c:v>
                </c:pt>
                <c:pt idx="4650">
                  <c:v>45075.538194444445</c:v>
                </c:pt>
                <c:pt idx="4651">
                  <c:v>45075.538194444445</c:v>
                </c:pt>
                <c:pt idx="4652">
                  <c:v>45075.538194444445</c:v>
                </c:pt>
                <c:pt idx="4653">
                  <c:v>45075.538194444445</c:v>
                </c:pt>
                <c:pt idx="4654">
                  <c:v>45075.538194444445</c:v>
                </c:pt>
                <c:pt idx="4655">
                  <c:v>45075.538194444445</c:v>
                </c:pt>
                <c:pt idx="4656">
                  <c:v>45075.538888888892</c:v>
                </c:pt>
                <c:pt idx="4657">
                  <c:v>45075.538888888892</c:v>
                </c:pt>
                <c:pt idx="4658">
                  <c:v>45075.538888888892</c:v>
                </c:pt>
                <c:pt idx="4659">
                  <c:v>45075.538888888892</c:v>
                </c:pt>
                <c:pt idx="4660">
                  <c:v>45075.538888888892</c:v>
                </c:pt>
                <c:pt idx="4661">
                  <c:v>45075.538888888892</c:v>
                </c:pt>
                <c:pt idx="4662">
                  <c:v>45075.539583333331</c:v>
                </c:pt>
                <c:pt idx="4663">
                  <c:v>45075.539583333331</c:v>
                </c:pt>
                <c:pt idx="4664">
                  <c:v>45075.539583333331</c:v>
                </c:pt>
                <c:pt idx="4665">
                  <c:v>45075.539583333331</c:v>
                </c:pt>
                <c:pt idx="4666">
                  <c:v>45075.539583333331</c:v>
                </c:pt>
                <c:pt idx="4667">
                  <c:v>45075.539583333331</c:v>
                </c:pt>
                <c:pt idx="4668">
                  <c:v>45075.540277777778</c:v>
                </c:pt>
                <c:pt idx="4669">
                  <c:v>45075.540277777778</c:v>
                </c:pt>
                <c:pt idx="4670">
                  <c:v>45075.540277777778</c:v>
                </c:pt>
                <c:pt idx="4671">
                  <c:v>45075.540277777778</c:v>
                </c:pt>
                <c:pt idx="4672">
                  <c:v>45075.540277777778</c:v>
                </c:pt>
                <c:pt idx="4673">
                  <c:v>45075.540277777778</c:v>
                </c:pt>
                <c:pt idx="4674">
                  <c:v>45075.540972222225</c:v>
                </c:pt>
                <c:pt idx="4675">
                  <c:v>45075.540972222225</c:v>
                </c:pt>
                <c:pt idx="4676">
                  <c:v>45075.540972222225</c:v>
                </c:pt>
                <c:pt idx="4677">
                  <c:v>45075.540972222225</c:v>
                </c:pt>
                <c:pt idx="4678">
                  <c:v>45075.540972222225</c:v>
                </c:pt>
                <c:pt idx="4679">
                  <c:v>45075.540972222225</c:v>
                </c:pt>
                <c:pt idx="4680">
                  <c:v>45075.541666666664</c:v>
                </c:pt>
                <c:pt idx="4681">
                  <c:v>45075.541666666664</c:v>
                </c:pt>
                <c:pt idx="4682">
                  <c:v>45075.541666666664</c:v>
                </c:pt>
                <c:pt idx="4683">
                  <c:v>45075.541666666664</c:v>
                </c:pt>
                <c:pt idx="4684">
                  <c:v>45075.541666666664</c:v>
                </c:pt>
                <c:pt idx="4685">
                  <c:v>45075.541666666664</c:v>
                </c:pt>
                <c:pt idx="4686">
                  <c:v>45075.542361111111</c:v>
                </c:pt>
                <c:pt idx="4687">
                  <c:v>45075.542361111111</c:v>
                </c:pt>
                <c:pt idx="4688">
                  <c:v>45075.542361111111</c:v>
                </c:pt>
                <c:pt idx="4689">
                  <c:v>45075.542361111111</c:v>
                </c:pt>
                <c:pt idx="4690">
                  <c:v>45075.542361111111</c:v>
                </c:pt>
                <c:pt idx="4691">
                  <c:v>45075.542361111111</c:v>
                </c:pt>
                <c:pt idx="4692">
                  <c:v>45075.543055555558</c:v>
                </c:pt>
                <c:pt idx="4693">
                  <c:v>45075.543055555558</c:v>
                </c:pt>
                <c:pt idx="4694">
                  <c:v>45075.543055555558</c:v>
                </c:pt>
                <c:pt idx="4695">
                  <c:v>45075.543055555558</c:v>
                </c:pt>
                <c:pt idx="4696">
                  <c:v>45075.543055555558</c:v>
                </c:pt>
                <c:pt idx="4697">
                  <c:v>45075.543055555558</c:v>
                </c:pt>
                <c:pt idx="4698">
                  <c:v>45075.543749999997</c:v>
                </c:pt>
                <c:pt idx="4699">
                  <c:v>45075.543749999997</c:v>
                </c:pt>
                <c:pt idx="4700">
                  <c:v>45075.543749999997</c:v>
                </c:pt>
                <c:pt idx="4701">
                  <c:v>45075.543749999997</c:v>
                </c:pt>
                <c:pt idx="4702">
                  <c:v>45075.543749999997</c:v>
                </c:pt>
                <c:pt idx="4703">
                  <c:v>45075.543749999997</c:v>
                </c:pt>
                <c:pt idx="4704">
                  <c:v>45075.544444444444</c:v>
                </c:pt>
                <c:pt idx="4705">
                  <c:v>45075.544444444444</c:v>
                </c:pt>
                <c:pt idx="4706">
                  <c:v>45075.544444444444</c:v>
                </c:pt>
                <c:pt idx="4707">
                  <c:v>45075.544444444444</c:v>
                </c:pt>
                <c:pt idx="4708">
                  <c:v>45075.544444444444</c:v>
                </c:pt>
                <c:pt idx="4709">
                  <c:v>45075.544444444444</c:v>
                </c:pt>
                <c:pt idx="4710">
                  <c:v>45075.545138888891</c:v>
                </c:pt>
                <c:pt idx="4711">
                  <c:v>45075.545138888891</c:v>
                </c:pt>
                <c:pt idx="4712">
                  <c:v>45075.545138888891</c:v>
                </c:pt>
                <c:pt idx="4713">
                  <c:v>45075.545138888891</c:v>
                </c:pt>
                <c:pt idx="4714">
                  <c:v>45075.545138888891</c:v>
                </c:pt>
                <c:pt idx="4715">
                  <c:v>45075.545138888891</c:v>
                </c:pt>
                <c:pt idx="4716">
                  <c:v>45075.54583333333</c:v>
                </c:pt>
                <c:pt idx="4717">
                  <c:v>45075.54583333333</c:v>
                </c:pt>
                <c:pt idx="4718">
                  <c:v>45075.54583333333</c:v>
                </c:pt>
                <c:pt idx="4719">
                  <c:v>45075.54583333333</c:v>
                </c:pt>
                <c:pt idx="4720">
                  <c:v>45075.54583333333</c:v>
                </c:pt>
                <c:pt idx="4721">
                  <c:v>45075.54583333333</c:v>
                </c:pt>
                <c:pt idx="4722">
                  <c:v>45075.546527777777</c:v>
                </c:pt>
                <c:pt idx="4723">
                  <c:v>45075.546527777777</c:v>
                </c:pt>
                <c:pt idx="4724">
                  <c:v>45075.546527777777</c:v>
                </c:pt>
                <c:pt idx="4725">
                  <c:v>45075.546527777777</c:v>
                </c:pt>
                <c:pt idx="4726">
                  <c:v>45075.546527777777</c:v>
                </c:pt>
                <c:pt idx="4727">
                  <c:v>45075.546527777777</c:v>
                </c:pt>
                <c:pt idx="4728">
                  <c:v>45075.547222222223</c:v>
                </c:pt>
                <c:pt idx="4729">
                  <c:v>45075.547222222223</c:v>
                </c:pt>
                <c:pt idx="4730">
                  <c:v>45075.547222222223</c:v>
                </c:pt>
                <c:pt idx="4731">
                  <c:v>45075.547222222223</c:v>
                </c:pt>
                <c:pt idx="4732">
                  <c:v>45075.547222222223</c:v>
                </c:pt>
                <c:pt idx="4733">
                  <c:v>45075.547222222223</c:v>
                </c:pt>
                <c:pt idx="4734">
                  <c:v>45075.54791666667</c:v>
                </c:pt>
                <c:pt idx="4735">
                  <c:v>45075.54791666667</c:v>
                </c:pt>
                <c:pt idx="4736">
                  <c:v>45075.54791666667</c:v>
                </c:pt>
                <c:pt idx="4737">
                  <c:v>45075.54791666667</c:v>
                </c:pt>
                <c:pt idx="4738">
                  <c:v>45075.54791666667</c:v>
                </c:pt>
                <c:pt idx="4739">
                  <c:v>45075.54791666667</c:v>
                </c:pt>
                <c:pt idx="4740">
                  <c:v>45075.548611111109</c:v>
                </c:pt>
                <c:pt idx="4741">
                  <c:v>45075.548611111109</c:v>
                </c:pt>
                <c:pt idx="4742">
                  <c:v>45075.548611111109</c:v>
                </c:pt>
                <c:pt idx="4743">
                  <c:v>45075.548611111109</c:v>
                </c:pt>
                <c:pt idx="4744">
                  <c:v>45075.548611111109</c:v>
                </c:pt>
                <c:pt idx="4745">
                  <c:v>45075.548611111109</c:v>
                </c:pt>
                <c:pt idx="4746">
                  <c:v>45075.549305555556</c:v>
                </c:pt>
                <c:pt idx="4747">
                  <c:v>45075.549305555556</c:v>
                </c:pt>
                <c:pt idx="4748">
                  <c:v>45075.549305555556</c:v>
                </c:pt>
                <c:pt idx="4749">
                  <c:v>45075.549305555556</c:v>
                </c:pt>
                <c:pt idx="4750">
                  <c:v>45075.549305555556</c:v>
                </c:pt>
                <c:pt idx="4751">
                  <c:v>45075.549305555556</c:v>
                </c:pt>
                <c:pt idx="4752">
                  <c:v>45075.55</c:v>
                </c:pt>
                <c:pt idx="4753">
                  <c:v>45075.55</c:v>
                </c:pt>
                <c:pt idx="4754">
                  <c:v>45075.55</c:v>
                </c:pt>
                <c:pt idx="4755">
                  <c:v>45075.55</c:v>
                </c:pt>
                <c:pt idx="4756">
                  <c:v>45075.55</c:v>
                </c:pt>
                <c:pt idx="4757">
                  <c:v>45075.55</c:v>
                </c:pt>
                <c:pt idx="4758">
                  <c:v>45075.550694444442</c:v>
                </c:pt>
                <c:pt idx="4759">
                  <c:v>45075.550694444442</c:v>
                </c:pt>
                <c:pt idx="4760">
                  <c:v>45075.550694444442</c:v>
                </c:pt>
                <c:pt idx="4761">
                  <c:v>45075.550694444442</c:v>
                </c:pt>
                <c:pt idx="4762">
                  <c:v>45075.550694444442</c:v>
                </c:pt>
                <c:pt idx="4763">
                  <c:v>45075.550694444442</c:v>
                </c:pt>
                <c:pt idx="4764">
                  <c:v>45075.551388888889</c:v>
                </c:pt>
                <c:pt idx="4765">
                  <c:v>45075.551388888889</c:v>
                </c:pt>
                <c:pt idx="4766">
                  <c:v>45075.551388888889</c:v>
                </c:pt>
                <c:pt idx="4767">
                  <c:v>45075.551388888889</c:v>
                </c:pt>
                <c:pt idx="4768">
                  <c:v>45075.551388888889</c:v>
                </c:pt>
                <c:pt idx="4769">
                  <c:v>45075.551388888889</c:v>
                </c:pt>
                <c:pt idx="4770">
                  <c:v>45075.552083333336</c:v>
                </c:pt>
                <c:pt idx="4771">
                  <c:v>45075.552083333336</c:v>
                </c:pt>
                <c:pt idx="4772">
                  <c:v>45075.552083333336</c:v>
                </c:pt>
                <c:pt idx="4773">
                  <c:v>45075.552083333336</c:v>
                </c:pt>
                <c:pt idx="4774">
                  <c:v>45075.552083333336</c:v>
                </c:pt>
                <c:pt idx="4775">
                  <c:v>45075.552083333336</c:v>
                </c:pt>
                <c:pt idx="4776">
                  <c:v>45075.552777777775</c:v>
                </c:pt>
                <c:pt idx="4777">
                  <c:v>45075.552777777775</c:v>
                </c:pt>
                <c:pt idx="4778">
                  <c:v>45075.552777777775</c:v>
                </c:pt>
                <c:pt idx="4779">
                  <c:v>45075.552777777775</c:v>
                </c:pt>
                <c:pt idx="4780">
                  <c:v>45075.552777777775</c:v>
                </c:pt>
                <c:pt idx="4781">
                  <c:v>45075.552777777775</c:v>
                </c:pt>
                <c:pt idx="4782">
                  <c:v>45075.553472222222</c:v>
                </c:pt>
                <c:pt idx="4783">
                  <c:v>45075.553472222222</c:v>
                </c:pt>
                <c:pt idx="4784">
                  <c:v>45075.553472222222</c:v>
                </c:pt>
                <c:pt idx="4785">
                  <c:v>45075.553472222222</c:v>
                </c:pt>
                <c:pt idx="4786">
                  <c:v>45075.553472222222</c:v>
                </c:pt>
                <c:pt idx="4787">
                  <c:v>45075.553472222222</c:v>
                </c:pt>
                <c:pt idx="4788">
                  <c:v>45075.554166666669</c:v>
                </c:pt>
                <c:pt idx="4789">
                  <c:v>45075.554166666669</c:v>
                </c:pt>
                <c:pt idx="4790">
                  <c:v>45075.554166666669</c:v>
                </c:pt>
                <c:pt idx="4791">
                  <c:v>45075.554166666669</c:v>
                </c:pt>
                <c:pt idx="4792">
                  <c:v>45075.554166666669</c:v>
                </c:pt>
                <c:pt idx="4793">
                  <c:v>45075.554166666669</c:v>
                </c:pt>
                <c:pt idx="4794">
                  <c:v>45075.554861111108</c:v>
                </c:pt>
                <c:pt idx="4795">
                  <c:v>45075.554861111108</c:v>
                </c:pt>
                <c:pt idx="4796">
                  <c:v>45075.554861111108</c:v>
                </c:pt>
                <c:pt idx="4797">
                  <c:v>45075.554861111108</c:v>
                </c:pt>
                <c:pt idx="4798">
                  <c:v>45075.554861111108</c:v>
                </c:pt>
                <c:pt idx="4799">
                  <c:v>45075.554861111108</c:v>
                </c:pt>
                <c:pt idx="4800">
                  <c:v>45075.555555555555</c:v>
                </c:pt>
                <c:pt idx="4801">
                  <c:v>45075.555555555555</c:v>
                </c:pt>
                <c:pt idx="4802">
                  <c:v>45075.555555555555</c:v>
                </c:pt>
                <c:pt idx="4803">
                  <c:v>45075.555555555555</c:v>
                </c:pt>
                <c:pt idx="4804">
                  <c:v>45075.555555555555</c:v>
                </c:pt>
                <c:pt idx="4805">
                  <c:v>45075.555555555555</c:v>
                </c:pt>
                <c:pt idx="4806">
                  <c:v>45075.556250000001</c:v>
                </c:pt>
                <c:pt idx="4807">
                  <c:v>45075.556250000001</c:v>
                </c:pt>
                <c:pt idx="4808">
                  <c:v>45075.556250000001</c:v>
                </c:pt>
                <c:pt idx="4809">
                  <c:v>45075.556250000001</c:v>
                </c:pt>
                <c:pt idx="4810">
                  <c:v>45075.556250000001</c:v>
                </c:pt>
                <c:pt idx="4811">
                  <c:v>45075.556250000001</c:v>
                </c:pt>
                <c:pt idx="4812">
                  <c:v>45075.556944444441</c:v>
                </c:pt>
                <c:pt idx="4813">
                  <c:v>45075.556944444441</c:v>
                </c:pt>
                <c:pt idx="4814">
                  <c:v>45075.556944444441</c:v>
                </c:pt>
                <c:pt idx="4815">
                  <c:v>45075.556944444441</c:v>
                </c:pt>
                <c:pt idx="4816">
                  <c:v>45075.556944444441</c:v>
                </c:pt>
                <c:pt idx="4817">
                  <c:v>45075.556944444441</c:v>
                </c:pt>
                <c:pt idx="4818">
                  <c:v>45075.557638888888</c:v>
                </c:pt>
                <c:pt idx="4819">
                  <c:v>45075.557638888888</c:v>
                </c:pt>
                <c:pt idx="4820">
                  <c:v>45075.557638888888</c:v>
                </c:pt>
                <c:pt idx="4821">
                  <c:v>45075.557638888888</c:v>
                </c:pt>
                <c:pt idx="4822">
                  <c:v>45075.557638888888</c:v>
                </c:pt>
                <c:pt idx="4823">
                  <c:v>45075.557638888888</c:v>
                </c:pt>
                <c:pt idx="4824">
                  <c:v>45075.558333333334</c:v>
                </c:pt>
                <c:pt idx="4825">
                  <c:v>45075.558333333334</c:v>
                </c:pt>
                <c:pt idx="4826">
                  <c:v>45075.558333333334</c:v>
                </c:pt>
                <c:pt idx="4827">
                  <c:v>45075.558333333334</c:v>
                </c:pt>
                <c:pt idx="4828">
                  <c:v>45075.558333333334</c:v>
                </c:pt>
                <c:pt idx="4829">
                  <c:v>45075.558333333334</c:v>
                </c:pt>
                <c:pt idx="4830">
                  <c:v>45075.559027777781</c:v>
                </c:pt>
                <c:pt idx="4831">
                  <c:v>45075.559027777781</c:v>
                </c:pt>
                <c:pt idx="4832">
                  <c:v>45075.559027777781</c:v>
                </c:pt>
                <c:pt idx="4833">
                  <c:v>45075.559027777781</c:v>
                </c:pt>
                <c:pt idx="4834">
                  <c:v>45075.559027777781</c:v>
                </c:pt>
                <c:pt idx="4835">
                  <c:v>45075.559027777781</c:v>
                </c:pt>
                <c:pt idx="4836">
                  <c:v>45075.55972222222</c:v>
                </c:pt>
                <c:pt idx="4837">
                  <c:v>45075.55972222222</c:v>
                </c:pt>
                <c:pt idx="4838">
                  <c:v>45075.55972222222</c:v>
                </c:pt>
                <c:pt idx="4839">
                  <c:v>45075.55972222222</c:v>
                </c:pt>
                <c:pt idx="4840">
                  <c:v>45075.55972222222</c:v>
                </c:pt>
                <c:pt idx="4841">
                  <c:v>45075.55972222222</c:v>
                </c:pt>
                <c:pt idx="4842">
                  <c:v>45075.560416666667</c:v>
                </c:pt>
                <c:pt idx="4843">
                  <c:v>45075.560416666667</c:v>
                </c:pt>
                <c:pt idx="4844">
                  <c:v>45075.560416666667</c:v>
                </c:pt>
                <c:pt idx="4845">
                  <c:v>45075.560416666667</c:v>
                </c:pt>
                <c:pt idx="4846">
                  <c:v>45075.560416666667</c:v>
                </c:pt>
                <c:pt idx="4847">
                  <c:v>45075.560416666667</c:v>
                </c:pt>
                <c:pt idx="4848">
                  <c:v>45075.561111111114</c:v>
                </c:pt>
                <c:pt idx="4849">
                  <c:v>45075.561111111114</c:v>
                </c:pt>
                <c:pt idx="4850">
                  <c:v>45075.561111111114</c:v>
                </c:pt>
                <c:pt idx="4851">
                  <c:v>45075.561111111114</c:v>
                </c:pt>
                <c:pt idx="4852">
                  <c:v>45075.561111111114</c:v>
                </c:pt>
                <c:pt idx="4853">
                  <c:v>45075.561111111114</c:v>
                </c:pt>
                <c:pt idx="4854">
                  <c:v>45075.561805555553</c:v>
                </c:pt>
                <c:pt idx="4855">
                  <c:v>45075.561805555553</c:v>
                </c:pt>
                <c:pt idx="4856">
                  <c:v>45075.561805555553</c:v>
                </c:pt>
                <c:pt idx="4857">
                  <c:v>45075.561805555553</c:v>
                </c:pt>
                <c:pt idx="4858">
                  <c:v>45075.561805555553</c:v>
                </c:pt>
                <c:pt idx="4859">
                  <c:v>45075.561805555553</c:v>
                </c:pt>
                <c:pt idx="4860">
                  <c:v>45075.5625</c:v>
                </c:pt>
                <c:pt idx="4861">
                  <c:v>45075.5625</c:v>
                </c:pt>
                <c:pt idx="4862">
                  <c:v>45075.5625</c:v>
                </c:pt>
                <c:pt idx="4863">
                  <c:v>45075.5625</c:v>
                </c:pt>
                <c:pt idx="4864">
                  <c:v>45075.5625</c:v>
                </c:pt>
                <c:pt idx="4865">
                  <c:v>45075.5625</c:v>
                </c:pt>
                <c:pt idx="4866">
                  <c:v>45075.563194444447</c:v>
                </c:pt>
                <c:pt idx="4867">
                  <c:v>45075.563194444447</c:v>
                </c:pt>
                <c:pt idx="4868">
                  <c:v>45075.563194444447</c:v>
                </c:pt>
                <c:pt idx="4869">
                  <c:v>45075.563194444447</c:v>
                </c:pt>
                <c:pt idx="4870">
                  <c:v>45075.563194444447</c:v>
                </c:pt>
                <c:pt idx="4871">
                  <c:v>45075.563194444447</c:v>
                </c:pt>
                <c:pt idx="4872">
                  <c:v>45075.563888888886</c:v>
                </c:pt>
                <c:pt idx="4873">
                  <c:v>45075.563888888886</c:v>
                </c:pt>
                <c:pt idx="4874">
                  <c:v>45075.563888888886</c:v>
                </c:pt>
                <c:pt idx="4875">
                  <c:v>45075.563888888886</c:v>
                </c:pt>
                <c:pt idx="4876">
                  <c:v>45075.563888888886</c:v>
                </c:pt>
                <c:pt idx="4877">
                  <c:v>45075.563888888886</c:v>
                </c:pt>
                <c:pt idx="4878">
                  <c:v>45075.564583333333</c:v>
                </c:pt>
                <c:pt idx="4879">
                  <c:v>45075.564583333333</c:v>
                </c:pt>
                <c:pt idx="4880">
                  <c:v>45075.564583333333</c:v>
                </c:pt>
                <c:pt idx="4881">
                  <c:v>45075.564583333333</c:v>
                </c:pt>
                <c:pt idx="4882">
                  <c:v>45075.564583333333</c:v>
                </c:pt>
                <c:pt idx="4883">
                  <c:v>45075.564583333333</c:v>
                </c:pt>
                <c:pt idx="4884">
                  <c:v>45075.56527777778</c:v>
                </c:pt>
                <c:pt idx="4885">
                  <c:v>45075.56527777778</c:v>
                </c:pt>
                <c:pt idx="4886">
                  <c:v>45075.56527777778</c:v>
                </c:pt>
                <c:pt idx="4887">
                  <c:v>45075.56527777778</c:v>
                </c:pt>
                <c:pt idx="4888">
                  <c:v>45075.56527777778</c:v>
                </c:pt>
                <c:pt idx="4889">
                  <c:v>45075.56527777778</c:v>
                </c:pt>
                <c:pt idx="4890">
                  <c:v>45075.565972222219</c:v>
                </c:pt>
                <c:pt idx="4891">
                  <c:v>45075.565972222219</c:v>
                </c:pt>
                <c:pt idx="4892">
                  <c:v>45075.565972222219</c:v>
                </c:pt>
                <c:pt idx="4893">
                  <c:v>45075.565972222219</c:v>
                </c:pt>
                <c:pt idx="4894">
                  <c:v>45075.565972222219</c:v>
                </c:pt>
                <c:pt idx="4895">
                  <c:v>45075.565972222219</c:v>
                </c:pt>
                <c:pt idx="4896">
                  <c:v>45075.566666666666</c:v>
                </c:pt>
                <c:pt idx="4897">
                  <c:v>45075.566666666666</c:v>
                </c:pt>
                <c:pt idx="4898">
                  <c:v>45075.566666666666</c:v>
                </c:pt>
                <c:pt idx="4899">
                  <c:v>45075.566666666666</c:v>
                </c:pt>
                <c:pt idx="4900">
                  <c:v>45075.566666666666</c:v>
                </c:pt>
                <c:pt idx="4901">
                  <c:v>45075.566666666666</c:v>
                </c:pt>
                <c:pt idx="4902">
                  <c:v>45075.567361111112</c:v>
                </c:pt>
                <c:pt idx="4903">
                  <c:v>45075.567361111112</c:v>
                </c:pt>
                <c:pt idx="4904">
                  <c:v>45075.567361111112</c:v>
                </c:pt>
                <c:pt idx="4905">
                  <c:v>45075.567361111112</c:v>
                </c:pt>
                <c:pt idx="4906">
                  <c:v>45075.567361111112</c:v>
                </c:pt>
                <c:pt idx="4907">
                  <c:v>45075.567361111112</c:v>
                </c:pt>
                <c:pt idx="4908">
                  <c:v>45075.568055555559</c:v>
                </c:pt>
                <c:pt idx="4909">
                  <c:v>45075.568055555559</c:v>
                </c:pt>
                <c:pt idx="4910">
                  <c:v>45075.568055555559</c:v>
                </c:pt>
                <c:pt idx="4911">
                  <c:v>45075.568055555559</c:v>
                </c:pt>
                <c:pt idx="4912">
                  <c:v>45075.568055555559</c:v>
                </c:pt>
                <c:pt idx="4913">
                  <c:v>45075.568055555559</c:v>
                </c:pt>
                <c:pt idx="4914">
                  <c:v>45075.568749999999</c:v>
                </c:pt>
                <c:pt idx="4915">
                  <c:v>45075.568749999999</c:v>
                </c:pt>
                <c:pt idx="4916">
                  <c:v>45075.568749999999</c:v>
                </c:pt>
                <c:pt idx="4917">
                  <c:v>45075.568749999999</c:v>
                </c:pt>
                <c:pt idx="4918">
                  <c:v>45075.568749999999</c:v>
                </c:pt>
                <c:pt idx="4919">
                  <c:v>45075.568749999999</c:v>
                </c:pt>
                <c:pt idx="4920">
                  <c:v>45075.569444444445</c:v>
                </c:pt>
                <c:pt idx="4921">
                  <c:v>45075.569444444445</c:v>
                </c:pt>
                <c:pt idx="4922">
                  <c:v>45075.569444444445</c:v>
                </c:pt>
                <c:pt idx="4923">
                  <c:v>45075.569444444445</c:v>
                </c:pt>
                <c:pt idx="4924">
                  <c:v>45075.569444444445</c:v>
                </c:pt>
                <c:pt idx="4925">
                  <c:v>45075.569444444445</c:v>
                </c:pt>
                <c:pt idx="4926">
                  <c:v>45075.570138888892</c:v>
                </c:pt>
                <c:pt idx="4927">
                  <c:v>45075.570138888892</c:v>
                </c:pt>
                <c:pt idx="4928">
                  <c:v>45075.570138888892</c:v>
                </c:pt>
                <c:pt idx="4929">
                  <c:v>45075.570138888892</c:v>
                </c:pt>
                <c:pt idx="4930">
                  <c:v>45075.570138888892</c:v>
                </c:pt>
                <c:pt idx="4931">
                  <c:v>45075.570138888892</c:v>
                </c:pt>
                <c:pt idx="4932">
                  <c:v>45075.570833333331</c:v>
                </c:pt>
                <c:pt idx="4933">
                  <c:v>45075.570833333331</c:v>
                </c:pt>
                <c:pt idx="4934">
                  <c:v>45075.570833333331</c:v>
                </c:pt>
                <c:pt idx="4935">
                  <c:v>45075.570833333331</c:v>
                </c:pt>
                <c:pt idx="4936">
                  <c:v>45075.570833333331</c:v>
                </c:pt>
                <c:pt idx="4937">
                  <c:v>45075.570833333331</c:v>
                </c:pt>
                <c:pt idx="4938">
                  <c:v>45075.571527777778</c:v>
                </c:pt>
                <c:pt idx="4939">
                  <c:v>45075.571527777778</c:v>
                </c:pt>
                <c:pt idx="4940">
                  <c:v>45075.571527777778</c:v>
                </c:pt>
                <c:pt idx="4941">
                  <c:v>45075.571527777778</c:v>
                </c:pt>
                <c:pt idx="4942">
                  <c:v>45075.571527777778</c:v>
                </c:pt>
                <c:pt idx="4943">
                  <c:v>45075.571527777778</c:v>
                </c:pt>
                <c:pt idx="4944">
                  <c:v>45075.572222222225</c:v>
                </c:pt>
                <c:pt idx="4945">
                  <c:v>45075.572222222225</c:v>
                </c:pt>
                <c:pt idx="4946">
                  <c:v>45075.572222222225</c:v>
                </c:pt>
                <c:pt idx="4947">
                  <c:v>45075.572222222225</c:v>
                </c:pt>
                <c:pt idx="4948">
                  <c:v>45075.572222222225</c:v>
                </c:pt>
                <c:pt idx="4949">
                  <c:v>45075.572222222225</c:v>
                </c:pt>
                <c:pt idx="4950">
                  <c:v>45075.572916666664</c:v>
                </c:pt>
                <c:pt idx="4951">
                  <c:v>45075.572916666664</c:v>
                </c:pt>
                <c:pt idx="4952">
                  <c:v>45075.572916666664</c:v>
                </c:pt>
                <c:pt idx="4953">
                  <c:v>45075.572916666664</c:v>
                </c:pt>
                <c:pt idx="4954">
                  <c:v>45075.572916666664</c:v>
                </c:pt>
                <c:pt idx="4955">
                  <c:v>45075.572916666664</c:v>
                </c:pt>
                <c:pt idx="4956">
                  <c:v>45075.573611111111</c:v>
                </c:pt>
                <c:pt idx="4957">
                  <c:v>45075.573611111111</c:v>
                </c:pt>
                <c:pt idx="4958">
                  <c:v>45075.573611111111</c:v>
                </c:pt>
                <c:pt idx="4959">
                  <c:v>45075.573611111111</c:v>
                </c:pt>
                <c:pt idx="4960">
                  <c:v>45075.573611111111</c:v>
                </c:pt>
                <c:pt idx="4961">
                  <c:v>45075.573611111111</c:v>
                </c:pt>
                <c:pt idx="4962">
                  <c:v>45075.574305555558</c:v>
                </c:pt>
                <c:pt idx="4963">
                  <c:v>45075.574305555558</c:v>
                </c:pt>
                <c:pt idx="4964">
                  <c:v>45075.574305555558</c:v>
                </c:pt>
                <c:pt idx="4965">
                  <c:v>45075.574305555558</c:v>
                </c:pt>
                <c:pt idx="4966">
                  <c:v>45075.574305555558</c:v>
                </c:pt>
                <c:pt idx="4967">
                  <c:v>45075.574305555558</c:v>
                </c:pt>
                <c:pt idx="4968">
                  <c:v>45075.574999999997</c:v>
                </c:pt>
                <c:pt idx="4969">
                  <c:v>45075.574999999997</c:v>
                </c:pt>
                <c:pt idx="4970">
                  <c:v>45075.574999999997</c:v>
                </c:pt>
                <c:pt idx="4971">
                  <c:v>45075.574999999997</c:v>
                </c:pt>
                <c:pt idx="4972">
                  <c:v>45075.574999999997</c:v>
                </c:pt>
                <c:pt idx="4973">
                  <c:v>45075.574999999997</c:v>
                </c:pt>
                <c:pt idx="4974">
                  <c:v>45075.575694444444</c:v>
                </c:pt>
                <c:pt idx="4975">
                  <c:v>45075.575694444444</c:v>
                </c:pt>
                <c:pt idx="4976">
                  <c:v>45075.575694444444</c:v>
                </c:pt>
                <c:pt idx="4977">
                  <c:v>45075.575694444444</c:v>
                </c:pt>
                <c:pt idx="4978">
                  <c:v>45075.575694444444</c:v>
                </c:pt>
                <c:pt idx="4979">
                  <c:v>45075.575694444444</c:v>
                </c:pt>
                <c:pt idx="4980">
                  <c:v>45075.576388888891</c:v>
                </c:pt>
                <c:pt idx="4981">
                  <c:v>45075.576388888891</c:v>
                </c:pt>
                <c:pt idx="4982">
                  <c:v>45075.576388888891</c:v>
                </c:pt>
                <c:pt idx="4983">
                  <c:v>45075.576388888891</c:v>
                </c:pt>
                <c:pt idx="4984">
                  <c:v>45075.576388888891</c:v>
                </c:pt>
                <c:pt idx="4985">
                  <c:v>45075.576388888891</c:v>
                </c:pt>
                <c:pt idx="4986">
                  <c:v>45075.57708333333</c:v>
                </c:pt>
                <c:pt idx="4987">
                  <c:v>45075.57708333333</c:v>
                </c:pt>
                <c:pt idx="4988">
                  <c:v>45075.57708333333</c:v>
                </c:pt>
                <c:pt idx="4989">
                  <c:v>45075.57708333333</c:v>
                </c:pt>
                <c:pt idx="4990">
                  <c:v>45075.57708333333</c:v>
                </c:pt>
                <c:pt idx="4991">
                  <c:v>45075.57708333333</c:v>
                </c:pt>
                <c:pt idx="4992">
                  <c:v>45075.577777777777</c:v>
                </c:pt>
                <c:pt idx="4993">
                  <c:v>45075.577777777777</c:v>
                </c:pt>
                <c:pt idx="4994">
                  <c:v>45075.577777777777</c:v>
                </c:pt>
                <c:pt idx="4995">
                  <c:v>45075.577777777777</c:v>
                </c:pt>
                <c:pt idx="4996">
                  <c:v>45075.577777777777</c:v>
                </c:pt>
                <c:pt idx="4997">
                  <c:v>45075.577777777777</c:v>
                </c:pt>
                <c:pt idx="4998">
                  <c:v>45075.578472222223</c:v>
                </c:pt>
                <c:pt idx="4999">
                  <c:v>45075.578472222223</c:v>
                </c:pt>
                <c:pt idx="5000">
                  <c:v>45075.578472222223</c:v>
                </c:pt>
                <c:pt idx="5001">
                  <c:v>45075.578472222223</c:v>
                </c:pt>
                <c:pt idx="5002">
                  <c:v>45075.578472222223</c:v>
                </c:pt>
                <c:pt idx="5003">
                  <c:v>45075.578472222223</c:v>
                </c:pt>
                <c:pt idx="5004">
                  <c:v>45075.57916666667</c:v>
                </c:pt>
                <c:pt idx="5005">
                  <c:v>45075.57916666667</c:v>
                </c:pt>
                <c:pt idx="5006">
                  <c:v>45075.57916666667</c:v>
                </c:pt>
                <c:pt idx="5007">
                  <c:v>45075.57916666667</c:v>
                </c:pt>
                <c:pt idx="5008">
                  <c:v>45075.57916666667</c:v>
                </c:pt>
                <c:pt idx="5009">
                  <c:v>45075.57916666667</c:v>
                </c:pt>
                <c:pt idx="5010">
                  <c:v>45075.579861111109</c:v>
                </c:pt>
                <c:pt idx="5011">
                  <c:v>45075.579861111109</c:v>
                </c:pt>
                <c:pt idx="5012">
                  <c:v>45075.579861111109</c:v>
                </c:pt>
                <c:pt idx="5013">
                  <c:v>45075.579861111109</c:v>
                </c:pt>
                <c:pt idx="5014">
                  <c:v>45075.579861111109</c:v>
                </c:pt>
                <c:pt idx="5015">
                  <c:v>45075.579861111109</c:v>
                </c:pt>
                <c:pt idx="5016">
                  <c:v>45075.580555555556</c:v>
                </c:pt>
                <c:pt idx="5017">
                  <c:v>45075.580555555556</c:v>
                </c:pt>
                <c:pt idx="5018">
                  <c:v>45075.580555555556</c:v>
                </c:pt>
                <c:pt idx="5019">
                  <c:v>45075.580555555556</c:v>
                </c:pt>
                <c:pt idx="5020">
                  <c:v>45075.580555555556</c:v>
                </c:pt>
                <c:pt idx="5021">
                  <c:v>45075.580555555556</c:v>
                </c:pt>
                <c:pt idx="5022">
                  <c:v>45075.581250000003</c:v>
                </c:pt>
                <c:pt idx="5023">
                  <c:v>45075.581250000003</c:v>
                </c:pt>
                <c:pt idx="5024">
                  <c:v>45075.581250000003</c:v>
                </c:pt>
                <c:pt idx="5025">
                  <c:v>45075.581250000003</c:v>
                </c:pt>
                <c:pt idx="5026">
                  <c:v>45075.581250000003</c:v>
                </c:pt>
                <c:pt idx="5027">
                  <c:v>45075.581250000003</c:v>
                </c:pt>
                <c:pt idx="5028">
                  <c:v>45075.581944444442</c:v>
                </c:pt>
                <c:pt idx="5029">
                  <c:v>45075.581944444442</c:v>
                </c:pt>
                <c:pt idx="5030">
                  <c:v>45075.581944444442</c:v>
                </c:pt>
                <c:pt idx="5031">
                  <c:v>45075.581944444442</c:v>
                </c:pt>
                <c:pt idx="5032">
                  <c:v>45075.581944444442</c:v>
                </c:pt>
                <c:pt idx="5033">
                  <c:v>45075.581944444442</c:v>
                </c:pt>
                <c:pt idx="5034">
                  <c:v>45075.582638888889</c:v>
                </c:pt>
                <c:pt idx="5035">
                  <c:v>45075.582638888889</c:v>
                </c:pt>
                <c:pt idx="5036">
                  <c:v>45075.582638888889</c:v>
                </c:pt>
                <c:pt idx="5037">
                  <c:v>45075.582638888889</c:v>
                </c:pt>
                <c:pt idx="5038">
                  <c:v>45075.582638888889</c:v>
                </c:pt>
                <c:pt idx="5039">
                  <c:v>45075.582638888889</c:v>
                </c:pt>
                <c:pt idx="5040">
                  <c:v>45075.583333333336</c:v>
                </c:pt>
                <c:pt idx="5041">
                  <c:v>45075.583333333336</c:v>
                </c:pt>
                <c:pt idx="5042">
                  <c:v>45075.583333333336</c:v>
                </c:pt>
                <c:pt idx="5043">
                  <c:v>45075.583333333336</c:v>
                </c:pt>
                <c:pt idx="5044">
                  <c:v>45075.583333333336</c:v>
                </c:pt>
                <c:pt idx="5045">
                  <c:v>45075.583333333336</c:v>
                </c:pt>
                <c:pt idx="5046">
                  <c:v>45075.584027777775</c:v>
                </c:pt>
                <c:pt idx="5047">
                  <c:v>45075.584027777775</c:v>
                </c:pt>
                <c:pt idx="5048">
                  <c:v>45075.584027777775</c:v>
                </c:pt>
                <c:pt idx="5049">
                  <c:v>45075.584027777775</c:v>
                </c:pt>
                <c:pt idx="5050">
                  <c:v>45075.584027777775</c:v>
                </c:pt>
                <c:pt idx="5051">
                  <c:v>45075.584027777775</c:v>
                </c:pt>
                <c:pt idx="5052">
                  <c:v>45075.584722222222</c:v>
                </c:pt>
                <c:pt idx="5053">
                  <c:v>45075.584722222222</c:v>
                </c:pt>
                <c:pt idx="5054">
                  <c:v>45075.584722222222</c:v>
                </c:pt>
                <c:pt idx="5055">
                  <c:v>45075.584722222222</c:v>
                </c:pt>
                <c:pt idx="5056">
                  <c:v>45075.584722222222</c:v>
                </c:pt>
                <c:pt idx="5057">
                  <c:v>45075.584722222222</c:v>
                </c:pt>
                <c:pt idx="5058">
                  <c:v>45075.585416666669</c:v>
                </c:pt>
                <c:pt idx="5059">
                  <c:v>45075.585416666669</c:v>
                </c:pt>
                <c:pt idx="5060">
                  <c:v>45075.585416666669</c:v>
                </c:pt>
                <c:pt idx="5061">
                  <c:v>45075.585416666669</c:v>
                </c:pt>
                <c:pt idx="5062">
                  <c:v>45075.585416666669</c:v>
                </c:pt>
                <c:pt idx="5063">
                  <c:v>45075.585416666669</c:v>
                </c:pt>
                <c:pt idx="5064">
                  <c:v>45075.586111111108</c:v>
                </c:pt>
                <c:pt idx="5065">
                  <c:v>45075.586111111108</c:v>
                </c:pt>
                <c:pt idx="5066">
                  <c:v>45075.586111111108</c:v>
                </c:pt>
                <c:pt idx="5067">
                  <c:v>45075.586111111108</c:v>
                </c:pt>
                <c:pt idx="5068">
                  <c:v>45075.586111111108</c:v>
                </c:pt>
                <c:pt idx="5069">
                  <c:v>45075.586111111108</c:v>
                </c:pt>
                <c:pt idx="5070">
                  <c:v>45075.586805555555</c:v>
                </c:pt>
                <c:pt idx="5071">
                  <c:v>45075.586805555555</c:v>
                </c:pt>
                <c:pt idx="5072">
                  <c:v>45075.586805555555</c:v>
                </c:pt>
                <c:pt idx="5073">
                  <c:v>45075.586805555555</c:v>
                </c:pt>
                <c:pt idx="5074">
                  <c:v>45075.586805555555</c:v>
                </c:pt>
                <c:pt idx="5075">
                  <c:v>45075.586805555555</c:v>
                </c:pt>
                <c:pt idx="5076">
                  <c:v>45075.587500000001</c:v>
                </c:pt>
                <c:pt idx="5077">
                  <c:v>45075.587500000001</c:v>
                </c:pt>
                <c:pt idx="5078">
                  <c:v>45075.587500000001</c:v>
                </c:pt>
                <c:pt idx="5079">
                  <c:v>45075.587500000001</c:v>
                </c:pt>
                <c:pt idx="5080">
                  <c:v>45075.587500000001</c:v>
                </c:pt>
                <c:pt idx="5081">
                  <c:v>45075.587500000001</c:v>
                </c:pt>
                <c:pt idx="5082">
                  <c:v>45075.588194444441</c:v>
                </c:pt>
                <c:pt idx="5083">
                  <c:v>45075.588194444441</c:v>
                </c:pt>
                <c:pt idx="5084">
                  <c:v>45075.588194444441</c:v>
                </c:pt>
                <c:pt idx="5085">
                  <c:v>45075.588194444441</c:v>
                </c:pt>
                <c:pt idx="5086">
                  <c:v>45075.588194444441</c:v>
                </c:pt>
                <c:pt idx="5087">
                  <c:v>45075.588194444441</c:v>
                </c:pt>
                <c:pt idx="5088">
                  <c:v>45075.588888888888</c:v>
                </c:pt>
                <c:pt idx="5089">
                  <c:v>45075.588888888888</c:v>
                </c:pt>
                <c:pt idx="5090">
                  <c:v>45075.588888888888</c:v>
                </c:pt>
                <c:pt idx="5091">
                  <c:v>45075.588888888888</c:v>
                </c:pt>
                <c:pt idx="5092">
                  <c:v>45075.588888888888</c:v>
                </c:pt>
                <c:pt idx="5093">
                  <c:v>45075.588888888888</c:v>
                </c:pt>
                <c:pt idx="5094">
                  <c:v>45075.589583333334</c:v>
                </c:pt>
                <c:pt idx="5095">
                  <c:v>45075.589583333334</c:v>
                </c:pt>
                <c:pt idx="5096">
                  <c:v>45075.589583333334</c:v>
                </c:pt>
                <c:pt idx="5097">
                  <c:v>45075.589583333334</c:v>
                </c:pt>
                <c:pt idx="5098">
                  <c:v>45075.589583333334</c:v>
                </c:pt>
                <c:pt idx="5099">
                  <c:v>45075.589583333334</c:v>
                </c:pt>
                <c:pt idx="5100">
                  <c:v>45075.590277777781</c:v>
                </c:pt>
                <c:pt idx="5101">
                  <c:v>45075.590277777781</c:v>
                </c:pt>
                <c:pt idx="5102">
                  <c:v>45075.590277777781</c:v>
                </c:pt>
                <c:pt idx="5103">
                  <c:v>45075.590277777781</c:v>
                </c:pt>
                <c:pt idx="5104">
                  <c:v>45075.590277777781</c:v>
                </c:pt>
                <c:pt idx="5105">
                  <c:v>45075.590277777781</c:v>
                </c:pt>
                <c:pt idx="5106">
                  <c:v>45075.59097222222</c:v>
                </c:pt>
                <c:pt idx="5107">
                  <c:v>45075.59097222222</c:v>
                </c:pt>
                <c:pt idx="5108">
                  <c:v>45075.59097222222</c:v>
                </c:pt>
                <c:pt idx="5109">
                  <c:v>45075.59097222222</c:v>
                </c:pt>
                <c:pt idx="5110">
                  <c:v>45075.59097222222</c:v>
                </c:pt>
                <c:pt idx="5111">
                  <c:v>45075.59097222222</c:v>
                </c:pt>
                <c:pt idx="5112">
                  <c:v>45075.591666666667</c:v>
                </c:pt>
                <c:pt idx="5113">
                  <c:v>45075.591666666667</c:v>
                </c:pt>
                <c:pt idx="5114">
                  <c:v>45075.591666666667</c:v>
                </c:pt>
                <c:pt idx="5115">
                  <c:v>45075.591666666667</c:v>
                </c:pt>
                <c:pt idx="5116">
                  <c:v>45075.591666666667</c:v>
                </c:pt>
                <c:pt idx="5117">
                  <c:v>45075.591666666667</c:v>
                </c:pt>
                <c:pt idx="5118">
                  <c:v>45075.592361111114</c:v>
                </c:pt>
                <c:pt idx="5119">
                  <c:v>45075.592361111114</c:v>
                </c:pt>
                <c:pt idx="5120">
                  <c:v>45075.592361111114</c:v>
                </c:pt>
                <c:pt idx="5121">
                  <c:v>45075.592361111114</c:v>
                </c:pt>
                <c:pt idx="5122">
                  <c:v>45075.592361111114</c:v>
                </c:pt>
                <c:pt idx="5123">
                  <c:v>45075.592361111114</c:v>
                </c:pt>
                <c:pt idx="5124">
                  <c:v>45075.593055555553</c:v>
                </c:pt>
                <c:pt idx="5125">
                  <c:v>45075.593055555553</c:v>
                </c:pt>
                <c:pt idx="5126">
                  <c:v>45075.593055555553</c:v>
                </c:pt>
                <c:pt idx="5127">
                  <c:v>45075.593055555553</c:v>
                </c:pt>
                <c:pt idx="5128">
                  <c:v>45075.593055555553</c:v>
                </c:pt>
                <c:pt idx="5129">
                  <c:v>45075.593055555553</c:v>
                </c:pt>
                <c:pt idx="5130">
                  <c:v>45075.59375</c:v>
                </c:pt>
                <c:pt idx="5131">
                  <c:v>45075.59375</c:v>
                </c:pt>
                <c:pt idx="5132">
                  <c:v>45075.59375</c:v>
                </c:pt>
                <c:pt idx="5133">
                  <c:v>45075.59375</c:v>
                </c:pt>
                <c:pt idx="5134">
                  <c:v>45075.59375</c:v>
                </c:pt>
                <c:pt idx="5135">
                  <c:v>45075.59375</c:v>
                </c:pt>
                <c:pt idx="5136">
                  <c:v>45075.594444444447</c:v>
                </c:pt>
                <c:pt idx="5137">
                  <c:v>45075.594444444447</c:v>
                </c:pt>
                <c:pt idx="5138">
                  <c:v>45075.594444444447</c:v>
                </c:pt>
                <c:pt idx="5139">
                  <c:v>45075.594444444447</c:v>
                </c:pt>
                <c:pt idx="5140">
                  <c:v>45075.594444444447</c:v>
                </c:pt>
                <c:pt idx="5141">
                  <c:v>45075.594444444447</c:v>
                </c:pt>
                <c:pt idx="5142">
                  <c:v>45075.595138888886</c:v>
                </c:pt>
                <c:pt idx="5143">
                  <c:v>45075.595138888886</c:v>
                </c:pt>
                <c:pt idx="5144">
                  <c:v>45075.595138888886</c:v>
                </c:pt>
                <c:pt idx="5145">
                  <c:v>45075.595138888886</c:v>
                </c:pt>
                <c:pt idx="5146">
                  <c:v>45075.595138888886</c:v>
                </c:pt>
                <c:pt idx="5147">
                  <c:v>45075.595138888886</c:v>
                </c:pt>
                <c:pt idx="5148">
                  <c:v>45075.595833333333</c:v>
                </c:pt>
                <c:pt idx="5149">
                  <c:v>45075.595833333333</c:v>
                </c:pt>
                <c:pt idx="5150">
                  <c:v>45075.595833333333</c:v>
                </c:pt>
                <c:pt idx="5151">
                  <c:v>45075.595833333333</c:v>
                </c:pt>
                <c:pt idx="5152">
                  <c:v>45075.595833333333</c:v>
                </c:pt>
                <c:pt idx="5153">
                  <c:v>45075.595833333333</c:v>
                </c:pt>
                <c:pt idx="5154">
                  <c:v>45075.59652777778</c:v>
                </c:pt>
                <c:pt idx="5155">
                  <c:v>45075.59652777778</c:v>
                </c:pt>
                <c:pt idx="5156">
                  <c:v>45075.59652777778</c:v>
                </c:pt>
                <c:pt idx="5157">
                  <c:v>45075.59652777778</c:v>
                </c:pt>
                <c:pt idx="5158">
                  <c:v>45075.59652777778</c:v>
                </c:pt>
                <c:pt idx="5159">
                  <c:v>45075.59652777778</c:v>
                </c:pt>
                <c:pt idx="5160">
                  <c:v>45075.597222222219</c:v>
                </c:pt>
                <c:pt idx="5161">
                  <c:v>45075.597222222219</c:v>
                </c:pt>
                <c:pt idx="5162">
                  <c:v>45075.597222222219</c:v>
                </c:pt>
                <c:pt idx="5163">
                  <c:v>45075.597222222219</c:v>
                </c:pt>
                <c:pt idx="5164">
                  <c:v>45075.597222222219</c:v>
                </c:pt>
                <c:pt idx="5165">
                  <c:v>45075.597222222219</c:v>
                </c:pt>
                <c:pt idx="5166">
                  <c:v>45075.597916666666</c:v>
                </c:pt>
                <c:pt idx="5167">
                  <c:v>45075.597916666666</c:v>
                </c:pt>
                <c:pt idx="5168">
                  <c:v>45075.597916666666</c:v>
                </c:pt>
                <c:pt idx="5169">
                  <c:v>45075.597916666666</c:v>
                </c:pt>
                <c:pt idx="5170">
                  <c:v>45075.597916666666</c:v>
                </c:pt>
                <c:pt idx="5171">
                  <c:v>45075.597916666666</c:v>
                </c:pt>
                <c:pt idx="5172">
                  <c:v>45075.598611111112</c:v>
                </c:pt>
                <c:pt idx="5173">
                  <c:v>45075.598611111112</c:v>
                </c:pt>
                <c:pt idx="5174">
                  <c:v>45075.598611111112</c:v>
                </c:pt>
                <c:pt idx="5175">
                  <c:v>45075.598611111112</c:v>
                </c:pt>
                <c:pt idx="5176">
                  <c:v>45075.598611111112</c:v>
                </c:pt>
                <c:pt idx="5177">
                  <c:v>45075.598611111112</c:v>
                </c:pt>
                <c:pt idx="5178">
                  <c:v>45075.599305555559</c:v>
                </c:pt>
                <c:pt idx="5179">
                  <c:v>45075.599305555559</c:v>
                </c:pt>
                <c:pt idx="5180">
                  <c:v>45075.599305555559</c:v>
                </c:pt>
                <c:pt idx="5181">
                  <c:v>45075.599305555559</c:v>
                </c:pt>
                <c:pt idx="5182">
                  <c:v>45075.599305555559</c:v>
                </c:pt>
                <c:pt idx="5183">
                  <c:v>45075.599305555559</c:v>
                </c:pt>
                <c:pt idx="5184">
                  <c:v>45075.6</c:v>
                </c:pt>
                <c:pt idx="5185">
                  <c:v>45075.6</c:v>
                </c:pt>
                <c:pt idx="5186">
                  <c:v>45075.6</c:v>
                </c:pt>
                <c:pt idx="5187">
                  <c:v>45075.6</c:v>
                </c:pt>
                <c:pt idx="5188">
                  <c:v>45075.6</c:v>
                </c:pt>
                <c:pt idx="5189">
                  <c:v>45075.6</c:v>
                </c:pt>
                <c:pt idx="5190">
                  <c:v>45075.600694444445</c:v>
                </c:pt>
                <c:pt idx="5191">
                  <c:v>45075.600694444445</c:v>
                </c:pt>
                <c:pt idx="5192">
                  <c:v>45075.600694444445</c:v>
                </c:pt>
                <c:pt idx="5193">
                  <c:v>45075.600694444445</c:v>
                </c:pt>
                <c:pt idx="5194">
                  <c:v>45075.600694444445</c:v>
                </c:pt>
                <c:pt idx="5195">
                  <c:v>45075.600694444445</c:v>
                </c:pt>
                <c:pt idx="5196">
                  <c:v>45075.601388888892</c:v>
                </c:pt>
                <c:pt idx="5197">
                  <c:v>45075.601388888892</c:v>
                </c:pt>
                <c:pt idx="5198">
                  <c:v>45075.601388888892</c:v>
                </c:pt>
                <c:pt idx="5199">
                  <c:v>45075.601388888892</c:v>
                </c:pt>
                <c:pt idx="5200">
                  <c:v>45075.601388888892</c:v>
                </c:pt>
                <c:pt idx="5201">
                  <c:v>45075.601388888892</c:v>
                </c:pt>
                <c:pt idx="5202">
                  <c:v>45075.602083333331</c:v>
                </c:pt>
                <c:pt idx="5203">
                  <c:v>45075.602083333331</c:v>
                </c:pt>
                <c:pt idx="5204">
                  <c:v>45075.602083333331</c:v>
                </c:pt>
                <c:pt idx="5205">
                  <c:v>45075.602083333331</c:v>
                </c:pt>
                <c:pt idx="5206">
                  <c:v>45075.602083333331</c:v>
                </c:pt>
                <c:pt idx="5207">
                  <c:v>45075.602083333331</c:v>
                </c:pt>
                <c:pt idx="5208">
                  <c:v>45075.602777777778</c:v>
                </c:pt>
                <c:pt idx="5209">
                  <c:v>45075.602777777778</c:v>
                </c:pt>
                <c:pt idx="5210">
                  <c:v>45075.602777777778</c:v>
                </c:pt>
                <c:pt idx="5211">
                  <c:v>45075.602777777778</c:v>
                </c:pt>
                <c:pt idx="5212">
                  <c:v>45075.602777777778</c:v>
                </c:pt>
                <c:pt idx="5213">
                  <c:v>45075.602777777778</c:v>
                </c:pt>
                <c:pt idx="5214">
                  <c:v>45075.603472222225</c:v>
                </c:pt>
                <c:pt idx="5215">
                  <c:v>45075.603472222225</c:v>
                </c:pt>
                <c:pt idx="5216">
                  <c:v>45075.603472222225</c:v>
                </c:pt>
                <c:pt idx="5217">
                  <c:v>45075.603472222225</c:v>
                </c:pt>
                <c:pt idx="5218">
                  <c:v>45075.603472222225</c:v>
                </c:pt>
                <c:pt idx="5219">
                  <c:v>45075.603472222225</c:v>
                </c:pt>
                <c:pt idx="5220">
                  <c:v>45075.604166666664</c:v>
                </c:pt>
                <c:pt idx="5221">
                  <c:v>45075.604166666664</c:v>
                </c:pt>
                <c:pt idx="5222">
                  <c:v>45075.604166666664</c:v>
                </c:pt>
                <c:pt idx="5223">
                  <c:v>45075.604166666664</c:v>
                </c:pt>
                <c:pt idx="5224">
                  <c:v>45075.604166666664</c:v>
                </c:pt>
                <c:pt idx="5225">
                  <c:v>45075.604166666664</c:v>
                </c:pt>
                <c:pt idx="5226">
                  <c:v>45075.604861111111</c:v>
                </c:pt>
                <c:pt idx="5227">
                  <c:v>45075.604861111111</c:v>
                </c:pt>
                <c:pt idx="5228">
                  <c:v>45075.604861111111</c:v>
                </c:pt>
                <c:pt idx="5229">
                  <c:v>45075.604861111111</c:v>
                </c:pt>
                <c:pt idx="5230">
                  <c:v>45075.604861111111</c:v>
                </c:pt>
                <c:pt idx="5231">
                  <c:v>45075.604861111111</c:v>
                </c:pt>
                <c:pt idx="5232">
                  <c:v>45075.605555555558</c:v>
                </c:pt>
                <c:pt idx="5233">
                  <c:v>45075.605555555558</c:v>
                </c:pt>
                <c:pt idx="5234">
                  <c:v>45075.605555555558</c:v>
                </c:pt>
                <c:pt idx="5235">
                  <c:v>45075.605555555558</c:v>
                </c:pt>
                <c:pt idx="5236">
                  <c:v>45075.605555555558</c:v>
                </c:pt>
                <c:pt idx="5237">
                  <c:v>45075.605555555558</c:v>
                </c:pt>
                <c:pt idx="5238">
                  <c:v>45075.606249999997</c:v>
                </c:pt>
                <c:pt idx="5239">
                  <c:v>45075.606249999997</c:v>
                </c:pt>
                <c:pt idx="5240">
                  <c:v>45075.606249999997</c:v>
                </c:pt>
                <c:pt idx="5241">
                  <c:v>45075.606249999997</c:v>
                </c:pt>
                <c:pt idx="5242">
                  <c:v>45075.606249999997</c:v>
                </c:pt>
                <c:pt idx="5243">
                  <c:v>45075.606249999997</c:v>
                </c:pt>
                <c:pt idx="5244">
                  <c:v>45075.606944444444</c:v>
                </c:pt>
                <c:pt idx="5245">
                  <c:v>45075.606944444444</c:v>
                </c:pt>
                <c:pt idx="5246">
                  <c:v>45075.606944444444</c:v>
                </c:pt>
                <c:pt idx="5247">
                  <c:v>45075.606944444444</c:v>
                </c:pt>
                <c:pt idx="5248">
                  <c:v>45075.606944444444</c:v>
                </c:pt>
                <c:pt idx="5249">
                  <c:v>45075.606944444444</c:v>
                </c:pt>
                <c:pt idx="5250">
                  <c:v>45075.607638888891</c:v>
                </c:pt>
                <c:pt idx="5251">
                  <c:v>45075.607638888891</c:v>
                </c:pt>
                <c:pt idx="5252">
                  <c:v>45075.607638888891</c:v>
                </c:pt>
                <c:pt idx="5253">
                  <c:v>45075.607638888891</c:v>
                </c:pt>
                <c:pt idx="5254">
                  <c:v>45075.607638888891</c:v>
                </c:pt>
                <c:pt idx="5255">
                  <c:v>45075.607638888891</c:v>
                </c:pt>
                <c:pt idx="5256">
                  <c:v>45075.60833333333</c:v>
                </c:pt>
                <c:pt idx="5257">
                  <c:v>45075.60833333333</c:v>
                </c:pt>
                <c:pt idx="5258">
                  <c:v>45075.60833333333</c:v>
                </c:pt>
                <c:pt idx="5259">
                  <c:v>45075.60833333333</c:v>
                </c:pt>
                <c:pt idx="5260">
                  <c:v>45075.60833333333</c:v>
                </c:pt>
                <c:pt idx="5261">
                  <c:v>45075.60833333333</c:v>
                </c:pt>
                <c:pt idx="5262">
                  <c:v>45075.609027777777</c:v>
                </c:pt>
                <c:pt idx="5263">
                  <c:v>45075.609027777777</c:v>
                </c:pt>
                <c:pt idx="5264">
                  <c:v>45075.609027777777</c:v>
                </c:pt>
                <c:pt idx="5265">
                  <c:v>45075.609027777777</c:v>
                </c:pt>
                <c:pt idx="5266">
                  <c:v>45075.609027777777</c:v>
                </c:pt>
                <c:pt idx="5267">
                  <c:v>45075.609027777777</c:v>
                </c:pt>
                <c:pt idx="5268">
                  <c:v>45075.609722222223</c:v>
                </c:pt>
                <c:pt idx="5269">
                  <c:v>45075.609722222223</c:v>
                </c:pt>
                <c:pt idx="5270">
                  <c:v>45075.609722222223</c:v>
                </c:pt>
                <c:pt idx="5271">
                  <c:v>45075.609722222223</c:v>
                </c:pt>
                <c:pt idx="5272">
                  <c:v>45075.609722222223</c:v>
                </c:pt>
                <c:pt idx="5273">
                  <c:v>45075.609722222223</c:v>
                </c:pt>
                <c:pt idx="5274">
                  <c:v>45075.61041666667</c:v>
                </c:pt>
                <c:pt idx="5275">
                  <c:v>45075.61041666667</c:v>
                </c:pt>
                <c:pt idx="5276">
                  <c:v>45075.61041666667</c:v>
                </c:pt>
                <c:pt idx="5277">
                  <c:v>45075.61041666667</c:v>
                </c:pt>
                <c:pt idx="5278">
                  <c:v>45075.61041666667</c:v>
                </c:pt>
                <c:pt idx="5279">
                  <c:v>45075.61041666667</c:v>
                </c:pt>
                <c:pt idx="5280">
                  <c:v>45075.611111111109</c:v>
                </c:pt>
                <c:pt idx="5281">
                  <c:v>45075.611111111109</c:v>
                </c:pt>
                <c:pt idx="5282">
                  <c:v>45075.611111111109</c:v>
                </c:pt>
                <c:pt idx="5283">
                  <c:v>45075.611111111109</c:v>
                </c:pt>
                <c:pt idx="5284">
                  <c:v>45075.611111111109</c:v>
                </c:pt>
                <c:pt idx="5285">
                  <c:v>45075.611111111109</c:v>
                </c:pt>
                <c:pt idx="5286">
                  <c:v>45075.611805555556</c:v>
                </c:pt>
                <c:pt idx="5287">
                  <c:v>45075.611805555556</c:v>
                </c:pt>
                <c:pt idx="5288">
                  <c:v>45075.611805555556</c:v>
                </c:pt>
                <c:pt idx="5289">
                  <c:v>45075.611805555556</c:v>
                </c:pt>
                <c:pt idx="5290">
                  <c:v>45075.611805555556</c:v>
                </c:pt>
                <c:pt idx="5291">
                  <c:v>45075.611805555556</c:v>
                </c:pt>
                <c:pt idx="5292">
                  <c:v>45075.612500000003</c:v>
                </c:pt>
                <c:pt idx="5293">
                  <c:v>45075.612500000003</c:v>
                </c:pt>
                <c:pt idx="5294">
                  <c:v>45075.612500000003</c:v>
                </c:pt>
                <c:pt idx="5295">
                  <c:v>45075.612500000003</c:v>
                </c:pt>
                <c:pt idx="5296">
                  <c:v>45075.612500000003</c:v>
                </c:pt>
                <c:pt idx="5297">
                  <c:v>45075.612500000003</c:v>
                </c:pt>
                <c:pt idx="5298">
                  <c:v>45075.613194444442</c:v>
                </c:pt>
                <c:pt idx="5299">
                  <c:v>45075.613194444442</c:v>
                </c:pt>
                <c:pt idx="5300">
                  <c:v>45075.613194444442</c:v>
                </c:pt>
                <c:pt idx="5301">
                  <c:v>45075.613194444442</c:v>
                </c:pt>
                <c:pt idx="5302">
                  <c:v>45075.613194444442</c:v>
                </c:pt>
                <c:pt idx="5303">
                  <c:v>45075.613194444442</c:v>
                </c:pt>
                <c:pt idx="5304">
                  <c:v>45075.613888888889</c:v>
                </c:pt>
                <c:pt idx="5305">
                  <c:v>45075.613888888889</c:v>
                </c:pt>
                <c:pt idx="5306">
                  <c:v>45075.613888888889</c:v>
                </c:pt>
                <c:pt idx="5307">
                  <c:v>45075.613888888889</c:v>
                </c:pt>
                <c:pt idx="5308">
                  <c:v>45075.613888888889</c:v>
                </c:pt>
                <c:pt idx="5309">
                  <c:v>45075.613888888889</c:v>
                </c:pt>
                <c:pt idx="5310">
                  <c:v>45075.614583333336</c:v>
                </c:pt>
                <c:pt idx="5311">
                  <c:v>45075.614583333336</c:v>
                </c:pt>
                <c:pt idx="5312">
                  <c:v>45075.614583333336</c:v>
                </c:pt>
                <c:pt idx="5313">
                  <c:v>45075.614583333336</c:v>
                </c:pt>
                <c:pt idx="5314">
                  <c:v>45075.614583333336</c:v>
                </c:pt>
                <c:pt idx="5315">
                  <c:v>45075.614583333336</c:v>
                </c:pt>
                <c:pt idx="5316">
                  <c:v>45075.615277777775</c:v>
                </c:pt>
                <c:pt idx="5317">
                  <c:v>45075.615277777775</c:v>
                </c:pt>
                <c:pt idx="5318">
                  <c:v>45075.615277777775</c:v>
                </c:pt>
                <c:pt idx="5319">
                  <c:v>45075.615277777775</c:v>
                </c:pt>
                <c:pt idx="5320">
                  <c:v>45075.615277777775</c:v>
                </c:pt>
                <c:pt idx="5321">
                  <c:v>45075.615277777775</c:v>
                </c:pt>
                <c:pt idx="5322">
                  <c:v>45075.615972222222</c:v>
                </c:pt>
                <c:pt idx="5323">
                  <c:v>45075.615972222222</c:v>
                </c:pt>
                <c:pt idx="5324">
                  <c:v>45075.615972222222</c:v>
                </c:pt>
                <c:pt idx="5325">
                  <c:v>45075.615972222222</c:v>
                </c:pt>
                <c:pt idx="5326">
                  <c:v>45075.615972222222</c:v>
                </c:pt>
                <c:pt idx="5327">
                  <c:v>45075.615972222222</c:v>
                </c:pt>
                <c:pt idx="5328">
                  <c:v>45075.616666666669</c:v>
                </c:pt>
                <c:pt idx="5329">
                  <c:v>45075.616666666669</c:v>
                </c:pt>
                <c:pt idx="5330">
                  <c:v>45075.616666666669</c:v>
                </c:pt>
                <c:pt idx="5331">
                  <c:v>45075.616666666669</c:v>
                </c:pt>
                <c:pt idx="5332">
                  <c:v>45075.616666666669</c:v>
                </c:pt>
                <c:pt idx="5333">
                  <c:v>45075.616666666669</c:v>
                </c:pt>
                <c:pt idx="5334">
                  <c:v>45075.617361111108</c:v>
                </c:pt>
                <c:pt idx="5335">
                  <c:v>45075.617361111108</c:v>
                </c:pt>
                <c:pt idx="5336">
                  <c:v>45075.617361111108</c:v>
                </c:pt>
                <c:pt idx="5337">
                  <c:v>45075.617361111108</c:v>
                </c:pt>
                <c:pt idx="5338">
                  <c:v>45075.617361111108</c:v>
                </c:pt>
                <c:pt idx="5339">
                  <c:v>45075.617361111108</c:v>
                </c:pt>
                <c:pt idx="5340">
                  <c:v>45075.618055555555</c:v>
                </c:pt>
                <c:pt idx="5341">
                  <c:v>45075.618055555555</c:v>
                </c:pt>
                <c:pt idx="5342">
                  <c:v>45075.618055555555</c:v>
                </c:pt>
                <c:pt idx="5343">
                  <c:v>45075.618055555555</c:v>
                </c:pt>
                <c:pt idx="5344">
                  <c:v>45075.618055555555</c:v>
                </c:pt>
                <c:pt idx="5345">
                  <c:v>45075.618055555555</c:v>
                </c:pt>
                <c:pt idx="5346">
                  <c:v>45075.618750000001</c:v>
                </c:pt>
                <c:pt idx="5347">
                  <c:v>45075.618750000001</c:v>
                </c:pt>
                <c:pt idx="5348">
                  <c:v>45075.618750000001</c:v>
                </c:pt>
                <c:pt idx="5349">
                  <c:v>45075.618750000001</c:v>
                </c:pt>
                <c:pt idx="5350">
                  <c:v>45075.618750000001</c:v>
                </c:pt>
                <c:pt idx="5351">
                  <c:v>45075.618750000001</c:v>
                </c:pt>
                <c:pt idx="5352">
                  <c:v>45075.619444444441</c:v>
                </c:pt>
                <c:pt idx="5353">
                  <c:v>45075.619444444441</c:v>
                </c:pt>
                <c:pt idx="5354">
                  <c:v>45075.619444444441</c:v>
                </c:pt>
                <c:pt idx="5355">
                  <c:v>45075.619444444441</c:v>
                </c:pt>
                <c:pt idx="5356">
                  <c:v>45075.619444444441</c:v>
                </c:pt>
                <c:pt idx="5357">
                  <c:v>45075.619444444441</c:v>
                </c:pt>
                <c:pt idx="5358">
                  <c:v>45075.620138888888</c:v>
                </c:pt>
                <c:pt idx="5359">
                  <c:v>45075.620138888888</c:v>
                </c:pt>
                <c:pt idx="5360">
                  <c:v>45075.620138888888</c:v>
                </c:pt>
                <c:pt idx="5361">
                  <c:v>45075.620138888888</c:v>
                </c:pt>
                <c:pt idx="5362">
                  <c:v>45075.620138888888</c:v>
                </c:pt>
                <c:pt idx="5363">
                  <c:v>45075.620138888888</c:v>
                </c:pt>
                <c:pt idx="5364">
                  <c:v>45075.620833333334</c:v>
                </c:pt>
                <c:pt idx="5365">
                  <c:v>45075.620833333334</c:v>
                </c:pt>
                <c:pt idx="5366">
                  <c:v>45075.620833333334</c:v>
                </c:pt>
                <c:pt idx="5367">
                  <c:v>45075.620833333334</c:v>
                </c:pt>
                <c:pt idx="5368">
                  <c:v>45075.620833333334</c:v>
                </c:pt>
                <c:pt idx="5369">
                  <c:v>45075.620833333334</c:v>
                </c:pt>
                <c:pt idx="5370">
                  <c:v>45075.621527777781</c:v>
                </c:pt>
                <c:pt idx="5371">
                  <c:v>45075.621527777781</c:v>
                </c:pt>
                <c:pt idx="5372">
                  <c:v>45075.621527777781</c:v>
                </c:pt>
                <c:pt idx="5373">
                  <c:v>45075.621527777781</c:v>
                </c:pt>
                <c:pt idx="5374">
                  <c:v>45075.621527777781</c:v>
                </c:pt>
                <c:pt idx="5375">
                  <c:v>45075.621527777781</c:v>
                </c:pt>
                <c:pt idx="5376">
                  <c:v>45075.62222222222</c:v>
                </c:pt>
                <c:pt idx="5377">
                  <c:v>45075.62222222222</c:v>
                </c:pt>
                <c:pt idx="5378">
                  <c:v>45075.62222222222</c:v>
                </c:pt>
                <c:pt idx="5379">
                  <c:v>45075.62222222222</c:v>
                </c:pt>
                <c:pt idx="5380">
                  <c:v>45075.62222222222</c:v>
                </c:pt>
                <c:pt idx="5381">
                  <c:v>45075.62222222222</c:v>
                </c:pt>
                <c:pt idx="5382">
                  <c:v>45075.622916666667</c:v>
                </c:pt>
                <c:pt idx="5383">
                  <c:v>45075.622916666667</c:v>
                </c:pt>
                <c:pt idx="5384">
                  <c:v>45075.622916666667</c:v>
                </c:pt>
                <c:pt idx="5385">
                  <c:v>45075.622916666667</c:v>
                </c:pt>
                <c:pt idx="5386">
                  <c:v>45075.622916666667</c:v>
                </c:pt>
                <c:pt idx="5387">
                  <c:v>45075.622916666667</c:v>
                </c:pt>
                <c:pt idx="5388">
                  <c:v>45075.623611111114</c:v>
                </c:pt>
                <c:pt idx="5389">
                  <c:v>45075.623611111114</c:v>
                </c:pt>
                <c:pt idx="5390">
                  <c:v>45075.623611111114</c:v>
                </c:pt>
                <c:pt idx="5391">
                  <c:v>45075.623611111114</c:v>
                </c:pt>
                <c:pt idx="5392">
                  <c:v>45075.623611111114</c:v>
                </c:pt>
                <c:pt idx="5393">
                  <c:v>45075.623611111114</c:v>
                </c:pt>
                <c:pt idx="5394">
                  <c:v>45075.624305555553</c:v>
                </c:pt>
                <c:pt idx="5395">
                  <c:v>45075.624305555553</c:v>
                </c:pt>
                <c:pt idx="5396">
                  <c:v>45075.624305555553</c:v>
                </c:pt>
                <c:pt idx="5397">
                  <c:v>45075.624305555553</c:v>
                </c:pt>
                <c:pt idx="5398">
                  <c:v>45075.624305555553</c:v>
                </c:pt>
                <c:pt idx="5399">
                  <c:v>45075.624305555553</c:v>
                </c:pt>
                <c:pt idx="5400">
                  <c:v>45075.625</c:v>
                </c:pt>
                <c:pt idx="5401">
                  <c:v>45075.625</c:v>
                </c:pt>
                <c:pt idx="5402">
                  <c:v>45075.625</c:v>
                </c:pt>
                <c:pt idx="5403">
                  <c:v>45075.625</c:v>
                </c:pt>
                <c:pt idx="5404">
                  <c:v>45075.625</c:v>
                </c:pt>
                <c:pt idx="5405">
                  <c:v>45075.625</c:v>
                </c:pt>
                <c:pt idx="5406">
                  <c:v>45075.625694444447</c:v>
                </c:pt>
                <c:pt idx="5407">
                  <c:v>45075.625694444447</c:v>
                </c:pt>
                <c:pt idx="5408">
                  <c:v>45075.625694444447</c:v>
                </c:pt>
                <c:pt idx="5409">
                  <c:v>45075.625694444447</c:v>
                </c:pt>
                <c:pt idx="5410">
                  <c:v>45075.625694444447</c:v>
                </c:pt>
                <c:pt idx="5411">
                  <c:v>45075.625694444447</c:v>
                </c:pt>
                <c:pt idx="5412">
                  <c:v>45075.626388888886</c:v>
                </c:pt>
                <c:pt idx="5413">
                  <c:v>45075.626388888886</c:v>
                </c:pt>
                <c:pt idx="5414">
                  <c:v>45075.626388888886</c:v>
                </c:pt>
                <c:pt idx="5415">
                  <c:v>45075.626388888886</c:v>
                </c:pt>
                <c:pt idx="5416">
                  <c:v>45075.626388888886</c:v>
                </c:pt>
                <c:pt idx="5417">
                  <c:v>45075.626388888886</c:v>
                </c:pt>
                <c:pt idx="5418">
                  <c:v>45075.627083333333</c:v>
                </c:pt>
                <c:pt idx="5419">
                  <c:v>45075.627083333333</c:v>
                </c:pt>
                <c:pt idx="5420">
                  <c:v>45075.627083333333</c:v>
                </c:pt>
                <c:pt idx="5421">
                  <c:v>45075.627083333333</c:v>
                </c:pt>
                <c:pt idx="5422">
                  <c:v>45075.627083333333</c:v>
                </c:pt>
                <c:pt idx="5423">
                  <c:v>45075.627083333333</c:v>
                </c:pt>
                <c:pt idx="5424">
                  <c:v>45075.62777777778</c:v>
                </c:pt>
                <c:pt idx="5425">
                  <c:v>45075.62777777778</c:v>
                </c:pt>
                <c:pt idx="5426">
                  <c:v>45075.62777777778</c:v>
                </c:pt>
                <c:pt idx="5427">
                  <c:v>45075.62777777778</c:v>
                </c:pt>
                <c:pt idx="5428">
                  <c:v>45075.62777777778</c:v>
                </c:pt>
                <c:pt idx="5429">
                  <c:v>45075.62777777778</c:v>
                </c:pt>
                <c:pt idx="5430">
                  <c:v>45075.628472222219</c:v>
                </c:pt>
                <c:pt idx="5431">
                  <c:v>45075.628472222219</c:v>
                </c:pt>
                <c:pt idx="5432">
                  <c:v>45075.628472222219</c:v>
                </c:pt>
                <c:pt idx="5433">
                  <c:v>45075.628472222219</c:v>
                </c:pt>
                <c:pt idx="5434">
                  <c:v>45075.628472222219</c:v>
                </c:pt>
                <c:pt idx="5435">
                  <c:v>45075.628472222219</c:v>
                </c:pt>
                <c:pt idx="5436">
                  <c:v>45075.629166666666</c:v>
                </c:pt>
                <c:pt idx="5437">
                  <c:v>45075.629166666666</c:v>
                </c:pt>
                <c:pt idx="5438">
                  <c:v>45075.629166666666</c:v>
                </c:pt>
                <c:pt idx="5439">
                  <c:v>45075.629166666666</c:v>
                </c:pt>
                <c:pt idx="5440">
                  <c:v>45075.629166666666</c:v>
                </c:pt>
                <c:pt idx="5441">
                  <c:v>45075.629166666666</c:v>
                </c:pt>
                <c:pt idx="5442">
                  <c:v>45075.629861111112</c:v>
                </c:pt>
                <c:pt idx="5443">
                  <c:v>45075.629861111112</c:v>
                </c:pt>
                <c:pt idx="5444">
                  <c:v>45075.629861111112</c:v>
                </c:pt>
                <c:pt idx="5445">
                  <c:v>45075.629861111112</c:v>
                </c:pt>
                <c:pt idx="5446">
                  <c:v>45075.629861111112</c:v>
                </c:pt>
                <c:pt idx="5447">
                  <c:v>45075.629861111112</c:v>
                </c:pt>
                <c:pt idx="5448">
                  <c:v>45075.630555555559</c:v>
                </c:pt>
                <c:pt idx="5449">
                  <c:v>45075.630555555559</c:v>
                </c:pt>
                <c:pt idx="5450">
                  <c:v>45075.630555555559</c:v>
                </c:pt>
                <c:pt idx="5451">
                  <c:v>45075.630555555559</c:v>
                </c:pt>
                <c:pt idx="5452">
                  <c:v>45075.630555555559</c:v>
                </c:pt>
                <c:pt idx="5453">
                  <c:v>45075.630555555559</c:v>
                </c:pt>
                <c:pt idx="5454">
                  <c:v>45075.631249999999</c:v>
                </c:pt>
                <c:pt idx="5455">
                  <c:v>45075.631249999999</c:v>
                </c:pt>
                <c:pt idx="5456">
                  <c:v>45075.631249999999</c:v>
                </c:pt>
                <c:pt idx="5457">
                  <c:v>45075.631249999999</c:v>
                </c:pt>
                <c:pt idx="5458">
                  <c:v>45075.631249999999</c:v>
                </c:pt>
                <c:pt idx="5459">
                  <c:v>45075.631249999999</c:v>
                </c:pt>
                <c:pt idx="5460">
                  <c:v>45075.631944444445</c:v>
                </c:pt>
                <c:pt idx="5461">
                  <c:v>45075.631944444445</c:v>
                </c:pt>
                <c:pt idx="5462">
                  <c:v>45075.631944444445</c:v>
                </c:pt>
                <c:pt idx="5463">
                  <c:v>45075.631944444445</c:v>
                </c:pt>
                <c:pt idx="5464">
                  <c:v>45075.631944444445</c:v>
                </c:pt>
                <c:pt idx="5465">
                  <c:v>45075.631944444445</c:v>
                </c:pt>
                <c:pt idx="5466">
                  <c:v>45075.632638888892</c:v>
                </c:pt>
                <c:pt idx="5467">
                  <c:v>45075.632638888892</c:v>
                </c:pt>
                <c:pt idx="5468">
                  <c:v>45075.632638888892</c:v>
                </c:pt>
                <c:pt idx="5469">
                  <c:v>45075.632638888892</c:v>
                </c:pt>
                <c:pt idx="5470">
                  <c:v>45075.632638888892</c:v>
                </c:pt>
                <c:pt idx="5471">
                  <c:v>45075.632638888892</c:v>
                </c:pt>
                <c:pt idx="5472">
                  <c:v>45075.633333333331</c:v>
                </c:pt>
                <c:pt idx="5473">
                  <c:v>45075.633333333331</c:v>
                </c:pt>
                <c:pt idx="5474">
                  <c:v>45075.633333333331</c:v>
                </c:pt>
                <c:pt idx="5475">
                  <c:v>45075.633333333331</c:v>
                </c:pt>
                <c:pt idx="5476">
                  <c:v>45075.633333333331</c:v>
                </c:pt>
                <c:pt idx="5477">
                  <c:v>45075.633333333331</c:v>
                </c:pt>
                <c:pt idx="5478">
                  <c:v>45075.634027777778</c:v>
                </c:pt>
                <c:pt idx="5479">
                  <c:v>45075.634027777778</c:v>
                </c:pt>
                <c:pt idx="5480">
                  <c:v>45075.634027777778</c:v>
                </c:pt>
                <c:pt idx="5481">
                  <c:v>45075.634027777778</c:v>
                </c:pt>
                <c:pt idx="5482">
                  <c:v>45075.634027777778</c:v>
                </c:pt>
                <c:pt idx="5483">
                  <c:v>45075.634027777778</c:v>
                </c:pt>
                <c:pt idx="5484">
                  <c:v>45075.634722222225</c:v>
                </c:pt>
                <c:pt idx="5485">
                  <c:v>45075.634722222225</c:v>
                </c:pt>
                <c:pt idx="5486">
                  <c:v>45075.634722222225</c:v>
                </c:pt>
                <c:pt idx="5487">
                  <c:v>45075.634722222225</c:v>
                </c:pt>
                <c:pt idx="5488">
                  <c:v>45075.634722222225</c:v>
                </c:pt>
                <c:pt idx="5489">
                  <c:v>45075.634722222225</c:v>
                </c:pt>
                <c:pt idx="5490">
                  <c:v>45075.635416666664</c:v>
                </c:pt>
                <c:pt idx="5491">
                  <c:v>45075.635416666664</c:v>
                </c:pt>
                <c:pt idx="5492">
                  <c:v>45075.635416666664</c:v>
                </c:pt>
                <c:pt idx="5493">
                  <c:v>45075.635416666664</c:v>
                </c:pt>
                <c:pt idx="5494">
                  <c:v>45075.635416666664</c:v>
                </c:pt>
                <c:pt idx="5495">
                  <c:v>45075.635416666664</c:v>
                </c:pt>
                <c:pt idx="5496">
                  <c:v>45075.636111111111</c:v>
                </c:pt>
                <c:pt idx="5497">
                  <c:v>45075.636111111111</c:v>
                </c:pt>
                <c:pt idx="5498">
                  <c:v>45075.636111111111</c:v>
                </c:pt>
                <c:pt idx="5499">
                  <c:v>45075.636111111111</c:v>
                </c:pt>
                <c:pt idx="5500">
                  <c:v>45075.636111111111</c:v>
                </c:pt>
                <c:pt idx="5501">
                  <c:v>45075.636111111111</c:v>
                </c:pt>
                <c:pt idx="5502">
                  <c:v>45075.636805555558</c:v>
                </c:pt>
                <c:pt idx="5503">
                  <c:v>45075.636805555558</c:v>
                </c:pt>
                <c:pt idx="5504">
                  <c:v>45075.636805555558</c:v>
                </c:pt>
                <c:pt idx="5505">
                  <c:v>45075.636805555558</c:v>
                </c:pt>
                <c:pt idx="5506">
                  <c:v>45075.636805555558</c:v>
                </c:pt>
                <c:pt idx="5507">
                  <c:v>45075.636805555558</c:v>
                </c:pt>
                <c:pt idx="5508">
                  <c:v>45075.637499999997</c:v>
                </c:pt>
                <c:pt idx="5509">
                  <c:v>45075.637499999997</c:v>
                </c:pt>
                <c:pt idx="5510">
                  <c:v>45075.637499999997</c:v>
                </c:pt>
                <c:pt idx="5511">
                  <c:v>45075.637499999997</c:v>
                </c:pt>
                <c:pt idx="5512">
                  <c:v>45075.637499999997</c:v>
                </c:pt>
                <c:pt idx="5513">
                  <c:v>45075.637499999997</c:v>
                </c:pt>
                <c:pt idx="5514">
                  <c:v>45075.638194444444</c:v>
                </c:pt>
                <c:pt idx="5515">
                  <c:v>45075.638194444444</c:v>
                </c:pt>
                <c:pt idx="5516">
                  <c:v>45075.638194444444</c:v>
                </c:pt>
                <c:pt idx="5517">
                  <c:v>45075.638194444444</c:v>
                </c:pt>
                <c:pt idx="5518">
                  <c:v>45075.638194444444</c:v>
                </c:pt>
                <c:pt idx="5519">
                  <c:v>45075.638194444444</c:v>
                </c:pt>
                <c:pt idx="5520">
                  <c:v>45075.638888888891</c:v>
                </c:pt>
                <c:pt idx="5521">
                  <c:v>45075.638888888891</c:v>
                </c:pt>
                <c:pt idx="5522">
                  <c:v>45075.638888888891</c:v>
                </c:pt>
                <c:pt idx="5523">
                  <c:v>45075.638888888891</c:v>
                </c:pt>
                <c:pt idx="5524">
                  <c:v>45075.638888888891</c:v>
                </c:pt>
                <c:pt idx="5525">
                  <c:v>45075.638888888891</c:v>
                </c:pt>
                <c:pt idx="5526">
                  <c:v>45075.63958333333</c:v>
                </c:pt>
                <c:pt idx="5527">
                  <c:v>45075.63958333333</c:v>
                </c:pt>
                <c:pt idx="5528">
                  <c:v>45075.63958333333</c:v>
                </c:pt>
                <c:pt idx="5529">
                  <c:v>45075.63958333333</c:v>
                </c:pt>
                <c:pt idx="5530">
                  <c:v>45075.63958333333</c:v>
                </c:pt>
                <c:pt idx="5531">
                  <c:v>45075.63958333333</c:v>
                </c:pt>
                <c:pt idx="5532">
                  <c:v>45075.640277777777</c:v>
                </c:pt>
                <c:pt idx="5533">
                  <c:v>45075.640277777777</c:v>
                </c:pt>
                <c:pt idx="5534">
                  <c:v>45075.640277777777</c:v>
                </c:pt>
                <c:pt idx="5535">
                  <c:v>45075.640277777777</c:v>
                </c:pt>
                <c:pt idx="5536">
                  <c:v>45075.640277777777</c:v>
                </c:pt>
                <c:pt idx="5537">
                  <c:v>45075.640277777777</c:v>
                </c:pt>
                <c:pt idx="5538">
                  <c:v>45075.640972222223</c:v>
                </c:pt>
                <c:pt idx="5539">
                  <c:v>45075.640972222223</c:v>
                </c:pt>
                <c:pt idx="5540">
                  <c:v>45075.640972222223</c:v>
                </c:pt>
                <c:pt idx="5541">
                  <c:v>45075.640972222223</c:v>
                </c:pt>
                <c:pt idx="5542">
                  <c:v>45075.640972222223</c:v>
                </c:pt>
                <c:pt idx="5543">
                  <c:v>45075.640972222223</c:v>
                </c:pt>
                <c:pt idx="5544">
                  <c:v>45075.64166666667</c:v>
                </c:pt>
                <c:pt idx="5545">
                  <c:v>45075.64166666667</c:v>
                </c:pt>
                <c:pt idx="5546">
                  <c:v>45075.64166666667</c:v>
                </c:pt>
                <c:pt idx="5547">
                  <c:v>45075.64166666667</c:v>
                </c:pt>
                <c:pt idx="5548">
                  <c:v>45075.64166666667</c:v>
                </c:pt>
                <c:pt idx="5549">
                  <c:v>45075.64166666667</c:v>
                </c:pt>
                <c:pt idx="5550">
                  <c:v>45075.642361111109</c:v>
                </c:pt>
                <c:pt idx="5551">
                  <c:v>45075.642361111109</c:v>
                </c:pt>
                <c:pt idx="5552">
                  <c:v>45075.642361111109</c:v>
                </c:pt>
                <c:pt idx="5553">
                  <c:v>45075.642361111109</c:v>
                </c:pt>
                <c:pt idx="5554">
                  <c:v>45075.642361111109</c:v>
                </c:pt>
                <c:pt idx="5555">
                  <c:v>45075.642361111109</c:v>
                </c:pt>
                <c:pt idx="5556">
                  <c:v>45075.643055555556</c:v>
                </c:pt>
                <c:pt idx="5557">
                  <c:v>45075.643055555556</c:v>
                </c:pt>
                <c:pt idx="5558">
                  <c:v>45075.643055555556</c:v>
                </c:pt>
                <c:pt idx="5559">
                  <c:v>45075.643055555556</c:v>
                </c:pt>
                <c:pt idx="5560">
                  <c:v>45075.643055555556</c:v>
                </c:pt>
                <c:pt idx="5561">
                  <c:v>45075.643055555556</c:v>
                </c:pt>
                <c:pt idx="5562">
                  <c:v>45075.643750000003</c:v>
                </c:pt>
                <c:pt idx="5563">
                  <c:v>45075.643750000003</c:v>
                </c:pt>
                <c:pt idx="5564">
                  <c:v>45075.643750000003</c:v>
                </c:pt>
                <c:pt idx="5565">
                  <c:v>45075.643750000003</c:v>
                </c:pt>
                <c:pt idx="5566">
                  <c:v>45075.643750000003</c:v>
                </c:pt>
                <c:pt idx="5567">
                  <c:v>45075.643750000003</c:v>
                </c:pt>
                <c:pt idx="5568">
                  <c:v>45075.644444444442</c:v>
                </c:pt>
                <c:pt idx="5569">
                  <c:v>45075.644444444442</c:v>
                </c:pt>
                <c:pt idx="5570">
                  <c:v>45075.644444444442</c:v>
                </c:pt>
                <c:pt idx="5571">
                  <c:v>45075.644444444442</c:v>
                </c:pt>
                <c:pt idx="5572">
                  <c:v>45075.644444444442</c:v>
                </c:pt>
                <c:pt idx="5573">
                  <c:v>45075.644444444442</c:v>
                </c:pt>
                <c:pt idx="5574">
                  <c:v>45075.645138888889</c:v>
                </c:pt>
                <c:pt idx="5575">
                  <c:v>45075.645138888889</c:v>
                </c:pt>
                <c:pt idx="5576">
                  <c:v>45075.645138888889</c:v>
                </c:pt>
                <c:pt idx="5577">
                  <c:v>45075.645138888889</c:v>
                </c:pt>
                <c:pt idx="5578">
                  <c:v>45075.645138888889</c:v>
                </c:pt>
                <c:pt idx="5579">
                  <c:v>45075.645138888889</c:v>
                </c:pt>
                <c:pt idx="5580">
                  <c:v>45075.645833333336</c:v>
                </c:pt>
                <c:pt idx="5581">
                  <c:v>45075.645833333336</c:v>
                </c:pt>
                <c:pt idx="5582">
                  <c:v>45075.645833333336</c:v>
                </c:pt>
                <c:pt idx="5583">
                  <c:v>45075.645833333336</c:v>
                </c:pt>
                <c:pt idx="5584">
                  <c:v>45075.645833333336</c:v>
                </c:pt>
                <c:pt idx="5585">
                  <c:v>45075.645833333336</c:v>
                </c:pt>
                <c:pt idx="5586">
                  <c:v>45075.646527777775</c:v>
                </c:pt>
                <c:pt idx="5587">
                  <c:v>45075.646527777775</c:v>
                </c:pt>
                <c:pt idx="5588">
                  <c:v>45075.646527777775</c:v>
                </c:pt>
                <c:pt idx="5589">
                  <c:v>45075.646527777775</c:v>
                </c:pt>
                <c:pt idx="5590">
                  <c:v>45075.646527777775</c:v>
                </c:pt>
                <c:pt idx="5591">
                  <c:v>45075.646527777775</c:v>
                </c:pt>
                <c:pt idx="5592">
                  <c:v>45075.647222222222</c:v>
                </c:pt>
                <c:pt idx="5593">
                  <c:v>45075.647222222222</c:v>
                </c:pt>
                <c:pt idx="5594">
                  <c:v>45075.647222222222</c:v>
                </c:pt>
                <c:pt idx="5595">
                  <c:v>45075.647222222222</c:v>
                </c:pt>
                <c:pt idx="5596">
                  <c:v>45075.647222222222</c:v>
                </c:pt>
                <c:pt idx="5597">
                  <c:v>45075.647222222222</c:v>
                </c:pt>
                <c:pt idx="5598">
                  <c:v>45075.647916666669</c:v>
                </c:pt>
                <c:pt idx="5599">
                  <c:v>45075.647916666669</c:v>
                </c:pt>
                <c:pt idx="5600">
                  <c:v>45075.647916666669</c:v>
                </c:pt>
                <c:pt idx="5601">
                  <c:v>45075.647916666669</c:v>
                </c:pt>
                <c:pt idx="5602">
                  <c:v>45075.647916666669</c:v>
                </c:pt>
                <c:pt idx="5603">
                  <c:v>45075.647916666669</c:v>
                </c:pt>
                <c:pt idx="5604">
                  <c:v>45075.648611111108</c:v>
                </c:pt>
                <c:pt idx="5605">
                  <c:v>45075.648611111108</c:v>
                </c:pt>
                <c:pt idx="5606">
                  <c:v>45075.648611111108</c:v>
                </c:pt>
                <c:pt idx="5607">
                  <c:v>45075.648611111108</c:v>
                </c:pt>
                <c:pt idx="5608">
                  <c:v>45075.648611111108</c:v>
                </c:pt>
                <c:pt idx="5609">
                  <c:v>45075.648611111108</c:v>
                </c:pt>
                <c:pt idx="5610">
                  <c:v>45075.649305555555</c:v>
                </c:pt>
                <c:pt idx="5611">
                  <c:v>45075.649305555555</c:v>
                </c:pt>
                <c:pt idx="5612">
                  <c:v>45075.649305555555</c:v>
                </c:pt>
                <c:pt idx="5613">
                  <c:v>45075.649305555555</c:v>
                </c:pt>
                <c:pt idx="5614">
                  <c:v>45075.649305555555</c:v>
                </c:pt>
                <c:pt idx="5615">
                  <c:v>45075.649305555555</c:v>
                </c:pt>
                <c:pt idx="5616">
                  <c:v>45075.65</c:v>
                </c:pt>
                <c:pt idx="5617">
                  <c:v>45075.65</c:v>
                </c:pt>
                <c:pt idx="5618">
                  <c:v>45075.65</c:v>
                </c:pt>
                <c:pt idx="5619">
                  <c:v>45075.65</c:v>
                </c:pt>
                <c:pt idx="5620">
                  <c:v>45075.65</c:v>
                </c:pt>
                <c:pt idx="5621">
                  <c:v>45075.65</c:v>
                </c:pt>
                <c:pt idx="5622">
                  <c:v>45075.650694444441</c:v>
                </c:pt>
                <c:pt idx="5623">
                  <c:v>45075.650694444441</c:v>
                </c:pt>
                <c:pt idx="5624">
                  <c:v>45075.650694444441</c:v>
                </c:pt>
                <c:pt idx="5625">
                  <c:v>45075.650694444441</c:v>
                </c:pt>
                <c:pt idx="5626">
                  <c:v>45075.650694444441</c:v>
                </c:pt>
                <c:pt idx="5627">
                  <c:v>45075.650694444441</c:v>
                </c:pt>
                <c:pt idx="5628">
                  <c:v>45075.651388888888</c:v>
                </c:pt>
                <c:pt idx="5629">
                  <c:v>45075.651388888888</c:v>
                </c:pt>
                <c:pt idx="5630">
                  <c:v>45075.651388888888</c:v>
                </c:pt>
                <c:pt idx="5631">
                  <c:v>45075.651388888888</c:v>
                </c:pt>
                <c:pt idx="5632">
                  <c:v>45075.651388888888</c:v>
                </c:pt>
                <c:pt idx="5633">
                  <c:v>45075.651388888888</c:v>
                </c:pt>
                <c:pt idx="5634">
                  <c:v>45075.652083333334</c:v>
                </c:pt>
                <c:pt idx="5635">
                  <c:v>45075.652083333334</c:v>
                </c:pt>
                <c:pt idx="5636">
                  <c:v>45075.652083333334</c:v>
                </c:pt>
                <c:pt idx="5637">
                  <c:v>45075.652083333334</c:v>
                </c:pt>
                <c:pt idx="5638">
                  <c:v>45075.652083333334</c:v>
                </c:pt>
                <c:pt idx="5639">
                  <c:v>45075.652083333334</c:v>
                </c:pt>
                <c:pt idx="5640">
                  <c:v>45075.652777777781</c:v>
                </c:pt>
                <c:pt idx="5641">
                  <c:v>45075.652777777781</c:v>
                </c:pt>
                <c:pt idx="5642">
                  <c:v>45075.652777777781</c:v>
                </c:pt>
                <c:pt idx="5643">
                  <c:v>45075.652777777781</c:v>
                </c:pt>
                <c:pt idx="5644">
                  <c:v>45075.652777777781</c:v>
                </c:pt>
                <c:pt idx="5645">
                  <c:v>45075.652777777781</c:v>
                </c:pt>
                <c:pt idx="5646">
                  <c:v>45075.65347222222</c:v>
                </c:pt>
                <c:pt idx="5647">
                  <c:v>45075.65347222222</c:v>
                </c:pt>
                <c:pt idx="5648">
                  <c:v>45075.65347222222</c:v>
                </c:pt>
                <c:pt idx="5649">
                  <c:v>45075.65347222222</c:v>
                </c:pt>
                <c:pt idx="5650">
                  <c:v>45075.65347222222</c:v>
                </c:pt>
                <c:pt idx="5651">
                  <c:v>45075.65347222222</c:v>
                </c:pt>
                <c:pt idx="5652">
                  <c:v>45075.654166666667</c:v>
                </c:pt>
                <c:pt idx="5653">
                  <c:v>45075.654166666667</c:v>
                </c:pt>
                <c:pt idx="5654">
                  <c:v>45075.654166666667</c:v>
                </c:pt>
                <c:pt idx="5655">
                  <c:v>45075.654166666667</c:v>
                </c:pt>
                <c:pt idx="5656">
                  <c:v>45075.654166666667</c:v>
                </c:pt>
                <c:pt idx="5657">
                  <c:v>45075.654166666667</c:v>
                </c:pt>
                <c:pt idx="5658">
                  <c:v>45075.654861111114</c:v>
                </c:pt>
                <c:pt idx="5659">
                  <c:v>45075.654861111114</c:v>
                </c:pt>
                <c:pt idx="5660">
                  <c:v>45075.654861111114</c:v>
                </c:pt>
                <c:pt idx="5661">
                  <c:v>45075.654861111114</c:v>
                </c:pt>
                <c:pt idx="5662">
                  <c:v>45075.654861111114</c:v>
                </c:pt>
                <c:pt idx="5663">
                  <c:v>45075.654861111114</c:v>
                </c:pt>
                <c:pt idx="5664">
                  <c:v>45075.655555555553</c:v>
                </c:pt>
                <c:pt idx="5665">
                  <c:v>45075.655555555553</c:v>
                </c:pt>
                <c:pt idx="5666">
                  <c:v>45075.655555555553</c:v>
                </c:pt>
                <c:pt idx="5667">
                  <c:v>45075.655555555553</c:v>
                </c:pt>
                <c:pt idx="5668">
                  <c:v>45075.655555555553</c:v>
                </c:pt>
                <c:pt idx="5669">
                  <c:v>45075.655555555553</c:v>
                </c:pt>
                <c:pt idx="5670">
                  <c:v>45075.65625</c:v>
                </c:pt>
                <c:pt idx="5671">
                  <c:v>45075.65625</c:v>
                </c:pt>
                <c:pt idx="5672">
                  <c:v>45075.65625</c:v>
                </c:pt>
                <c:pt idx="5673">
                  <c:v>45075.65625</c:v>
                </c:pt>
                <c:pt idx="5674">
                  <c:v>45075.65625</c:v>
                </c:pt>
                <c:pt idx="5675">
                  <c:v>45075.65625</c:v>
                </c:pt>
                <c:pt idx="5676">
                  <c:v>45075.656944444447</c:v>
                </c:pt>
                <c:pt idx="5677">
                  <c:v>45075.656944444447</c:v>
                </c:pt>
                <c:pt idx="5678">
                  <c:v>45075.656944444447</c:v>
                </c:pt>
                <c:pt idx="5679">
                  <c:v>45075.656944444447</c:v>
                </c:pt>
                <c:pt idx="5680">
                  <c:v>45075.656944444447</c:v>
                </c:pt>
                <c:pt idx="5681">
                  <c:v>45075.656944444447</c:v>
                </c:pt>
                <c:pt idx="5682">
                  <c:v>45075.657638888886</c:v>
                </c:pt>
                <c:pt idx="5683">
                  <c:v>45075.657638888886</c:v>
                </c:pt>
                <c:pt idx="5684">
                  <c:v>45075.657638888886</c:v>
                </c:pt>
                <c:pt idx="5685">
                  <c:v>45075.657638888886</c:v>
                </c:pt>
                <c:pt idx="5686">
                  <c:v>45075.657638888886</c:v>
                </c:pt>
                <c:pt idx="5687">
                  <c:v>45075.657638888886</c:v>
                </c:pt>
                <c:pt idx="5688">
                  <c:v>45075.658333333333</c:v>
                </c:pt>
                <c:pt idx="5689">
                  <c:v>45075.658333333333</c:v>
                </c:pt>
                <c:pt idx="5690">
                  <c:v>45075.658333333333</c:v>
                </c:pt>
                <c:pt idx="5691">
                  <c:v>45075.658333333333</c:v>
                </c:pt>
                <c:pt idx="5692">
                  <c:v>45075.658333333333</c:v>
                </c:pt>
                <c:pt idx="5693">
                  <c:v>45075.658333333333</c:v>
                </c:pt>
                <c:pt idx="5694">
                  <c:v>45075.65902777778</c:v>
                </c:pt>
                <c:pt idx="5695">
                  <c:v>45075.65902777778</c:v>
                </c:pt>
                <c:pt idx="5696">
                  <c:v>45075.65902777778</c:v>
                </c:pt>
                <c:pt idx="5697">
                  <c:v>45075.65902777778</c:v>
                </c:pt>
                <c:pt idx="5698">
                  <c:v>45075.65902777778</c:v>
                </c:pt>
                <c:pt idx="5699">
                  <c:v>45075.65902777778</c:v>
                </c:pt>
                <c:pt idx="5700">
                  <c:v>45075.659722222219</c:v>
                </c:pt>
                <c:pt idx="5701">
                  <c:v>45075.659722222219</c:v>
                </c:pt>
                <c:pt idx="5702">
                  <c:v>45075.659722222219</c:v>
                </c:pt>
                <c:pt idx="5703">
                  <c:v>45075.659722222219</c:v>
                </c:pt>
                <c:pt idx="5704">
                  <c:v>45075.659722222219</c:v>
                </c:pt>
                <c:pt idx="5705">
                  <c:v>45075.659722222219</c:v>
                </c:pt>
                <c:pt idx="5706">
                  <c:v>45075.660416666666</c:v>
                </c:pt>
                <c:pt idx="5707">
                  <c:v>45075.660416666666</c:v>
                </c:pt>
                <c:pt idx="5708">
                  <c:v>45075.660416666666</c:v>
                </c:pt>
                <c:pt idx="5709">
                  <c:v>45075.660416666666</c:v>
                </c:pt>
                <c:pt idx="5710">
                  <c:v>45075.660416666666</c:v>
                </c:pt>
                <c:pt idx="5711">
                  <c:v>45075.660416666666</c:v>
                </c:pt>
                <c:pt idx="5712">
                  <c:v>45075.661111111112</c:v>
                </c:pt>
                <c:pt idx="5713">
                  <c:v>45075.661111111112</c:v>
                </c:pt>
                <c:pt idx="5714">
                  <c:v>45075.661111111112</c:v>
                </c:pt>
                <c:pt idx="5715">
                  <c:v>45075.661111111112</c:v>
                </c:pt>
                <c:pt idx="5716">
                  <c:v>45075.661111111112</c:v>
                </c:pt>
                <c:pt idx="5717">
                  <c:v>45075.661111111112</c:v>
                </c:pt>
                <c:pt idx="5718">
                  <c:v>45075.661805555559</c:v>
                </c:pt>
                <c:pt idx="5719">
                  <c:v>45075.661805555559</c:v>
                </c:pt>
                <c:pt idx="5720">
                  <c:v>45075.661805555559</c:v>
                </c:pt>
                <c:pt idx="5721">
                  <c:v>45075.661805555559</c:v>
                </c:pt>
                <c:pt idx="5722">
                  <c:v>45075.661805555559</c:v>
                </c:pt>
                <c:pt idx="5723">
                  <c:v>45075.661805555559</c:v>
                </c:pt>
                <c:pt idx="5724">
                  <c:v>45075.662499999999</c:v>
                </c:pt>
                <c:pt idx="5725">
                  <c:v>45075.662499999999</c:v>
                </c:pt>
                <c:pt idx="5726">
                  <c:v>45075.662499999999</c:v>
                </c:pt>
                <c:pt idx="5727">
                  <c:v>45075.662499999999</c:v>
                </c:pt>
                <c:pt idx="5728">
                  <c:v>45075.662499999999</c:v>
                </c:pt>
                <c:pt idx="5729">
                  <c:v>45075.662499999999</c:v>
                </c:pt>
                <c:pt idx="5730">
                  <c:v>45075.663194444445</c:v>
                </c:pt>
                <c:pt idx="5731">
                  <c:v>45075.663194444445</c:v>
                </c:pt>
                <c:pt idx="5732">
                  <c:v>45075.663194444445</c:v>
                </c:pt>
                <c:pt idx="5733">
                  <c:v>45075.663194444445</c:v>
                </c:pt>
                <c:pt idx="5734">
                  <c:v>45075.663194444445</c:v>
                </c:pt>
                <c:pt idx="5735">
                  <c:v>45075.663194444445</c:v>
                </c:pt>
                <c:pt idx="5736">
                  <c:v>45075.663888888892</c:v>
                </c:pt>
                <c:pt idx="5737">
                  <c:v>45075.663888888892</c:v>
                </c:pt>
                <c:pt idx="5738">
                  <c:v>45075.663888888892</c:v>
                </c:pt>
                <c:pt idx="5739">
                  <c:v>45075.663888888892</c:v>
                </c:pt>
                <c:pt idx="5740">
                  <c:v>45075.663888888892</c:v>
                </c:pt>
                <c:pt idx="5741">
                  <c:v>45075.663888888892</c:v>
                </c:pt>
                <c:pt idx="5742">
                  <c:v>45075.664583333331</c:v>
                </c:pt>
                <c:pt idx="5743">
                  <c:v>45075.664583333331</c:v>
                </c:pt>
                <c:pt idx="5744">
                  <c:v>45075.664583333331</c:v>
                </c:pt>
                <c:pt idx="5745">
                  <c:v>45075.664583333331</c:v>
                </c:pt>
                <c:pt idx="5746">
                  <c:v>45075.664583333331</c:v>
                </c:pt>
                <c:pt idx="5747">
                  <c:v>45075.664583333331</c:v>
                </c:pt>
                <c:pt idx="5748">
                  <c:v>45075.665277777778</c:v>
                </c:pt>
                <c:pt idx="5749">
                  <c:v>45075.665277777778</c:v>
                </c:pt>
                <c:pt idx="5750">
                  <c:v>45075.665277777778</c:v>
                </c:pt>
                <c:pt idx="5751">
                  <c:v>45075.665277777778</c:v>
                </c:pt>
                <c:pt idx="5752">
                  <c:v>45075.665277777778</c:v>
                </c:pt>
                <c:pt idx="5753">
                  <c:v>45075.665277777778</c:v>
                </c:pt>
                <c:pt idx="5754">
                  <c:v>45075.665972222225</c:v>
                </c:pt>
                <c:pt idx="5755">
                  <c:v>45075.665972222225</c:v>
                </c:pt>
                <c:pt idx="5756">
                  <c:v>45075.665972222225</c:v>
                </c:pt>
                <c:pt idx="5757">
                  <c:v>45075.665972222225</c:v>
                </c:pt>
                <c:pt idx="5758">
                  <c:v>45075.665972222225</c:v>
                </c:pt>
                <c:pt idx="5759">
                  <c:v>45075.665972222225</c:v>
                </c:pt>
                <c:pt idx="5760">
                  <c:v>45075.666666666664</c:v>
                </c:pt>
                <c:pt idx="5761">
                  <c:v>45075.666666666664</c:v>
                </c:pt>
                <c:pt idx="5762">
                  <c:v>45075.666666666664</c:v>
                </c:pt>
                <c:pt idx="5763">
                  <c:v>45075.666666666664</c:v>
                </c:pt>
                <c:pt idx="5764">
                  <c:v>45075.666666666664</c:v>
                </c:pt>
                <c:pt idx="5765">
                  <c:v>45075.666666666664</c:v>
                </c:pt>
                <c:pt idx="5766">
                  <c:v>45075.667361111111</c:v>
                </c:pt>
                <c:pt idx="5767">
                  <c:v>45075.667361111111</c:v>
                </c:pt>
                <c:pt idx="5768">
                  <c:v>45075.667361111111</c:v>
                </c:pt>
                <c:pt idx="5769">
                  <c:v>45075.667361111111</c:v>
                </c:pt>
                <c:pt idx="5770">
                  <c:v>45075.667361111111</c:v>
                </c:pt>
                <c:pt idx="5771">
                  <c:v>45075.667361111111</c:v>
                </c:pt>
                <c:pt idx="5772">
                  <c:v>45075.668055555558</c:v>
                </c:pt>
                <c:pt idx="5773">
                  <c:v>45075.668055555558</c:v>
                </c:pt>
                <c:pt idx="5774">
                  <c:v>45075.668055555558</c:v>
                </c:pt>
                <c:pt idx="5775">
                  <c:v>45075.668055555558</c:v>
                </c:pt>
                <c:pt idx="5776">
                  <c:v>45075.668055555558</c:v>
                </c:pt>
                <c:pt idx="5777">
                  <c:v>45075.668055555558</c:v>
                </c:pt>
                <c:pt idx="5778">
                  <c:v>45075.668749999997</c:v>
                </c:pt>
                <c:pt idx="5779">
                  <c:v>45075.668749999997</c:v>
                </c:pt>
                <c:pt idx="5780">
                  <c:v>45075.668749999997</c:v>
                </c:pt>
                <c:pt idx="5781">
                  <c:v>45075.668749999997</c:v>
                </c:pt>
                <c:pt idx="5782">
                  <c:v>45075.668749999997</c:v>
                </c:pt>
                <c:pt idx="5783">
                  <c:v>45075.668749999997</c:v>
                </c:pt>
                <c:pt idx="5784">
                  <c:v>45075.669444444444</c:v>
                </c:pt>
                <c:pt idx="5785">
                  <c:v>45075.669444444444</c:v>
                </c:pt>
                <c:pt idx="5786">
                  <c:v>45075.669444444444</c:v>
                </c:pt>
                <c:pt idx="5787">
                  <c:v>45075.669444444444</c:v>
                </c:pt>
                <c:pt idx="5788">
                  <c:v>45075.669444444444</c:v>
                </c:pt>
                <c:pt idx="5789">
                  <c:v>45075.669444444444</c:v>
                </c:pt>
                <c:pt idx="5790">
                  <c:v>45075.670138888891</c:v>
                </c:pt>
                <c:pt idx="5791">
                  <c:v>45075.670138888891</c:v>
                </c:pt>
                <c:pt idx="5792">
                  <c:v>45075.670138888891</c:v>
                </c:pt>
                <c:pt idx="5793">
                  <c:v>45075.670138888891</c:v>
                </c:pt>
                <c:pt idx="5794">
                  <c:v>45075.670138888891</c:v>
                </c:pt>
                <c:pt idx="5795">
                  <c:v>45075.670138888891</c:v>
                </c:pt>
                <c:pt idx="5796">
                  <c:v>45075.67083333333</c:v>
                </c:pt>
                <c:pt idx="5797">
                  <c:v>45075.67083333333</c:v>
                </c:pt>
                <c:pt idx="5798">
                  <c:v>45075.67083333333</c:v>
                </c:pt>
                <c:pt idx="5799">
                  <c:v>45075.67083333333</c:v>
                </c:pt>
                <c:pt idx="5800">
                  <c:v>45075.67083333333</c:v>
                </c:pt>
                <c:pt idx="5801">
                  <c:v>45075.67083333333</c:v>
                </c:pt>
                <c:pt idx="5802">
                  <c:v>45075.671527777777</c:v>
                </c:pt>
                <c:pt idx="5803">
                  <c:v>45075.671527777777</c:v>
                </c:pt>
                <c:pt idx="5804">
                  <c:v>45075.671527777777</c:v>
                </c:pt>
                <c:pt idx="5805">
                  <c:v>45075.671527777777</c:v>
                </c:pt>
                <c:pt idx="5806">
                  <c:v>45075.671527777777</c:v>
                </c:pt>
                <c:pt idx="5807">
                  <c:v>45075.671527777777</c:v>
                </c:pt>
                <c:pt idx="5808">
                  <c:v>45075.672222222223</c:v>
                </c:pt>
                <c:pt idx="5809">
                  <c:v>45075.672222222223</c:v>
                </c:pt>
                <c:pt idx="5810">
                  <c:v>45075.672222222223</c:v>
                </c:pt>
                <c:pt idx="5811">
                  <c:v>45075.672222222223</c:v>
                </c:pt>
                <c:pt idx="5812">
                  <c:v>45075.672222222223</c:v>
                </c:pt>
                <c:pt idx="5813">
                  <c:v>45075.672222222223</c:v>
                </c:pt>
                <c:pt idx="5814">
                  <c:v>45075.67291666667</c:v>
                </c:pt>
                <c:pt idx="5815">
                  <c:v>45075.67291666667</c:v>
                </c:pt>
                <c:pt idx="5816">
                  <c:v>45075.67291666667</c:v>
                </c:pt>
                <c:pt idx="5817">
                  <c:v>45075.67291666667</c:v>
                </c:pt>
                <c:pt idx="5818">
                  <c:v>45075.67291666667</c:v>
                </c:pt>
                <c:pt idx="5819">
                  <c:v>45075.67291666667</c:v>
                </c:pt>
                <c:pt idx="5820">
                  <c:v>45075.673611111109</c:v>
                </c:pt>
                <c:pt idx="5821">
                  <c:v>45075.673611111109</c:v>
                </c:pt>
                <c:pt idx="5822">
                  <c:v>45075.673611111109</c:v>
                </c:pt>
                <c:pt idx="5823">
                  <c:v>45075.673611111109</c:v>
                </c:pt>
                <c:pt idx="5824">
                  <c:v>45075.673611111109</c:v>
                </c:pt>
                <c:pt idx="5825">
                  <c:v>45075.673611111109</c:v>
                </c:pt>
                <c:pt idx="5826">
                  <c:v>45075.674305555556</c:v>
                </c:pt>
                <c:pt idx="5827">
                  <c:v>45075.674305555556</c:v>
                </c:pt>
                <c:pt idx="5828">
                  <c:v>45075.674305555556</c:v>
                </c:pt>
                <c:pt idx="5829">
                  <c:v>45075.674305555556</c:v>
                </c:pt>
                <c:pt idx="5830">
                  <c:v>45075.674305555556</c:v>
                </c:pt>
                <c:pt idx="5831">
                  <c:v>45075.674305555556</c:v>
                </c:pt>
                <c:pt idx="5832">
                  <c:v>45075.675000000003</c:v>
                </c:pt>
                <c:pt idx="5833">
                  <c:v>45075.675000000003</c:v>
                </c:pt>
                <c:pt idx="5834">
                  <c:v>45075.675000000003</c:v>
                </c:pt>
                <c:pt idx="5835">
                  <c:v>45075.675000000003</c:v>
                </c:pt>
                <c:pt idx="5836">
                  <c:v>45075.675000000003</c:v>
                </c:pt>
                <c:pt idx="5837">
                  <c:v>45075.675000000003</c:v>
                </c:pt>
                <c:pt idx="5838">
                  <c:v>45075.675694444442</c:v>
                </c:pt>
                <c:pt idx="5839">
                  <c:v>45075.675694444442</c:v>
                </c:pt>
                <c:pt idx="5840">
                  <c:v>45075.675694444442</c:v>
                </c:pt>
                <c:pt idx="5841">
                  <c:v>45075.675694444442</c:v>
                </c:pt>
                <c:pt idx="5842">
                  <c:v>45075.675694444442</c:v>
                </c:pt>
                <c:pt idx="5843">
                  <c:v>45075.675694444442</c:v>
                </c:pt>
                <c:pt idx="5844">
                  <c:v>45075.676388888889</c:v>
                </c:pt>
                <c:pt idx="5845">
                  <c:v>45075.676388888889</c:v>
                </c:pt>
                <c:pt idx="5846">
                  <c:v>45075.676388888889</c:v>
                </c:pt>
                <c:pt idx="5847">
                  <c:v>45075.676388888889</c:v>
                </c:pt>
                <c:pt idx="5848">
                  <c:v>45075.676388888889</c:v>
                </c:pt>
                <c:pt idx="5849">
                  <c:v>45075.676388888889</c:v>
                </c:pt>
                <c:pt idx="5850">
                  <c:v>45075.677083333336</c:v>
                </c:pt>
                <c:pt idx="5851">
                  <c:v>45075.677083333336</c:v>
                </c:pt>
                <c:pt idx="5852">
                  <c:v>45075.677083333336</c:v>
                </c:pt>
                <c:pt idx="5853">
                  <c:v>45075.677083333336</c:v>
                </c:pt>
                <c:pt idx="5854">
                  <c:v>45075.677083333336</c:v>
                </c:pt>
                <c:pt idx="5855">
                  <c:v>45075.677083333336</c:v>
                </c:pt>
                <c:pt idx="5856">
                  <c:v>45075.677777777775</c:v>
                </c:pt>
                <c:pt idx="5857">
                  <c:v>45075.677777777775</c:v>
                </c:pt>
                <c:pt idx="5858">
                  <c:v>45075.677777777775</c:v>
                </c:pt>
                <c:pt idx="5859">
                  <c:v>45075.677777777775</c:v>
                </c:pt>
                <c:pt idx="5860">
                  <c:v>45075.677777777775</c:v>
                </c:pt>
                <c:pt idx="5861">
                  <c:v>45075.677777777775</c:v>
                </c:pt>
                <c:pt idx="5862">
                  <c:v>45075.678472222222</c:v>
                </c:pt>
                <c:pt idx="5863">
                  <c:v>45075.678472222222</c:v>
                </c:pt>
                <c:pt idx="5864">
                  <c:v>45075.678472222222</c:v>
                </c:pt>
                <c:pt idx="5865">
                  <c:v>45075.678472222222</c:v>
                </c:pt>
                <c:pt idx="5866">
                  <c:v>45075.678472222222</c:v>
                </c:pt>
                <c:pt idx="5867">
                  <c:v>45075.678472222222</c:v>
                </c:pt>
                <c:pt idx="5868">
                  <c:v>45075.679166666669</c:v>
                </c:pt>
                <c:pt idx="5869">
                  <c:v>45075.679166666669</c:v>
                </c:pt>
                <c:pt idx="5870">
                  <c:v>45075.679166666669</c:v>
                </c:pt>
                <c:pt idx="5871">
                  <c:v>45075.679166666669</c:v>
                </c:pt>
                <c:pt idx="5872">
                  <c:v>45075.679166666669</c:v>
                </c:pt>
                <c:pt idx="5873">
                  <c:v>45075.679166666669</c:v>
                </c:pt>
                <c:pt idx="5874">
                  <c:v>45075.679861111108</c:v>
                </c:pt>
                <c:pt idx="5875">
                  <c:v>45075.679861111108</c:v>
                </c:pt>
                <c:pt idx="5876">
                  <c:v>45075.679861111108</c:v>
                </c:pt>
                <c:pt idx="5877">
                  <c:v>45075.679861111108</c:v>
                </c:pt>
                <c:pt idx="5878">
                  <c:v>45075.679861111108</c:v>
                </c:pt>
                <c:pt idx="5879">
                  <c:v>45075.679861111108</c:v>
                </c:pt>
                <c:pt idx="5880">
                  <c:v>45075.680555555555</c:v>
                </c:pt>
                <c:pt idx="5881">
                  <c:v>45075.680555555555</c:v>
                </c:pt>
                <c:pt idx="5882">
                  <c:v>45075.680555555555</c:v>
                </c:pt>
                <c:pt idx="5883">
                  <c:v>45075.680555555555</c:v>
                </c:pt>
                <c:pt idx="5884">
                  <c:v>45075.680555555555</c:v>
                </c:pt>
                <c:pt idx="5885">
                  <c:v>45075.680555555555</c:v>
                </c:pt>
                <c:pt idx="5886">
                  <c:v>45075.681250000001</c:v>
                </c:pt>
                <c:pt idx="5887">
                  <c:v>45075.681250000001</c:v>
                </c:pt>
                <c:pt idx="5888">
                  <c:v>45075.681250000001</c:v>
                </c:pt>
                <c:pt idx="5889">
                  <c:v>45075.681250000001</c:v>
                </c:pt>
                <c:pt idx="5890">
                  <c:v>45075.681250000001</c:v>
                </c:pt>
                <c:pt idx="5891">
                  <c:v>45075.681250000001</c:v>
                </c:pt>
                <c:pt idx="5892">
                  <c:v>45075.681944444441</c:v>
                </c:pt>
                <c:pt idx="5893">
                  <c:v>45075.681944444441</c:v>
                </c:pt>
                <c:pt idx="5894">
                  <c:v>45075.681944444441</c:v>
                </c:pt>
                <c:pt idx="5895">
                  <c:v>45075.681944444441</c:v>
                </c:pt>
                <c:pt idx="5896">
                  <c:v>45075.681944444441</c:v>
                </c:pt>
                <c:pt idx="5897">
                  <c:v>45075.681944444441</c:v>
                </c:pt>
                <c:pt idx="5898">
                  <c:v>45075.682638888888</c:v>
                </c:pt>
                <c:pt idx="5899">
                  <c:v>45075.682638888888</c:v>
                </c:pt>
                <c:pt idx="5900">
                  <c:v>45075.682638888888</c:v>
                </c:pt>
                <c:pt idx="5901">
                  <c:v>45075.682638888888</c:v>
                </c:pt>
                <c:pt idx="5902">
                  <c:v>45075.682638888888</c:v>
                </c:pt>
                <c:pt idx="5903">
                  <c:v>45075.682638888888</c:v>
                </c:pt>
                <c:pt idx="5904">
                  <c:v>45075.683333333334</c:v>
                </c:pt>
                <c:pt idx="5905">
                  <c:v>45075.683333333334</c:v>
                </c:pt>
                <c:pt idx="5906">
                  <c:v>45075.683333333334</c:v>
                </c:pt>
                <c:pt idx="5907">
                  <c:v>45075.683333333334</c:v>
                </c:pt>
                <c:pt idx="5908">
                  <c:v>45075.683333333334</c:v>
                </c:pt>
                <c:pt idx="5909">
                  <c:v>45075.683333333334</c:v>
                </c:pt>
                <c:pt idx="5910">
                  <c:v>45075.684027777781</c:v>
                </c:pt>
                <c:pt idx="5911">
                  <c:v>45075.684027777781</c:v>
                </c:pt>
                <c:pt idx="5912">
                  <c:v>45075.684027777781</c:v>
                </c:pt>
                <c:pt idx="5913">
                  <c:v>45075.684027777781</c:v>
                </c:pt>
                <c:pt idx="5914">
                  <c:v>45075.684027777781</c:v>
                </c:pt>
                <c:pt idx="5915">
                  <c:v>45075.684027777781</c:v>
                </c:pt>
                <c:pt idx="5916">
                  <c:v>45075.68472222222</c:v>
                </c:pt>
                <c:pt idx="5917">
                  <c:v>45075.68472222222</c:v>
                </c:pt>
                <c:pt idx="5918">
                  <c:v>45075.68472222222</c:v>
                </c:pt>
                <c:pt idx="5919">
                  <c:v>45075.68472222222</c:v>
                </c:pt>
                <c:pt idx="5920">
                  <c:v>45075.68472222222</c:v>
                </c:pt>
                <c:pt idx="5921">
                  <c:v>45075.68472222222</c:v>
                </c:pt>
                <c:pt idx="5922">
                  <c:v>45075.685416666667</c:v>
                </c:pt>
                <c:pt idx="5923">
                  <c:v>45075.685416666667</c:v>
                </c:pt>
                <c:pt idx="5924">
                  <c:v>45075.685416666667</c:v>
                </c:pt>
                <c:pt idx="5925">
                  <c:v>45075.685416666667</c:v>
                </c:pt>
                <c:pt idx="5926">
                  <c:v>45075.685416666667</c:v>
                </c:pt>
                <c:pt idx="5927">
                  <c:v>45075.685416666667</c:v>
                </c:pt>
                <c:pt idx="5928">
                  <c:v>45075.686111111114</c:v>
                </c:pt>
                <c:pt idx="5929">
                  <c:v>45075.686111111114</c:v>
                </c:pt>
                <c:pt idx="5930">
                  <c:v>45075.686111111114</c:v>
                </c:pt>
                <c:pt idx="5931">
                  <c:v>45075.686111111114</c:v>
                </c:pt>
                <c:pt idx="5932">
                  <c:v>45075.686111111114</c:v>
                </c:pt>
                <c:pt idx="5933">
                  <c:v>45075.686111111114</c:v>
                </c:pt>
                <c:pt idx="5934">
                  <c:v>45075.686805555553</c:v>
                </c:pt>
                <c:pt idx="5935">
                  <c:v>45075.686805555553</c:v>
                </c:pt>
                <c:pt idx="5936">
                  <c:v>45075.686805555553</c:v>
                </c:pt>
                <c:pt idx="5937">
                  <c:v>45075.686805555553</c:v>
                </c:pt>
                <c:pt idx="5938">
                  <c:v>45075.686805555553</c:v>
                </c:pt>
                <c:pt idx="5939">
                  <c:v>45075.686805555553</c:v>
                </c:pt>
                <c:pt idx="5940">
                  <c:v>45075.6875</c:v>
                </c:pt>
                <c:pt idx="5941">
                  <c:v>45075.6875</c:v>
                </c:pt>
                <c:pt idx="5942">
                  <c:v>45075.6875</c:v>
                </c:pt>
                <c:pt idx="5943">
                  <c:v>45075.6875</c:v>
                </c:pt>
                <c:pt idx="5944">
                  <c:v>45075.6875</c:v>
                </c:pt>
                <c:pt idx="5945">
                  <c:v>45075.6875</c:v>
                </c:pt>
                <c:pt idx="5946">
                  <c:v>45075.688194444447</c:v>
                </c:pt>
                <c:pt idx="5947">
                  <c:v>45075.688194444447</c:v>
                </c:pt>
                <c:pt idx="5948">
                  <c:v>45075.688194444447</c:v>
                </c:pt>
                <c:pt idx="5949">
                  <c:v>45075.688194444447</c:v>
                </c:pt>
                <c:pt idx="5950">
                  <c:v>45075.688194444447</c:v>
                </c:pt>
                <c:pt idx="5951">
                  <c:v>45075.688194444447</c:v>
                </c:pt>
                <c:pt idx="5952">
                  <c:v>45075.688888888886</c:v>
                </c:pt>
                <c:pt idx="5953">
                  <c:v>45075.688888888886</c:v>
                </c:pt>
                <c:pt idx="5954">
                  <c:v>45075.688888888886</c:v>
                </c:pt>
                <c:pt idx="5955">
                  <c:v>45075.688888888886</c:v>
                </c:pt>
                <c:pt idx="5956">
                  <c:v>45075.688888888886</c:v>
                </c:pt>
                <c:pt idx="5957">
                  <c:v>45075.688888888886</c:v>
                </c:pt>
                <c:pt idx="5958">
                  <c:v>45075.689583333333</c:v>
                </c:pt>
                <c:pt idx="5959">
                  <c:v>45075.689583333333</c:v>
                </c:pt>
                <c:pt idx="5960">
                  <c:v>45075.689583333333</c:v>
                </c:pt>
                <c:pt idx="5961">
                  <c:v>45075.689583333333</c:v>
                </c:pt>
                <c:pt idx="5962">
                  <c:v>45075.689583333333</c:v>
                </c:pt>
                <c:pt idx="5963">
                  <c:v>45075.689583333333</c:v>
                </c:pt>
                <c:pt idx="5964">
                  <c:v>45075.69027777778</c:v>
                </c:pt>
                <c:pt idx="5965">
                  <c:v>45075.69027777778</c:v>
                </c:pt>
                <c:pt idx="5966">
                  <c:v>45075.69027777778</c:v>
                </c:pt>
                <c:pt idx="5967">
                  <c:v>45075.69027777778</c:v>
                </c:pt>
                <c:pt idx="5968">
                  <c:v>45075.69027777778</c:v>
                </c:pt>
                <c:pt idx="5969">
                  <c:v>45075.69027777778</c:v>
                </c:pt>
                <c:pt idx="5970">
                  <c:v>45075.690972222219</c:v>
                </c:pt>
                <c:pt idx="5971">
                  <c:v>45075.690972222219</c:v>
                </c:pt>
                <c:pt idx="5972">
                  <c:v>45075.690972222219</c:v>
                </c:pt>
                <c:pt idx="5973">
                  <c:v>45075.690972222219</c:v>
                </c:pt>
                <c:pt idx="5974">
                  <c:v>45075.690972222219</c:v>
                </c:pt>
                <c:pt idx="5975">
                  <c:v>45075.690972222219</c:v>
                </c:pt>
                <c:pt idx="5976">
                  <c:v>45075.691666666666</c:v>
                </c:pt>
                <c:pt idx="5977">
                  <c:v>45075.691666666666</c:v>
                </c:pt>
                <c:pt idx="5978">
                  <c:v>45075.691666666666</c:v>
                </c:pt>
                <c:pt idx="5979">
                  <c:v>45075.691666666666</c:v>
                </c:pt>
                <c:pt idx="5980">
                  <c:v>45075.691666666666</c:v>
                </c:pt>
                <c:pt idx="5981">
                  <c:v>45075.691666666666</c:v>
                </c:pt>
                <c:pt idx="5982">
                  <c:v>45075.692361111112</c:v>
                </c:pt>
                <c:pt idx="5983">
                  <c:v>45075.692361111112</c:v>
                </c:pt>
                <c:pt idx="5984">
                  <c:v>45075.692361111112</c:v>
                </c:pt>
                <c:pt idx="5985">
                  <c:v>45075.692361111112</c:v>
                </c:pt>
                <c:pt idx="5986">
                  <c:v>45075.692361111112</c:v>
                </c:pt>
                <c:pt idx="5987">
                  <c:v>45075.692361111112</c:v>
                </c:pt>
                <c:pt idx="5988">
                  <c:v>45075.693055555559</c:v>
                </c:pt>
                <c:pt idx="5989">
                  <c:v>45075.693055555559</c:v>
                </c:pt>
                <c:pt idx="5990">
                  <c:v>45075.693055555559</c:v>
                </c:pt>
                <c:pt idx="5991">
                  <c:v>45075.693055555559</c:v>
                </c:pt>
                <c:pt idx="5992">
                  <c:v>45075.693055555559</c:v>
                </c:pt>
                <c:pt idx="5993">
                  <c:v>45075.693055555559</c:v>
                </c:pt>
                <c:pt idx="5994">
                  <c:v>45075.693749999999</c:v>
                </c:pt>
                <c:pt idx="5995">
                  <c:v>45075.693749999999</c:v>
                </c:pt>
                <c:pt idx="5996">
                  <c:v>45075.693749999999</c:v>
                </c:pt>
                <c:pt idx="5997">
                  <c:v>45075.693749999999</c:v>
                </c:pt>
                <c:pt idx="5998">
                  <c:v>45075.693749999999</c:v>
                </c:pt>
                <c:pt idx="5999">
                  <c:v>45075.693749999999</c:v>
                </c:pt>
                <c:pt idx="6000">
                  <c:v>45075.694444444445</c:v>
                </c:pt>
                <c:pt idx="6001">
                  <c:v>45075.694444444445</c:v>
                </c:pt>
                <c:pt idx="6002">
                  <c:v>45075.694444444445</c:v>
                </c:pt>
                <c:pt idx="6003">
                  <c:v>45075.694444444445</c:v>
                </c:pt>
                <c:pt idx="6004">
                  <c:v>45075.694444444445</c:v>
                </c:pt>
                <c:pt idx="6005">
                  <c:v>45075.694444444445</c:v>
                </c:pt>
                <c:pt idx="6006">
                  <c:v>45075.695138888892</c:v>
                </c:pt>
                <c:pt idx="6007">
                  <c:v>45075.695138888892</c:v>
                </c:pt>
                <c:pt idx="6008">
                  <c:v>45075.695138888892</c:v>
                </c:pt>
                <c:pt idx="6009">
                  <c:v>45075.695138888892</c:v>
                </c:pt>
                <c:pt idx="6010">
                  <c:v>45075.695138888892</c:v>
                </c:pt>
                <c:pt idx="6011">
                  <c:v>45075.695138888892</c:v>
                </c:pt>
                <c:pt idx="6012">
                  <c:v>45075.695833333331</c:v>
                </c:pt>
                <c:pt idx="6013">
                  <c:v>45075.695833333331</c:v>
                </c:pt>
                <c:pt idx="6014">
                  <c:v>45075.695833333331</c:v>
                </c:pt>
                <c:pt idx="6015">
                  <c:v>45075.695833333331</c:v>
                </c:pt>
                <c:pt idx="6016">
                  <c:v>45075.695833333331</c:v>
                </c:pt>
                <c:pt idx="6017">
                  <c:v>45075.695833333331</c:v>
                </c:pt>
                <c:pt idx="6018">
                  <c:v>45075.696527777778</c:v>
                </c:pt>
                <c:pt idx="6019">
                  <c:v>45075.696527777778</c:v>
                </c:pt>
                <c:pt idx="6020">
                  <c:v>45075.696527777778</c:v>
                </c:pt>
                <c:pt idx="6021">
                  <c:v>45075.696527777778</c:v>
                </c:pt>
                <c:pt idx="6022">
                  <c:v>45075.696527777778</c:v>
                </c:pt>
                <c:pt idx="6023">
                  <c:v>45075.696527777778</c:v>
                </c:pt>
                <c:pt idx="6024">
                  <c:v>45075.697222222225</c:v>
                </c:pt>
                <c:pt idx="6025">
                  <c:v>45075.697222222225</c:v>
                </c:pt>
                <c:pt idx="6026">
                  <c:v>45075.697222222225</c:v>
                </c:pt>
                <c:pt idx="6027">
                  <c:v>45075.697222222225</c:v>
                </c:pt>
                <c:pt idx="6028">
                  <c:v>45075.697222222225</c:v>
                </c:pt>
                <c:pt idx="6029">
                  <c:v>45075.697222222225</c:v>
                </c:pt>
                <c:pt idx="6030">
                  <c:v>45075.697916666664</c:v>
                </c:pt>
                <c:pt idx="6031">
                  <c:v>45075.697916666664</c:v>
                </c:pt>
                <c:pt idx="6032">
                  <c:v>45075.697916666664</c:v>
                </c:pt>
                <c:pt idx="6033">
                  <c:v>45075.697916666664</c:v>
                </c:pt>
                <c:pt idx="6034">
                  <c:v>45075.697916666664</c:v>
                </c:pt>
                <c:pt idx="6035">
                  <c:v>45075.697916666664</c:v>
                </c:pt>
                <c:pt idx="6036">
                  <c:v>45075.698611111111</c:v>
                </c:pt>
                <c:pt idx="6037">
                  <c:v>45075.698611111111</c:v>
                </c:pt>
                <c:pt idx="6038">
                  <c:v>45075.698611111111</c:v>
                </c:pt>
                <c:pt idx="6039">
                  <c:v>45075.698611111111</c:v>
                </c:pt>
                <c:pt idx="6040">
                  <c:v>45075.698611111111</c:v>
                </c:pt>
                <c:pt idx="6041">
                  <c:v>45075.698611111111</c:v>
                </c:pt>
                <c:pt idx="6042">
                  <c:v>45075.699305555558</c:v>
                </c:pt>
                <c:pt idx="6043">
                  <c:v>45075.699305555558</c:v>
                </c:pt>
                <c:pt idx="6044">
                  <c:v>45075.699305555558</c:v>
                </c:pt>
                <c:pt idx="6045">
                  <c:v>45075.699305555558</c:v>
                </c:pt>
                <c:pt idx="6046">
                  <c:v>45075.699305555558</c:v>
                </c:pt>
                <c:pt idx="6047">
                  <c:v>45075.699305555558</c:v>
                </c:pt>
                <c:pt idx="6048">
                  <c:v>45075.7</c:v>
                </c:pt>
                <c:pt idx="6049">
                  <c:v>45075.7</c:v>
                </c:pt>
                <c:pt idx="6050">
                  <c:v>45075.7</c:v>
                </c:pt>
                <c:pt idx="6051">
                  <c:v>45075.7</c:v>
                </c:pt>
                <c:pt idx="6052">
                  <c:v>45075.7</c:v>
                </c:pt>
                <c:pt idx="6053">
                  <c:v>45075.7</c:v>
                </c:pt>
                <c:pt idx="6054">
                  <c:v>45075.700694444444</c:v>
                </c:pt>
                <c:pt idx="6055">
                  <c:v>45075.700694444444</c:v>
                </c:pt>
                <c:pt idx="6056">
                  <c:v>45075.700694444444</c:v>
                </c:pt>
                <c:pt idx="6057">
                  <c:v>45075.700694444444</c:v>
                </c:pt>
                <c:pt idx="6058">
                  <c:v>45075.700694444444</c:v>
                </c:pt>
                <c:pt idx="6059">
                  <c:v>45075.700694444444</c:v>
                </c:pt>
                <c:pt idx="6060">
                  <c:v>45075.701388888891</c:v>
                </c:pt>
                <c:pt idx="6061">
                  <c:v>45075.701388888891</c:v>
                </c:pt>
                <c:pt idx="6062">
                  <c:v>45075.701388888891</c:v>
                </c:pt>
                <c:pt idx="6063">
                  <c:v>45075.701388888891</c:v>
                </c:pt>
                <c:pt idx="6064">
                  <c:v>45075.701388888891</c:v>
                </c:pt>
                <c:pt idx="6065">
                  <c:v>45075.701388888891</c:v>
                </c:pt>
                <c:pt idx="6066">
                  <c:v>45075.70208333333</c:v>
                </c:pt>
                <c:pt idx="6067">
                  <c:v>45075.70208333333</c:v>
                </c:pt>
                <c:pt idx="6068">
                  <c:v>45075.70208333333</c:v>
                </c:pt>
                <c:pt idx="6069">
                  <c:v>45075.70208333333</c:v>
                </c:pt>
                <c:pt idx="6070">
                  <c:v>45075.70208333333</c:v>
                </c:pt>
                <c:pt idx="6071">
                  <c:v>45075.70208333333</c:v>
                </c:pt>
                <c:pt idx="6072">
                  <c:v>45075.702777777777</c:v>
                </c:pt>
                <c:pt idx="6073">
                  <c:v>45075.702777777777</c:v>
                </c:pt>
                <c:pt idx="6074">
                  <c:v>45075.702777777777</c:v>
                </c:pt>
                <c:pt idx="6075">
                  <c:v>45075.702777777777</c:v>
                </c:pt>
                <c:pt idx="6076">
                  <c:v>45075.702777777777</c:v>
                </c:pt>
                <c:pt idx="6077">
                  <c:v>45075.702777777777</c:v>
                </c:pt>
                <c:pt idx="6078">
                  <c:v>45075.703472222223</c:v>
                </c:pt>
                <c:pt idx="6079">
                  <c:v>45075.703472222223</c:v>
                </c:pt>
                <c:pt idx="6080">
                  <c:v>45075.703472222223</c:v>
                </c:pt>
                <c:pt idx="6081">
                  <c:v>45075.703472222223</c:v>
                </c:pt>
                <c:pt idx="6082">
                  <c:v>45075.703472222223</c:v>
                </c:pt>
                <c:pt idx="6083">
                  <c:v>45075.703472222223</c:v>
                </c:pt>
                <c:pt idx="6084">
                  <c:v>45075.70416666667</c:v>
                </c:pt>
                <c:pt idx="6085">
                  <c:v>45075.70416666667</c:v>
                </c:pt>
                <c:pt idx="6086">
                  <c:v>45075.70416666667</c:v>
                </c:pt>
                <c:pt idx="6087">
                  <c:v>45075.70416666667</c:v>
                </c:pt>
                <c:pt idx="6088">
                  <c:v>45075.70416666667</c:v>
                </c:pt>
                <c:pt idx="6089">
                  <c:v>45075.70416666667</c:v>
                </c:pt>
                <c:pt idx="6090">
                  <c:v>45075.704861111109</c:v>
                </c:pt>
                <c:pt idx="6091">
                  <c:v>45075.704861111109</c:v>
                </c:pt>
                <c:pt idx="6092">
                  <c:v>45075.704861111109</c:v>
                </c:pt>
                <c:pt idx="6093">
                  <c:v>45075.704861111109</c:v>
                </c:pt>
                <c:pt idx="6094">
                  <c:v>45075.704861111109</c:v>
                </c:pt>
                <c:pt idx="6095">
                  <c:v>45075.704861111109</c:v>
                </c:pt>
                <c:pt idx="6096">
                  <c:v>45075.705555555556</c:v>
                </c:pt>
                <c:pt idx="6097">
                  <c:v>45075.705555555556</c:v>
                </c:pt>
                <c:pt idx="6098">
                  <c:v>45075.705555555556</c:v>
                </c:pt>
                <c:pt idx="6099">
                  <c:v>45075.705555555556</c:v>
                </c:pt>
                <c:pt idx="6100">
                  <c:v>45075.705555555556</c:v>
                </c:pt>
                <c:pt idx="6101">
                  <c:v>45075.705555555556</c:v>
                </c:pt>
                <c:pt idx="6102">
                  <c:v>45075.706250000003</c:v>
                </c:pt>
                <c:pt idx="6103">
                  <c:v>45075.706250000003</c:v>
                </c:pt>
                <c:pt idx="6104">
                  <c:v>45075.706250000003</c:v>
                </c:pt>
                <c:pt idx="6105">
                  <c:v>45075.706250000003</c:v>
                </c:pt>
                <c:pt idx="6106">
                  <c:v>45075.706250000003</c:v>
                </c:pt>
                <c:pt idx="6107">
                  <c:v>45075.706250000003</c:v>
                </c:pt>
                <c:pt idx="6108">
                  <c:v>45075.706944444442</c:v>
                </c:pt>
                <c:pt idx="6109">
                  <c:v>45075.706944444442</c:v>
                </c:pt>
                <c:pt idx="6110">
                  <c:v>45075.706944444442</c:v>
                </c:pt>
                <c:pt idx="6111">
                  <c:v>45075.706944444442</c:v>
                </c:pt>
                <c:pt idx="6112">
                  <c:v>45075.706944444442</c:v>
                </c:pt>
                <c:pt idx="6113">
                  <c:v>45075.706944444442</c:v>
                </c:pt>
                <c:pt idx="6114">
                  <c:v>45075.707638888889</c:v>
                </c:pt>
                <c:pt idx="6115">
                  <c:v>45075.707638888889</c:v>
                </c:pt>
                <c:pt idx="6116">
                  <c:v>45075.707638888889</c:v>
                </c:pt>
                <c:pt idx="6117">
                  <c:v>45075.707638888889</c:v>
                </c:pt>
                <c:pt idx="6118">
                  <c:v>45075.707638888889</c:v>
                </c:pt>
                <c:pt idx="6119">
                  <c:v>45075.707638888889</c:v>
                </c:pt>
                <c:pt idx="6120">
                  <c:v>45075.708333333336</c:v>
                </c:pt>
                <c:pt idx="6121">
                  <c:v>45075.708333333336</c:v>
                </c:pt>
                <c:pt idx="6122">
                  <c:v>45075.708333333336</c:v>
                </c:pt>
                <c:pt idx="6123">
                  <c:v>45075.708333333336</c:v>
                </c:pt>
                <c:pt idx="6124">
                  <c:v>45075.708333333336</c:v>
                </c:pt>
                <c:pt idx="6125">
                  <c:v>45075.708333333336</c:v>
                </c:pt>
                <c:pt idx="6126">
                  <c:v>45075.709027777775</c:v>
                </c:pt>
                <c:pt idx="6127">
                  <c:v>45075.709027777775</c:v>
                </c:pt>
                <c:pt idx="6128">
                  <c:v>45075.709027777775</c:v>
                </c:pt>
                <c:pt idx="6129">
                  <c:v>45075.709027777775</c:v>
                </c:pt>
                <c:pt idx="6130">
                  <c:v>45075.709027777775</c:v>
                </c:pt>
                <c:pt idx="6131">
                  <c:v>45075.709027777775</c:v>
                </c:pt>
                <c:pt idx="6132">
                  <c:v>45075.709722222222</c:v>
                </c:pt>
                <c:pt idx="6133">
                  <c:v>45075.709722222222</c:v>
                </c:pt>
                <c:pt idx="6134">
                  <c:v>45075.709722222222</c:v>
                </c:pt>
                <c:pt idx="6135">
                  <c:v>45075.709722222222</c:v>
                </c:pt>
                <c:pt idx="6136">
                  <c:v>45075.709722222222</c:v>
                </c:pt>
                <c:pt idx="6137">
                  <c:v>45075.709722222222</c:v>
                </c:pt>
                <c:pt idx="6138">
                  <c:v>45075.710416666669</c:v>
                </c:pt>
                <c:pt idx="6139">
                  <c:v>45075.710416666669</c:v>
                </c:pt>
                <c:pt idx="6140">
                  <c:v>45075.710416666669</c:v>
                </c:pt>
                <c:pt idx="6141">
                  <c:v>45075.710416666669</c:v>
                </c:pt>
                <c:pt idx="6142">
                  <c:v>45075.710416666669</c:v>
                </c:pt>
                <c:pt idx="6143">
                  <c:v>45075.710416666669</c:v>
                </c:pt>
                <c:pt idx="6144">
                  <c:v>45075.711111111108</c:v>
                </c:pt>
                <c:pt idx="6145">
                  <c:v>45075.711111111108</c:v>
                </c:pt>
                <c:pt idx="6146">
                  <c:v>45075.711111111108</c:v>
                </c:pt>
                <c:pt idx="6147">
                  <c:v>45075.711111111108</c:v>
                </c:pt>
                <c:pt idx="6148">
                  <c:v>45075.711111111108</c:v>
                </c:pt>
                <c:pt idx="6149">
                  <c:v>45075.711111111108</c:v>
                </c:pt>
                <c:pt idx="6150">
                  <c:v>45075.711805555555</c:v>
                </c:pt>
                <c:pt idx="6151">
                  <c:v>45075.711805555555</c:v>
                </c:pt>
                <c:pt idx="6152">
                  <c:v>45075.711805555555</c:v>
                </c:pt>
                <c:pt idx="6153">
                  <c:v>45075.711805555555</c:v>
                </c:pt>
                <c:pt idx="6154">
                  <c:v>45075.711805555555</c:v>
                </c:pt>
                <c:pt idx="6155">
                  <c:v>45075.711805555555</c:v>
                </c:pt>
                <c:pt idx="6156">
                  <c:v>45075.712500000001</c:v>
                </c:pt>
                <c:pt idx="6157">
                  <c:v>45075.712500000001</c:v>
                </c:pt>
                <c:pt idx="6158">
                  <c:v>45075.712500000001</c:v>
                </c:pt>
                <c:pt idx="6159">
                  <c:v>45075.712500000001</c:v>
                </c:pt>
                <c:pt idx="6160">
                  <c:v>45075.712500000001</c:v>
                </c:pt>
                <c:pt idx="6161">
                  <c:v>45075.712500000001</c:v>
                </c:pt>
                <c:pt idx="6162">
                  <c:v>45075.713194444441</c:v>
                </c:pt>
                <c:pt idx="6163">
                  <c:v>45075.713194444441</c:v>
                </c:pt>
                <c:pt idx="6164">
                  <c:v>45075.713194444441</c:v>
                </c:pt>
                <c:pt idx="6165">
                  <c:v>45075.713194444441</c:v>
                </c:pt>
                <c:pt idx="6166">
                  <c:v>45075.713194444441</c:v>
                </c:pt>
                <c:pt idx="6167">
                  <c:v>45075.713194444441</c:v>
                </c:pt>
                <c:pt idx="6168">
                  <c:v>45075.713888888888</c:v>
                </c:pt>
                <c:pt idx="6169">
                  <c:v>45075.713888888888</c:v>
                </c:pt>
                <c:pt idx="6170">
                  <c:v>45075.713888888888</c:v>
                </c:pt>
                <c:pt idx="6171">
                  <c:v>45075.713888888888</c:v>
                </c:pt>
                <c:pt idx="6172">
                  <c:v>45075.713888888888</c:v>
                </c:pt>
                <c:pt idx="6173">
                  <c:v>45075.713888888888</c:v>
                </c:pt>
                <c:pt idx="6174">
                  <c:v>45075.714583333334</c:v>
                </c:pt>
                <c:pt idx="6175">
                  <c:v>45075.714583333334</c:v>
                </c:pt>
                <c:pt idx="6176">
                  <c:v>45075.714583333334</c:v>
                </c:pt>
                <c:pt idx="6177">
                  <c:v>45075.714583333334</c:v>
                </c:pt>
                <c:pt idx="6178">
                  <c:v>45075.714583333334</c:v>
                </c:pt>
                <c:pt idx="6179">
                  <c:v>45075.714583333334</c:v>
                </c:pt>
                <c:pt idx="6180">
                  <c:v>45075.715277777781</c:v>
                </c:pt>
                <c:pt idx="6181">
                  <c:v>45075.715277777781</c:v>
                </c:pt>
                <c:pt idx="6182">
                  <c:v>45075.715277777781</c:v>
                </c:pt>
                <c:pt idx="6183">
                  <c:v>45075.715277777781</c:v>
                </c:pt>
                <c:pt idx="6184">
                  <c:v>45075.715277777781</c:v>
                </c:pt>
                <c:pt idx="6185">
                  <c:v>45075.715277777781</c:v>
                </c:pt>
                <c:pt idx="6186">
                  <c:v>45075.71597222222</c:v>
                </c:pt>
                <c:pt idx="6187">
                  <c:v>45075.71597222222</c:v>
                </c:pt>
                <c:pt idx="6188">
                  <c:v>45075.71597222222</c:v>
                </c:pt>
                <c:pt idx="6189">
                  <c:v>45075.71597222222</c:v>
                </c:pt>
                <c:pt idx="6190">
                  <c:v>45075.71597222222</c:v>
                </c:pt>
                <c:pt idx="6191">
                  <c:v>45075.71597222222</c:v>
                </c:pt>
                <c:pt idx="6192">
                  <c:v>45075.716666666667</c:v>
                </c:pt>
                <c:pt idx="6193">
                  <c:v>45075.716666666667</c:v>
                </c:pt>
                <c:pt idx="6194">
                  <c:v>45075.716666666667</c:v>
                </c:pt>
                <c:pt idx="6195">
                  <c:v>45075.716666666667</c:v>
                </c:pt>
                <c:pt idx="6196">
                  <c:v>45075.716666666667</c:v>
                </c:pt>
                <c:pt idx="6197">
                  <c:v>45075.716666666667</c:v>
                </c:pt>
                <c:pt idx="6198">
                  <c:v>45075.717361111114</c:v>
                </c:pt>
                <c:pt idx="6199">
                  <c:v>45075.717361111114</c:v>
                </c:pt>
                <c:pt idx="6200">
                  <c:v>45075.717361111114</c:v>
                </c:pt>
                <c:pt idx="6201">
                  <c:v>45075.717361111114</c:v>
                </c:pt>
                <c:pt idx="6202">
                  <c:v>45075.717361111114</c:v>
                </c:pt>
                <c:pt idx="6203">
                  <c:v>45075.717361111114</c:v>
                </c:pt>
                <c:pt idx="6204">
                  <c:v>45075.718055555553</c:v>
                </c:pt>
                <c:pt idx="6205">
                  <c:v>45075.718055555553</c:v>
                </c:pt>
                <c:pt idx="6206">
                  <c:v>45075.718055555553</c:v>
                </c:pt>
                <c:pt idx="6207">
                  <c:v>45075.718055555553</c:v>
                </c:pt>
                <c:pt idx="6208">
                  <c:v>45075.718055555553</c:v>
                </c:pt>
                <c:pt idx="6209">
                  <c:v>45075.718055555553</c:v>
                </c:pt>
                <c:pt idx="6210">
                  <c:v>45075.71875</c:v>
                </c:pt>
                <c:pt idx="6211">
                  <c:v>45075.71875</c:v>
                </c:pt>
                <c:pt idx="6212">
                  <c:v>45075.71875</c:v>
                </c:pt>
                <c:pt idx="6213">
                  <c:v>45075.71875</c:v>
                </c:pt>
                <c:pt idx="6214">
                  <c:v>45075.71875</c:v>
                </c:pt>
                <c:pt idx="6215">
                  <c:v>45075.71875</c:v>
                </c:pt>
                <c:pt idx="6216">
                  <c:v>45075.719444444447</c:v>
                </c:pt>
                <c:pt idx="6217">
                  <c:v>45075.719444444447</c:v>
                </c:pt>
                <c:pt idx="6218">
                  <c:v>45075.719444444447</c:v>
                </c:pt>
                <c:pt idx="6219">
                  <c:v>45075.719444444447</c:v>
                </c:pt>
                <c:pt idx="6220">
                  <c:v>45075.719444444447</c:v>
                </c:pt>
                <c:pt idx="6221">
                  <c:v>45075.719444444447</c:v>
                </c:pt>
                <c:pt idx="6222">
                  <c:v>45075.720138888886</c:v>
                </c:pt>
                <c:pt idx="6223">
                  <c:v>45075.720138888886</c:v>
                </c:pt>
                <c:pt idx="6224">
                  <c:v>45075.720138888886</c:v>
                </c:pt>
                <c:pt idx="6225">
                  <c:v>45075.720138888886</c:v>
                </c:pt>
                <c:pt idx="6226">
                  <c:v>45075.720138888886</c:v>
                </c:pt>
                <c:pt idx="6227">
                  <c:v>45075.720138888886</c:v>
                </c:pt>
                <c:pt idx="6228">
                  <c:v>45075.720833333333</c:v>
                </c:pt>
                <c:pt idx="6229">
                  <c:v>45075.720833333333</c:v>
                </c:pt>
                <c:pt idx="6230">
                  <c:v>45075.720833333333</c:v>
                </c:pt>
                <c:pt idx="6231">
                  <c:v>45075.720833333333</c:v>
                </c:pt>
                <c:pt idx="6232">
                  <c:v>45075.720833333333</c:v>
                </c:pt>
                <c:pt idx="6233">
                  <c:v>45075.720833333333</c:v>
                </c:pt>
                <c:pt idx="6234">
                  <c:v>45075.72152777778</c:v>
                </c:pt>
                <c:pt idx="6235">
                  <c:v>45075.72152777778</c:v>
                </c:pt>
                <c:pt idx="6236">
                  <c:v>45075.72152777778</c:v>
                </c:pt>
                <c:pt idx="6237">
                  <c:v>45075.72152777778</c:v>
                </c:pt>
                <c:pt idx="6238">
                  <c:v>45075.72152777778</c:v>
                </c:pt>
                <c:pt idx="6239">
                  <c:v>45075.72152777778</c:v>
                </c:pt>
                <c:pt idx="6240">
                  <c:v>45075.722222222219</c:v>
                </c:pt>
                <c:pt idx="6241">
                  <c:v>45075.722222222219</c:v>
                </c:pt>
                <c:pt idx="6242">
                  <c:v>45075.722222222219</c:v>
                </c:pt>
                <c:pt idx="6243">
                  <c:v>45075.722222222219</c:v>
                </c:pt>
                <c:pt idx="6244">
                  <c:v>45075.722222222219</c:v>
                </c:pt>
                <c:pt idx="6245">
                  <c:v>45075.722222222219</c:v>
                </c:pt>
                <c:pt idx="6246">
                  <c:v>45075.722916666666</c:v>
                </c:pt>
                <c:pt idx="6247">
                  <c:v>45075.722916666666</c:v>
                </c:pt>
                <c:pt idx="6248">
                  <c:v>45075.722916666666</c:v>
                </c:pt>
                <c:pt idx="6249">
                  <c:v>45075.722916666666</c:v>
                </c:pt>
                <c:pt idx="6250">
                  <c:v>45075.722916666666</c:v>
                </c:pt>
                <c:pt idx="6251">
                  <c:v>45075.722916666666</c:v>
                </c:pt>
                <c:pt idx="6252">
                  <c:v>45075.723611111112</c:v>
                </c:pt>
                <c:pt idx="6253">
                  <c:v>45075.723611111112</c:v>
                </c:pt>
                <c:pt idx="6254">
                  <c:v>45075.723611111112</c:v>
                </c:pt>
                <c:pt idx="6255">
                  <c:v>45075.723611111112</c:v>
                </c:pt>
                <c:pt idx="6256">
                  <c:v>45075.723611111112</c:v>
                </c:pt>
                <c:pt idx="6257">
                  <c:v>45075.723611111112</c:v>
                </c:pt>
                <c:pt idx="6258">
                  <c:v>45075.724305555559</c:v>
                </c:pt>
                <c:pt idx="6259">
                  <c:v>45075.724305555559</c:v>
                </c:pt>
                <c:pt idx="6260">
                  <c:v>45075.724305555559</c:v>
                </c:pt>
                <c:pt idx="6261">
                  <c:v>45075.724305555559</c:v>
                </c:pt>
                <c:pt idx="6262">
                  <c:v>45075.724305555559</c:v>
                </c:pt>
                <c:pt idx="6263">
                  <c:v>45075.724305555559</c:v>
                </c:pt>
                <c:pt idx="6264">
                  <c:v>45075.724999999999</c:v>
                </c:pt>
                <c:pt idx="6265">
                  <c:v>45075.724999999999</c:v>
                </c:pt>
                <c:pt idx="6266">
                  <c:v>45075.724999999999</c:v>
                </c:pt>
                <c:pt idx="6267">
                  <c:v>45075.724999999999</c:v>
                </c:pt>
                <c:pt idx="6268">
                  <c:v>45075.724999999999</c:v>
                </c:pt>
                <c:pt idx="6269">
                  <c:v>45075.724999999999</c:v>
                </c:pt>
                <c:pt idx="6270">
                  <c:v>45075.725694444445</c:v>
                </c:pt>
                <c:pt idx="6271">
                  <c:v>45075.725694444445</c:v>
                </c:pt>
                <c:pt idx="6272">
                  <c:v>45075.725694444445</c:v>
                </c:pt>
                <c:pt idx="6273">
                  <c:v>45075.725694444445</c:v>
                </c:pt>
                <c:pt idx="6274">
                  <c:v>45075.725694444445</c:v>
                </c:pt>
                <c:pt idx="6275">
                  <c:v>45075.725694444445</c:v>
                </c:pt>
                <c:pt idx="6276">
                  <c:v>45075.726388888892</c:v>
                </c:pt>
                <c:pt idx="6277">
                  <c:v>45075.726388888892</c:v>
                </c:pt>
                <c:pt idx="6278">
                  <c:v>45075.726388888892</c:v>
                </c:pt>
                <c:pt idx="6279">
                  <c:v>45075.726388888892</c:v>
                </c:pt>
                <c:pt idx="6280">
                  <c:v>45075.726388888892</c:v>
                </c:pt>
                <c:pt idx="6281">
                  <c:v>45075.726388888892</c:v>
                </c:pt>
                <c:pt idx="6282">
                  <c:v>45075.727083333331</c:v>
                </c:pt>
                <c:pt idx="6283">
                  <c:v>45075.727083333331</c:v>
                </c:pt>
                <c:pt idx="6284">
                  <c:v>45075.727083333331</c:v>
                </c:pt>
                <c:pt idx="6285">
                  <c:v>45075.727083333331</c:v>
                </c:pt>
                <c:pt idx="6286">
                  <c:v>45075.727083333331</c:v>
                </c:pt>
                <c:pt idx="6287">
                  <c:v>45075.727083333331</c:v>
                </c:pt>
                <c:pt idx="6288">
                  <c:v>45075.727777777778</c:v>
                </c:pt>
                <c:pt idx="6289">
                  <c:v>45075.727777777778</c:v>
                </c:pt>
                <c:pt idx="6290">
                  <c:v>45075.727777777778</c:v>
                </c:pt>
                <c:pt idx="6291">
                  <c:v>45075.727777777778</c:v>
                </c:pt>
                <c:pt idx="6292">
                  <c:v>45075.727777777778</c:v>
                </c:pt>
                <c:pt idx="6293">
                  <c:v>45075.727777777778</c:v>
                </c:pt>
                <c:pt idx="6294">
                  <c:v>45075.728472222225</c:v>
                </c:pt>
                <c:pt idx="6295">
                  <c:v>45075.728472222225</c:v>
                </c:pt>
                <c:pt idx="6296">
                  <c:v>45075.728472222225</c:v>
                </c:pt>
                <c:pt idx="6297">
                  <c:v>45075.728472222225</c:v>
                </c:pt>
                <c:pt idx="6298">
                  <c:v>45075.728472222225</c:v>
                </c:pt>
                <c:pt idx="6299">
                  <c:v>45075.728472222225</c:v>
                </c:pt>
                <c:pt idx="6300">
                  <c:v>45075.729166666664</c:v>
                </c:pt>
                <c:pt idx="6301">
                  <c:v>45075.729166666664</c:v>
                </c:pt>
                <c:pt idx="6302">
                  <c:v>45075.729166666664</c:v>
                </c:pt>
                <c:pt idx="6303">
                  <c:v>45075.729166666664</c:v>
                </c:pt>
                <c:pt idx="6304">
                  <c:v>45075.729166666664</c:v>
                </c:pt>
                <c:pt idx="6305">
                  <c:v>45075.729166666664</c:v>
                </c:pt>
                <c:pt idx="6306">
                  <c:v>45075.729861111111</c:v>
                </c:pt>
                <c:pt idx="6307">
                  <c:v>45075.729861111111</c:v>
                </c:pt>
                <c:pt idx="6308">
                  <c:v>45075.729861111111</c:v>
                </c:pt>
                <c:pt idx="6309">
                  <c:v>45075.729861111111</c:v>
                </c:pt>
                <c:pt idx="6310">
                  <c:v>45075.729861111111</c:v>
                </c:pt>
                <c:pt idx="6311">
                  <c:v>45075.729861111111</c:v>
                </c:pt>
                <c:pt idx="6312">
                  <c:v>45075.730555555558</c:v>
                </c:pt>
                <c:pt idx="6313">
                  <c:v>45075.730555555558</c:v>
                </c:pt>
                <c:pt idx="6314">
                  <c:v>45075.730555555558</c:v>
                </c:pt>
                <c:pt idx="6315">
                  <c:v>45075.730555555558</c:v>
                </c:pt>
                <c:pt idx="6316">
                  <c:v>45075.730555555558</c:v>
                </c:pt>
                <c:pt idx="6317">
                  <c:v>45075.730555555558</c:v>
                </c:pt>
                <c:pt idx="6318">
                  <c:v>45075.731249999997</c:v>
                </c:pt>
                <c:pt idx="6319">
                  <c:v>45075.731249999997</c:v>
                </c:pt>
                <c:pt idx="6320">
                  <c:v>45075.731249999997</c:v>
                </c:pt>
                <c:pt idx="6321">
                  <c:v>45075.731249999997</c:v>
                </c:pt>
                <c:pt idx="6322">
                  <c:v>45075.731249999997</c:v>
                </c:pt>
                <c:pt idx="6323">
                  <c:v>45075.731249999997</c:v>
                </c:pt>
                <c:pt idx="6324">
                  <c:v>45075.731944444444</c:v>
                </c:pt>
                <c:pt idx="6325">
                  <c:v>45075.731944444444</c:v>
                </c:pt>
                <c:pt idx="6326">
                  <c:v>45075.731944444444</c:v>
                </c:pt>
                <c:pt idx="6327">
                  <c:v>45075.731944444444</c:v>
                </c:pt>
                <c:pt idx="6328">
                  <c:v>45075.731944444444</c:v>
                </c:pt>
                <c:pt idx="6329">
                  <c:v>45075.731944444444</c:v>
                </c:pt>
                <c:pt idx="6330">
                  <c:v>45075.732638888891</c:v>
                </c:pt>
                <c:pt idx="6331">
                  <c:v>45075.732638888891</c:v>
                </c:pt>
                <c:pt idx="6332">
                  <c:v>45075.732638888891</c:v>
                </c:pt>
                <c:pt idx="6333">
                  <c:v>45075.732638888891</c:v>
                </c:pt>
                <c:pt idx="6334">
                  <c:v>45075.732638888891</c:v>
                </c:pt>
                <c:pt idx="6335">
                  <c:v>45075.732638888891</c:v>
                </c:pt>
                <c:pt idx="6336">
                  <c:v>45075.73333333333</c:v>
                </c:pt>
                <c:pt idx="6337">
                  <c:v>45075.73333333333</c:v>
                </c:pt>
                <c:pt idx="6338">
                  <c:v>45075.73333333333</c:v>
                </c:pt>
                <c:pt idx="6339">
                  <c:v>45075.73333333333</c:v>
                </c:pt>
                <c:pt idx="6340">
                  <c:v>45075.73333333333</c:v>
                </c:pt>
                <c:pt idx="6341">
                  <c:v>45075.73333333333</c:v>
                </c:pt>
                <c:pt idx="6342">
                  <c:v>45075.734027777777</c:v>
                </c:pt>
                <c:pt idx="6343">
                  <c:v>45075.734027777777</c:v>
                </c:pt>
                <c:pt idx="6344">
                  <c:v>45075.734027777777</c:v>
                </c:pt>
                <c:pt idx="6345">
                  <c:v>45075.734027777777</c:v>
                </c:pt>
                <c:pt idx="6346">
                  <c:v>45075.734027777777</c:v>
                </c:pt>
                <c:pt idx="6347">
                  <c:v>45075.734027777777</c:v>
                </c:pt>
                <c:pt idx="6348">
                  <c:v>45075.734722222223</c:v>
                </c:pt>
                <c:pt idx="6349">
                  <c:v>45075.734722222223</c:v>
                </c:pt>
                <c:pt idx="6350">
                  <c:v>45075.734722222223</c:v>
                </c:pt>
                <c:pt idx="6351">
                  <c:v>45075.734722222223</c:v>
                </c:pt>
                <c:pt idx="6352">
                  <c:v>45075.734722222223</c:v>
                </c:pt>
                <c:pt idx="6353">
                  <c:v>45075.734722222223</c:v>
                </c:pt>
                <c:pt idx="6354">
                  <c:v>45075.73541666667</c:v>
                </c:pt>
                <c:pt idx="6355">
                  <c:v>45075.73541666667</c:v>
                </c:pt>
                <c:pt idx="6356">
                  <c:v>45075.73541666667</c:v>
                </c:pt>
                <c:pt idx="6357">
                  <c:v>45075.73541666667</c:v>
                </c:pt>
                <c:pt idx="6358">
                  <c:v>45075.73541666667</c:v>
                </c:pt>
                <c:pt idx="6359">
                  <c:v>45075.73541666667</c:v>
                </c:pt>
                <c:pt idx="6360">
                  <c:v>45075.736111111109</c:v>
                </c:pt>
                <c:pt idx="6361">
                  <c:v>45075.736111111109</c:v>
                </c:pt>
                <c:pt idx="6362">
                  <c:v>45075.736111111109</c:v>
                </c:pt>
                <c:pt idx="6363">
                  <c:v>45075.736111111109</c:v>
                </c:pt>
                <c:pt idx="6364">
                  <c:v>45075.736111111109</c:v>
                </c:pt>
                <c:pt idx="6365">
                  <c:v>45075.736111111109</c:v>
                </c:pt>
                <c:pt idx="6366">
                  <c:v>45075.736805555556</c:v>
                </c:pt>
                <c:pt idx="6367">
                  <c:v>45075.736805555556</c:v>
                </c:pt>
                <c:pt idx="6368">
                  <c:v>45075.736805555556</c:v>
                </c:pt>
                <c:pt idx="6369">
                  <c:v>45075.736805555556</c:v>
                </c:pt>
                <c:pt idx="6370">
                  <c:v>45075.736805555556</c:v>
                </c:pt>
                <c:pt idx="6371">
                  <c:v>45075.736805555556</c:v>
                </c:pt>
                <c:pt idx="6372">
                  <c:v>45075.737500000003</c:v>
                </c:pt>
                <c:pt idx="6373">
                  <c:v>45075.737500000003</c:v>
                </c:pt>
                <c:pt idx="6374">
                  <c:v>45075.737500000003</c:v>
                </c:pt>
                <c:pt idx="6375">
                  <c:v>45075.737500000003</c:v>
                </c:pt>
                <c:pt idx="6376">
                  <c:v>45075.737500000003</c:v>
                </c:pt>
                <c:pt idx="6377">
                  <c:v>45075.737500000003</c:v>
                </c:pt>
                <c:pt idx="6378">
                  <c:v>45075.738194444442</c:v>
                </c:pt>
                <c:pt idx="6379">
                  <c:v>45075.738194444442</c:v>
                </c:pt>
                <c:pt idx="6380">
                  <c:v>45075.738194444442</c:v>
                </c:pt>
                <c:pt idx="6381">
                  <c:v>45075.738194444442</c:v>
                </c:pt>
                <c:pt idx="6382">
                  <c:v>45075.738194444442</c:v>
                </c:pt>
                <c:pt idx="6383">
                  <c:v>45075.738194444442</c:v>
                </c:pt>
                <c:pt idx="6384">
                  <c:v>45075.738888888889</c:v>
                </c:pt>
                <c:pt idx="6385">
                  <c:v>45075.738888888889</c:v>
                </c:pt>
                <c:pt idx="6386">
                  <c:v>45075.738888888889</c:v>
                </c:pt>
                <c:pt idx="6387">
                  <c:v>45075.738888888889</c:v>
                </c:pt>
                <c:pt idx="6388">
                  <c:v>45075.738888888889</c:v>
                </c:pt>
                <c:pt idx="6389">
                  <c:v>45075.738888888889</c:v>
                </c:pt>
                <c:pt idx="6390">
                  <c:v>45075.739583333336</c:v>
                </c:pt>
                <c:pt idx="6391">
                  <c:v>45075.739583333336</c:v>
                </c:pt>
                <c:pt idx="6392">
                  <c:v>45075.739583333336</c:v>
                </c:pt>
                <c:pt idx="6393">
                  <c:v>45075.739583333336</c:v>
                </c:pt>
                <c:pt idx="6394">
                  <c:v>45075.739583333336</c:v>
                </c:pt>
                <c:pt idx="6395">
                  <c:v>45075.739583333336</c:v>
                </c:pt>
                <c:pt idx="6396">
                  <c:v>45075.740277777775</c:v>
                </c:pt>
                <c:pt idx="6397">
                  <c:v>45075.740277777775</c:v>
                </c:pt>
                <c:pt idx="6398">
                  <c:v>45075.740277777775</c:v>
                </c:pt>
                <c:pt idx="6399">
                  <c:v>45075.740277777775</c:v>
                </c:pt>
                <c:pt idx="6400">
                  <c:v>45075.740277777775</c:v>
                </c:pt>
                <c:pt idx="6401">
                  <c:v>45075.740277777775</c:v>
                </c:pt>
                <c:pt idx="6402">
                  <c:v>45075.740972222222</c:v>
                </c:pt>
                <c:pt idx="6403">
                  <c:v>45075.740972222222</c:v>
                </c:pt>
                <c:pt idx="6404">
                  <c:v>45075.740972222222</c:v>
                </c:pt>
                <c:pt idx="6405">
                  <c:v>45075.740972222222</c:v>
                </c:pt>
                <c:pt idx="6406">
                  <c:v>45075.740972222222</c:v>
                </c:pt>
                <c:pt idx="6407">
                  <c:v>45075.740972222222</c:v>
                </c:pt>
                <c:pt idx="6408">
                  <c:v>45075.741666666669</c:v>
                </c:pt>
                <c:pt idx="6409">
                  <c:v>45075.741666666669</c:v>
                </c:pt>
                <c:pt idx="6410">
                  <c:v>45075.741666666669</c:v>
                </c:pt>
                <c:pt idx="6411">
                  <c:v>45075.741666666669</c:v>
                </c:pt>
                <c:pt idx="6412">
                  <c:v>45075.741666666669</c:v>
                </c:pt>
                <c:pt idx="6413">
                  <c:v>45075.741666666669</c:v>
                </c:pt>
                <c:pt idx="6414">
                  <c:v>45075.742361111108</c:v>
                </c:pt>
                <c:pt idx="6415">
                  <c:v>45075.742361111108</c:v>
                </c:pt>
                <c:pt idx="6416">
                  <c:v>45075.742361111108</c:v>
                </c:pt>
                <c:pt idx="6417">
                  <c:v>45075.742361111108</c:v>
                </c:pt>
                <c:pt idx="6418">
                  <c:v>45075.742361111108</c:v>
                </c:pt>
                <c:pt idx="6419">
                  <c:v>45075.742361111108</c:v>
                </c:pt>
                <c:pt idx="6420">
                  <c:v>45075.743055555555</c:v>
                </c:pt>
                <c:pt idx="6421">
                  <c:v>45075.743055555555</c:v>
                </c:pt>
                <c:pt idx="6422">
                  <c:v>45075.743055555555</c:v>
                </c:pt>
                <c:pt idx="6423">
                  <c:v>45075.743055555555</c:v>
                </c:pt>
                <c:pt idx="6424">
                  <c:v>45075.743055555555</c:v>
                </c:pt>
                <c:pt idx="6425">
                  <c:v>45075.743055555555</c:v>
                </c:pt>
                <c:pt idx="6426">
                  <c:v>45075.743750000001</c:v>
                </c:pt>
                <c:pt idx="6427">
                  <c:v>45075.743750000001</c:v>
                </c:pt>
                <c:pt idx="6428">
                  <c:v>45075.743750000001</c:v>
                </c:pt>
                <c:pt idx="6429">
                  <c:v>45075.743750000001</c:v>
                </c:pt>
                <c:pt idx="6430">
                  <c:v>45075.743750000001</c:v>
                </c:pt>
                <c:pt idx="6431">
                  <c:v>45075.743750000001</c:v>
                </c:pt>
                <c:pt idx="6432">
                  <c:v>45075.744444444441</c:v>
                </c:pt>
                <c:pt idx="6433">
                  <c:v>45075.744444444441</c:v>
                </c:pt>
                <c:pt idx="6434">
                  <c:v>45075.744444444441</c:v>
                </c:pt>
                <c:pt idx="6435">
                  <c:v>45075.744444444441</c:v>
                </c:pt>
                <c:pt idx="6436">
                  <c:v>45075.744444444441</c:v>
                </c:pt>
                <c:pt idx="6437">
                  <c:v>45075.744444444441</c:v>
                </c:pt>
                <c:pt idx="6438">
                  <c:v>45075.745138888888</c:v>
                </c:pt>
                <c:pt idx="6439">
                  <c:v>45075.745138888888</c:v>
                </c:pt>
                <c:pt idx="6440">
                  <c:v>45075.745138888888</c:v>
                </c:pt>
                <c:pt idx="6441">
                  <c:v>45075.745138888888</c:v>
                </c:pt>
                <c:pt idx="6442">
                  <c:v>45075.745138888888</c:v>
                </c:pt>
                <c:pt idx="6443">
                  <c:v>45075.745138888888</c:v>
                </c:pt>
                <c:pt idx="6444">
                  <c:v>45075.745833333334</c:v>
                </c:pt>
                <c:pt idx="6445">
                  <c:v>45075.745833333334</c:v>
                </c:pt>
                <c:pt idx="6446">
                  <c:v>45075.745833333334</c:v>
                </c:pt>
                <c:pt idx="6447">
                  <c:v>45075.745833333334</c:v>
                </c:pt>
                <c:pt idx="6448">
                  <c:v>45075.745833333334</c:v>
                </c:pt>
                <c:pt idx="6449">
                  <c:v>45075.745833333334</c:v>
                </c:pt>
                <c:pt idx="6450">
                  <c:v>45075.746527777781</c:v>
                </c:pt>
                <c:pt idx="6451">
                  <c:v>45075.746527777781</c:v>
                </c:pt>
                <c:pt idx="6452">
                  <c:v>45075.746527777781</c:v>
                </c:pt>
                <c:pt idx="6453">
                  <c:v>45075.746527777781</c:v>
                </c:pt>
                <c:pt idx="6454">
                  <c:v>45075.746527777781</c:v>
                </c:pt>
                <c:pt idx="6455">
                  <c:v>45075.746527777781</c:v>
                </c:pt>
                <c:pt idx="6456">
                  <c:v>45075.74722222222</c:v>
                </c:pt>
                <c:pt idx="6457">
                  <c:v>45075.74722222222</c:v>
                </c:pt>
                <c:pt idx="6458">
                  <c:v>45075.74722222222</c:v>
                </c:pt>
                <c:pt idx="6459">
                  <c:v>45075.74722222222</c:v>
                </c:pt>
                <c:pt idx="6460">
                  <c:v>45075.74722222222</c:v>
                </c:pt>
                <c:pt idx="6461">
                  <c:v>45075.74722222222</c:v>
                </c:pt>
                <c:pt idx="6462">
                  <c:v>45075.747916666667</c:v>
                </c:pt>
                <c:pt idx="6463">
                  <c:v>45075.747916666667</c:v>
                </c:pt>
                <c:pt idx="6464">
                  <c:v>45075.747916666667</c:v>
                </c:pt>
                <c:pt idx="6465">
                  <c:v>45075.747916666667</c:v>
                </c:pt>
                <c:pt idx="6466">
                  <c:v>45075.747916666667</c:v>
                </c:pt>
                <c:pt idx="6467">
                  <c:v>45075.747916666667</c:v>
                </c:pt>
                <c:pt idx="6468">
                  <c:v>45075.748611111114</c:v>
                </c:pt>
                <c:pt idx="6469">
                  <c:v>45075.748611111114</c:v>
                </c:pt>
                <c:pt idx="6470">
                  <c:v>45075.748611111114</c:v>
                </c:pt>
                <c:pt idx="6471">
                  <c:v>45075.748611111114</c:v>
                </c:pt>
                <c:pt idx="6472">
                  <c:v>45075.748611111114</c:v>
                </c:pt>
                <c:pt idx="6473">
                  <c:v>45075.748611111114</c:v>
                </c:pt>
                <c:pt idx="6474">
                  <c:v>45075.749305555553</c:v>
                </c:pt>
                <c:pt idx="6475">
                  <c:v>45075.749305555553</c:v>
                </c:pt>
                <c:pt idx="6476">
                  <c:v>45075.749305555553</c:v>
                </c:pt>
                <c:pt idx="6477">
                  <c:v>45075.749305555553</c:v>
                </c:pt>
                <c:pt idx="6478">
                  <c:v>45075.749305555553</c:v>
                </c:pt>
                <c:pt idx="6479">
                  <c:v>45075.749305555553</c:v>
                </c:pt>
                <c:pt idx="6480">
                  <c:v>45075.75</c:v>
                </c:pt>
                <c:pt idx="6481">
                  <c:v>45075.75</c:v>
                </c:pt>
                <c:pt idx="6482">
                  <c:v>45075.75</c:v>
                </c:pt>
                <c:pt idx="6483">
                  <c:v>45075.75</c:v>
                </c:pt>
                <c:pt idx="6484">
                  <c:v>45075.75</c:v>
                </c:pt>
                <c:pt idx="6485">
                  <c:v>45075.75</c:v>
                </c:pt>
                <c:pt idx="6486">
                  <c:v>45075.750694444447</c:v>
                </c:pt>
                <c:pt idx="6487">
                  <c:v>45075.750694444447</c:v>
                </c:pt>
                <c:pt idx="6488">
                  <c:v>45075.750694444447</c:v>
                </c:pt>
                <c:pt idx="6489">
                  <c:v>45075.750694444447</c:v>
                </c:pt>
                <c:pt idx="6490">
                  <c:v>45075.750694444447</c:v>
                </c:pt>
                <c:pt idx="6491">
                  <c:v>45075.750694444447</c:v>
                </c:pt>
                <c:pt idx="6492">
                  <c:v>45075.751388888886</c:v>
                </c:pt>
                <c:pt idx="6493">
                  <c:v>45075.751388888886</c:v>
                </c:pt>
                <c:pt idx="6494">
                  <c:v>45075.751388888886</c:v>
                </c:pt>
                <c:pt idx="6495">
                  <c:v>45075.751388888886</c:v>
                </c:pt>
                <c:pt idx="6496">
                  <c:v>45075.751388888886</c:v>
                </c:pt>
                <c:pt idx="6497">
                  <c:v>45075.751388888886</c:v>
                </c:pt>
                <c:pt idx="6498">
                  <c:v>45075.752083333333</c:v>
                </c:pt>
                <c:pt idx="6499">
                  <c:v>45075.752083333333</c:v>
                </c:pt>
                <c:pt idx="6500">
                  <c:v>45075.752083333333</c:v>
                </c:pt>
                <c:pt idx="6501">
                  <c:v>45075.752083333333</c:v>
                </c:pt>
                <c:pt idx="6502">
                  <c:v>45075.752083333333</c:v>
                </c:pt>
                <c:pt idx="6503">
                  <c:v>45075.752083333333</c:v>
                </c:pt>
                <c:pt idx="6504">
                  <c:v>45075.75277777778</c:v>
                </c:pt>
                <c:pt idx="6505">
                  <c:v>45075.75277777778</c:v>
                </c:pt>
                <c:pt idx="6506">
                  <c:v>45075.75277777778</c:v>
                </c:pt>
                <c:pt idx="6507">
                  <c:v>45075.75277777778</c:v>
                </c:pt>
                <c:pt idx="6508">
                  <c:v>45075.75277777778</c:v>
                </c:pt>
                <c:pt idx="6509">
                  <c:v>45075.75277777778</c:v>
                </c:pt>
                <c:pt idx="6510">
                  <c:v>45075.753472222219</c:v>
                </c:pt>
                <c:pt idx="6511">
                  <c:v>45075.753472222219</c:v>
                </c:pt>
                <c:pt idx="6512">
                  <c:v>45075.753472222219</c:v>
                </c:pt>
                <c:pt idx="6513">
                  <c:v>45075.753472222219</c:v>
                </c:pt>
                <c:pt idx="6514">
                  <c:v>45075.753472222219</c:v>
                </c:pt>
                <c:pt idx="6515">
                  <c:v>45075.753472222219</c:v>
                </c:pt>
                <c:pt idx="6516">
                  <c:v>45075.754166666666</c:v>
                </c:pt>
                <c:pt idx="6517">
                  <c:v>45075.754166666666</c:v>
                </c:pt>
                <c:pt idx="6518">
                  <c:v>45075.754166666666</c:v>
                </c:pt>
                <c:pt idx="6519">
                  <c:v>45075.754166666666</c:v>
                </c:pt>
                <c:pt idx="6520">
                  <c:v>45075.754166666666</c:v>
                </c:pt>
                <c:pt idx="6521">
                  <c:v>45075.754166666666</c:v>
                </c:pt>
                <c:pt idx="6522">
                  <c:v>45075.754861111112</c:v>
                </c:pt>
                <c:pt idx="6523">
                  <c:v>45075.754861111112</c:v>
                </c:pt>
                <c:pt idx="6524">
                  <c:v>45075.754861111112</c:v>
                </c:pt>
                <c:pt idx="6525">
                  <c:v>45075.754861111112</c:v>
                </c:pt>
                <c:pt idx="6526">
                  <c:v>45075.754861111112</c:v>
                </c:pt>
                <c:pt idx="6527">
                  <c:v>45075.754861111112</c:v>
                </c:pt>
                <c:pt idx="6528">
                  <c:v>45075.755555555559</c:v>
                </c:pt>
                <c:pt idx="6529">
                  <c:v>45075.755555555559</c:v>
                </c:pt>
                <c:pt idx="6530">
                  <c:v>45075.755555555559</c:v>
                </c:pt>
                <c:pt idx="6531">
                  <c:v>45075.755555555559</c:v>
                </c:pt>
                <c:pt idx="6532">
                  <c:v>45075.755555555559</c:v>
                </c:pt>
                <c:pt idx="6533">
                  <c:v>45075.755555555559</c:v>
                </c:pt>
                <c:pt idx="6534">
                  <c:v>45075.756249999999</c:v>
                </c:pt>
                <c:pt idx="6535">
                  <c:v>45075.756249999999</c:v>
                </c:pt>
                <c:pt idx="6536">
                  <c:v>45075.756249999999</c:v>
                </c:pt>
                <c:pt idx="6537">
                  <c:v>45075.756249999999</c:v>
                </c:pt>
                <c:pt idx="6538">
                  <c:v>45075.756249999999</c:v>
                </c:pt>
                <c:pt idx="6539">
                  <c:v>45075.756249999999</c:v>
                </c:pt>
                <c:pt idx="6540">
                  <c:v>45075.756944444445</c:v>
                </c:pt>
                <c:pt idx="6541">
                  <c:v>45075.756944444445</c:v>
                </c:pt>
                <c:pt idx="6542">
                  <c:v>45075.756944444445</c:v>
                </c:pt>
                <c:pt idx="6543">
                  <c:v>45075.756944444445</c:v>
                </c:pt>
                <c:pt idx="6544">
                  <c:v>45075.756944444445</c:v>
                </c:pt>
                <c:pt idx="6545">
                  <c:v>45075.756944444445</c:v>
                </c:pt>
                <c:pt idx="6546">
                  <c:v>45075.757638888892</c:v>
                </c:pt>
                <c:pt idx="6547">
                  <c:v>45075.757638888892</c:v>
                </c:pt>
                <c:pt idx="6548">
                  <c:v>45075.757638888892</c:v>
                </c:pt>
                <c:pt idx="6549">
                  <c:v>45075.757638888892</c:v>
                </c:pt>
                <c:pt idx="6550">
                  <c:v>45075.757638888892</c:v>
                </c:pt>
                <c:pt idx="6551">
                  <c:v>45075.757638888892</c:v>
                </c:pt>
                <c:pt idx="6552">
                  <c:v>45075.758333333331</c:v>
                </c:pt>
                <c:pt idx="6553">
                  <c:v>45075.758333333331</c:v>
                </c:pt>
                <c:pt idx="6554">
                  <c:v>45075.758333333331</c:v>
                </c:pt>
                <c:pt idx="6555">
                  <c:v>45075.758333333331</c:v>
                </c:pt>
                <c:pt idx="6556">
                  <c:v>45075.758333333331</c:v>
                </c:pt>
                <c:pt idx="6557">
                  <c:v>45075.758333333331</c:v>
                </c:pt>
                <c:pt idx="6558">
                  <c:v>45075.759027777778</c:v>
                </c:pt>
                <c:pt idx="6559">
                  <c:v>45075.759027777778</c:v>
                </c:pt>
                <c:pt idx="6560">
                  <c:v>45075.759027777778</c:v>
                </c:pt>
                <c:pt idx="6561">
                  <c:v>45075.759027777778</c:v>
                </c:pt>
                <c:pt idx="6562">
                  <c:v>45075.759027777778</c:v>
                </c:pt>
                <c:pt idx="6563">
                  <c:v>45075.759027777778</c:v>
                </c:pt>
                <c:pt idx="6564">
                  <c:v>45075.759722222225</c:v>
                </c:pt>
                <c:pt idx="6565">
                  <c:v>45075.759722222225</c:v>
                </c:pt>
                <c:pt idx="6566">
                  <c:v>45075.759722222225</c:v>
                </c:pt>
                <c:pt idx="6567">
                  <c:v>45075.759722222225</c:v>
                </c:pt>
                <c:pt idx="6568">
                  <c:v>45075.759722222225</c:v>
                </c:pt>
                <c:pt idx="6569">
                  <c:v>45075.759722222225</c:v>
                </c:pt>
                <c:pt idx="6570">
                  <c:v>45075.760416666664</c:v>
                </c:pt>
                <c:pt idx="6571">
                  <c:v>45075.760416666664</c:v>
                </c:pt>
                <c:pt idx="6572">
                  <c:v>45075.760416666664</c:v>
                </c:pt>
                <c:pt idx="6573">
                  <c:v>45075.760416666664</c:v>
                </c:pt>
                <c:pt idx="6574">
                  <c:v>45075.760416666664</c:v>
                </c:pt>
                <c:pt idx="6575">
                  <c:v>45075.760416666664</c:v>
                </c:pt>
                <c:pt idx="6576">
                  <c:v>45075.761111111111</c:v>
                </c:pt>
                <c:pt idx="6577">
                  <c:v>45075.761111111111</c:v>
                </c:pt>
                <c:pt idx="6578">
                  <c:v>45075.761111111111</c:v>
                </c:pt>
                <c:pt idx="6579">
                  <c:v>45075.761111111111</c:v>
                </c:pt>
                <c:pt idx="6580">
                  <c:v>45075.761111111111</c:v>
                </c:pt>
                <c:pt idx="6581">
                  <c:v>45075.761111111111</c:v>
                </c:pt>
                <c:pt idx="6582">
                  <c:v>45075.761805555558</c:v>
                </c:pt>
                <c:pt idx="6583">
                  <c:v>45075.761805555558</c:v>
                </c:pt>
                <c:pt idx="6584">
                  <c:v>45075.761805555558</c:v>
                </c:pt>
                <c:pt idx="6585">
                  <c:v>45075.761805555558</c:v>
                </c:pt>
                <c:pt idx="6586">
                  <c:v>45075.761805555558</c:v>
                </c:pt>
                <c:pt idx="6587">
                  <c:v>45075.761805555558</c:v>
                </c:pt>
                <c:pt idx="6588">
                  <c:v>45075.762499999997</c:v>
                </c:pt>
                <c:pt idx="6589">
                  <c:v>45075.762499999997</c:v>
                </c:pt>
                <c:pt idx="6590">
                  <c:v>45075.762499999997</c:v>
                </c:pt>
                <c:pt idx="6591">
                  <c:v>45075.762499999997</c:v>
                </c:pt>
                <c:pt idx="6592">
                  <c:v>45075.762499999997</c:v>
                </c:pt>
                <c:pt idx="6593">
                  <c:v>45075.762499999997</c:v>
                </c:pt>
                <c:pt idx="6594">
                  <c:v>45075.763194444444</c:v>
                </c:pt>
                <c:pt idx="6595">
                  <c:v>45075.763194444444</c:v>
                </c:pt>
                <c:pt idx="6596">
                  <c:v>45075.763194444444</c:v>
                </c:pt>
                <c:pt idx="6597">
                  <c:v>45075.763194444444</c:v>
                </c:pt>
                <c:pt idx="6598">
                  <c:v>45075.763194444444</c:v>
                </c:pt>
                <c:pt idx="6599">
                  <c:v>45075.763194444444</c:v>
                </c:pt>
                <c:pt idx="6600">
                  <c:v>45075.763888888891</c:v>
                </c:pt>
                <c:pt idx="6601">
                  <c:v>45075.763888888891</c:v>
                </c:pt>
                <c:pt idx="6602">
                  <c:v>45075.763888888891</c:v>
                </c:pt>
                <c:pt idx="6603">
                  <c:v>45075.763888888891</c:v>
                </c:pt>
                <c:pt idx="6604">
                  <c:v>45075.763888888891</c:v>
                </c:pt>
                <c:pt idx="6605">
                  <c:v>45075.763888888891</c:v>
                </c:pt>
                <c:pt idx="6606">
                  <c:v>45075.76458333333</c:v>
                </c:pt>
                <c:pt idx="6607">
                  <c:v>45075.76458333333</c:v>
                </c:pt>
                <c:pt idx="6608">
                  <c:v>45075.76458333333</c:v>
                </c:pt>
                <c:pt idx="6609">
                  <c:v>45075.76458333333</c:v>
                </c:pt>
                <c:pt idx="6610">
                  <c:v>45075.76458333333</c:v>
                </c:pt>
                <c:pt idx="6611">
                  <c:v>45075.76458333333</c:v>
                </c:pt>
                <c:pt idx="6612">
                  <c:v>45075.765277777777</c:v>
                </c:pt>
                <c:pt idx="6613">
                  <c:v>45075.765277777777</c:v>
                </c:pt>
                <c:pt idx="6614">
                  <c:v>45075.765277777777</c:v>
                </c:pt>
                <c:pt idx="6615">
                  <c:v>45075.765277777777</c:v>
                </c:pt>
                <c:pt idx="6616">
                  <c:v>45075.765277777777</c:v>
                </c:pt>
                <c:pt idx="6617">
                  <c:v>45075.765277777777</c:v>
                </c:pt>
                <c:pt idx="6618">
                  <c:v>45075.765972222223</c:v>
                </c:pt>
                <c:pt idx="6619">
                  <c:v>45075.765972222223</c:v>
                </c:pt>
                <c:pt idx="6620">
                  <c:v>45075.765972222223</c:v>
                </c:pt>
                <c:pt idx="6621">
                  <c:v>45075.765972222223</c:v>
                </c:pt>
                <c:pt idx="6622">
                  <c:v>45075.765972222223</c:v>
                </c:pt>
                <c:pt idx="6623">
                  <c:v>45075.765972222223</c:v>
                </c:pt>
                <c:pt idx="6624">
                  <c:v>45075.76666666667</c:v>
                </c:pt>
                <c:pt idx="6625">
                  <c:v>45075.76666666667</c:v>
                </c:pt>
                <c:pt idx="6626">
                  <c:v>45075.76666666667</c:v>
                </c:pt>
                <c:pt idx="6627">
                  <c:v>45075.76666666667</c:v>
                </c:pt>
                <c:pt idx="6628">
                  <c:v>45075.76666666667</c:v>
                </c:pt>
                <c:pt idx="6629">
                  <c:v>45075.76666666667</c:v>
                </c:pt>
                <c:pt idx="6630">
                  <c:v>45075.767361111109</c:v>
                </c:pt>
                <c:pt idx="6631">
                  <c:v>45075.767361111109</c:v>
                </c:pt>
                <c:pt idx="6632">
                  <c:v>45075.767361111109</c:v>
                </c:pt>
                <c:pt idx="6633">
                  <c:v>45075.767361111109</c:v>
                </c:pt>
                <c:pt idx="6634">
                  <c:v>45075.767361111109</c:v>
                </c:pt>
                <c:pt idx="6635">
                  <c:v>45075.767361111109</c:v>
                </c:pt>
                <c:pt idx="6636">
                  <c:v>45075.768055555556</c:v>
                </c:pt>
                <c:pt idx="6637">
                  <c:v>45075.768055555556</c:v>
                </c:pt>
                <c:pt idx="6638">
                  <c:v>45075.768055555556</c:v>
                </c:pt>
                <c:pt idx="6639">
                  <c:v>45075.768055555556</c:v>
                </c:pt>
                <c:pt idx="6640">
                  <c:v>45075.768055555556</c:v>
                </c:pt>
                <c:pt idx="6641">
                  <c:v>45075.768055555556</c:v>
                </c:pt>
                <c:pt idx="6642">
                  <c:v>45075.768750000003</c:v>
                </c:pt>
                <c:pt idx="6643">
                  <c:v>45075.768750000003</c:v>
                </c:pt>
                <c:pt idx="6644">
                  <c:v>45075.768750000003</c:v>
                </c:pt>
                <c:pt idx="6645">
                  <c:v>45075.768750000003</c:v>
                </c:pt>
                <c:pt idx="6646">
                  <c:v>45075.768750000003</c:v>
                </c:pt>
                <c:pt idx="6647">
                  <c:v>45075.768750000003</c:v>
                </c:pt>
                <c:pt idx="6648">
                  <c:v>45075.769444444442</c:v>
                </c:pt>
                <c:pt idx="6649">
                  <c:v>45075.769444444442</c:v>
                </c:pt>
                <c:pt idx="6650">
                  <c:v>45075.769444444442</c:v>
                </c:pt>
                <c:pt idx="6651">
                  <c:v>45075.769444444442</c:v>
                </c:pt>
                <c:pt idx="6652">
                  <c:v>45075.769444444442</c:v>
                </c:pt>
                <c:pt idx="6653">
                  <c:v>45075.769444444442</c:v>
                </c:pt>
                <c:pt idx="6654">
                  <c:v>45075.770138888889</c:v>
                </c:pt>
                <c:pt idx="6655">
                  <c:v>45075.770138888889</c:v>
                </c:pt>
                <c:pt idx="6656">
                  <c:v>45075.770138888889</c:v>
                </c:pt>
                <c:pt idx="6657">
                  <c:v>45075.770138888889</c:v>
                </c:pt>
                <c:pt idx="6658">
                  <c:v>45075.770138888889</c:v>
                </c:pt>
                <c:pt idx="6659">
                  <c:v>45075.770138888889</c:v>
                </c:pt>
                <c:pt idx="6660">
                  <c:v>45075.770833333336</c:v>
                </c:pt>
                <c:pt idx="6661">
                  <c:v>45075.770833333336</c:v>
                </c:pt>
                <c:pt idx="6662">
                  <c:v>45075.770833333336</c:v>
                </c:pt>
                <c:pt idx="6663">
                  <c:v>45075.770833333336</c:v>
                </c:pt>
                <c:pt idx="6664">
                  <c:v>45075.770833333336</c:v>
                </c:pt>
                <c:pt idx="6665">
                  <c:v>45075.770833333336</c:v>
                </c:pt>
                <c:pt idx="6666">
                  <c:v>45075.771527777775</c:v>
                </c:pt>
                <c:pt idx="6667">
                  <c:v>45075.771527777775</c:v>
                </c:pt>
                <c:pt idx="6668">
                  <c:v>45075.771527777775</c:v>
                </c:pt>
                <c:pt idx="6669">
                  <c:v>45075.771527777775</c:v>
                </c:pt>
                <c:pt idx="6670">
                  <c:v>45075.771527777775</c:v>
                </c:pt>
                <c:pt idx="6671">
                  <c:v>45075.771527777775</c:v>
                </c:pt>
                <c:pt idx="6672">
                  <c:v>45075.772222222222</c:v>
                </c:pt>
                <c:pt idx="6673">
                  <c:v>45075.772222222222</c:v>
                </c:pt>
                <c:pt idx="6674">
                  <c:v>45075.772222222222</c:v>
                </c:pt>
                <c:pt idx="6675">
                  <c:v>45075.772222222222</c:v>
                </c:pt>
                <c:pt idx="6676">
                  <c:v>45075.772222222222</c:v>
                </c:pt>
                <c:pt idx="6677">
                  <c:v>45075.772222222222</c:v>
                </c:pt>
                <c:pt idx="6678">
                  <c:v>45075.772916666669</c:v>
                </c:pt>
                <c:pt idx="6679">
                  <c:v>45075.772916666669</c:v>
                </c:pt>
                <c:pt idx="6680">
                  <c:v>45075.772916666669</c:v>
                </c:pt>
                <c:pt idx="6681">
                  <c:v>45075.772916666669</c:v>
                </c:pt>
                <c:pt idx="6682">
                  <c:v>45075.772916666669</c:v>
                </c:pt>
                <c:pt idx="6683">
                  <c:v>45075.772916666669</c:v>
                </c:pt>
                <c:pt idx="6684">
                  <c:v>45075.773611111108</c:v>
                </c:pt>
                <c:pt idx="6685">
                  <c:v>45075.773611111108</c:v>
                </c:pt>
                <c:pt idx="6686">
                  <c:v>45075.773611111108</c:v>
                </c:pt>
                <c:pt idx="6687">
                  <c:v>45075.773611111108</c:v>
                </c:pt>
                <c:pt idx="6688">
                  <c:v>45075.773611111108</c:v>
                </c:pt>
                <c:pt idx="6689">
                  <c:v>45075.773611111108</c:v>
                </c:pt>
                <c:pt idx="6690">
                  <c:v>45075.774305555555</c:v>
                </c:pt>
                <c:pt idx="6691">
                  <c:v>45075.774305555555</c:v>
                </c:pt>
                <c:pt idx="6692">
                  <c:v>45075.774305555555</c:v>
                </c:pt>
                <c:pt idx="6693">
                  <c:v>45075.774305555555</c:v>
                </c:pt>
                <c:pt idx="6694">
                  <c:v>45075.774305555555</c:v>
                </c:pt>
                <c:pt idx="6695">
                  <c:v>45075.774305555555</c:v>
                </c:pt>
                <c:pt idx="6696">
                  <c:v>45075.775000000001</c:v>
                </c:pt>
                <c:pt idx="6697">
                  <c:v>45075.775000000001</c:v>
                </c:pt>
                <c:pt idx="6698">
                  <c:v>45075.775000000001</c:v>
                </c:pt>
                <c:pt idx="6699">
                  <c:v>45075.775000000001</c:v>
                </c:pt>
                <c:pt idx="6700">
                  <c:v>45075.775000000001</c:v>
                </c:pt>
                <c:pt idx="6701">
                  <c:v>45075.775000000001</c:v>
                </c:pt>
                <c:pt idx="6702">
                  <c:v>45075.775694444441</c:v>
                </c:pt>
                <c:pt idx="6703">
                  <c:v>45075.775694444441</c:v>
                </c:pt>
                <c:pt idx="6704">
                  <c:v>45075.775694444441</c:v>
                </c:pt>
                <c:pt idx="6705">
                  <c:v>45075.775694444441</c:v>
                </c:pt>
                <c:pt idx="6706">
                  <c:v>45075.775694444441</c:v>
                </c:pt>
                <c:pt idx="6707">
                  <c:v>45075.775694444441</c:v>
                </c:pt>
                <c:pt idx="6708">
                  <c:v>45075.776388888888</c:v>
                </c:pt>
                <c:pt idx="6709">
                  <c:v>45075.776388888888</c:v>
                </c:pt>
                <c:pt idx="6710">
                  <c:v>45075.776388888888</c:v>
                </c:pt>
                <c:pt idx="6711">
                  <c:v>45075.776388888888</c:v>
                </c:pt>
                <c:pt idx="6712">
                  <c:v>45075.776388888888</c:v>
                </c:pt>
                <c:pt idx="6713">
                  <c:v>45075.776388888888</c:v>
                </c:pt>
                <c:pt idx="6714">
                  <c:v>45075.777083333334</c:v>
                </c:pt>
                <c:pt idx="6715">
                  <c:v>45075.777083333334</c:v>
                </c:pt>
                <c:pt idx="6716">
                  <c:v>45075.777083333334</c:v>
                </c:pt>
                <c:pt idx="6717">
                  <c:v>45075.777083333334</c:v>
                </c:pt>
                <c:pt idx="6718">
                  <c:v>45075.777083333334</c:v>
                </c:pt>
                <c:pt idx="6719">
                  <c:v>45075.777083333334</c:v>
                </c:pt>
                <c:pt idx="6720">
                  <c:v>45075.777777777781</c:v>
                </c:pt>
                <c:pt idx="6721">
                  <c:v>45075.777777777781</c:v>
                </c:pt>
                <c:pt idx="6722">
                  <c:v>45075.777777777781</c:v>
                </c:pt>
                <c:pt idx="6723">
                  <c:v>45075.777777777781</c:v>
                </c:pt>
                <c:pt idx="6724">
                  <c:v>45075.777777777781</c:v>
                </c:pt>
                <c:pt idx="6725">
                  <c:v>45075.777777777781</c:v>
                </c:pt>
                <c:pt idx="6726">
                  <c:v>45075.77847222222</c:v>
                </c:pt>
                <c:pt idx="6727">
                  <c:v>45075.77847222222</c:v>
                </c:pt>
                <c:pt idx="6728">
                  <c:v>45075.77847222222</c:v>
                </c:pt>
                <c:pt idx="6729">
                  <c:v>45075.77847222222</c:v>
                </c:pt>
                <c:pt idx="6730">
                  <c:v>45075.77847222222</c:v>
                </c:pt>
                <c:pt idx="6731">
                  <c:v>45075.77847222222</c:v>
                </c:pt>
                <c:pt idx="6732">
                  <c:v>45075.779166666667</c:v>
                </c:pt>
                <c:pt idx="6733">
                  <c:v>45075.779166666667</c:v>
                </c:pt>
                <c:pt idx="6734">
                  <c:v>45075.779166666667</c:v>
                </c:pt>
                <c:pt idx="6735">
                  <c:v>45075.779166666667</c:v>
                </c:pt>
                <c:pt idx="6736">
                  <c:v>45075.779166666667</c:v>
                </c:pt>
                <c:pt idx="6737">
                  <c:v>45075.779166666667</c:v>
                </c:pt>
                <c:pt idx="6738">
                  <c:v>45075.779861111114</c:v>
                </c:pt>
                <c:pt idx="6739">
                  <c:v>45075.779861111114</c:v>
                </c:pt>
                <c:pt idx="6740">
                  <c:v>45075.779861111114</c:v>
                </c:pt>
                <c:pt idx="6741">
                  <c:v>45075.779861111114</c:v>
                </c:pt>
                <c:pt idx="6742">
                  <c:v>45075.779861111114</c:v>
                </c:pt>
                <c:pt idx="6743">
                  <c:v>45075.779861111114</c:v>
                </c:pt>
                <c:pt idx="6744">
                  <c:v>45075.780555555553</c:v>
                </c:pt>
                <c:pt idx="6745">
                  <c:v>45075.780555555553</c:v>
                </c:pt>
                <c:pt idx="6746">
                  <c:v>45075.780555555553</c:v>
                </c:pt>
                <c:pt idx="6747">
                  <c:v>45075.780555555553</c:v>
                </c:pt>
                <c:pt idx="6748">
                  <c:v>45075.780555555553</c:v>
                </c:pt>
                <c:pt idx="6749">
                  <c:v>45075.780555555553</c:v>
                </c:pt>
                <c:pt idx="6750">
                  <c:v>45075.78125</c:v>
                </c:pt>
                <c:pt idx="6751">
                  <c:v>45075.78125</c:v>
                </c:pt>
                <c:pt idx="6752">
                  <c:v>45075.78125</c:v>
                </c:pt>
                <c:pt idx="6753">
                  <c:v>45075.78125</c:v>
                </c:pt>
                <c:pt idx="6754">
                  <c:v>45075.78125</c:v>
                </c:pt>
                <c:pt idx="6755">
                  <c:v>45075.78125</c:v>
                </c:pt>
                <c:pt idx="6756">
                  <c:v>45075.781944444447</c:v>
                </c:pt>
                <c:pt idx="6757">
                  <c:v>45075.781944444447</c:v>
                </c:pt>
                <c:pt idx="6758">
                  <c:v>45075.781944444447</c:v>
                </c:pt>
                <c:pt idx="6759">
                  <c:v>45075.781944444447</c:v>
                </c:pt>
                <c:pt idx="6760">
                  <c:v>45075.781944444447</c:v>
                </c:pt>
                <c:pt idx="6761">
                  <c:v>45075.781944444447</c:v>
                </c:pt>
                <c:pt idx="6762">
                  <c:v>45075.782638888886</c:v>
                </c:pt>
                <c:pt idx="6763">
                  <c:v>45075.782638888886</c:v>
                </c:pt>
                <c:pt idx="6764">
                  <c:v>45075.782638888886</c:v>
                </c:pt>
                <c:pt idx="6765">
                  <c:v>45075.782638888886</c:v>
                </c:pt>
                <c:pt idx="6766">
                  <c:v>45075.782638888886</c:v>
                </c:pt>
                <c:pt idx="6767">
                  <c:v>45075.782638888886</c:v>
                </c:pt>
                <c:pt idx="6768">
                  <c:v>45075.783333333333</c:v>
                </c:pt>
                <c:pt idx="6769">
                  <c:v>45075.783333333333</c:v>
                </c:pt>
                <c:pt idx="6770">
                  <c:v>45075.783333333333</c:v>
                </c:pt>
                <c:pt idx="6771">
                  <c:v>45075.783333333333</c:v>
                </c:pt>
                <c:pt idx="6772">
                  <c:v>45075.783333333333</c:v>
                </c:pt>
                <c:pt idx="6773">
                  <c:v>45075.783333333333</c:v>
                </c:pt>
                <c:pt idx="6774">
                  <c:v>45075.78402777778</c:v>
                </c:pt>
                <c:pt idx="6775">
                  <c:v>45075.78402777778</c:v>
                </c:pt>
                <c:pt idx="6776">
                  <c:v>45075.78402777778</c:v>
                </c:pt>
                <c:pt idx="6777">
                  <c:v>45075.78402777778</c:v>
                </c:pt>
                <c:pt idx="6778">
                  <c:v>45075.78402777778</c:v>
                </c:pt>
                <c:pt idx="6779">
                  <c:v>45075.78402777778</c:v>
                </c:pt>
                <c:pt idx="6780">
                  <c:v>45075.784722222219</c:v>
                </c:pt>
                <c:pt idx="6781">
                  <c:v>45075.784722222219</c:v>
                </c:pt>
                <c:pt idx="6782">
                  <c:v>45075.784722222219</c:v>
                </c:pt>
                <c:pt idx="6783">
                  <c:v>45075.784722222219</c:v>
                </c:pt>
                <c:pt idx="6784">
                  <c:v>45075.784722222219</c:v>
                </c:pt>
                <c:pt idx="6785">
                  <c:v>45075.784722222219</c:v>
                </c:pt>
                <c:pt idx="6786">
                  <c:v>45075.785416666666</c:v>
                </c:pt>
                <c:pt idx="6787">
                  <c:v>45075.785416666666</c:v>
                </c:pt>
                <c:pt idx="6788">
                  <c:v>45075.785416666666</c:v>
                </c:pt>
                <c:pt idx="6789">
                  <c:v>45075.785416666666</c:v>
                </c:pt>
                <c:pt idx="6790">
                  <c:v>45075.785416666666</c:v>
                </c:pt>
                <c:pt idx="6791">
                  <c:v>45075.785416666666</c:v>
                </c:pt>
                <c:pt idx="6792">
                  <c:v>45075.786111111112</c:v>
                </c:pt>
                <c:pt idx="6793">
                  <c:v>45075.786111111112</c:v>
                </c:pt>
                <c:pt idx="6794">
                  <c:v>45075.786111111112</c:v>
                </c:pt>
                <c:pt idx="6795">
                  <c:v>45075.786111111112</c:v>
                </c:pt>
                <c:pt idx="6796">
                  <c:v>45075.786111111112</c:v>
                </c:pt>
                <c:pt idx="6797">
                  <c:v>45075.786111111112</c:v>
                </c:pt>
                <c:pt idx="6798">
                  <c:v>45075.786805555559</c:v>
                </c:pt>
                <c:pt idx="6799">
                  <c:v>45075.786805555559</c:v>
                </c:pt>
                <c:pt idx="6800">
                  <c:v>45075.786805555559</c:v>
                </c:pt>
                <c:pt idx="6801">
                  <c:v>45075.786805555559</c:v>
                </c:pt>
                <c:pt idx="6802">
                  <c:v>45075.786805555559</c:v>
                </c:pt>
                <c:pt idx="6803">
                  <c:v>45075.786805555559</c:v>
                </c:pt>
                <c:pt idx="6804">
                  <c:v>45075.787499999999</c:v>
                </c:pt>
                <c:pt idx="6805">
                  <c:v>45075.787499999999</c:v>
                </c:pt>
                <c:pt idx="6806">
                  <c:v>45075.787499999999</c:v>
                </c:pt>
                <c:pt idx="6807">
                  <c:v>45075.787499999999</c:v>
                </c:pt>
                <c:pt idx="6808">
                  <c:v>45075.787499999999</c:v>
                </c:pt>
                <c:pt idx="6809">
                  <c:v>45075.787499999999</c:v>
                </c:pt>
                <c:pt idx="6810">
                  <c:v>45075.788194444445</c:v>
                </c:pt>
                <c:pt idx="6811">
                  <c:v>45075.788194444445</c:v>
                </c:pt>
                <c:pt idx="6812">
                  <c:v>45075.788194444445</c:v>
                </c:pt>
                <c:pt idx="6813">
                  <c:v>45075.788194444445</c:v>
                </c:pt>
                <c:pt idx="6814">
                  <c:v>45075.788194444445</c:v>
                </c:pt>
                <c:pt idx="6815">
                  <c:v>45075.788194444445</c:v>
                </c:pt>
                <c:pt idx="6816">
                  <c:v>45075.788888888892</c:v>
                </c:pt>
                <c:pt idx="6817">
                  <c:v>45075.788888888892</c:v>
                </c:pt>
                <c:pt idx="6818">
                  <c:v>45075.788888888892</c:v>
                </c:pt>
                <c:pt idx="6819">
                  <c:v>45075.788888888892</c:v>
                </c:pt>
                <c:pt idx="6820">
                  <c:v>45075.788888888892</c:v>
                </c:pt>
                <c:pt idx="6821">
                  <c:v>45075.788888888892</c:v>
                </c:pt>
                <c:pt idx="6822">
                  <c:v>45075.789583333331</c:v>
                </c:pt>
                <c:pt idx="6823">
                  <c:v>45075.789583333331</c:v>
                </c:pt>
                <c:pt idx="6824">
                  <c:v>45075.789583333331</c:v>
                </c:pt>
                <c:pt idx="6825">
                  <c:v>45075.789583333331</c:v>
                </c:pt>
                <c:pt idx="6826">
                  <c:v>45075.789583333331</c:v>
                </c:pt>
                <c:pt idx="6827">
                  <c:v>45075.789583333331</c:v>
                </c:pt>
                <c:pt idx="6828">
                  <c:v>45075.790277777778</c:v>
                </c:pt>
                <c:pt idx="6829">
                  <c:v>45075.790277777778</c:v>
                </c:pt>
                <c:pt idx="6830">
                  <c:v>45075.790277777778</c:v>
                </c:pt>
                <c:pt idx="6831">
                  <c:v>45075.790277777778</c:v>
                </c:pt>
                <c:pt idx="6832">
                  <c:v>45075.790277777778</c:v>
                </c:pt>
                <c:pt idx="6833">
                  <c:v>45075.790277777778</c:v>
                </c:pt>
                <c:pt idx="6834">
                  <c:v>45075.790972222225</c:v>
                </c:pt>
                <c:pt idx="6835">
                  <c:v>45075.790972222225</c:v>
                </c:pt>
                <c:pt idx="6836">
                  <c:v>45075.790972222225</c:v>
                </c:pt>
                <c:pt idx="6837">
                  <c:v>45075.790972222225</c:v>
                </c:pt>
                <c:pt idx="6838">
                  <c:v>45075.790972222225</c:v>
                </c:pt>
                <c:pt idx="6839">
                  <c:v>45075.790972222225</c:v>
                </c:pt>
                <c:pt idx="6840">
                  <c:v>45075.791666666664</c:v>
                </c:pt>
                <c:pt idx="6841">
                  <c:v>45075.791666666664</c:v>
                </c:pt>
                <c:pt idx="6842">
                  <c:v>45075.791666666664</c:v>
                </c:pt>
                <c:pt idx="6843">
                  <c:v>45075.791666666664</c:v>
                </c:pt>
                <c:pt idx="6844">
                  <c:v>45075.791666666664</c:v>
                </c:pt>
                <c:pt idx="6845">
                  <c:v>45075.791666666664</c:v>
                </c:pt>
                <c:pt idx="6846">
                  <c:v>45075.792361111111</c:v>
                </c:pt>
                <c:pt idx="6847">
                  <c:v>45075.792361111111</c:v>
                </c:pt>
                <c:pt idx="6848">
                  <c:v>45075.792361111111</c:v>
                </c:pt>
                <c:pt idx="6849">
                  <c:v>45075.792361111111</c:v>
                </c:pt>
                <c:pt idx="6850">
                  <c:v>45075.792361111111</c:v>
                </c:pt>
                <c:pt idx="6851">
                  <c:v>45075.792361111111</c:v>
                </c:pt>
                <c:pt idx="6852">
                  <c:v>45075.793055555558</c:v>
                </c:pt>
                <c:pt idx="6853">
                  <c:v>45075.793055555558</c:v>
                </c:pt>
                <c:pt idx="6854">
                  <c:v>45075.793055555558</c:v>
                </c:pt>
                <c:pt idx="6855">
                  <c:v>45075.793055555558</c:v>
                </c:pt>
                <c:pt idx="6856">
                  <c:v>45075.793055555558</c:v>
                </c:pt>
                <c:pt idx="6857">
                  <c:v>45075.793055555558</c:v>
                </c:pt>
                <c:pt idx="6858">
                  <c:v>45075.793749999997</c:v>
                </c:pt>
                <c:pt idx="6859">
                  <c:v>45075.793749999997</c:v>
                </c:pt>
                <c:pt idx="6860">
                  <c:v>45075.793749999997</c:v>
                </c:pt>
                <c:pt idx="6861">
                  <c:v>45075.793749999997</c:v>
                </c:pt>
                <c:pt idx="6862">
                  <c:v>45075.793749999997</c:v>
                </c:pt>
                <c:pt idx="6863">
                  <c:v>45075.793749999997</c:v>
                </c:pt>
                <c:pt idx="6864">
                  <c:v>45075.794444444444</c:v>
                </c:pt>
                <c:pt idx="6865">
                  <c:v>45075.794444444444</c:v>
                </c:pt>
                <c:pt idx="6866">
                  <c:v>45075.794444444444</c:v>
                </c:pt>
                <c:pt idx="6867">
                  <c:v>45075.794444444444</c:v>
                </c:pt>
                <c:pt idx="6868">
                  <c:v>45075.794444444444</c:v>
                </c:pt>
                <c:pt idx="6869">
                  <c:v>45075.794444444444</c:v>
                </c:pt>
                <c:pt idx="6870">
                  <c:v>45075.795138888891</c:v>
                </c:pt>
                <c:pt idx="6871">
                  <c:v>45075.795138888891</c:v>
                </c:pt>
                <c:pt idx="6872">
                  <c:v>45075.795138888891</c:v>
                </c:pt>
                <c:pt idx="6873">
                  <c:v>45075.795138888891</c:v>
                </c:pt>
                <c:pt idx="6874">
                  <c:v>45075.795138888891</c:v>
                </c:pt>
                <c:pt idx="6875">
                  <c:v>45075.795138888891</c:v>
                </c:pt>
                <c:pt idx="6876">
                  <c:v>45075.79583333333</c:v>
                </c:pt>
                <c:pt idx="6877">
                  <c:v>45075.79583333333</c:v>
                </c:pt>
                <c:pt idx="6878">
                  <c:v>45075.79583333333</c:v>
                </c:pt>
                <c:pt idx="6879">
                  <c:v>45075.79583333333</c:v>
                </c:pt>
                <c:pt idx="6880">
                  <c:v>45075.79583333333</c:v>
                </c:pt>
                <c:pt idx="6881">
                  <c:v>45075.79583333333</c:v>
                </c:pt>
                <c:pt idx="6882">
                  <c:v>45075.796527777777</c:v>
                </c:pt>
                <c:pt idx="6883">
                  <c:v>45075.796527777777</c:v>
                </c:pt>
                <c:pt idx="6884">
                  <c:v>45075.796527777777</c:v>
                </c:pt>
                <c:pt idx="6885">
                  <c:v>45075.796527777777</c:v>
                </c:pt>
                <c:pt idx="6886">
                  <c:v>45075.796527777777</c:v>
                </c:pt>
                <c:pt idx="6887">
                  <c:v>45075.796527777777</c:v>
                </c:pt>
                <c:pt idx="6888">
                  <c:v>45075.797222222223</c:v>
                </c:pt>
                <c:pt idx="6889">
                  <c:v>45075.797222222223</c:v>
                </c:pt>
                <c:pt idx="6890">
                  <c:v>45075.797222222223</c:v>
                </c:pt>
                <c:pt idx="6891">
                  <c:v>45075.797222222223</c:v>
                </c:pt>
                <c:pt idx="6892">
                  <c:v>45075.797222222223</c:v>
                </c:pt>
                <c:pt idx="6893">
                  <c:v>45075.797222222223</c:v>
                </c:pt>
                <c:pt idx="6894">
                  <c:v>45075.79791666667</c:v>
                </c:pt>
                <c:pt idx="6895">
                  <c:v>45075.79791666667</c:v>
                </c:pt>
                <c:pt idx="6896">
                  <c:v>45075.79791666667</c:v>
                </c:pt>
                <c:pt idx="6897">
                  <c:v>45075.79791666667</c:v>
                </c:pt>
                <c:pt idx="6898">
                  <c:v>45075.79791666667</c:v>
                </c:pt>
                <c:pt idx="6899">
                  <c:v>45075.79791666667</c:v>
                </c:pt>
                <c:pt idx="6900">
                  <c:v>45075.798611111109</c:v>
                </c:pt>
                <c:pt idx="6901">
                  <c:v>45075.798611111109</c:v>
                </c:pt>
                <c:pt idx="6902">
                  <c:v>45075.798611111109</c:v>
                </c:pt>
                <c:pt idx="6903">
                  <c:v>45075.798611111109</c:v>
                </c:pt>
                <c:pt idx="6904">
                  <c:v>45075.798611111109</c:v>
                </c:pt>
                <c:pt idx="6905">
                  <c:v>45075.798611111109</c:v>
                </c:pt>
                <c:pt idx="6906">
                  <c:v>45075.799305555556</c:v>
                </c:pt>
                <c:pt idx="6907">
                  <c:v>45075.799305555556</c:v>
                </c:pt>
                <c:pt idx="6908">
                  <c:v>45075.799305555556</c:v>
                </c:pt>
                <c:pt idx="6909">
                  <c:v>45075.799305555556</c:v>
                </c:pt>
                <c:pt idx="6910">
                  <c:v>45075.799305555556</c:v>
                </c:pt>
                <c:pt idx="6911">
                  <c:v>45075.799305555556</c:v>
                </c:pt>
                <c:pt idx="6912">
                  <c:v>45075.8</c:v>
                </c:pt>
                <c:pt idx="6913">
                  <c:v>45075.8</c:v>
                </c:pt>
                <c:pt idx="6914">
                  <c:v>45075.8</c:v>
                </c:pt>
                <c:pt idx="6915">
                  <c:v>45075.8</c:v>
                </c:pt>
                <c:pt idx="6916">
                  <c:v>45075.8</c:v>
                </c:pt>
                <c:pt idx="6917">
                  <c:v>45075.8</c:v>
                </c:pt>
                <c:pt idx="6918">
                  <c:v>45075.800694444442</c:v>
                </c:pt>
                <c:pt idx="6919">
                  <c:v>45075.800694444442</c:v>
                </c:pt>
                <c:pt idx="6920">
                  <c:v>45075.800694444442</c:v>
                </c:pt>
                <c:pt idx="6921">
                  <c:v>45075.800694444442</c:v>
                </c:pt>
                <c:pt idx="6922">
                  <c:v>45075.800694444442</c:v>
                </c:pt>
                <c:pt idx="6923">
                  <c:v>45075.800694444442</c:v>
                </c:pt>
                <c:pt idx="6924">
                  <c:v>45075.801388888889</c:v>
                </c:pt>
                <c:pt idx="6925">
                  <c:v>45075.801388888889</c:v>
                </c:pt>
                <c:pt idx="6926">
                  <c:v>45075.801388888889</c:v>
                </c:pt>
                <c:pt idx="6927">
                  <c:v>45075.801388888889</c:v>
                </c:pt>
                <c:pt idx="6928">
                  <c:v>45075.801388888889</c:v>
                </c:pt>
                <c:pt idx="6929">
                  <c:v>45075.801388888889</c:v>
                </c:pt>
                <c:pt idx="6930">
                  <c:v>45075.802083333336</c:v>
                </c:pt>
                <c:pt idx="6931">
                  <c:v>45075.802083333336</c:v>
                </c:pt>
                <c:pt idx="6932">
                  <c:v>45075.802083333336</c:v>
                </c:pt>
                <c:pt idx="6933">
                  <c:v>45075.802083333336</c:v>
                </c:pt>
                <c:pt idx="6934">
                  <c:v>45075.802083333336</c:v>
                </c:pt>
                <c:pt idx="6935">
                  <c:v>45075.802083333336</c:v>
                </c:pt>
                <c:pt idx="6936">
                  <c:v>45075.802777777775</c:v>
                </c:pt>
                <c:pt idx="6937">
                  <c:v>45075.802777777775</c:v>
                </c:pt>
                <c:pt idx="6938">
                  <c:v>45075.802777777775</c:v>
                </c:pt>
                <c:pt idx="6939">
                  <c:v>45075.802777777775</c:v>
                </c:pt>
                <c:pt idx="6940">
                  <c:v>45075.802777777775</c:v>
                </c:pt>
                <c:pt idx="6941">
                  <c:v>45075.802777777775</c:v>
                </c:pt>
                <c:pt idx="6942">
                  <c:v>45075.803472222222</c:v>
                </c:pt>
                <c:pt idx="6943">
                  <c:v>45075.803472222222</c:v>
                </c:pt>
                <c:pt idx="6944">
                  <c:v>45075.803472222222</c:v>
                </c:pt>
                <c:pt idx="6945">
                  <c:v>45075.803472222222</c:v>
                </c:pt>
                <c:pt idx="6946">
                  <c:v>45075.803472222222</c:v>
                </c:pt>
                <c:pt idx="6947">
                  <c:v>45075.803472222222</c:v>
                </c:pt>
                <c:pt idx="6948">
                  <c:v>45075.804166666669</c:v>
                </c:pt>
                <c:pt idx="6949">
                  <c:v>45075.804166666669</c:v>
                </c:pt>
                <c:pt idx="6950">
                  <c:v>45075.804166666669</c:v>
                </c:pt>
                <c:pt idx="6951">
                  <c:v>45075.804166666669</c:v>
                </c:pt>
                <c:pt idx="6952">
                  <c:v>45075.804166666669</c:v>
                </c:pt>
                <c:pt idx="6953">
                  <c:v>45075.804166666669</c:v>
                </c:pt>
                <c:pt idx="6954">
                  <c:v>45075.804861111108</c:v>
                </c:pt>
                <c:pt idx="6955">
                  <c:v>45075.804861111108</c:v>
                </c:pt>
                <c:pt idx="6956">
                  <c:v>45075.804861111108</c:v>
                </c:pt>
                <c:pt idx="6957">
                  <c:v>45075.804861111108</c:v>
                </c:pt>
                <c:pt idx="6958">
                  <c:v>45075.804861111108</c:v>
                </c:pt>
                <c:pt idx="6959">
                  <c:v>45075.804861111108</c:v>
                </c:pt>
                <c:pt idx="6960">
                  <c:v>45075.805555555555</c:v>
                </c:pt>
                <c:pt idx="6961">
                  <c:v>45075.805555555555</c:v>
                </c:pt>
                <c:pt idx="6962">
                  <c:v>45075.805555555555</c:v>
                </c:pt>
                <c:pt idx="6963">
                  <c:v>45075.805555555555</c:v>
                </c:pt>
                <c:pt idx="6964">
                  <c:v>45075.805555555555</c:v>
                </c:pt>
                <c:pt idx="6965">
                  <c:v>45075.805555555555</c:v>
                </c:pt>
                <c:pt idx="6966">
                  <c:v>45075.806250000001</c:v>
                </c:pt>
                <c:pt idx="6967">
                  <c:v>45075.806250000001</c:v>
                </c:pt>
                <c:pt idx="6968">
                  <c:v>45075.806250000001</c:v>
                </c:pt>
                <c:pt idx="6969">
                  <c:v>45075.806250000001</c:v>
                </c:pt>
                <c:pt idx="6970">
                  <c:v>45075.806250000001</c:v>
                </c:pt>
                <c:pt idx="6971">
                  <c:v>45075.806250000001</c:v>
                </c:pt>
                <c:pt idx="6972">
                  <c:v>45075.806944444441</c:v>
                </c:pt>
                <c:pt idx="6973">
                  <c:v>45075.806944444441</c:v>
                </c:pt>
                <c:pt idx="6974">
                  <c:v>45075.806944444441</c:v>
                </c:pt>
                <c:pt idx="6975">
                  <c:v>45075.806944444441</c:v>
                </c:pt>
                <c:pt idx="6976">
                  <c:v>45075.806944444441</c:v>
                </c:pt>
                <c:pt idx="6977">
                  <c:v>45075.806944444441</c:v>
                </c:pt>
                <c:pt idx="6978">
                  <c:v>45075.807638888888</c:v>
                </c:pt>
                <c:pt idx="6979">
                  <c:v>45075.807638888888</c:v>
                </c:pt>
                <c:pt idx="6980">
                  <c:v>45075.807638888888</c:v>
                </c:pt>
                <c:pt idx="6981">
                  <c:v>45075.807638888888</c:v>
                </c:pt>
                <c:pt idx="6982">
                  <c:v>45075.807638888888</c:v>
                </c:pt>
                <c:pt idx="6983">
                  <c:v>45075.807638888888</c:v>
                </c:pt>
                <c:pt idx="6984">
                  <c:v>45075.808333333334</c:v>
                </c:pt>
                <c:pt idx="6985">
                  <c:v>45075.808333333334</c:v>
                </c:pt>
                <c:pt idx="6986">
                  <c:v>45075.808333333334</c:v>
                </c:pt>
                <c:pt idx="6987">
                  <c:v>45075.808333333334</c:v>
                </c:pt>
                <c:pt idx="6988">
                  <c:v>45075.808333333334</c:v>
                </c:pt>
                <c:pt idx="6989">
                  <c:v>45075.808333333334</c:v>
                </c:pt>
                <c:pt idx="6990">
                  <c:v>45075.809027777781</c:v>
                </c:pt>
                <c:pt idx="6991">
                  <c:v>45075.809027777781</c:v>
                </c:pt>
                <c:pt idx="6992">
                  <c:v>45075.809027777781</c:v>
                </c:pt>
                <c:pt idx="6993">
                  <c:v>45075.809027777781</c:v>
                </c:pt>
                <c:pt idx="6994">
                  <c:v>45075.809027777781</c:v>
                </c:pt>
                <c:pt idx="6995">
                  <c:v>45075.809027777781</c:v>
                </c:pt>
                <c:pt idx="6996">
                  <c:v>45075.80972222222</c:v>
                </c:pt>
                <c:pt idx="6997">
                  <c:v>45075.80972222222</c:v>
                </c:pt>
                <c:pt idx="6998">
                  <c:v>45075.80972222222</c:v>
                </c:pt>
                <c:pt idx="6999">
                  <c:v>45075.80972222222</c:v>
                </c:pt>
                <c:pt idx="7000">
                  <c:v>45075.80972222222</c:v>
                </c:pt>
                <c:pt idx="7001">
                  <c:v>45075.80972222222</c:v>
                </c:pt>
                <c:pt idx="7002">
                  <c:v>45075.810416666667</c:v>
                </c:pt>
                <c:pt idx="7003">
                  <c:v>45075.810416666667</c:v>
                </c:pt>
                <c:pt idx="7004">
                  <c:v>45075.810416666667</c:v>
                </c:pt>
                <c:pt idx="7005">
                  <c:v>45075.810416666667</c:v>
                </c:pt>
                <c:pt idx="7006">
                  <c:v>45075.810416666667</c:v>
                </c:pt>
                <c:pt idx="7007">
                  <c:v>45075.810416666667</c:v>
                </c:pt>
                <c:pt idx="7008">
                  <c:v>45075.811111111114</c:v>
                </c:pt>
                <c:pt idx="7009">
                  <c:v>45075.811111111114</c:v>
                </c:pt>
                <c:pt idx="7010">
                  <c:v>45075.811111111114</c:v>
                </c:pt>
                <c:pt idx="7011">
                  <c:v>45075.811111111114</c:v>
                </c:pt>
                <c:pt idx="7012">
                  <c:v>45075.811111111114</c:v>
                </c:pt>
                <c:pt idx="7013">
                  <c:v>45075.811111111114</c:v>
                </c:pt>
                <c:pt idx="7014">
                  <c:v>45075.811805555553</c:v>
                </c:pt>
                <c:pt idx="7015">
                  <c:v>45075.811805555553</c:v>
                </c:pt>
                <c:pt idx="7016">
                  <c:v>45075.811805555553</c:v>
                </c:pt>
                <c:pt idx="7017">
                  <c:v>45075.811805555553</c:v>
                </c:pt>
                <c:pt idx="7018">
                  <c:v>45075.811805555553</c:v>
                </c:pt>
                <c:pt idx="7019">
                  <c:v>45075.811805555553</c:v>
                </c:pt>
                <c:pt idx="7020">
                  <c:v>45075.8125</c:v>
                </c:pt>
                <c:pt idx="7021">
                  <c:v>45075.8125</c:v>
                </c:pt>
                <c:pt idx="7022">
                  <c:v>45075.8125</c:v>
                </c:pt>
                <c:pt idx="7023">
                  <c:v>45075.8125</c:v>
                </c:pt>
                <c:pt idx="7024">
                  <c:v>45075.8125</c:v>
                </c:pt>
                <c:pt idx="7025">
                  <c:v>45075.8125</c:v>
                </c:pt>
                <c:pt idx="7026">
                  <c:v>45075.813194444447</c:v>
                </c:pt>
                <c:pt idx="7027">
                  <c:v>45075.813194444447</c:v>
                </c:pt>
                <c:pt idx="7028">
                  <c:v>45075.813194444447</c:v>
                </c:pt>
                <c:pt idx="7029">
                  <c:v>45075.813194444447</c:v>
                </c:pt>
                <c:pt idx="7030">
                  <c:v>45075.813194444447</c:v>
                </c:pt>
                <c:pt idx="7031">
                  <c:v>45075.813194444447</c:v>
                </c:pt>
                <c:pt idx="7032">
                  <c:v>45075.813888888886</c:v>
                </c:pt>
                <c:pt idx="7033">
                  <c:v>45075.813888888886</c:v>
                </c:pt>
                <c:pt idx="7034">
                  <c:v>45075.813888888886</c:v>
                </c:pt>
                <c:pt idx="7035">
                  <c:v>45075.813888888886</c:v>
                </c:pt>
                <c:pt idx="7036">
                  <c:v>45075.813888888886</c:v>
                </c:pt>
                <c:pt idx="7037">
                  <c:v>45075.813888888886</c:v>
                </c:pt>
                <c:pt idx="7038">
                  <c:v>45075.814583333333</c:v>
                </c:pt>
                <c:pt idx="7039">
                  <c:v>45075.814583333333</c:v>
                </c:pt>
                <c:pt idx="7040">
                  <c:v>45075.814583333333</c:v>
                </c:pt>
                <c:pt idx="7041">
                  <c:v>45075.814583333333</c:v>
                </c:pt>
                <c:pt idx="7042">
                  <c:v>45075.814583333333</c:v>
                </c:pt>
                <c:pt idx="7043">
                  <c:v>45075.814583333333</c:v>
                </c:pt>
                <c:pt idx="7044">
                  <c:v>45075.81527777778</c:v>
                </c:pt>
                <c:pt idx="7045">
                  <c:v>45075.81527777778</c:v>
                </c:pt>
                <c:pt idx="7046">
                  <c:v>45075.81527777778</c:v>
                </c:pt>
                <c:pt idx="7047">
                  <c:v>45075.81527777778</c:v>
                </c:pt>
                <c:pt idx="7048">
                  <c:v>45075.81527777778</c:v>
                </c:pt>
                <c:pt idx="7049">
                  <c:v>45075.81527777778</c:v>
                </c:pt>
                <c:pt idx="7050">
                  <c:v>45075.815972222219</c:v>
                </c:pt>
                <c:pt idx="7051">
                  <c:v>45075.815972222219</c:v>
                </c:pt>
                <c:pt idx="7052">
                  <c:v>45075.815972222219</c:v>
                </c:pt>
                <c:pt idx="7053">
                  <c:v>45075.815972222219</c:v>
                </c:pt>
                <c:pt idx="7054">
                  <c:v>45075.815972222219</c:v>
                </c:pt>
                <c:pt idx="7055">
                  <c:v>45075.815972222219</c:v>
                </c:pt>
                <c:pt idx="7056">
                  <c:v>45075.816666666666</c:v>
                </c:pt>
                <c:pt idx="7057">
                  <c:v>45075.816666666666</c:v>
                </c:pt>
                <c:pt idx="7058">
                  <c:v>45075.816666666666</c:v>
                </c:pt>
                <c:pt idx="7059">
                  <c:v>45075.816666666666</c:v>
                </c:pt>
                <c:pt idx="7060">
                  <c:v>45075.816666666666</c:v>
                </c:pt>
                <c:pt idx="7061">
                  <c:v>45075.816666666666</c:v>
                </c:pt>
                <c:pt idx="7062">
                  <c:v>45075.817361111112</c:v>
                </c:pt>
                <c:pt idx="7063">
                  <c:v>45075.817361111112</c:v>
                </c:pt>
                <c:pt idx="7064">
                  <c:v>45075.817361111112</c:v>
                </c:pt>
                <c:pt idx="7065">
                  <c:v>45075.817361111112</c:v>
                </c:pt>
                <c:pt idx="7066">
                  <c:v>45075.817361111112</c:v>
                </c:pt>
                <c:pt idx="7067">
                  <c:v>45075.817361111112</c:v>
                </c:pt>
                <c:pt idx="7068">
                  <c:v>45075.818055555559</c:v>
                </c:pt>
                <c:pt idx="7069">
                  <c:v>45075.818055555559</c:v>
                </c:pt>
                <c:pt idx="7070">
                  <c:v>45075.818055555559</c:v>
                </c:pt>
                <c:pt idx="7071">
                  <c:v>45075.818055555559</c:v>
                </c:pt>
                <c:pt idx="7072">
                  <c:v>45075.818055555559</c:v>
                </c:pt>
                <c:pt idx="7073">
                  <c:v>45075.818055555559</c:v>
                </c:pt>
                <c:pt idx="7074">
                  <c:v>45075.818749999999</c:v>
                </c:pt>
                <c:pt idx="7075">
                  <c:v>45075.818749999999</c:v>
                </c:pt>
                <c:pt idx="7076">
                  <c:v>45075.818749999999</c:v>
                </c:pt>
                <c:pt idx="7077">
                  <c:v>45075.818749999999</c:v>
                </c:pt>
                <c:pt idx="7078">
                  <c:v>45075.818749999999</c:v>
                </c:pt>
                <c:pt idx="7079">
                  <c:v>45075.818749999999</c:v>
                </c:pt>
                <c:pt idx="7080">
                  <c:v>45075.819444444445</c:v>
                </c:pt>
                <c:pt idx="7081">
                  <c:v>45075.819444444445</c:v>
                </c:pt>
                <c:pt idx="7082">
                  <c:v>45075.819444444445</c:v>
                </c:pt>
                <c:pt idx="7083">
                  <c:v>45075.819444444445</c:v>
                </c:pt>
                <c:pt idx="7084">
                  <c:v>45075.819444444445</c:v>
                </c:pt>
                <c:pt idx="7085">
                  <c:v>45075.819444444445</c:v>
                </c:pt>
                <c:pt idx="7086">
                  <c:v>45075.820138888892</c:v>
                </c:pt>
                <c:pt idx="7087">
                  <c:v>45075.820138888892</c:v>
                </c:pt>
                <c:pt idx="7088">
                  <c:v>45075.820138888892</c:v>
                </c:pt>
                <c:pt idx="7089">
                  <c:v>45075.820138888892</c:v>
                </c:pt>
                <c:pt idx="7090">
                  <c:v>45075.820138888892</c:v>
                </c:pt>
                <c:pt idx="7091">
                  <c:v>45075.820138888892</c:v>
                </c:pt>
                <c:pt idx="7092">
                  <c:v>45075.820833333331</c:v>
                </c:pt>
                <c:pt idx="7093">
                  <c:v>45075.820833333331</c:v>
                </c:pt>
                <c:pt idx="7094">
                  <c:v>45075.820833333331</c:v>
                </c:pt>
                <c:pt idx="7095">
                  <c:v>45075.820833333331</c:v>
                </c:pt>
                <c:pt idx="7096">
                  <c:v>45075.820833333331</c:v>
                </c:pt>
                <c:pt idx="7097">
                  <c:v>45075.820833333331</c:v>
                </c:pt>
                <c:pt idx="7098">
                  <c:v>45075.821527777778</c:v>
                </c:pt>
                <c:pt idx="7099">
                  <c:v>45075.821527777778</c:v>
                </c:pt>
                <c:pt idx="7100">
                  <c:v>45075.821527777778</c:v>
                </c:pt>
                <c:pt idx="7101">
                  <c:v>45075.821527777778</c:v>
                </c:pt>
                <c:pt idx="7102">
                  <c:v>45075.821527777778</c:v>
                </c:pt>
                <c:pt idx="7103">
                  <c:v>45075.821527777778</c:v>
                </c:pt>
                <c:pt idx="7104">
                  <c:v>45075.822222222225</c:v>
                </c:pt>
                <c:pt idx="7105">
                  <c:v>45075.822222222225</c:v>
                </c:pt>
                <c:pt idx="7106">
                  <c:v>45075.822222222225</c:v>
                </c:pt>
                <c:pt idx="7107">
                  <c:v>45075.822222222225</c:v>
                </c:pt>
                <c:pt idx="7108">
                  <c:v>45075.822222222225</c:v>
                </c:pt>
                <c:pt idx="7109">
                  <c:v>45075.822222222225</c:v>
                </c:pt>
                <c:pt idx="7110">
                  <c:v>45075.822916666664</c:v>
                </c:pt>
                <c:pt idx="7111">
                  <c:v>45075.822916666664</c:v>
                </c:pt>
                <c:pt idx="7112">
                  <c:v>45075.822916666664</c:v>
                </c:pt>
                <c:pt idx="7113">
                  <c:v>45075.822916666664</c:v>
                </c:pt>
                <c:pt idx="7114">
                  <c:v>45075.822916666664</c:v>
                </c:pt>
                <c:pt idx="7115">
                  <c:v>45075.822916666664</c:v>
                </c:pt>
                <c:pt idx="7116">
                  <c:v>45075.823611111111</c:v>
                </c:pt>
                <c:pt idx="7117">
                  <c:v>45075.823611111111</c:v>
                </c:pt>
                <c:pt idx="7118">
                  <c:v>45075.823611111111</c:v>
                </c:pt>
                <c:pt idx="7119">
                  <c:v>45075.823611111111</c:v>
                </c:pt>
                <c:pt idx="7120">
                  <c:v>45075.823611111111</c:v>
                </c:pt>
                <c:pt idx="7121">
                  <c:v>45075.823611111111</c:v>
                </c:pt>
                <c:pt idx="7122">
                  <c:v>45075.824305555558</c:v>
                </c:pt>
                <c:pt idx="7123">
                  <c:v>45075.824305555558</c:v>
                </c:pt>
                <c:pt idx="7124">
                  <c:v>45075.824305555558</c:v>
                </c:pt>
                <c:pt idx="7125">
                  <c:v>45075.824305555558</c:v>
                </c:pt>
                <c:pt idx="7126">
                  <c:v>45075.824305555558</c:v>
                </c:pt>
                <c:pt idx="7127">
                  <c:v>45075.824305555558</c:v>
                </c:pt>
                <c:pt idx="7128">
                  <c:v>45075.824999999997</c:v>
                </c:pt>
                <c:pt idx="7129">
                  <c:v>45075.824999999997</c:v>
                </c:pt>
                <c:pt idx="7130">
                  <c:v>45075.824999999997</c:v>
                </c:pt>
                <c:pt idx="7131">
                  <c:v>45075.824999999997</c:v>
                </c:pt>
                <c:pt idx="7132">
                  <c:v>45075.824999999997</c:v>
                </c:pt>
                <c:pt idx="7133">
                  <c:v>45075.824999999997</c:v>
                </c:pt>
                <c:pt idx="7134">
                  <c:v>45075.825694444444</c:v>
                </c:pt>
                <c:pt idx="7135">
                  <c:v>45075.825694444444</c:v>
                </c:pt>
                <c:pt idx="7136">
                  <c:v>45075.825694444444</c:v>
                </c:pt>
                <c:pt idx="7137">
                  <c:v>45075.825694444444</c:v>
                </c:pt>
                <c:pt idx="7138">
                  <c:v>45075.825694444444</c:v>
                </c:pt>
                <c:pt idx="7139">
                  <c:v>45075.825694444444</c:v>
                </c:pt>
                <c:pt idx="7140">
                  <c:v>45075.826388888891</c:v>
                </c:pt>
                <c:pt idx="7141">
                  <c:v>45075.826388888891</c:v>
                </c:pt>
                <c:pt idx="7142">
                  <c:v>45075.826388888891</c:v>
                </c:pt>
                <c:pt idx="7143">
                  <c:v>45075.826388888891</c:v>
                </c:pt>
                <c:pt idx="7144">
                  <c:v>45075.826388888891</c:v>
                </c:pt>
                <c:pt idx="7145">
                  <c:v>45075.826388888891</c:v>
                </c:pt>
                <c:pt idx="7146">
                  <c:v>45075.82708333333</c:v>
                </c:pt>
                <c:pt idx="7147">
                  <c:v>45075.82708333333</c:v>
                </c:pt>
                <c:pt idx="7148">
                  <c:v>45075.82708333333</c:v>
                </c:pt>
                <c:pt idx="7149">
                  <c:v>45075.82708333333</c:v>
                </c:pt>
                <c:pt idx="7150">
                  <c:v>45075.82708333333</c:v>
                </c:pt>
                <c:pt idx="7151">
                  <c:v>45075.82708333333</c:v>
                </c:pt>
                <c:pt idx="7152">
                  <c:v>45075.827777777777</c:v>
                </c:pt>
                <c:pt idx="7153">
                  <c:v>45075.827777777777</c:v>
                </c:pt>
                <c:pt idx="7154">
                  <c:v>45075.827777777777</c:v>
                </c:pt>
                <c:pt idx="7155">
                  <c:v>45075.827777777777</c:v>
                </c:pt>
                <c:pt idx="7156">
                  <c:v>45075.827777777777</c:v>
                </c:pt>
                <c:pt idx="7157">
                  <c:v>45075.827777777777</c:v>
                </c:pt>
                <c:pt idx="7158">
                  <c:v>45075.828472222223</c:v>
                </c:pt>
                <c:pt idx="7159">
                  <c:v>45075.828472222223</c:v>
                </c:pt>
                <c:pt idx="7160">
                  <c:v>45075.828472222223</c:v>
                </c:pt>
                <c:pt idx="7161">
                  <c:v>45075.828472222223</c:v>
                </c:pt>
                <c:pt idx="7162">
                  <c:v>45075.828472222223</c:v>
                </c:pt>
                <c:pt idx="7163">
                  <c:v>45075.828472222223</c:v>
                </c:pt>
                <c:pt idx="7164">
                  <c:v>45075.82916666667</c:v>
                </c:pt>
                <c:pt idx="7165">
                  <c:v>45075.82916666667</c:v>
                </c:pt>
                <c:pt idx="7166">
                  <c:v>45075.82916666667</c:v>
                </c:pt>
                <c:pt idx="7167">
                  <c:v>45075.82916666667</c:v>
                </c:pt>
                <c:pt idx="7168">
                  <c:v>45075.82916666667</c:v>
                </c:pt>
                <c:pt idx="7169">
                  <c:v>45075.82916666667</c:v>
                </c:pt>
                <c:pt idx="7170">
                  <c:v>45075.829861111109</c:v>
                </c:pt>
                <c:pt idx="7171">
                  <c:v>45075.829861111109</c:v>
                </c:pt>
                <c:pt idx="7172">
                  <c:v>45075.829861111109</c:v>
                </c:pt>
                <c:pt idx="7173">
                  <c:v>45075.829861111109</c:v>
                </c:pt>
                <c:pt idx="7174">
                  <c:v>45075.829861111109</c:v>
                </c:pt>
                <c:pt idx="7175">
                  <c:v>45075.829861111109</c:v>
                </c:pt>
                <c:pt idx="7176">
                  <c:v>45075.830555555556</c:v>
                </c:pt>
                <c:pt idx="7177">
                  <c:v>45075.830555555556</c:v>
                </c:pt>
                <c:pt idx="7178">
                  <c:v>45075.830555555556</c:v>
                </c:pt>
                <c:pt idx="7179">
                  <c:v>45075.830555555556</c:v>
                </c:pt>
                <c:pt idx="7180">
                  <c:v>45075.830555555556</c:v>
                </c:pt>
                <c:pt idx="7181">
                  <c:v>45075.830555555556</c:v>
                </c:pt>
                <c:pt idx="7182">
                  <c:v>45075.831250000003</c:v>
                </c:pt>
                <c:pt idx="7183">
                  <c:v>45075.831250000003</c:v>
                </c:pt>
                <c:pt idx="7184">
                  <c:v>45075.831250000003</c:v>
                </c:pt>
                <c:pt idx="7185">
                  <c:v>45075.831250000003</c:v>
                </c:pt>
                <c:pt idx="7186">
                  <c:v>45075.831250000003</c:v>
                </c:pt>
                <c:pt idx="7187">
                  <c:v>45075.831250000003</c:v>
                </c:pt>
                <c:pt idx="7188">
                  <c:v>45075.831944444442</c:v>
                </c:pt>
                <c:pt idx="7189">
                  <c:v>45075.831944444442</c:v>
                </c:pt>
                <c:pt idx="7190">
                  <c:v>45075.831944444442</c:v>
                </c:pt>
                <c:pt idx="7191">
                  <c:v>45075.831944444442</c:v>
                </c:pt>
                <c:pt idx="7192">
                  <c:v>45075.831944444442</c:v>
                </c:pt>
                <c:pt idx="7193">
                  <c:v>45075.831944444442</c:v>
                </c:pt>
                <c:pt idx="7194">
                  <c:v>45075.832638888889</c:v>
                </c:pt>
                <c:pt idx="7195">
                  <c:v>45075.832638888889</c:v>
                </c:pt>
                <c:pt idx="7196">
                  <c:v>45075.832638888889</c:v>
                </c:pt>
                <c:pt idx="7197">
                  <c:v>45075.832638888889</c:v>
                </c:pt>
                <c:pt idx="7198">
                  <c:v>45075.832638888889</c:v>
                </c:pt>
                <c:pt idx="7199">
                  <c:v>45075.832638888889</c:v>
                </c:pt>
                <c:pt idx="7200">
                  <c:v>45075.833333333336</c:v>
                </c:pt>
                <c:pt idx="7201">
                  <c:v>45075.833333333336</c:v>
                </c:pt>
                <c:pt idx="7202">
                  <c:v>45075.833333333336</c:v>
                </c:pt>
                <c:pt idx="7203">
                  <c:v>45075.833333333336</c:v>
                </c:pt>
                <c:pt idx="7204">
                  <c:v>45075.833333333336</c:v>
                </c:pt>
                <c:pt idx="7205">
                  <c:v>45075.833333333336</c:v>
                </c:pt>
                <c:pt idx="7206">
                  <c:v>45075.834027777775</c:v>
                </c:pt>
                <c:pt idx="7207">
                  <c:v>45075.834027777775</c:v>
                </c:pt>
                <c:pt idx="7208">
                  <c:v>45075.834027777775</c:v>
                </c:pt>
                <c:pt idx="7209">
                  <c:v>45075.834027777775</c:v>
                </c:pt>
                <c:pt idx="7210">
                  <c:v>45075.834027777775</c:v>
                </c:pt>
                <c:pt idx="7211">
                  <c:v>45075.834027777775</c:v>
                </c:pt>
                <c:pt idx="7212">
                  <c:v>45075.834722222222</c:v>
                </c:pt>
                <c:pt idx="7213">
                  <c:v>45075.834722222222</c:v>
                </c:pt>
                <c:pt idx="7214">
                  <c:v>45075.834722222222</c:v>
                </c:pt>
                <c:pt idx="7215">
                  <c:v>45075.834722222222</c:v>
                </c:pt>
                <c:pt idx="7216">
                  <c:v>45075.834722222222</c:v>
                </c:pt>
                <c:pt idx="7217">
                  <c:v>45075.834722222222</c:v>
                </c:pt>
                <c:pt idx="7218">
                  <c:v>45075.835416666669</c:v>
                </c:pt>
                <c:pt idx="7219">
                  <c:v>45075.835416666669</c:v>
                </c:pt>
                <c:pt idx="7220">
                  <c:v>45075.835416666669</c:v>
                </c:pt>
                <c:pt idx="7221">
                  <c:v>45075.835416666669</c:v>
                </c:pt>
                <c:pt idx="7222">
                  <c:v>45075.835416666669</c:v>
                </c:pt>
                <c:pt idx="7223">
                  <c:v>45075.835416666669</c:v>
                </c:pt>
                <c:pt idx="7224">
                  <c:v>45075.836111111108</c:v>
                </c:pt>
                <c:pt idx="7225">
                  <c:v>45075.836111111108</c:v>
                </c:pt>
                <c:pt idx="7226">
                  <c:v>45075.836111111108</c:v>
                </c:pt>
                <c:pt idx="7227">
                  <c:v>45075.836111111108</c:v>
                </c:pt>
                <c:pt idx="7228">
                  <c:v>45075.836111111108</c:v>
                </c:pt>
                <c:pt idx="7229">
                  <c:v>45075.836111111108</c:v>
                </c:pt>
                <c:pt idx="7230">
                  <c:v>45075.836805555555</c:v>
                </c:pt>
                <c:pt idx="7231">
                  <c:v>45075.836805555555</c:v>
                </c:pt>
                <c:pt idx="7232">
                  <c:v>45075.836805555555</c:v>
                </c:pt>
                <c:pt idx="7233">
                  <c:v>45075.836805555555</c:v>
                </c:pt>
                <c:pt idx="7234">
                  <c:v>45075.836805555555</c:v>
                </c:pt>
                <c:pt idx="7235">
                  <c:v>45075.836805555555</c:v>
                </c:pt>
                <c:pt idx="7236">
                  <c:v>45075.837500000001</c:v>
                </c:pt>
                <c:pt idx="7237">
                  <c:v>45075.837500000001</c:v>
                </c:pt>
                <c:pt idx="7238">
                  <c:v>45075.837500000001</c:v>
                </c:pt>
                <c:pt idx="7239">
                  <c:v>45075.837500000001</c:v>
                </c:pt>
                <c:pt idx="7240">
                  <c:v>45075.837500000001</c:v>
                </c:pt>
                <c:pt idx="7241">
                  <c:v>45075.837500000001</c:v>
                </c:pt>
                <c:pt idx="7242">
                  <c:v>45075.838194444441</c:v>
                </c:pt>
                <c:pt idx="7243">
                  <c:v>45075.838194444441</c:v>
                </c:pt>
                <c:pt idx="7244">
                  <c:v>45075.838194444441</c:v>
                </c:pt>
                <c:pt idx="7245">
                  <c:v>45075.838194444441</c:v>
                </c:pt>
                <c:pt idx="7246">
                  <c:v>45075.838194444441</c:v>
                </c:pt>
                <c:pt idx="7247">
                  <c:v>45075.838194444441</c:v>
                </c:pt>
                <c:pt idx="7248">
                  <c:v>45075.838888888888</c:v>
                </c:pt>
                <c:pt idx="7249">
                  <c:v>45075.838888888888</c:v>
                </c:pt>
                <c:pt idx="7250">
                  <c:v>45075.838888888888</c:v>
                </c:pt>
                <c:pt idx="7251">
                  <c:v>45075.838888888888</c:v>
                </c:pt>
                <c:pt idx="7252">
                  <c:v>45075.838888888888</c:v>
                </c:pt>
                <c:pt idx="7253">
                  <c:v>45075.838888888888</c:v>
                </c:pt>
                <c:pt idx="7254">
                  <c:v>45075.839583333334</c:v>
                </c:pt>
                <c:pt idx="7255">
                  <c:v>45075.839583333334</c:v>
                </c:pt>
                <c:pt idx="7256">
                  <c:v>45075.839583333334</c:v>
                </c:pt>
                <c:pt idx="7257">
                  <c:v>45075.839583333334</c:v>
                </c:pt>
                <c:pt idx="7258">
                  <c:v>45075.839583333334</c:v>
                </c:pt>
                <c:pt idx="7259">
                  <c:v>45075.839583333334</c:v>
                </c:pt>
                <c:pt idx="7260">
                  <c:v>45075.840277777781</c:v>
                </c:pt>
                <c:pt idx="7261">
                  <c:v>45075.840277777781</c:v>
                </c:pt>
                <c:pt idx="7262">
                  <c:v>45075.840277777781</c:v>
                </c:pt>
                <c:pt idx="7263">
                  <c:v>45075.840277777781</c:v>
                </c:pt>
                <c:pt idx="7264">
                  <c:v>45075.840277777781</c:v>
                </c:pt>
                <c:pt idx="7265">
                  <c:v>45075.840277777781</c:v>
                </c:pt>
                <c:pt idx="7266">
                  <c:v>45075.84097222222</c:v>
                </c:pt>
                <c:pt idx="7267">
                  <c:v>45075.84097222222</c:v>
                </c:pt>
                <c:pt idx="7268">
                  <c:v>45075.84097222222</c:v>
                </c:pt>
                <c:pt idx="7269">
                  <c:v>45075.84097222222</c:v>
                </c:pt>
                <c:pt idx="7270">
                  <c:v>45075.84097222222</c:v>
                </c:pt>
                <c:pt idx="7271">
                  <c:v>45075.84097222222</c:v>
                </c:pt>
                <c:pt idx="7272">
                  <c:v>45075.841666666667</c:v>
                </c:pt>
                <c:pt idx="7273">
                  <c:v>45075.841666666667</c:v>
                </c:pt>
                <c:pt idx="7274">
                  <c:v>45075.841666666667</c:v>
                </c:pt>
                <c:pt idx="7275">
                  <c:v>45075.841666666667</c:v>
                </c:pt>
                <c:pt idx="7276">
                  <c:v>45075.841666666667</c:v>
                </c:pt>
                <c:pt idx="7277">
                  <c:v>45075.841666666667</c:v>
                </c:pt>
                <c:pt idx="7278">
                  <c:v>45075.842361111114</c:v>
                </c:pt>
                <c:pt idx="7279">
                  <c:v>45075.842361111114</c:v>
                </c:pt>
                <c:pt idx="7280">
                  <c:v>45075.842361111114</c:v>
                </c:pt>
                <c:pt idx="7281">
                  <c:v>45075.842361111114</c:v>
                </c:pt>
                <c:pt idx="7282">
                  <c:v>45075.842361111114</c:v>
                </c:pt>
                <c:pt idx="7283">
                  <c:v>45075.842361111114</c:v>
                </c:pt>
                <c:pt idx="7284">
                  <c:v>45075.843055555553</c:v>
                </c:pt>
                <c:pt idx="7285">
                  <c:v>45075.843055555553</c:v>
                </c:pt>
                <c:pt idx="7286">
                  <c:v>45075.843055555553</c:v>
                </c:pt>
                <c:pt idx="7287">
                  <c:v>45075.843055555553</c:v>
                </c:pt>
                <c:pt idx="7288">
                  <c:v>45075.843055555553</c:v>
                </c:pt>
                <c:pt idx="7289">
                  <c:v>45075.843055555553</c:v>
                </c:pt>
                <c:pt idx="7290">
                  <c:v>45075.84375</c:v>
                </c:pt>
                <c:pt idx="7291">
                  <c:v>45075.84375</c:v>
                </c:pt>
                <c:pt idx="7292">
                  <c:v>45075.84375</c:v>
                </c:pt>
                <c:pt idx="7293">
                  <c:v>45075.84375</c:v>
                </c:pt>
                <c:pt idx="7294">
                  <c:v>45075.84375</c:v>
                </c:pt>
                <c:pt idx="7295">
                  <c:v>45075.84375</c:v>
                </c:pt>
                <c:pt idx="7296">
                  <c:v>45075.844444444447</c:v>
                </c:pt>
                <c:pt idx="7297">
                  <c:v>45075.844444444447</c:v>
                </c:pt>
                <c:pt idx="7298">
                  <c:v>45075.844444444447</c:v>
                </c:pt>
                <c:pt idx="7299">
                  <c:v>45075.844444444447</c:v>
                </c:pt>
                <c:pt idx="7300">
                  <c:v>45075.844444444447</c:v>
                </c:pt>
                <c:pt idx="7301">
                  <c:v>45075.844444444447</c:v>
                </c:pt>
                <c:pt idx="7302">
                  <c:v>45075.845138888886</c:v>
                </c:pt>
                <c:pt idx="7303">
                  <c:v>45075.845138888886</c:v>
                </c:pt>
                <c:pt idx="7304">
                  <c:v>45075.845138888886</c:v>
                </c:pt>
                <c:pt idx="7305">
                  <c:v>45075.845138888886</c:v>
                </c:pt>
                <c:pt idx="7306">
                  <c:v>45075.845138888886</c:v>
                </c:pt>
                <c:pt idx="7307">
                  <c:v>45075.845138888886</c:v>
                </c:pt>
                <c:pt idx="7308">
                  <c:v>45075.845833333333</c:v>
                </c:pt>
                <c:pt idx="7309">
                  <c:v>45075.845833333333</c:v>
                </c:pt>
                <c:pt idx="7310">
                  <c:v>45075.845833333333</c:v>
                </c:pt>
                <c:pt idx="7311">
                  <c:v>45075.845833333333</c:v>
                </c:pt>
                <c:pt idx="7312">
                  <c:v>45075.845833333333</c:v>
                </c:pt>
                <c:pt idx="7313">
                  <c:v>45075.845833333333</c:v>
                </c:pt>
                <c:pt idx="7314">
                  <c:v>45075.84652777778</c:v>
                </c:pt>
                <c:pt idx="7315">
                  <c:v>45075.84652777778</c:v>
                </c:pt>
                <c:pt idx="7316">
                  <c:v>45075.84652777778</c:v>
                </c:pt>
                <c:pt idx="7317">
                  <c:v>45075.84652777778</c:v>
                </c:pt>
                <c:pt idx="7318">
                  <c:v>45075.84652777778</c:v>
                </c:pt>
                <c:pt idx="7319">
                  <c:v>45075.84652777778</c:v>
                </c:pt>
                <c:pt idx="7320">
                  <c:v>45075.847222222219</c:v>
                </c:pt>
                <c:pt idx="7321">
                  <c:v>45075.847222222219</c:v>
                </c:pt>
                <c:pt idx="7322">
                  <c:v>45075.847222222219</c:v>
                </c:pt>
                <c:pt idx="7323">
                  <c:v>45075.847222222219</c:v>
                </c:pt>
                <c:pt idx="7324">
                  <c:v>45075.847222222219</c:v>
                </c:pt>
                <c:pt idx="7325">
                  <c:v>45075.847222222219</c:v>
                </c:pt>
                <c:pt idx="7326">
                  <c:v>45075.847916666666</c:v>
                </c:pt>
                <c:pt idx="7327">
                  <c:v>45075.847916666666</c:v>
                </c:pt>
                <c:pt idx="7328">
                  <c:v>45075.847916666666</c:v>
                </c:pt>
                <c:pt idx="7329">
                  <c:v>45075.847916666666</c:v>
                </c:pt>
                <c:pt idx="7330">
                  <c:v>45075.847916666666</c:v>
                </c:pt>
                <c:pt idx="7331">
                  <c:v>45075.847916666666</c:v>
                </c:pt>
                <c:pt idx="7332">
                  <c:v>45075.848611111112</c:v>
                </c:pt>
                <c:pt idx="7333">
                  <c:v>45075.848611111112</c:v>
                </c:pt>
                <c:pt idx="7334">
                  <c:v>45075.848611111112</c:v>
                </c:pt>
                <c:pt idx="7335">
                  <c:v>45075.848611111112</c:v>
                </c:pt>
                <c:pt idx="7336">
                  <c:v>45075.848611111112</c:v>
                </c:pt>
                <c:pt idx="7337">
                  <c:v>45075.848611111112</c:v>
                </c:pt>
                <c:pt idx="7338">
                  <c:v>45075.849305555559</c:v>
                </c:pt>
                <c:pt idx="7339">
                  <c:v>45075.849305555559</c:v>
                </c:pt>
                <c:pt idx="7340">
                  <c:v>45075.849305555559</c:v>
                </c:pt>
                <c:pt idx="7341">
                  <c:v>45075.849305555559</c:v>
                </c:pt>
                <c:pt idx="7342">
                  <c:v>45075.849305555559</c:v>
                </c:pt>
                <c:pt idx="7343">
                  <c:v>45075.849305555559</c:v>
                </c:pt>
                <c:pt idx="7344">
                  <c:v>45075.85</c:v>
                </c:pt>
                <c:pt idx="7345">
                  <c:v>45075.85</c:v>
                </c:pt>
                <c:pt idx="7346">
                  <c:v>45075.85</c:v>
                </c:pt>
                <c:pt idx="7347">
                  <c:v>45075.85</c:v>
                </c:pt>
                <c:pt idx="7348">
                  <c:v>45075.85</c:v>
                </c:pt>
                <c:pt idx="7349">
                  <c:v>45075.85</c:v>
                </c:pt>
                <c:pt idx="7350">
                  <c:v>45075.850694444445</c:v>
                </c:pt>
                <c:pt idx="7351">
                  <c:v>45075.850694444445</c:v>
                </c:pt>
                <c:pt idx="7352">
                  <c:v>45075.850694444445</c:v>
                </c:pt>
                <c:pt idx="7353">
                  <c:v>45075.850694444445</c:v>
                </c:pt>
                <c:pt idx="7354">
                  <c:v>45075.850694444445</c:v>
                </c:pt>
                <c:pt idx="7355">
                  <c:v>45075.850694444445</c:v>
                </c:pt>
                <c:pt idx="7356">
                  <c:v>45075.851388888892</c:v>
                </c:pt>
                <c:pt idx="7357">
                  <c:v>45075.851388888892</c:v>
                </c:pt>
                <c:pt idx="7358">
                  <c:v>45075.851388888892</c:v>
                </c:pt>
                <c:pt idx="7359">
                  <c:v>45075.851388888892</c:v>
                </c:pt>
                <c:pt idx="7360">
                  <c:v>45075.851388888892</c:v>
                </c:pt>
                <c:pt idx="7361">
                  <c:v>45075.851388888892</c:v>
                </c:pt>
                <c:pt idx="7362">
                  <c:v>45075.852083333331</c:v>
                </c:pt>
                <c:pt idx="7363">
                  <c:v>45075.852083333331</c:v>
                </c:pt>
                <c:pt idx="7364">
                  <c:v>45075.852083333331</c:v>
                </c:pt>
                <c:pt idx="7365">
                  <c:v>45075.852083333331</c:v>
                </c:pt>
                <c:pt idx="7366">
                  <c:v>45075.852083333331</c:v>
                </c:pt>
                <c:pt idx="7367">
                  <c:v>45075.852083333331</c:v>
                </c:pt>
                <c:pt idx="7368">
                  <c:v>45075.852777777778</c:v>
                </c:pt>
                <c:pt idx="7369">
                  <c:v>45075.852777777778</c:v>
                </c:pt>
                <c:pt idx="7370">
                  <c:v>45075.852777777778</c:v>
                </c:pt>
                <c:pt idx="7371">
                  <c:v>45075.852777777778</c:v>
                </c:pt>
                <c:pt idx="7372">
                  <c:v>45075.852777777778</c:v>
                </c:pt>
                <c:pt idx="7373">
                  <c:v>45075.852777777778</c:v>
                </c:pt>
                <c:pt idx="7374">
                  <c:v>45075.853472222225</c:v>
                </c:pt>
                <c:pt idx="7375">
                  <c:v>45075.853472222225</c:v>
                </c:pt>
                <c:pt idx="7376">
                  <c:v>45075.853472222225</c:v>
                </c:pt>
                <c:pt idx="7377">
                  <c:v>45075.853472222225</c:v>
                </c:pt>
                <c:pt idx="7378">
                  <c:v>45075.853472222225</c:v>
                </c:pt>
                <c:pt idx="7379">
                  <c:v>45075.853472222225</c:v>
                </c:pt>
                <c:pt idx="7380">
                  <c:v>45075.854166666664</c:v>
                </c:pt>
                <c:pt idx="7381">
                  <c:v>45075.854166666664</c:v>
                </c:pt>
                <c:pt idx="7382">
                  <c:v>45075.854166666664</c:v>
                </c:pt>
                <c:pt idx="7383">
                  <c:v>45075.854166666664</c:v>
                </c:pt>
                <c:pt idx="7384">
                  <c:v>45075.854166666664</c:v>
                </c:pt>
                <c:pt idx="7385">
                  <c:v>45075.854166666664</c:v>
                </c:pt>
                <c:pt idx="7386">
                  <c:v>45075.854861111111</c:v>
                </c:pt>
                <c:pt idx="7387">
                  <c:v>45075.854861111111</c:v>
                </c:pt>
                <c:pt idx="7388">
                  <c:v>45075.854861111111</c:v>
                </c:pt>
                <c:pt idx="7389">
                  <c:v>45075.854861111111</c:v>
                </c:pt>
                <c:pt idx="7390">
                  <c:v>45075.854861111111</c:v>
                </c:pt>
                <c:pt idx="7391">
                  <c:v>45075.854861111111</c:v>
                </c:pt>
                <c:pt idx="7392">
                  <c:v>45075.855555555558</c:v>
                </c:pt>
                <c:pt idx="7393">
                  <c:v>45075.855555555558</c:v>
                </c:pt>
                <c:pt idx="7394">
                  <c:v>45075.855555555558</c:v>
                </c:pt>
                <c:pt idx="7395">
                  <c:v>45075.855555555558</c:v>
                </c:pt>
                <c:pt idx="7396">
                  <c:v>45075.855555555558</c:v>
                </c:pt>
                <c:pt idx="7397">
                  <c:v>45075.855555555558</c:v>
                </c:pt>
                <c:pt idx="7398">
                  <c:v>45075.856249999997</c:v>
                </c:pt>
                <c:pt idx="7399">
                  <c:v>45075.856249999997</c:v>
                </c:pt>
                <c:pt idx="7400">
                  <c:v>45075.856249999997</c:v>
                </c:pt>
                <c:pt idx="7401">
                  <c:v>45075.856249999997</c:v>
                </c:pt>
                <c:pt idx="7402">
                  <c:v>45075.856249999997</c:v>
                </c:pt>
                <c:pt idx="7403">
                  <c:v>45075.856249999997</c:v>
                </c:pt>
                <c:pt idx="7404">
                  <c:v>45075.856944444444</c:v>
                </c:pt>
                <c:pt idx="7405">
                  <c:v>45075.856944444444</c:v>
                </c:pt>
                <c:pt idx="7406">
                  <c:v>45075.856944444444</c:v>
                </c:pt>
                <c:pt idx="7407">
                  <c:v>45075.856944444444</c:v>
                </c:pt>
                <c:pt idx="7408">
                  <c:v>45075.856944444444</c:v>
                </c:pt>
                <c:pt idx="7409">
                  <c:v>45075.856944444444</c:v>
                </c:pt>
                <c:pt idx="7410">
                  <c:v>45075.857638888891</c:v>
                </c:pt>
                <c:pt idx="7411">
                  <c:v>45075.857638888891</c:v>
                </c:pt>
                <c:pt idx="7412">
                  <c:v>45075.857638888891</c:v>
                </c:pt>
                <c:pt idx="7413">
                  <c:v>45075.857638888891</c:v>
                </c:pt>
                <c:pt idx="7414">
                  <c:v>45075.857638888891</c:v>
                </c:pt>
                <c:pt idx="7415">
                  <c:v>45075.857638888891</c:v>
                </c:pt>
                <c:pt idx="7416">
                  <c:v>45075.85833333333</c:v>
                </c:pt>
                <c:pt idx="7417">
                  <c:v>45075.85833333333</c:v>
                </c:pt>
                <c:pt idx="7418">
                  <c:v>45075.85833333333</c:v>
                </c:pt>
                <c:pt idx="7419">
                  <c:v>45075.85833333333</c:v>
                </c:pt>
                <c:pt idx="7420">
                  <c:v>45075.85833333333</c:v>
                </c:pt>
                <c:pt idx="7421">
                  <c:v>45075.85833333333</c:v>
                </c:pt>
                <c:pt idx="7422">
                  <c:v>45075.859027777777</c:v>
                </c:pt>
                <c:pt idx="7423">
                  <c:v>45075.859027777777</c:v>
                </c:pt>
                <c:pt idx="7424">
                  <c:v>45075.859027777777</c:v>
                </c:pt>
                <c:pt idx="7425">
                  <c:v>45075.859027777777</c:v>
                </c:pt>
                <c:pt idx="7426">
                  <c:v>45075.859027777777</c:v>
                </c:pt>
                <c:pt idx="7427">
                  <c:v>45075.859027777777</c:v>
                </c:pt>
                <c:pt idx="7428">
                  <c:v>45075.859722222223</c:v>
                </c:pt>
                <c:pt idx="7429">
                  <c:v>45075.859722222223</c:v>
                </c:pt>
                <c:pt idx="7430">
                  <c:v>45075.859722222223</c:v>
                </c:pt>
                <c:pt idx="7431">
                  <c:v>45075.859722222223</c:v>
                </c:pt>
                <c:pt idx="7432">
                  <c:v>45075.859722222223</c:v>
                </c:pt>
                <c:pt idx="7433">
                  <c:v>45075.859722222223</c:v>
                </c:pt>
                <c:pt idx="7434">
                  <c:v>45075.86041666667</c:v>
                </c:pt>
                <c:pt idx="7435">
                  <c:v>45075.86041666667</c:v>
                </c:pt>
                <c:pt idx="7436">
                  <c:v>45075.86041666667</c:v>
                </c:pt>
                <c:pt idx="7437">
                  <c:v>45075.86041666667</c:v>
                </c:pt>
                <c:pt idx="7438">
                  <c:v>45075.86041666667</c:v>
                </c:pt>
                <c:pt idx="7439">
                  <c:v>45075.86041666667</c:v>
                </c:pt>
                <c:pt idx="7440">
                  <c:v>45075.861111111109</c:v>
                </c:pt>
                <c:pt idx="7441">
                  <c:v>45075.861111111109</c:v>
                </c:pt>
                <c:pt idx="7442">
                  <c:v>45075.861111111109</c:v>
                </c:pt>
                <c:pt idx="7443">
                  <c:v>45075.861111111109</c:v>
                </c:pt>
                <c:pt idx="7444">
                  <c:v>45075.861111111109</c:v>
                </c:pt>
                <c:pt idx="7445">
                  <c:v>45075.861111111109</c:v>
                </c:pt>
                <c:pt idx="7446">
                  <c:v>45075.861805555556</c:v>
                </c:pt>
                <c:pt idx="7447">
                  <c:v>45075.861805555556</c:v>
                </c:pt>
                <c:pt idx="7448">
                  <c:v>45075.861805555556</c:v>
                </c:pt>
                <c:pt idx="7449">
                  <c:v>45075.861805555556</c:v>
                </c:pt>
                <c:pt idx="7450">
                  <c:v>45075.861805555556</c:v>
                </c:pt>
                <c:pt idx="7451">
                  <c:v>45075.861805555556</c:v>
                </c:pt>
                <c:pt idx="7452">
                  <c:v>45075.862500000003</c:v>
                </c:pt>
                <c:pt idx="7453">
                  <c:v>45075.862500000003</c:v>
                </c:pt>
                <c:pt idx="7454">
                  <c:v>45075.862500000003</c:v>
                </c:pt>
                <c:pt idx="7455">
                  <c:v>45075.862500000003</c:v>
                </c:pt>
                <c:pt idx="7456">
                  <c:v>45075.862500000003</c:v>
                </c:pt>
                <c:pt idx="7457">
                  <c:v>45075.862500000003</c:v>
                </c:pt>
                <c:pt idx="7458">
                  <c:v>45075.863194444442</c:v>
                </c:pt>
                <c:pt idx="7459">
                  <c:v>45075.863194444442</c:v>
                </c:pt>
                <c:pt idx="7460">
                  <c:v>45075.863194444442</c:v>
                </c:pt>
                <c:pt idx="7461">
                  <c:v>45075.863194444442</c:v>
                </c:pt>
                <c:pt idx="7462">
                  <c:v>45075.863194444442</c:v>
                </c:pt>
                <c:pt idx="7463">
                  <c:v>45075.863194444442</c:v>
                </c:pt>
                <c:pt idx="7464">
                  <c:v>45075.863888888889</c:v>
                </c:pt>
                <c:pt idx="7465">
                  <c:v>45075.863888888889</c:v>
                </c:pt>
                <c:pt idx="7466">
                  <c:v>45075.863888888889</c:v>
                </c:pt>
                <c:pt idx="7467">
                  <c:v>45075.863888888889</c:v>
                </c:pt>
                <c:pt idx="7468">
                  <c:v>45075.863888888889</c:v>
                </c:pt>
                <c:pt idx="7469">
                  <c:v>45075.863888888889</c:v>
                </c:pt>
                <c:pt idx="7470">
                  <c:v>45075.864583333336</c:v>
                </c:pt>
                <c:pt idx="7471">
                  <c:v>45075.864583333336</c:v>
                </c:pt>
                <c:pt idx="7472">
                  <c:v>45075.864583333336</c:v>
                </c:pt>
                <c:pt idx="7473">
                  <c:v>45075.864583333336</c:v>
                </c:pt>
                <c:pt idx="7474">
                  <c:v>45075.864583333336</c:v>
                </c:pt>
                <c:pt idx="7475">
                  <c:v>45075.864583333336</c:v>
                </c:pt>
                <c:pt idx="7476">
                  <c:v>45075.865277777775</c:v>
                </c:pt>
                <c:pt idx="7477">
                  <c:v>45075.865277777775</c:v>
                </c:pt>
                <c:pt idx="7478">
                  <c:v>45075.865277777775</c:v>
                </c:pt>
                <c:pt idx="7479">
                  <c:v>45075.865277777775</c:v>
                </c:pt>
                <c:pt idx="7480">
                  <c:v>45075.865277777775</c:v>
                </c:pt>
                <c:pt idx="7481">
                  <c:v>45075.865277777775</c:v>
                </c:pt>
                <c:pt idx="7482">
                  <c:v>45075.865972222222</c:v>
                </c:pt>
                <c:pt idx="7483">
                  <c:v>45075.865972222222</c:v>
                </c:pt>
                <c:pt idx="7484">
                  <c:v>45075.865972222222</c:v>
                </c:pt>
                <c:pt idx="7485">
                  <c:v>45075.865972222222</c:v>
                </c:pt>
                <c:pt idx="7486">
                  <c:v>45075.865972222222</c:v>
                </c:pt>
                <c:pt idx="7487">
                  <c:v>45075.865972222222</c:v>
                </c:pt>
                <c:pt idx="7488">
                  <c:v>45075.866666666669</c:v>
                </c:pt>
                <c:pt idx="7489">
                  <c:v>45075.866666666669</c:v>
                </c:pt>
                <c:pt idx="7490">
                  <c:v>45075.866666666669</c:v>
                </c:pt>
                <c:pt idx="7491">
                  <c:v>45075.866666666669</c:v>
                </c:pt>
                <c:pt idx="7492">
                  <c:v>45075.866666666669</c:v>
                </c:pt>
                <c:pt idx="7493">
                  <c:v>45075.866666666669</c:v>
                </c:pt>
                <c:pt idx="7494">
                  <c:v>45075.867361111108</c:v>
                </c:pt>
                <c:pt idx="7495">
                  <c:v>45075.867361111108</c:v>
                </c:pt>
                <c:pt idx="7496">
                  <c:v>45075.867361111108</c:v>
                </c:pt>
                <c:pt idx="7497">
                  <c:v>45075.867361111108</c:v>
                </c:pt>
                <c:pt idx="7498">
                  <c:v>45075.867361111108</c:v>
                </c:pt>
                <c:pt idx="7499">
                  <c:v>45075.867361111108</c:v>
                </c:pt>
                <c:pt idx="7500">
                  <c:v>45075.868055555555</c:v>
                </c:pt>
                <c:pt idx="7501">
                  <c:v>45075.868055555555</c:v>
                </c:pt>
                <c:pt idx="7502">
                  <c:v>45075.868055555555</c:v>
                </c:pt>
                <c:pt idx="7503">
                  <c:v>45075.868055555555</c:v>
                </c:pt>
                <c:pt idx="7504">
                  <c:v>45075.868055555555</c:v>
                </c:pt>
                <c:pt idx="7505">
                  <c:v>45075.868055555555</c:v>
                </c:pt>
                <c:pt idx="7506">
                  <c:v>45075.868750000001</c:v>
                </c:pt>
                <c:pt idx="7507">
                  <c:v>45075.868750000001</c:v>
                </c:pt>
                <c:pt idx="7508">
                  <c:v>45075.868750000001</c:v>
                </c:pt>
                <c:pt idx="7509">
                  <c:v>45075.868750000001</c:v>
                </c:pt>
                <c:pt idx="7510">
                  <c:v>45075.868750000001</c:v>
                </c:pt>
                <c:pt idx="7511">
                  <c:v>45075.868750000001</c:v>
                </c:pt>
                <c:pt idx="7512">
                  <c:v>45075.869444444441</c:v>
                </c:pt>
                <c:pt idx="7513">
                  <c:v>45075.869444444441</c:v>
                </c:pt>
                <c:pt idx="7514">
                  <c:v>45075.869444444441</c:v>
                </c:pt>
                <c:pt idx="7515">
                  <c:v>45075.869444444441</c:v>
                </c:pt>
                <c:pt idx="7516">
                  <c:v>45075.869444444441</c:v>
                </c:pt>
                <c:pt idx="7517">
                  <c:v>45075.869444444441</c:v>
                </c:pt>
                <c:pt idx="7518">
                  <c:v>45075.870138888888</c:v>
                </c:pt>
                <c:pt idx="7519">
                  <c:v>45075.870138888888</c:v>
                </c:pt>
                <c:pt idx="7520">
                  <c:v>45075.870138888888</c:v>
                </c:pt>
                <c:pt idx="7521">
                  <c:v>45075.870138888888</c:v>
                </c:pt>
                <c:pt idx="7522">
                  <c:v>45075.870138888888</c:v>
                </c:pt>
                <c:pt idx="7523">
                  <c:v>45075.870138888888</c:v>
                </c:pt>
                <c:pt idx="7524">
                  <c:v>45075.870833333334</c:v>
                </c:pt>
                <c:pt idx="7525">
                  <c:v>45075.870833333334</c:v>
                </c:pt>
                <c:pt idx="7526">
                  <c:v>45075.870833333334</c:v>
                </c:pt>
                <c:pt idx="7527">
                  <c:v>45075.870833333334</c:v>
                </c:pt>
                <c:pt idx="7528">
                  <c:v>45075.870833333334</c:v>
                </c:pt>
                <c:pt idx="7529">
                  <c:v>45075.870833333334</c:v>
                </c:pt>
                <c:pt idx="7530">
                  <c:v>45075.871527777781</c:v>
                </c:pt>
                <c:pt idx="7531">
                  <c:v>45075.871527777781</c:v>
                </c:pt>
                <c:pt idx="7532">
                  <c:v>45075.871527777781</c:v>
                </c:pt>
                <c:pt idx="7533">
                  <c:v>45075.871527777781</c:v>
                </c:pt>
                <c:pt idx="7534">
                  <c:v>45075.871527777781</c:v>
                </c:pt>
                <c:pt idx="7535">
                  <c:v>45075.871527777781</c:v>
                </c:pt>
                <c:pt idx="7536">
                  <c:v>45075.87222222222</c:v>
                </c:pt>
                <c:pt idx="7537">
                  <c:v>45075.87222222222</c:v>
                </c:pt>
                <c:pt idx="7538">
                  <c:v>45075.87222222222</c:v>
                </c:pt>
                <c:pt idx="7539">
                  <c:v>45075.87222222222</c:v>
                </c:pt>
                <c:pt idx="7540">
                  <c:v>45075.87222222222</c:v>
                </c:pt>
                <c:pt idx="7541">
                  <c:v>45075.87222222222</c:v>
                </c:pt>
                <c:pt idx="7542">
                  <c:v>45075.872916666667</c:v>
                </c:pt>
                <c:pt idx="7543">
                  <c:v>45075.872916666667</c:v>
                </c:pt>
                <c:pt idx="7544">
                  <c:v>45075.872916666667</c:v>
                </c:pt>
                <c:pt idx="7545">
                  <c:v>45075.872916666667</c:v>
                </c:pt>
                <c:pt idx="7546">
                  <c:v>45075.872916666667</c:v>
                </c:pt>
                <c:pt idx="7547">
                  <c:v>45075.872916666667</c:v>
                </c:pt>
                <c:pt idx="7548">
                  <c:v>45075.873611111114</c:v>
                </c:pt>
                <c:pt idx="7549">
                  <c:v>45075.873611111114</c:v>
                </c:pt>
                <c:pt idx="7550">
                  <c:v>45075.873611111114</c:v>
                </c:pt>
                <c:pt idx="7551">
                  <c:v>45075.873611111114</c:v>
                </c:pt>
                <c:pt idx="7552">
                  <c:v>45075.873611111114</c:v>
                </c:pt>
                <c:pt idx="7553">
                  <c:v>45075.873611111114</c:v>
                </c:pt>
                <c:pt idx="7554">
                  <c:v>45075.874305555553</c:v>
                </c:pt>
                <c:pt idx="7555">
                  <c:v>45075.874305555553</c:v>
                </c:pt>
                <c:pt idx="7556">
                  <c:v>45075.874305555553</c:v>
                </c:pt>
                <c:pt idx="7557">
                  <c:v>45075.874305555553</c:v>
                </c:pt>
                <c:pt idx="7558">
                  <c:v>45075.874305555553</c:v>
                </c:pt>
                <c:pt idx="7559">
                  <c:v>45075.874305555553</c:v>
                </c:pt>
                <c:pt idx="7560">
                  <c:v>45075.875</c:v>
                </c:pt>
                <c:pt idx="7561">
                  <c:v>45075.875</c:v>
                </c:pt>
                <c:pt idx="7562">
                  <c:v>45075.875</c:v>
                </c:pt>
                <c:pt idx="7563">
                  <c:v>45075.875</c:v>
                </c:pt>
                <c:pt idx="7564">
                  <c:v>45075.875</c:v>
                </c:pt>
                <c:pt idx="7565">
                  <c:v>45075.875</c:v>
                </c:pt>
                <c:pt idx="7566">
                  <c:v>45075.875694444447</c:v>
                </c:pt>
                <c:pt idx="7567">
                  <c:v>45075.875694444447</c:v>
                </c:pt>
                <c:pt idx="7568">
                  <c:v>45075.875694444447</c:v>
                </c:pt>
                <c:pt idx="7569">
                  <c:v>45075.875694444447</c:v>
                </c:pt>
                <c:pt idx="7570">
                  <c:v>45075.875694444447</c:v>
                </c:pt>
                <c:pt idx="7571">
                  <c:v>45075.875694444447</c:v>
                </c:pt>
                <c:pt idx="7572">
                  <c:v>45075.876388888886</c:v>
                </c:pt>
                <c:pt idx="7573">
                  <c:v>45075.876388888886</c:v>
                </c:pt>
                <c:pt idx="7574">
                  <c:v>45075.876388888886</c:v>
                </c:pt>
                <c:pt idx="7575">
                  <c:v>45075.876388888886</c:v>
                </c:pt>
                <c:pt idx="7576">
                  <c:v>45075.876388888886</c:v>
                </c:pt>
                <c:pt idx="7577">
                  <c:v>45075.876388888886</c:v>
                </c:pt>
                <c:pt idx="7578">
                  <c:v>45075.877083333333</c:v>
                </c:pt>
                <c:pt idx="7579">
                  <c:v>45075.877083333333</c:v>
                </c:pt>
                <c:pt idx="7580">
                  <c:v>45075.877083333333</c:v>
                </c:pt>
                <c:pt idx="7581">
                  <c:v>45075.877083333333</c:v>
                </c:pt>
                <c:pt idx="7582">
                  <c:v>45075.877083333333</c:v>
                </c:pt>
                <c:pt idx="7583">
                  <c:v>45075.877083333333</c:v>
                </c:pt>
                <c:pt idx="7584">
                  <c:v>45075.87777777778</c:v>
                </c:pt>
                <c:pt idx="7585">
                  <c:v>45075.87777777778</c:v>
                </c:pt>
                <c:pt idx="7586">
                  <c:v>45075.87777777778</c:v>
                </c:pt>
                <c:pt idx="7587">
                  <c:v>45075.87777777778</c:v>
                </c:pt>
                <c:pt idx="7588">
                  <c:v>45075.87777777778</c:v>
                </c:pt>
                <c:pt idx="7589">
                  <c:v>45075.87777777778</c:v>
                </c:pt>
                <c:pt idx="7590">
                  <c:v>45075.878472222219</c:v>
                </c:pt>
                <c:pt idx="7591">
                  <c:v>45075.878472222219</c:v>
                </c:pt>
                <c:pt idx="7592">
                  <c:v>45075.878472222219</c:v>
                </c:pt>
                <c:pt idx="7593">
                  <c:v>45075.878472222219</c:v>
                </c:pt>
                <c:pt idx="7594">
                  <c:v>45075.878472222219</c:v>
                </c:pt>
                <c:pt idx="7595">
                  <c:v>45075.878472222219</c:v>
                </c:pt>
                <c:pt idx="7596">
                  <c:v>45075.879166666666</c:v>
                </c:pt>
                <c:pt idx="7597">
                  <c:v>45075.879166666666</c:v>
                </c:pt>
                <c:pt idx="7598">
                  <c:v>45075.879166666666</c:v>
                </c:pt>
                <c:pt idx="7599">
                  <c:v>45075.879166666666</c:v>
                </c:pt>
                <c:pt idx="7600">
                  <c:v>45075.879166666666</c:v>
                </c:pt>
                <c:pt idx="7601">
                  <c:v>45075.879166666666</c:v>
                </c:pt>
                <c:pt idx="7602">
                  <c:v>45075.879861111112</c:v>
                </c:pt>
                <c:pt idx="7603">
                  <c:v>45075.879861111112</c:v>
                </c:pt>
                <c:pt idx="7604">
                  <c:v>45075.879861111112</c:v>
                </c:pt>
                <c:pt idx="7605">
                  <c:v>45075.879861111112</c:v>
                </c:pt>
                <c:pt idx="7606">
                  <c:v>45075.879861111112</c:v>
                </c:pt>
                <c:pt idx="7607">
                  <c:v>45075.879861111112</c:v>
                </c:pt>
                <c:pt idx="7608">
                  <c:v>45075.880555555559</c:v>
                </c:pt>
                <c:pt idx="7609">
                  <c:v>45075.880555555559</c:v>
                </c:pt>
                <c:pt idx="7610">
                  <c:v>45075.880555555559</c:v>
                </c:pt>
                <c:pt idx="7611">
                  <c:v>45075.880555555559</c:v>
                </c:pt>
                <c:pt idx="7612">
                  <c:v>45075.880555555559</c:v>
                </c:pt>
                <c:pt idx="7613">
                  <c:v>45075.880555555559</c:v>
                </c:pt>
                <c:pt idx="7614">
                  <c:v>45075.881249999999</c:v>
                </c:pt>
                <c:pt idx="7615">
                  <c:v>45075.881249999999</c:v>
                </c:pt>
                <c:pt idx="7616">
                  <c:v>45075.881249999999</c:v>
                </c:pt>
                <c:pt idx="7617">
                  <c:v>45075.881249999999</c:v>
                </c:pt>
                <c:pt idx="7618">
                  <c:v>45075.881249999999</c:v>
                </c:pt>
                <c:pt idx="7619">
                  <c:v>45075.881249999999</c:v>
                </c:pt>
                <c:pt idx="7620">
                  <c:v>45075.881944444445</c:v>
                </c:pt>
                <c:pt idx="7621">
                  <c:v>45075.881944444445</c:v>
                </c:pt>
                <c:pt idx="7622">
                  <c:v>45075.881944444445</c:v>
                </c:pt>
                <c:pt idx="7623">
                  <c:v>45075.881944444445</c:v>
                </c:pt>
                <c:pt idx="7624">
                  <c:v>45075.881944444445</c:v>
                </c:pt>
                <c:pt idx="7625">
                  <c:v>45075.881944444445</c:v>
                </c:pt>
                <c:pt idx="7626">
                  <c:v>45075.882638888892</c:v>
                </c:pt>
                <c:pt idx="7627">
                  <c:v>45075.882638888892</c:v>
                </c:pt>
                <c:pt idx="7628">
                  <c:v>45075.882638888892</c:v>
                </c:pt>
                <c:pt idx="7629">
                  <c:v>45075.882638888892</c:v>
                </c:pt>
                <c:pt idx="7630">
                  <c:v>45075.882638888892</c:v>
                </c:pt>
                <c:pt idx="7631">
                  <c:v>45075.882638888892</c:v>
                </c:pt>
                <c:pt idx="7632">
                  <c:v>45075.883333333331</c:v>
                </c:pt>
                <c:pt idx="7633">
                  <c:v>45075.883333333331</c:v>
                </c:pt>
                <c:pt idx="7634">
                  <c:v>45075.883333333331</c:v>
                </c:pt>
                <c:pt idx="7635">
                  <c:v>45075.883333333331</c:v>
                </c:pt>
                <c:pt idx="7636">
                  <c:v>45075.883333333331</c:v>
                </c:pt>
                <c:pt idx="7637">
                  <c:v>45075.883333333331</c:v>
                </c:pt>
                <c:pt idx="7638">
                  <c:v>45075.884027777778</c:v>
                </c:pt>
                <c:pt idx="7639">
                  <c:v>45075.884027777778</c:v>
                </c:pt>
                <c:pt idx="7640">
                  <c:v>45075.884027777778</c:v>
                </c:pt>
                <c:pt idx="7641">
                  <c:v>45075.884027777778</c:v>
                </c:pt>
                <c:pt idx="7642">
                  <c:v>45075.884027777778</c:v>
                </c:pt>
                <c:pt idx="7643">
                  <c:v>45075.884027777778</c:v>
                </c:pt>
                <c:pt idx="7644">
                  <c:v>45075.884722222225</c:v>
                </c:pt>
                <c:pt idx="7645">
                  <c:v>45075.884722222225</c:v>
                </c:pt>
                <c:pt idx="7646">
                  <c:v>45075.884722222225</c:v>
                </c:pt>
                <c:pt idx="7647">
                  <c:v>45075.884722222225</c:v>
                </c:pt>
                <c:pt idx="7648">
                  <c:v>45075.884722222225</c:v>
                </c:pt>
                <c:pt idx="7649">
                  <c:v>45075.884722222225</c:v>
                </c:pt>
                <c:pt idx="7650">
                  <c:v>45075.885416666664</c:v>
                </c:pt>
                <c:pt idx="7651">
                  <c:v>45075.885416666664</c:v>
                </c:pt>
                <c:pt idx="7652">
                  <c:v>45075.885416666664</c:v>
                </c:pt>
                <c:pt idx="7653">
                  <c:v>45075.885416666664</c:v>
                </c:pt>
                <c:pt idx="7654">
                  <c:v>45075.885416666664</c:v>
                </c:pt>
                <c:pt idx="7655">
                  <c:v>45075.885416666664</c:v>
                </c:pt>
                <c:pt idx="7656">
                  <c:v>45075.886111111111</c:v>
                </c:pt>
                <c:pt idx="7657">
                  <c:v>45075.886111111111</c:v>
                </c:pt>
                <c:pt idx="7658">
                  <c:v>45075.886111111111</c:v>
                </c:pt>
                <c:pt idx="7659">
                  <c:v>45075.886111111111</c:v>
                </c:pt>
                <c:pt idx="7660">
                  <c:v>45075.886111111111</c:v>
                </c:pt>
                <c:pt idx="7661">
                  <c:v>45075.886111111111</c:v>
                </c:pt>
                <c:pt idx="7662">
                  <c:v>45075.886805555558</c:v>
                </c:pt>
                <c:pt idx="7663">
                  <c:v>45075.886805555558</c:v>
                </c:pt>
                <c:pt idx="7664">
                  <c:v>45075.886805555558</c:v>
                </c:pt>
                <c:pt idx="7665">
                  <c:v>45075.886805555558</c:v>
                </c:pt>
                <c:pt idx="7666">
                  <c:v>45075.886805555558</c:v>
                </c:pt>
                <c:pt idx="7667">
                  <c:v>45075.886805555558</c:v>
                </c:pt>
                <c:pt idx="7668">
                  <c:v>45075.887499999997</c:v>
                </c:pt>
                <c:pt idx="7669">
                  <c:v>45075.887499999997</c:v>
                </c:pt>
                <c:pt idx="7670">
                  <c:v>45075.887499999997</c:v>
                </c:pt>
                <c:pt idx="7671">
                  <c:v>45075.887499999997</c:v>
                </c:pt>
                <c:pt idx="7672">
                  <c:v>45075.887499999997</c:v>
                </c:pt>
                <c:pt idx="7673">
                  <c:v>45075.887499999997</c:v>
                </c:pt>
                <c:pt idx="7674">
                  <c:v>45075.888194444444</c:v>
                </c:pt>
                <c:pt idx="7675">
                  <c:v>45075.888194444444</c:v>
                </c:pt>
                <c:pt idx="7676">
                  <c:v>45075.888194444444</c:v>
                </c:pt>
                <c:pt idx="7677">
                  <c:v>45075.888194444444</c:v>
                </c:pt>
                <c:pt idx="7678">
                  <c:v>45075.888194444444</c:v>
                </c:pt>
                <c:pt idx="7679">
                  <c:v>45075.888194444444</c:v>
                </c:pt>
                <c:pt idx="7680">
                  <c:v>45075.888888888891</c:v>
                </c:pt>
                <c:pt idx="7681">
                  <c:v>45075.888888888891</c:v>
                </c:pt>
                <c:pt idx="7682">
                  <c:v>45075.888888888891</c:v>
                </c:pt>
                <c:pt idx="7683">
                  <c:v>45075.888888888891</c:v>
                </c:pt>
                <c:pt idx="7684">
                  <c:v>45075.888888888891</c:v>
                </c:pt>
                <c:pt idx="7685">
                  <c:v>45075.888888888891</c:v>
                </c:pt>
                <c:pt idx="7686">
                  <c:v>45075.88958333333</c:v>
                </c:pt>
                <c:pt idx="7687">
                  <c:v>45075.88958333333</c:v>
                </c:pt>
                <c:pt idx="7688">
                  <c:v>45075.88958333333</c:v>
                </c:pt>
                <c:pt idx="7689">
                  <c:v>45075.88958333333</c:v>
                </c:pt>
                <c:pt idx="7690">
                  <c:v>45075.88958333333</c:v>
                </c:pt>
                <c:pt idx="7691">
                  <c:v>45075.88958333333</c:v>
                </c:pt>
                <c:pt idx="7692">
                  <c:v>45075.890277777777</c:v>
                </c:pt>
                <c:pt idx="7693">
                  <c:v>45075.890277777777</c:v>
                </c:pt>
                <c:pt idx="7694">
                  <c:v>45075.890277777777</c:v>
                </c:pt>
                <c:pt idx="7695">
                  <c:v>45075.890277777777</c:v>
                </c:pt>
                <c:pt idx="7696">
                  <c:v>45075.890277777777</c:v>
                </c:pt>
                <c:pt idx="7697">
                  <c:v>45075.890277777777</c:v>
                </c:pt>
                <c:pt idx="7698">
                  <c:v>45075.890972222223</c:v>
                </c:pt>
                <c:pt idx="7699">
                  <c:v>45075.890972222223</c:v>
                </c:pt>
                <c:pt idx="7700">
                  <c:v>45075.890972222223</c:v>
                </c:pt>
                <c:pt idx="7701">
                  <c:v>45075.890972222223</c:v>
                </c:pt>
                <c:pt idx="7702">
                  <c:v>45075.890972222223</c:v>
                </c:pt>
                <c:pt idx="7703">
                  <c:v>45075.890972222223</c:v>
                </c:pt>
                <c:pt idx="7704">
                  <c:v>45075.89166666667</c:v>
                </c:pt>
                <c:pt idx="7705">
                  <c:v>45075.89166666667</c:v>
                </c:pt>
                <c:pt idx="7706">
                  <c:v>45075.89166666667</c:v>
                </c:pt>
                <c:pt idx="7707">
                  <c:v>45075.89166666667</c:v>
                </c:pt>
                <c:pt idx="7708">
                  <c:v>45075.89166666667</c:v>
                </c:pt>
                <c:pt idx="7709">
                  <c:v>45075.89166666667</c:v>
                </c:pt>
                <c:pt idx="7710">
                  <c:v>45075.892361111109</c:v>
                </c:pt>
                <c:pt idx="7711">
                  <c:v>45075.892361111109</c:v>
                </c:pt>
                <c:pt idx="7712">
                  <c:v>45075.892361111109</c:v>
                </c:pt>
                <c:pt idx="7713">
                  <c:v>45075.892361111109</c:v>
                </c:pt>
                <c:pt idx="7714">
                  <c:v>45075.892361111109</c:v>
                </c:pt>
                <c:pt idx="7715">
                  <c:v>45075.892361111109</c:v>
                </c:pt>
                <c:pt idx="7716">
                  <c:v>45075.893055555556</c:v>
                </c:pt>
                <c:pt idx="7717">
                  <c:v>45075.893055555556</c:v>
                </c:pt>
                <c:pt idx="7718">
                  <c:v>45075.893055555556</c:v>
                </c:pt>
                <c:pt idx="7719">
                  <c:v>45075.893055555556</c:v>
                </c:pt>
                <c:pt idx="7720">
                  <c:v>45075.893055555556</c:v>
                </c:pt>
                <c:pt idx="7721">
                  <c:v>45075.893055555556</c:v>
                </c:pt>
                <c:pt idx="7722">
                  <c:v>45075.893750000003</c:v>
                </c:pt>
                <c:pt idx="7723">
                  <c:v>45075.893750000003</c:v>
                </c:pt>
                <c:pt idx="7724">
                  <c:v>45075.893750000003</c:v>
                </c:pt>
                <c:pt idx="7725">
                  <c:v>45075.893750000003</c:v>
                </c:pt>
                <c:pt idx="7726">
                  <c:v>45075.893750000003</c:v>
                </c:pt>
                <c:pt idx="7727">
                  <c:v>45075.893750000003</c:v>
                </c:pt>
                <c:pt idx="7728">
                  <c:v>45075.894444444442</c:v>
                </c:pt>
                <c:pt idx="7729">
                  <c:v>45075.894444444442</c:v>
                </c:pt>
                <c:pt idx="7730">
                  <c:v>45075.894444444442</c:v>
                </c:pt>
                <c:pt idx="7731">
                  <c:v>45075.894444444442</c:v>
                </c:pt>
                <c:pt idx="7732">
                  <c:v>45075.894444444442</c:v>
                </c:pt>
                <c:pt idx="7733">
                  <c:v>45075.894444444442</c:v>
                </c:pt>
                <c:pt idx="7734">
                  <c:v>45075.895138888889</c:v>
                </c:pt>
                <c:pt idx="7735">
                  <c:v>45075.895138888889</c:v>
                </c:pt>
                <c:pt idx="7736">
                  <c:v>45075.895138888889</c:v>
                </c:pt>
                <c:pt idx="7737">
                  <c:v>45075.895138888889</c:v>
                </c:pt>
                <c:pt idx="7738">
                  <c:v>45075.895138888889</c:v>
                </c:pt>
                <c:pt idx="7739">
                  <c:v>45075.895138888889</c:v>
                </c:pt>
                <c:pt idx="7740">
                  <c:v>45075.895833333336</c:v>
                </c:pt>
                <c:pt idx="7741">
                  <c:v>45075.895833333336</c:v>
                </c:pt>
                <c:pt idx="7742">
                  <c:v>45075.895833333336</c:v>
                </c:pt>
                <c:pt idx="7743">
                  <c:v>45075.895833333336</c:v>
                </c:pt>
                <c:pt idx="7744">
                  <c:v>45075.895833333336</c:v>
                </c:pt>
                <c:pt idx="7745">
                  <c:v>45075.895833333336</c:v>
                </c:pt>
                <c:pt idx="7746">
                  <c:v>45075.896527777775</c:v>
                </c:pt>
                <c:pt idx="7747">
                  <c:v>45075.896527777775</c:v>
                </c:pt>
                <c:pt idx="7748">
                  <c:v>45075.896527777775</c:v>
                </c:pt>
                <c:pt idx="7749">
                  <c:v>45075.896527777775</c:v>
                </c:pt>
                <c:pt idx="7750">
                  <c:v>45075.896527777775</c:v>
                </c:pt>
                <c:pt idx="7751">
                  <c:v>45075.896527777775</c:v>
                </c:pt>
                <c:pt idx="7752">
                  <c:v>45075.897222222222</c:v>
                </c:pt>
                <c:pt idx="7753">
                  <c:v>45075.897222222222</c:v>
                </c:pt>
                <c:pt idx="7754">
                  <c:v>45075.897222222222</c:v>
                </c:pt>
                <c:pt idx="7755">
                  <c:v>45075.897222222222</c:v>
                </c:pt>
                <c:pt idx="7756">
                  <c:v>45075.897222222222</c:v>
                </c:pt>
                <c:pt idx="7757">
                  <c:v>45075.897222222222</c:v>
                </c:pt>
                <c:pt idx="7758">
                  <c:v>45075.897916666669</c:v>
                </c:pt>
                <c:pt idx="7759">
                  <c:v>45075.897916666669</c:v>
                </c:pt>
                <c:pt idx="7760">
                  <c:v>45075.897916666669</c:v>
                </c:pt>
                <c:pt idx="7761">
                  <c:v>45075.897916666669</c:v>
                </c:pt>
                <c:pt idx="7762">
                  <c:v>45075.897916666669</c:v>
                </c:pt>
                <c:pt idx="7763">
                  <c:v>45075.897916666669</c:v>
                </c:pt>
                <c:pt idx="7764">
                  <c:v>45075.898611111108</c:v>
                </c:pt>
                <c:pt idx="7765">
                  <c:v>45075.898611111108</c:v>
                </c:pt>
                <c:pt idx="7766">
                  <c:v>45075.898611111108</c:v>
                </c:pt>
                <c:pt idx="7767">
                  <c:v>45075.898611111108</c:v>
                </c:pt>
                <c:pt idx="7768">
                  <c:v>45075.898611111108</c:v>
                </c:pt>
                <c:pt idx="7769">
                  <c:v>45075.898611111108</c:v>
                </c:pt>
                <c:pt idx="7770">
                  <c:v>45075.899305555555</c:v>
                </c:pt>
                <c:pt idx="7771">
                  <c:v>45075.899305555555</c:v>
                </c:pt>
                <c:pt idx="7772">
                  <c:v>45075.899305555555</c:v>
                </c:pt>
                <c:pt idx="7773">
                  <c:v>45075.899305555555</c:v>
                </c:pt>
                <c:pt idx="7774">
                  <c:v>45075.899305555555</c:v>
                </c:pt>
                <c:pt idx="7775">
                  <c:v>45075.899305555555</c:v>
                </c:pt>
                <c:pt idx="7776">
                  <c:v>45075.9</c:v>
                </c:pt>
                <c:pt idx="7777">
                  <c:v>45075.9</c:v>
                </c:pt>
                <c:pt idx="7778">
                  <c:v>45075.9</c:v>
                </c:pt>
                <c:pt idx="7779">
                  <c:v>45075.9</c:v>
                </c:pt>
                <c:pt idx="7780">
                  <c:v>45075.9</c:v>
                </c:pt>
                <c:pt idx="7781">
                  <c:v>45075.9</c:v>
                </c:pt>
                <c:pt idx="7782">
                  <c:v>45075.900694444441</c:v>
                </c:pt>
                <c:pt idx="7783">
                  <c:v>45075.900694444441</c:v>
                </c:pt>
                <c:pt idx="7784">
                  <c:v>45075.900694444441</c:v>
                </c:pt>
                <c:pt idx="7785">
                  <c:v>45075.900694444441</c:v>
                </c:pt>
                <c:pt idx="7786">
                  <c:v>45075.900694444441</c:v>
                </c:pt>
                <c:pt idx="7787">
                  <c:v>45075.900694444441</c:v>
                </c:pt>
                <c:pt idx="7788">
                  <c:v>45075.901388888888</c:v>
                </c:pt>
                <c:pt idx="7789">
                  <c:v>45075.901388888888</c:v>
                </c:pt>
                <c:pt idx="7790">
                  <c:v>45075.901388888888</c:v>
                </c:pt>
                <c:pt idx="7791">
                  <c:v>45075.901388888888</c:v>
                </c:pt>
                <c:pt idx="7792">
                  <c:v>45075.901388888888</c:v>
                </c:pt>
                <c:pt idx="7793">
                  <c:v>45075.901388888888</c:v>
                </c:pt>
                <c:pt idx="7794">
                  <c:v>45075.902083333334</c:v>
                </c:pt>
                <c:pt idx="7795">
                  <c:v>45075.902083333334</c:v>
                </c:pt>
                <c:pt idx="7796">
                  <c:v>45075.902083333334</c:v>
                </c:pt>
                <c:pt idx="7797">
                  <c:v>45075.902083333334</c:v>
                </c:pt>
                <c:pt idx="7798">
                  <c:v>45075.902083333334</c:v>
                </c:pt>
                <c:pt idx="7799">
                  <c:v>45075.902083333334</c:v>
                </c:pt>
                <c:pt idx="7800">
                  <c:v>45075.902777777781</c:v>
                </c:pt>
                <c:pt idx="7801">
                  <c:v>45075.902777777781</c:v>
                </c:pt>
                <c:pt idx="7802">
                  <c:v>45075.902777777781</c:v>
                </c:pt>
                <c:pt idx="7803">
                  <c:v>45075.902777777781</c:v>
                </c:pt>
                <c:pt idx="7804">
                  <c:v>45075.902777777781</c:v>
                </c:pt>
                <c:pt idx="7805">
                  <c:v>45075.902777777781</c:v>
                </c:pt>
                <c:pt idx="7806">
                  <c:v>45075.90347222222</c:v>
                </c:pt>
                <c:pt idx="7807">
                  <c:v>45075.90347222222</c:v>
                </c:pt>
                <c:pt idx="7808">
                  <c:v>45075.90347222222</c:v>
                </c:pt>
                <c:pt idx="7809">
                  <c:v>45075.90347222222</c:v>
                </c:pt>
                <c:pt idx="7810">
                  <c:v>45075.90347222222</c:v>
                </c:pt>
                <c:pt idx="7811">
                  <c:v>45075.90347222222</c:v>
                </c:pt>
                <c:pt idx="7812">
                  <c:v>45075.904166666667</c:v>
                </c:pt>
                <c:pt idx="7813">
                  <c:v>45075.904166666667</c:v>
                </c:pt>
                <c:pt idx="7814">
                  <c:v>45075.904166666667</c:v>
                </c:pt>
                <c:pt idx="7815">
                  <c:v>45075.904166666667</c:v>
                </c:pt>
                <c:pt idx="7816">
                  <c:v>45075.904166666667</c:v>
                </c:pt>
                <c:pt idx="7817">
                  <c:v>45075.904166666667</c:v>
                </c:pt>
                <c:pt idx="7818">
                  <c:v>45075.904861111114</c:v>
                </c:pt>
                <c:pt idx="7819">
                  <c:v>45075.904861111114</c:v>
                </c:pt>
                <c:pt idx="7820">
                  <c:v>45075.904861111114</c:v>
                </c:pt>
                <c:pt idx="7821">
                  <c:v>45075.904861111114</c:v>
                </c:pt>
                <c:pt idx="7822">
                  <c:v>45075.904861111114</c:v>
                </c:pt>
                <c:pt idx="7823">
                  <c:v>45075.904861111114</c:v>
                </c:pt>
                <c:pt idx="7824">
                  <c:v>45075.905555555553</c:v>
                </c:pt>
                <c:pt idx="7825">
                  <c:v>45075.905555555553</c:v>
                </c:pt>
                <c:pt idx="7826">
                  <c:v>45075.905555555553</c:v>
                </c:pt>
                <c:pt idx="7827">
                  <c:v>45075.905555555553</c:v>
                </c:pt>
                <c:pt idx="7828">
                  <c:v>45075.905555555553</c:v>
                </c:pt>
                <c:pt idx="7829">
                  <c:v>45075.905555555553</c:v>
                </c:pt>
                <c:pt idx="7830">
                  <c:v>45075.90625</c:v>
                </c:pt>
                <c:pt idx="7831">
                  <c:v>45075.90625</c:v>
                </c:pt>
                <c:pt idx="7832">
                  <c:v>45075.90625</c:v>
                </c:pt>
                <c:pt idx="7833">
                  <c:v>45075.90625</c:v>
                </c:pt>
                <c:pt idx="7834">
                  <c:v>45075.90625</c:v>
                </c:pt>
                <c:pt idx="7835">
                  <c:v>45075.90625</c:v>
                </c:pt>
                <c:pt idx="7836">
                  <c:v>45075.906944444447</c:v>
                </c:pt>
                <c:pt idx="7837">
                  <c:v>45075.906944444447</c:v>
                </c:pt>
                <c:pt idx="7838">
                  <c:v>45075.906944444447</c:v>
                </c:pt>
                <c:pt idx="7839">
                  <c:v>45075.906944444447</c:v>
                </c:pt>
                <c:pt idx="7840">
                  <c:v>45075.906944444447</c:v>
                </c:pt>
                <c:pt idx="7841">
                  <c:v>45075.906944444447</c:v>
                </c:pt>
                <c:pt idx="7842">
                  <c:v>45075.907638888886</c:v>
                </c:pt>
                <c:pt idx="7843">
                  <c:v>45075.907638888886</c:v>
                </c:pt>
                <c:pt idx="7844">
                  <c:v>45075.907638888886</c:v>
                </c:pt>
                <c:pt idx="7845">
                  <c:v>45075.907638888886</c:v>
                </c:pt>
                <c:pt idx="7846">
                  <c:v>45075.907638888886</c:v>
                </c:pt>
                <c:pt idx="7847">
                  <c:v>45075.907638888886</c:v>
                </c:pt>
                <c:pt idx="7848">
                  <c:v>45075.908333333333</c:v>
                </c:pt>
                <c:pt idx="7849">
                  <c:v>45075.908333333333</c:v>
                </c:pt>
                <c:pt idx="7850">
                  <c:v>45075.908333333333</c:v>
                </c:pt>
                <c:pt idx="7851">
                  <c:v>45075.908333333333</c:v>
                </c:pt>
                <c:pt idx="7852">
                  <c:v>45075.908333333333</c:v>
                </c:pt>
                <c:pt idx="7853">
                  <c:v>45075.908333333333</c:v>
                </c:pt>
                <c:pt idx="7854">
                  <c:v>45075.90902777778</c:v>
                </c:pt>
                <c:pt idx="7855">
                  <c:v>45075.90902777778</c:v>
                </c:pt>
                <c:pt idx="7856">
                  <c:v>45075.90902777778</c:v>
                </c:pt>
                <c:pt idx="7857">
                  <c:v>45075.90902777778</c:v>
                </c:pt>
                <c:pt idx="7858">
                  <c:v>45075.90902777778</c:v>
                </c:pt>
                <c:pt idx="7859">
                  <c:v>45075.90902777778</c:v>
                </c:pt>
                <c:pt idx="7860">
                  <c:v>45075.909722222219</c:v>
                </c:pt>
                <c:pt idx="7861">
                  <c:v>45075.909722222219</c:v>
                </c:pt>
                <c:pt idx="7862">
                  <c:v>45075.909722222219</c:v>
                </c:pt>
                <c:pt idx="7863">
                  <c:v>45075.909722222219</c:v>
                </c:pt>
                <c:pt idx="7864">
                  <c:v>45075.909722222219</c:v>
                </c:pt>
                <c:pt idx="7865">
                  <c:v>45075.909722222219</c:v>
                </c:pt>
                <c:pt idx="7866">
                  <c:v>45075.910416666666</c:v>
                </c:pt>
                <c:pt idx="7867">
                  <c:v>45075.910416666666</c:v>
                </c:pt>
                <c:pt idx="7868">
                  <c:v>45075.910416666666</c:v>
                </c:pt>
                <c:pt idx="7869">
                  <c:v>45075.910416666666</c:v>
                </c:pt>
                <c:pt idx="7870">
                  <c:v>45075.910416666666</c:v>
                </c:pt>
                <c:pt idx="7871">
                  <c:v>45075.910416666666</c:v>
                </c:pt>
                <c:pt idx="7872">
                  <c:v>45075.911111111112</c:v>
                </c:pt>
                <c:pt idx="7873">
                  <c:v>45075.911111111112</c:v>
                </c:pt>
                <c:pt idx="7874">
                  <c:v>45075.911111111112</c:v>
                </c:pt>
                <c:pt idx="7875">
                  <c:v>45075.911111111112</c:v>
                </c:pt>
                <c:pt idx="7876">
                  <c:v>45075.911111111112</c:v>
                </c:pt>
                <c:pt idx="7877">
                  <c:v>45075.911111111112</c:v>
                </c:pt>
                <c:pt idx="7878">
                  <c:v>45075.911805555559</c:v>
                </c:pt>
                <c:pt idx="7879">
                  <c:v>45075.911805555559</c:v>
                </c:pt>
                <c:pt idx="7880">
                  <c:v>45075.911805555559</c:v>
                </c:pt>
                <c:pt idx="7881">
                  <c:v>45075.911805555559</c:v>
                </c:pt>
                <c:pt idx="7882">
                  <c:v>45075.911805555559</c:v>
                </c:pt>
                <c:pt idx="7883">
                  <c:v>45075.911805555559</c:v>
                </c:pt>
                <c:pt idx="7884">
                  <c:v>45075.912499999999</c:v>
                </c:pt>
                <c:pt idx="7885">
                  <c:v>45075.912499999999</c:v>
                </c:pt>
                <c:pt idx="7886">
                  <c:v>45075.912499999999</c:v>
                </c:pt>
                <c:pt idx="7887">
                  <c:v>45075.912499999999</c:v>
                </c:pt>
                <c:pt idx="7888">
                  <c:v>45075.912499999999</c:v>
                </c:pt>
                <c:pt idx="7889">
                  <c:v>45075.912499999999</c:v>
                </c:pt>
                <c:pt idx="7890">
                  <c:v>45075.913194444445</c:v>
                </c:pt>
                <c:pt idx="7891">
                  <c:v>45075.913194444445</c:v>
                </c:pt>
                <c:pt idx="7892">
                  <c:v>45075.913194444445</c:v>
                </c:pt>
                <c:pt idx="7893">
                  <c:v>45075.913194444445</c:v>
                </c:pt>
                <c:pt idx="7894">
                  <c:v>45075.913194444445</c:v>
                </c:pt>
                <c:pt idx="7895">
                  <c:v>45075.913194444445</c:v>
                </c:pt>
                <c:pt idx="7896">
                  <c:v>45075.913888888892</c:v>
                </c:pt>
                <c:pt idx="7897">
                  <c:v>45075.913888888892</c:v>
                </c:pt>
                <c:pt idx="7898">
                  <c:v>45075.913888888892</c:v>
                </c:pt>
                <c:pt idx="7899">
                  <c:v>45075.913888888892</c:v>
                </c:pt>
                <c:pt idx="7900">
                  <c:v>45075.913888888892</c:v>
                </c:pt>
                <c:pt idx="7901">
                  <c:v>45075.913888888892</c:v>
                </c:pt>
                <c:pt idx="7902">
                  <c:v>45075.914583333331</c:v>
                </c:pt>
                <c:pt idx="7903">
                  <c:v>45075.914583333331</c:v>
                </c:pt>
                <c:pt idx="7904">
                  <c:v>45075.914583333331</c:v>
                </c:pt>
                <c:pt idx="7905">
                  <c:v>45075.914583333331</c:v>
                </c:pt>
                <c:pt idx="7906">
                  <c:v>45075.914583333331</c:v>
                </c:pt>
                <c:pt idx="7907">
                  <c:v>45075.914583333331</c:v>
                </c:pt>
                <c:pt idx="7908">
                  <c:v>45075.915277777778</c:v>
                </c:pt>
                <c:pt idx="7909">
                  <c:v>45075.915277777778</c:v>
                </c:pt>
                <c:pt idx="7910">
                  <c:v>45075.915277777778</c:v>
                </c:pt>
                <c:pt idx="7911">
                  <c:v>45075.915277777778</c:v>
                </c:pt>
                <c:pt idx="7912">
                  <c:v>45075.915277777778</c:v>
                </c:pt>
                <c:pt idx="7913">
                  <c:v>45075.915277777778</c:v>
                </c:pt>
                <c:pt idx="7914">
                  <c:v>45075.915972222225</c:v>
                </c:pt>
                <c:pt idx="7915">
                  <c:v>45075.915972222225</c:v>
                </c:pt>
                <c:pt idx="7916">
                  <c:v>45075.915972222225</c:v>
                </c:pt>
                <c:pt idx="7917">
                  <c:v>45075.915972222225</c:v>
                </c:pt>
                <c:pt idx="7918">
                  <c:v>45075.915972222225</c:v>
                </c:pt>
                <c:pt idx="7919">
                  <c:v>45075.915972222225</c:v>
                </c:pt>
                <c:pt idx="7920">
                  <c:v>45075.916666666664</c:v>
                </c:pt>
                <c:pt idx="7921">
                  <c:v>45075.916666666664</c:v>
                </c:pt>
                <c:pt idx="7922">
                  <c:v>45075.916666666664</c:v>
                </c:pt>
                <c:pt idx="7923">
                  <c:v>45075.916666666664</c:v>
                </c:pt>
                <c:pt idx="7924">
                  <c:v>45075.916666666664</c:v>
                </c:pt>
                <c:pt idx="7925">
                  <c:v>45075.916666666664</c:v>
                </c:pt>
                <c:pt idx="7926">
                  <c:v>45075.917361111111</c:v>
                </c:pt>
                <c:pt idx="7927">
                  <c:v>45075.917361111111</c:v>
                </c:pt>
                <c:pt idx="7928">
                  <c:v>45075.917361111111</c:v>
                </c:pt>
                <c:pt idx="7929">
                  <c:v>45075.917361111111</c:v>
                </c:pt>
                <c:pt idx="7930">
                  <c:v>45075.917361111111</c:v>
                </c:pt>
                <c:pt idx="7931">
                  <c:v>45075.917361111111</c:v>
                </c:pt>
                <c:pt idx="7932">
                  <c:v>45075.918055555558</c:v>
                </c:pt>
                <c:pt idx="7933">
                  <c:v>45075.918055555558</c:v>
                </c:pt>
                <c:pt idx="7934">
                  <c:v>45075.918055555558</c:v>
                </c:pt>
                <c:pt idx="7935">
                  <c:v>45075.918055555558</c:v>
                </c:pt>
                <c:pt idx="7936">
                  <c:v>45075.918055555558</c:v>
                </c:pt>
                <c:pt idx="7937">
                  <c:v>45075.918055555558</c:v>
                </c:pt>
                <c:pt idx="7938">
                  <c:v>45075.918749999997</c:v>
                </c:pt>
                <c:pt idx="7939">
                  <c:v>45075.918749999997</c:v>
                </c:pt>
                <c:pt idx="7940">
                  <c:v>45075.918749999997</c:v>
                </c:pt>
                <c:pt idx="7941">
                  <c:v>45075.918749999997</c:v>
                </c:pt>
                <c:pt idx="7942">
                  <c:v>45075.918749999997</c:v>
                </c:pt>
                <c:pt idx="7943">
                  <c:v>45075.918749999997</c:v>
                </c:pt>
                <c:pt idx="7944">
                  <c:v>45075.919444444444</c:v>
                </c:pt>
                <c:pt idx="7945">
                  <c:v>45075.919444444444</c:v>
                </c:pt>
                <c:pt idx="7946">
                  <c:v>45075.919444444444</c:v>
                </c:pt>
                <c:pt idx="7947">
                  <c:v>45075.919444444444</c:v>
                </c:pt>
                <c:pt idx="7948">
                  <c:v>45075.919444444444</c:v>
                </c:pt>
                <c:pt idx="7949">
                  <c:v>45075.919444444444</c:v>
                </c:pt>
                <c:pt idx="7950">
                  <c:v>45075.920138888891</c:v>
                </c:pt>
                <c:pt idx="7951">
                  <c:v>45075.920138888891</c:v>
                </c:pt>
                <c:pt idx="7952">
                  <c:v>45075.920138888891</c:v>
                </c:pt>
                <c:pt idx="7953">
                  <c:v>45075.920138888891</c:v>
                </c:pt>
                <c:pt idx="7954">
                  <c:v>45075.920138888891</c:v>
                </c:pt>
                <c:pt idx="7955">
                  <c:v>45075.920138888891</c:v>
                </c:pt>
                <c:pt idx="7956">
                  <c:v>45075.92083333333</c:v>
                </c:pt>
                <c:pt idx="7957">
                  <c:v>45075.92083333333</c:v>
                </c:pt>
                <c:pt idx="7958">
                  <c:v>45075.92083333333</c:v>
                </c:pt>
                <c:pt idx="7959">
                  <c:v>45075.92083333333</c:v>
                </c:pt>
                <c:pt idx="7960">
                  <c:v>45075.92083333333</c:v>
                </c:pt>
                <c:pt idx="7961">
                  <c:v>45075.92083333333</c:v>
                </c:pt>
                <c:pt idx="7962">
                  <c:v>45075.921527777777</c:v>
                </c:pt>
                <c:pt idx="7963">
                  <c:v>45075.921527777777</c:v>
                </c:pt>
                <c:pt idx="7964">
                  <c:v>45075.921527777777</c:v>
                </c:pt>
                <c:pt idx="7965">
                  <c:v>45075.921527777777</c:v>
                </c:pt>
                <c:pt idx="7966">
                  <c:v>45075.921527777777</c:v>
                </c:pt>
                <c:pt idx="7967">
                  <c:v>45075.921527777777</c:v>
                </c:pt>
                <c:pt idx="7968">
                  <c:v>45075.922222222223</c:v>
                </c:pt>
                <c:pt idx="7969">
                  <c:v>45075.922222222223</c:v>
                </c:pt>
                <c:pt idx="7970">
                  <c:v>45075.922222222223</c:v>
                </c:pt>
                <c:pt idx="7971">
                  <c:v>45075.922222222223</c:v>
                </c:pt>
                <c:pt idx="7972">
                  <c:v>45075.922222222223</c:v>
                </c:pt>
                <c:pt idx="7973">
                  <c:v>45075.922222222223</c:v>
                </c:pt>
                <c:pt idx="7974">
                  <c:v>45075.92291666667</c:v>
                </c:pt>
                <c:pt idx="7975">
                  <c:v>45075.92291666667</c:v>
                </c:pt>
                <c:pt idx="7976">
                  <c:v>45075.92291666667</c:v>
                </c:pt>
                <c:pt idx="7977">
                  <c:v>45075.92291666667</c:v>
                </c:pt>
                <c:pt idx="7978">
                  <c:v>45075.92291666667</c:v>
                </c:pt>
                <c:pt idx="7979">
                  <c:v>45075.92291666667</c:v>
                </c:pt>
                <c:pt idx="7980">
                  <c:v>45075.923611111109</c:v>
                </c:pt>
                <c:pt idx="7981">
                  <c:v>45075.923611111109</c:v>
                </c:pt>
                <c:pt idx="7982">
                  <c:v>45075.923611111109</c:v>
                </c:pt>
                <c:pt idx="7983">
                  <c:v>45075.923611111109</c:v>
                </c:pt>
                <c:pt idx="7984">
                  <c:v>45075.923611111109</c:v>
                </c:pt>
                <c:pt idx="7985">
                  <c:v>45075.923611111109</c:v>
                </c:pt>
                <c:pt idx="7986">
                  <c:v>45075.924305555556</c:v>
                </c:pt>
                <c:pt idx="7987">
                  <c:v>45075.924305555556</c:v>
                </c:pt>
                <c:pt idx="7988">
                  <c:v>45075.924305555556</c:v>
                </c:pt>
                <c:pt idx="7989">
                  <c:v>45075.924305555556</c:v>
                </c:pt>
                <c:pt idx="7990">
                  <c:v>45075.924305555556</c:v>
                </c:pt>
                <c:pt idx="7991">
                  <c:v>45075.924305555556</c:v>
                </c:pt>
                <c:pt idx="7992">
                  <c:v>45075.925000000003</c:v>
                </c:pt>
                <c:pt idx="7993">
                  <c:v>45075.925000000003</c:v>
                </c:pt>
                <c:pt idx="7994">
                  <c:v>45075.925000000003</c:v>
                </c:pt>
                <c:pt idx="7995">
                  <c:v>45075.925000000003</c:v>
                </c:pt>
                <c:pt idx="7996">
                  <c:v>45075.925000000003</c:v>
                </c:pt>
                <c:pt idx="7997">
                  <c:v>45075.925000000003</c:v>
                </c:pt>
                <c:pt idx="7998">
                  <c:v>45075.925694444442</c:v>
                </c:pt>
                <c:pt idx="7999">
                  <c:v>45075.925694444442</c:v>
                </c:pt>
                <c:pt idx="8000">
                  <c:v>45075.925694444442</c:v>
                </c:pt>
                <c:pt idx="8001">
                  <c:v>45075.925694444442</c:v>
                </c:pt>
                <c:pt idx="8002">
                  <c:v>45075.925694444442</c:v>
                </c:pt>
                <c:pt idx="8003">
                  <c:v>45075.925694444442</c:v>
                </c:pt>
                <c:pt idx="8004">
                  <c:v>45075.926388888889</c:v>
                </c:pt>
                <c:pt idx="8005">
                  <c:v>45075.926388888889</c:v>
                </c:pt>
                <c:pt idx="8006">
                  <c:v>45075.926388888889</c:v>
                </c:pt>
                <c:pt idx="8007">
                  <c:v>45075.926388888889</c:v>
                </c:pt>
                <c:pt idx="8008">
                  <c:v>45075.926388888889</c:v>
                </c:pt>
                <c:pt idx="8009">
                  <c:v>45075.926388888889</c:v>
                </c:pt>
                <c:pt idx="8010">
                  <c:v>45075.927083333336</c:v>
                </c:pt>
                <c:pt idx="8011">
                  <c:v>45075.927083333336</c:v>
                </c:pt>
                <c:pt idx="8012">
                  <c:v>45075.927083333336</c:v>
                </c:pt>
                <c:pt idx="8013">
                  <c:v>45075.927083333336</c:v>
                </c:pt>
                <c:pt idx="8014">
                  <c:v>45075.927083333336</c:v>
                </c:pt>
                <c:pt idx="8015">
                  <c:v>45075.927083333336</c:v>
                </c:pt>
                <c:pt idx="8016">
                  <c:v>45075.927777777775</c:v>
                </c:pt>
                <c:pt idx="8017">
                  <c:v>45075.927777777775</c:v>
                </c:pt>
                <c:pt idx="8018">
                  <c:v>45075.927777777775</c:v>
                </c:pt>
                <c:pt idx="8019">
                  <c:v>45075.927777777775</c:v>
                </c:pt>
                <c:pt idx="8020">
                  <c:v>45075.927777777775</c:v>
                </c:pt>
                <c:pt idx="8021">
                  <c:v>45075.927777777775</c:v>
                </c:pt>
                <c:pt idx="8022">
                  <c:v>45075.928472222222</c:v>
                </c:pt>
                <c:pt idx="8023">
                  <c:v>45075.928472222222</c:v>
                </c:pt>
                <c:pt idx="8024">
                  <c:v>45075.928472222222</c:v>
                </c:pt>
                <c:pt idx="8025">
                  <c:v>45075.928472222222</c:v>
                </c:pt>
                <c:pt idx="8026">
                  <c:v>45075.928472222222</c:v>
                </c:pt>
                <c:pt idx="8027">
                  <c:v>45075.928472222222</c:v>
                </c:pt>
                <c:pt idx="8028">
                  <c:v>45075.929166666669</c:v>
                </c:pt>
                <c:pt idx="8029">
                  <c:v>45075.929166666669</c:v>
                </c:pt>
                <c:pt idx="8030">
                  <c:v>45075.929166666669</c:v>
                </c:pt>
                <c:pt idx="8031">
                  <c:v>45075.929166666669</c:v>
                </c:pt>
                <c:pt idx="8032">
                  <c:v>45075.929166666669</c:v>
                </c:pt>
                <c:pt idx="8033">
                  <c:v>45075.929166666669</c:v>
                </c:pt>
                <c:pt idx="8034">
                  <c:v>45075.929861111108</c:v>
                </c:pt>
                <c:pt idx="8035">
                  <c:v>45075.929861111108</c:v>
                </c:pt>
                <c:pt idx="8036">
                  <c:v>45075.929861111108</c:v>
                </c:pt>
                <c:pt idx="8037">
                  <c:v>45075.929861111108</c:v>
                </c:pt>
                <c:pt idx="8038">
                  <c:v>45075.929861111108</c:v>
                </c:pt>
                <c:pt idx="8039">
                  <c:v>45075.929861111108</c:v>
                </c:pt>
                <c:pt idx="8040">
                  <c:v>45075.930555555555</c:v>
                </c:pt>
                <c:pt idx="8041">
                  <c:v>45075.930555555555</c:v>
                </c:pt>
                <c:pt idx="8042">
                  <c:v>45075.930555555555</c:v>
                </c:pt>
                <c:pt idx="8043">
                  <c:v>45075.930555555555</c:v>
                </c:pt>
                <c:pt idx="8044">
                  <c:v>45075.930555555555</c:v>
                </c:pt>
                <c:pt idx="8045">
                  <c:v>45075.930555555555</c:v>
                </c:pt>
                <c:pt idx="8046">
                  <c:v>45075.931250000001</c:v>
                </c:pt>
                <c:pt idx="8047">
                  <c:v>45075.931250000001</c:v>
                </c:pt>
                <c:pt idx="8048">
                  <c:v>45075.931250000001</c:v>
                </c:pt>
                <c:pt idx="8049">
                  <c:v>45075.931250000001</c:v>
                </c:pt>
                <c:pt idx="8050">
                  <c:v>45075.931250000001</c:v>
                </c:pt>
                <c:pt idx="8051">
                  <c:v>45075.931250000001</c:v>
                </c:pt>
                <c:pt idx="8052">
                  <c:v>45075.931944444441</c:v>
                </c:pt>
                <c:pt idx="8053">
                  <c:v>45075.931944444441</c:v>
                </c:pt>
                <c:pt idx="8054">
                  <c:v>45075.931944444441</c:v>
                </c:pt>
                <c:pt idx="8055">
                  <c:v>45075.931944444441</c:v>
                </c:pt>
                <c:pt idx="8056">
                  <c:v>45075.931944444441</c:v>
                </c:pt>
                <c:pt idx="8057">
                  <c:v>45075.931944444441</c:v>
                </c:pt>
                <c:pt idx="8058">
                  <c:v>45075.932638888888</c:v>
                </c:pt>
                <c:pt idx="8059">
                  <c:v>45075.932638888888</c:v>
                </c:pt>
                <c:pt idx="8060">
                  <c:v>45075.932638888888</c:v>
                </c:pt>
                <c:pt idx="8061">
                  <c:v>45075.932638888888</c:v>
                </c:pt>
                <c:pt idx="8062">
                  <c:v>45075.932638888888</c:v>
                </c:pt>
                <c:pt idx="8063">
                  <c:v>45075.932638888888</c:v>
                </c:pt>
                <c:pt idx="8064">
                  <c:v>45075.933333333334</c:v>
                </c:pt>
                <c:pt idx="8065">
                  <c:v>45075.933333333334</c:v>
                </c:pt>
                <c:pt idx="8066">
                  <c:v>45075.933333333334</c:v>
                </c:pt>
                <c:pt idx="8067">
                  <c:v>45075.933333333334</c:v>
                </c:pt>
                <c:pt idx="8068">
                  <c:v>45075.933333333334</c:v>
                </c:pt>
                <c:pt idx="8069">
                  <c:v>45075.933333333334</c:v>
                </c:pt>
                <c:pt idx="8070">
                  <c:v>45075.934027777781</c:v>
                </c:pt>
                <c:pt idx="8071">
                  <c:v>45075.934027777781</c:v>
                </c:pt>
                <c:pt idx="8072">
                  <c:v>45075.934027777781</c:v>
                </c:pt>
                <c:pt idx="8073">
                  <c:v>45075.934027777781</c:v>
                </c:pt>
                <c:pt idx="8074">
                  <c:v>45075.934027777781</c:v>
                </c:pt>
                <c:pt idx="8075">
                  <c:v>45075.934027777781</c:v>
                </c:pt>
                <c:pt idx="8076">
                  <c:v>45075.93472222222</c:v>
                </c:pt>
                <c:pt idx="8077">
                  <c:v>45075.93472222222</c:v>
                </c:pt>
                <c:pt idx="8078">
                  <c:v>45075.93472222222</c:v>
                </c:pt>
                <c:pt idx="8079">
                  <c:v>45075.93472222222</c:v>
                </c:pt>
                <c:pt idx="8080">
                  <c:v>45075.93472222222</c:v>
                </c:pt>
                <c:pt idx="8081">
                  <c:v>45075.93472222222</c:v>
                </c:pt>
                <c:pt idx="8082">
                  <c:v>45075.935416666667</c:v>
                </c:pt>
                <c:pt idx="8083">
                  <c:v>45075.935416666667</c:v>
                </c:pt>
                <c:pt idx="8084">
                  <c:v>45075.935416666667</c:v>
                </c:pt>
                <c:pt idx="8085">
                  <c:v>45075.935416666667</c:v>
                </c:pt>
                <c:pt idx="8086">
                  <c:v>45075.935416666667</c:v>
                </c:pt>
                <c:pt idx="8087">
                  <c:v>45075.935416666667</c:v>
                </c:pt>
                <c:pt idx="8088">
                  <c:v>45075.936111111114</c:v>
                </c:pt>
                <c:pt idx="8089">
                  <c:v>45075.936111111114</c:v>
                </c:pt>
                <c:pt idx="8090">
                  <c:v>45075.936111111114</c:v>
                </c:pt>
                <c:pt idx="8091">
                  <c:v>45075.936111111114</c:v>
                </c:pt>
                <c:pt idx="8092">
                  <c:v>45075.936111111114</c:v>
                </c:pt>
                <c:pt idx="8093">
                  <c:v>45075.936111111114</c:v>
                </c:pt>
                <c:pt idx="8094">
                  <c:v>45075.936805555553</c:v>
                </c:pt>
                <c:pt idx="8095">
                  <c:v>45075.936805555553</c:v>
                </c:pt>
                <c:pt idx="8096">
                  <c:v>45075.936805555553</c:v>
                </c:pt>
                <c:pt idx="8097">
                  <c:v>45075.936805555553</c:v>
                </c:pt>
                <c:pt idx="8098">
                  <c:v>45075.936805555553</c:v>
                </c:pt>
                <c:pt idx="8099">
                  <c:v>45075.936805555553</c:v>
                </c:pt>
                <c:pt idx="8100">
                  <c:v>45075.9375</c:v>
                </c:pt>
                <c:pt idx="8101">
                  <c:v>45075.9375</c:v>
                </c:pt>
                <c:pt idx="8102">
                  <c:v>45075.9375</c:v>
                </c:pt>
                <c:pt idx="8103">
                  <c:v>45075.9375</c:v>
                </c:pt>
                <c:pt idx="8104">
                  <c:v>45075.9375</c:v>
                </c:pt>
                <c:pt idx="8105">
                  <c:v>45075.9375</c:v>
                </c:pt>
                <c:pt idx="8106">
                  <c:v>45075.938194444447</c:v>
                </c:pt>
                <c:pt idx="8107">
                  <c:v>45075.938194444447</c:v>
                </c:pt>
                <c:pt idx="8108">
                  <c:v>45075.938194444447</c:v>
                </c:pt>
                <c:pt idx="8109">
                  <c:v>45075.938194444447</c:v>
                </c:pt>
                <c:pt idx="8110">
                  <c:v>45075.938194444447</c:v>
                </c:pt>
                <c:pt idx="8111">
                  <c:v>45075.938194444447</c:v>
                </c:pt>
                <c:pt idx="8112">
                  <c:v>45075.938888888886</c:v>
                </c:pt>
                <c:pt idx="8113">
                  <c:v>45075.938888888886</c:v>
                </c:pt>
                <c:pt idx="8114">
                  <c:v>45075.938888888886</c:v>
                </c:pt>
                <c:pt idx="8115">
                  <c:v>45075.938888888886</c:v>
                </c:pt>
                <c:pt idx="8116">
                  <c:v>45075.938888888886</c:v>
                </c:pt>
                <c:pt idx="8117">
                  <c:v>45075.938888888886</c:v>
                </c:pt>
                <c:pt idx="8118">
                  <c:v>45075.939583333333</c:v>
                </c:pt>
                <c:pt idx="8119">
                  <c:v>45075.939583333333</c:v>
                </c:pt>
                <c:pt idx="8120">
                  <c:v>45075.939583333333</c:v>
                </c:pt>
                <c:pt idx="8121">
                  <c:v>45075.939583333333</c:v>
                </c:pt>
                <c:pt idx="8122">
                  <c:v>45075.939583333333</c:v>
                </c:pt>
                <c:pt idx="8123">
                  <c:v>45075.939583333333</c:v>
                </c:pt>
                <c:pt idx="8124">
                  <c:v>45075.94027777778</c:v>
                </c:pt>
                <c:pt idx="8125">
                  <c:v>45075.94027777778</c:v>
                </c:pt>
                <c:pt idx="8126">
                  <c:v>45075.94027777778</c:v>
                </c:pt>
                <c:pt idx="8127">
                  <c:v>45075.94027777778</c:v>
                </c:pt>
                <c:pt idx="8128">
                  <c:v>45075.94027777778</c:v>
                </c:pt>
                <c:pt idx="8129">
                  <c:v>45075.94027777778</c:v>
                </c:pt>
                <c:pt idx="8130">
                  <c:v>45075.940972222219</c:v>
                </c:pt>
                <c:pt idx="8131">
                  <c:v>45075.940972222219</c:v>
                </c:pt>
                <c:pt idx="8132">
                  <c:v>45075.940972222219</c:v>
                </c:pt>
                <c:pt idx="8133">
                  <c:v>45075.940972222219</c:v>
                </c:pt>
                <c:pt idx="8134">
                  <c:v>45075.940972222219</c:v>
                </c:pt>
                <c:pt idx="8135">
                  <c:v>45075.940972222219</c:v>
                </c:pt>
                <c:pt idx="8136">
                  <c:v>45075.941666666666</c:v>
                </c:pt>
                <c:pt idx="8137">
                  <c:v>45075.941666666666</c:v>
                </c:pt>
                <c:pt idx="8138">
                  <c:v>45075.941666666666</c:v>
                </c:pt>
                <c:pt idx="8139">
                  <c:v>45075.941666666666</c:v>
                </c:pt>
                <c:pt idx="8140">
                  <c:v>45075.941666666666</c:v>
                </c:pt>
                <c:pt idx="8141">
                  <c:v>45075.941666666666</c:v>
                </c:pt>
                <c:pt idx="8142">
                  <c:v>45075.942361111112</c:v>
                </c:pt>
                <c:pt idx="8143">
                  <c:v>45075.942361111112</c:v>
                </c:pt>
                <c:pt idx="8144">
                  <c:v>45075.942361111112</c:v>
                </c:pt>
                <c:pt idx="8145">
                  <c:v>45075.942361111112</c:v>
                </c:pt>
                <c:pt idx="8146">
                  <c:v>45075.942361111112</c:v>
                </c:pt>
                <c:pt idx="8147">
                  <c:v>45075.942361111112</c:v>
                </c:pt>
                <c:pt idx="8148">
                  <c:v>45075.943055555559</c:v>
                </c:pt>
                <c:pt idx="8149">
                  <c:v>45075.943055555559</c:v>
                </c:pt>
                <c:pt idx="8150">
                  <c:v>45075.943055555559</c:v>
                </c:pt>
                <c:pt idx="8151">
                  <c:v>45075.943055555559</c:v>
                </c:pt>
                <c:pt idx="8152">
                  <c:v>45075.943055555559</c:v>
                </c:pt>
                <c:pt idx="8153">
                  <c:v>45075.943055555559</c:v>
                </c:pt>
                <c:pt idx="8154">
                  <c:v>45075.943749999999</c:v>
                </c:pt>
                <c:pt idx="8155">
                  <c:v>45075.943749999999</c:v>
                </c:pt>
                <c:pt idx="8156">
                  <c:v>45075.943749999999</c:v>
                </c:pt>
                <c:pt idx="8157">
                  <c:v>45075.943749999999</c:v>
                </c:pt>
                <c:pt idx="8158">
                  <c:v>45075.943749999999</c:v>
                </c:pt>
                <c:pt idx="8159">
                  <c:v>45075.943749999999</c:v>
                </c:pt>
                <c:pt idx="8160">
                  <c:v>45075.944444444445</c:v>
                </c:pt>
                <c:pt idx="8161">
                  <c:v>45075.944444444445</c:v>
                </c:pt>
                <c:pt idx="8162">
                  <c:v>45075.944444444445</c:v>
                </c:pt>
                <c:pt idx="8163">
                  <c:v>45075.944444444445</c:v>
                </c:pt>
                <c:pt idx="8164">
                  <c:v>45075.944444444445</c:v>
                </c:pt>
                <c:pt idx="8165">
                  <c:v>45075.944444444445</c:v>
                </c:pt>
                <c:pt idx="8166">
                  <c:v>45075.945138888892</c:v>
                </c:pt>
                <c:pt idx="8167">
                  <c:v>45075.945138888892</c:v>
                </c:pt>
                <c:pt idx="8168">
                  <c:v>45075.945138888892</c:v>
                </c:pt>
                <c:pt idx="8169">
                  <c:v>45075.945138888892</c:v>
                </c:pt>
                <c:pt idx="8170">
                  <c:v>45075.945138888892</c:v>
                </c:pt>
                <c:pt idx="8171">
                  <c:v>45075.945138888892</c:v>
                </c:pt>
                <c:pt idx="8172">
                  <c:v>45075.945833333331</c:v>
                </c:pt>
                <c:pt idx="8173">
                  <c:v>45075.945833333331</c:v>
                </c:pt>
                <c:pt idx="8174">
                  <c:v>45075.945833333331</c:v>
                </c:pt>
                <c:pt idx="8175">
                  <c:v>45075.945833333331</c:v>
                </c:pt>
                <c:pt idx="8176">
                  <c:v>45075.945833333331</c:v>
                </c:pt>
                <c:pt idx="8177">
                  <c:v>45075.945833333331</c:v>
                </c:pt>
                <c:pt idx="8178">
                  <c:v>45075.946527777778</c:v>
                </c:pt>
                <c:pt idx="8179">
                  <c:v>45075.946527777778</c:v>
                </c:pt>
                <c:pt idx="8180">
                  <c:v>45075.946527777778</c:v>
                </c:pt>
                <c:pt idx="8181">
                  <c:v>45075.946527777778</c:v>
                </c:pt>
                <c:pt idx="8182">
                  <c:v>45075.946527777778</c:v>
                </c:pt>
                <c:pt idx="8183">
                  <c:v>45075.946527777778</c:v>
                </c:pt>
                <c:pt idx="8184">
                  <c:v>45075.947222222225</c:v>
                </c:pt>
                <c:pt idx="8185">
                  <c:v>45075.947222222225</c:v>
                </c:pt>
                <c:pt idx="8186">
                  <c:v>45075.947222222225</c:v>
                </c:pt>
                <c:pt idx="8187">
                  <c:v>45075.947222222225</c:v>
                </c:pt>
                <c:pt idx="8188">
                  <c:v>45075.947222222225</c:v>
                </c:pt>
                <c:pt idx="8189">
                  <c:v>45075.947222222225</c:v>
                </c:pt>
                <c:pt idx="8190">
                  <c:v>45075.947916666664</c:v>
                </c:pt>
                <c:pt idx="8191">
                  <c:v>45075.947916666664</c:v>
                </c:pt>
                <c:pt idx="8192">
                  <c:v>45075.947916666664</c:v>
                </c:pt>
                <c:pt idx="8193">
                  <c:v>45075.947916666664</c:v>
                </c:pt>
                <c:pt idx="8194">
                  <c:v>45075.947916666664</c:v>
                </c:pt>
                <c:pt idx="8195">
                  <c:v>45075.947916666664</c:v>
                </c:pt>
                <c:pt idx="8196">
                  <c:v>45075.948611111111</c:v>
                </c:pt>
                <c:pt idx="8197">
                  <c:v>45075.948611111111</c:v>
                </c:pt>
                <c:pt idx="8198">
                  <c:v>45075.948611111111</c:v>
                </c:pt>
                <c:pt idx="8199">
                  <c:v>45075.948611111111</c:v>
                </c:pt>
                <c:pt idx="8200">
                  <c:v>45075.948611111111</c:v>
                </c:pt>
                <c:pt idx="8201">
                  <c:v>45075.948611111111</c:v>
                </c:pt>
                <c:pt idx="8202">
                  <c:v>45075.949305555558</c:v>
                </c:pt>
                <c:pt idx="8203">
                  <c:v>45075.949305555558</c:v>
                </c:pt>
                <c:pt idx="8204">
                  <c:v>45075.949305555558</c:v>
                </c:pt>
                <c:pt idx="8205">
                  <c:v>45075.949305555558</c:v>
                </c:pt>
                <c:pt idx="8206">
                  <c:v>45075.949305555558</c:v>
                </c:pt>
                <c:pt idx="8207">
                  <c:v>45075.949305555558</c:v>
                </c:pt>
                <c:pt idx="8208">
                  <c:v>45075.95</c:v>
                </c:pt>
                <c:pt idx="8209">
                  <c:v>45075.95</c:v>
                </c:pt>
                <c:pt idx="8210">
                  <c:v>45075.95</c:v>
                </c:pt>
                <c:pt idx="8211">
                  <c:v>45075.95</c:v>
                </c:pt>
                <c:pt idx="8212">
                  <c:v>45075.95</c:v>
                </c:pt>
                <c:pt idx="8213">
                  <c:v>45075.95</c:v>
                </c:pt>
                <c:pt idx="8214">
                  <c:v>45075.950694444444</c:v>
                </c:pt>
                <c:pt idx="8215">
                  <c:v>45075.950694444444</c:v>
                </c:pt>
                <c:pt idx="8216">
                  <c:v>45075.950694444444</c:v>
                </c:pt>
                <c:pt idx="8217">
                  <c:v>45075.950694444444</c:v>
                </c:pt>
                <c:pt idx="8218">
                  <c:v>45075.950694444444</c:v>
                </c:pt>
                <c:pt idx="8219">
                  <c:v>45075.950694444444</c:v>
                </c:pt>
                <c:pt idx="8220">
                  <c:v>45075.951388888891</c:v>
                </c:pt>
                <c:pt idx="8221">
                  <c:v>45075.951388888891</c:v>
                </c:pt>
                <c:pt idx="8222">
                  <c:v>45075.951388888891</c:v>
                </c:pt>
                <c:pt idx="8223">
                  <c:v>45075.951388888891</c:v>
                </c:pt>
                <c:pt idx="8224">
                  <c:v>45075.951388888891</c:v>
                </c:pt>
                <c:pt idx="8225">
                  <c:v>45075.951388888891</c:v>
                </c:pt>
                <c:pt idx="8226">
                  <c:v>45075.95208333333</c:v>
                </c:pt>
                <c:pt idx="8227">
                  <c:v>45075.95208333333</c:v>
                </c:pt>
                <c:pt idx="8228">
                  <c:v>45075.95208333333</c:v>
                </c:pt>
                <c:pt idx="8229">
                  <c:v>45075.95208333333</c:v>
                </c:pt>
                <c:pt idx="8230">
                  <c:v>45075.95208333333</c:v>
                </c:pt>
                <c:pt idx="8231">
                  <c:v>45075.95208333333</c:v>
                </c:pt>
                <c:pt idx="8232">
                  <c:v>45075.952777777777</c:v>
                </c:pt>
                <c:pt idx="8233">
                  <c:v>45075.952777777777</c:v>
                </c:pt>
                <c:pt idx="8234">
                  <c:v>45075.952777777777</c:v>
                </c:pt>
                <c:pt idx="8235">
                  <c:v>45075.952777777777</c:v>
                </c:pt>
                <c:pt idx="8236">
                  <c:v>45075.952777777777</c:v>
                </c:pt>
                <c:pt idx="8237">
                  <c:v>45075.952777777777</c:v>
                </c:pt>
                <c:pt idx="8238">
                  <c:v>45075.953472222223</c:v>
                </c:pt>
                <c:pt idx="8239">
                  <c:v>45075.953472222223</c:v>
                </c:pt>
                <c:pt idx="8240">
                  <c:v>45075.953472222223</c:v>
                </c:pt>
                <c:pt idx="8241">
                  <c:v>45075.953472222223</c:v>
                </c:pt>
                <c:pt idx="8242">
                  <c:v>45075.953472222223</c:v>
                </c:pt>
                <c:pt idx="8243">
                  <c:v>45075.953472222223</c:v>
                </c:pt>
                <c:pt idx="8244">
                  <c:v>45075.95416666667</c:v>
                </c:pt>
                <c:pt idx="8245">
                  <c:v>45075.95416666667</c:v>
                </c:pt>
                <c:pt idx="8246">
                  <c:v>45075.95416666667</c:v>
                </c:pt>
                <c:pt idx="8247">
                  <c:v>45075.95416666667</c:v>
                </c:pt>
                <c:pt idx="8248">
                  <c:v>45075.95416666667</c:v>
                </c:pt>
                <c:pt idx="8249">
                  <c:v>45075.95416666667</c:v>
                </c:pt>
                <c:pt idx="8250">
                  <c:v>45075.954861111109</c:v>
                </c:pt>
                <c:pt idx="8251">
                  <c:v>45075.954861111109</c:v>
                </c:pt>
                <c:pt idx="8252">
                  <c:v>45075.954861111109</c:v>
                </c:pt>
                <c:pt idx="8253">
                  <c:v>45075.954861111109</c:v>
                </c:pt>
                <c:pt idx="8254">
                  <c:v>45075.954861111109</c:v>
                </c:pt>
                <c:pt idx="8255">
                  <c:v>45075.954861111109</c:v>
                </c:pt>
                <c:pt idx="8256">
                  <c:v>45075.955555555556</c:v>
                </c:pt>
                <c:pt idx="8257">
                  <c:v>45075.955555555556</c:v>
                </c:pt>
                <c:pt idx="8258">
                  <c:v>45075.955555555556</c:v>
                </c:pt>
                <c:pt idx="8259">
                  <c:v>45075.955555555556</c:v>
                </c:pt>
                <c:pt idx="8260">
                  <c:v>45075.955555555556</c:v>
                </c:pt>
                <c:pt idx="8261">
                  <c:v>45075.955555555556</c:v>
                </c:pt>
                <c:pt idx="8262">
                  <c:v>45075.956250000003</c:v>
                </c:pt>
                <c:pt idx="8263">
                  <c:v>45075.956250000003</c:v>
                </c:pt>
                <c:pt idx="8264">
                  <c:v>45075.956250000003</c:v>
                </c:pt>
                <c:pt idx="8265">
                  <c:v>45075.956250000003</c:v>
                </c:pt>
                <c:pt idx="8266">
                  <c:v>45075.956250000003</c:v>
                </c:pt>
                <c:pt idx="8267">
                  <c:v>45075.956250000003</c:v>
                </c:pt>
                <c:pt idx="8268">
                  <c:v>45075.956944444442</c:v>
                </c:pt>
                <c:pt idx="8269">
                  <c:v>45075.956944444442</c:v>
                </c:pt>
                <c:pt idx="8270">
                  <c:v>45075.956944444442</c:v>
                </c:pt>
                <c:pt idx="8271">
                  <c:v>45075.956944444442</c:v>
                </c:pt>
                <c:pt idx="8272">
                  <c:v>45075.956944444442</c:v>
                </c:pt>
                <c:pt idx="8273">
                  <c:v>45075.956944444442</c:v>
                </c:pt>
                <c:pt idx="8274">
                  <c:v>45075.957638888889</c:v>
                </c:pt>
                <c:pt idx="8275">
                  <c:v>45075.957638888889</c:v>
                </c:pt>
                <c:pt idx="8276">
                  <c:v>45075.957638888889</c:v>
                </c:pt>
                <c:pt idx="8277">
                  <c:v>45075.957638888889</c:v>
                </c:pt>
                <c:pt idx="8278">
                  <c:v>45075.957638888889</c:v>
                </c:pt>
                <c:pt idx="8279">
                  <c:v>45075.957638888889</c:v>
                </c:pt>
                <c:pt idx="8280">
                  <c:v>45075.958333333336</c:v>
                </c:pt>
                <c:pt idx="8281">
                  <c:v>45075.958333333336</c:v>
                </c:pt>
                <c:pt idx="8282">
                  <c:v>45075.958333333336</c:v>
                </c:pt>
                <c:pt idx="8283">
                  <c:v>45075.958333333336</c:v>
                </c:pt>
                <c:pt idx="8284">
                  <c:v>45075.958333333336</c:v>
                </c:pt>
                <c:pt idx="8285">
                  <c:v>45075.958333333336</c:v>
                </c:pt>
                <c:pt idx="8286">
                  <c:v>45075.959027777775</c:v>
                </c:pt>
                <c:pt idx="8287">
                  <c:v>45075.959027777775</c:v>
                </c:pt>
                <c:pt idx="8288">
                  <c:v>45075.959027777775</c:v>
                </c:pt>
                <c:pt idx="8289">
                  <c:v>45075.959027777775</c:v>
                </c:pt>
                <c:pt idx="8290">
                  <c:v>45075.959027777775</c:v>
                </c:pt>
                <c:pt idx="8291">
                  <c:v>45075.959027777775</c:v>
                </c:pt>
                <c:pt idx="8292">
                  <c:v>45075.959722222222</c:v>
                </c:pt>
                <c:pt idx="8293">
                  <c:v>45075.959722222222</c:v>
                </c:pt>
                <c:pt idx="8294">
                  <c:v>45075.959722222222</c:v>
                </c:pt>
                <c:pt idx="8295">
                  <c:v>45075.959722222222</c:v>
                </c:pt>
                <c:pt idx="8296">
                  <c:v>45075.959722222222</c:v>
                </c:pt>
                <c:pt idx="8297">
                  <c:v>45075.959722222222</c:v>
                </c:pt>
                <c:pt idx="8298">
                  <c:v>45075.960416666669</c:v>
                </c:pt>
                <c:pt idx="8299">
                  <c:v>45075.960416666669</c:v>
                </c:pt>
                <c:pt idx="8300">
                  <c:v>45075.960416666669</c:v>
                </c:pt>
                <c:pt idx="8301">
                  <c:v>45075.960416666669</c:v>
                </c:pt>
                <c:pt idx="8302">
                  <c:v>45075.960416666669</c:v>
                </c:pt>
                <c:pt idx="8303">
                  <c:v>45075.960416666669</c:v>
                </c:pt>
                <c:pt idx="8304">
                  <c:v>45075.961111111108</c:v>
                </c:pt>
                <c:pt idx="8305">
                  <c:v>45075.961111111108</c:v>
                </c:pt>
                <c:pt idx="8306">
                  <c:v>45075.961111111108</c:v>
                </c:pt>
                <c:pt idx="8307">
                  <c:v>45075.961111111108</c:v>
                </c:pt>
                <c:pt idx="8308">
                  <c:v>45075.961111111108</c:v>
                </c:pt>
                <c:pt idx="8309">
                  <c:v>45075.961111111108</c:v>
                </c:pt>
                <c:pt idx="8310">
                  <c:v>45075.961805555555</c:v>
                </c:pt>
                <c:pt idx="8311">
                  <c:v>45075.961805555555</c:v>
                </c:pt>
                <c:pt idx="8312">
                  <c:v>45075.961805555555</c:v>
                </c:pt>
                <c:pt idx="8313">
                  <c:v>45075.961805555555</c:v>
                </c:pt>
                <c:pt idx="8314">
                  <c:v>45075.961805555555</c:v>
                </c:pt>
                <c:pt idx="8315">
                  <c:v>45075.961805555555</c:v>
                </c:pt>
                <c:pt idx="8316">
                  <c:v>45075.962500000001</c:v>
                </c:pt>
                <c:pt idx="8317">
                  <c:v>45075.962500000001</c:v>
                </c:pt>
                <c:pt idx="8318">
                  <c:v>45075.962500000001</c:v>
                </c:pt>
                <c:pt idx="8319">
                  <c:v>45075.962500000001</c:v>
                </c:pt>
                <c:pt idx="8320">
                  <c:v>45075.962500000001</c:v>
                </c:pt>
                <c:pt idx="8321">
                  <c:v>45075.962500000001</c:v>
                </c:pt>
                <c:pt idx="8322">
                  <c:v>45075.963194444441</c:v>
                </c:pt>
                <c:pt idx="8323">
                  <c:v>45075.963194444441</c:v>
                </c:pt>
                <c:pt idx="8324">
                  <c:v>45075.963194444441</c:v>
                </c:pt>
                <c:pt idx="8325">
                  <c:v>45075.963194444441</c:v>
                </c:pt>
                <c:pt idx="8326">
                  <c:v>45075.963194444441</c:v>
                </c:pt>
                <c:pt idx="8327">
                  <c:v>45075.963194444441</c:v>
                </c:pt>
                <c:pt idx="8328">
                  <c:v>45075.963888888888</c:v>
                </c:pt>
                <c:pt idx="8329">
                  <c:v>45075.963888888888</c:v>
                </c:pt>
                <c:pt idx="8330">
                  <c:v>45075.963888888888</c:v>
                </c:pt>
                <c:pt idx="8331">
                  <c:v>45075.963888888888</c:v>
                </c:pt>
                <c:pt idx="8332">
                  <c:v>45075.963888888888</c:v>
                </c:pt>
                <c:pt idx="8333">
                  <c:v>45075.963888888888</c:v>
                </c:pt>
                <c:pt idx="8334">
                  <c:v>45075.964583333334</c:v>
                </c:pt>
                <c:pt idx="8335">
                  <c:v>45075.964583333334</c:v>
                </c:pt>
                <c:pt idx="8336">
                  <c:v>45075.964583333334</c:v>
                </c:pt>
                <c:pt idx="8337">
                  <c:v>45075.964583333334</c:v>
                </c:pt>
                <c:pt idx="8338">
                  <c:v>45075.964583333334</c:v>
                </c:pt>
                <c:pt idx="8339">
                  <c:v>45075.964583333334</c:v>
                </c:pt>
                <c:pt idx="8340">
                  <c:v>45075.965277777781</c:v>
                </c:pt>
                <c:pt idx="8341">
                  <c:v>45075.965277777781</c:v>
                </c:pt>
                <c:pt idx="8342">
                  <c:v>45075.965277777781</c:v>
                </c:pt>
                <c:pt idx="8343">
                  <c:v>45075.965277777781</c:v>
                </c:pt>
                <c:pt idx="8344">
                  <c:v>45075.965277777781</c:v>
                </c:pt>
                <c:pt idx="8345">
                  <c:v>45075.965277777781</c:v>
                </c:pt>
                <c:pt idx="8346">
                  <c:v>45075.96597222222</c:v>
                </c:pt>
                <c:pt idx="8347">
                  <c:v>45075.96597222222</c:v>
                </c:pt>
                <c:pt idx="8348">
                  <c:v>45075.96597222222</c:v>
                </c:pt>
                <c:pt idx="8349">
                  <c:v>45075.96597222222</c:v>
                </c:pt>
                <c:pt idx="8350">
                  <c:v>45075.96597222222</c:v>
                </c:pt>
                <c:pt idx="8351">
                  <c:v>45075.96597222222</c:v>
                </c:pt>
                <c:pt idx="8352">
                  <c:v>45075.966666666667</c:v>
                </c:pt>
                <c:pt idx="8353">
                  <c:v>45075.966666666667</c:v>
                </c:pt>
                <c:pt idx="8354">
                  <c:v>45075.966666666667</c:v>
                </c:pt>
                <c:pt idx="8355">
                  <c:v>45075.966666666667</c:v>
                </c:pt>
                <c:pt idx="8356">
                  <c:v>45075.966666666667</c:v>
                </c:pt>
                <c:pt idx="8357">
                  <c:v>45075.966666666667</c:v>
                </c:pt>
                <c:pt idx="8358">
                  <c:v>45075.967361111114</c:v>
                </c:pt>
                <c:pt idx="8359">
                  <c:v>45075.967361111114</c:v>
                </c:pt>
                <c:pt idx="8360">
                  <c:v>45075.967361111114</c:v>
                </c:pt>
                <c:pt idx="8361">
                  <c:v>45075.967361111114</c:v>
                </c:pt>
                <c:pt idx="8362">
                  <c:v>45075.967361111114</c:v>
                </c:pt>
                <c:pt idx="8363">
                  <c:v>45075.967361111114</c:v>
                </c:pt>
                <c:pt idx="8364">
                  <c:v>45075.968055555553</c:v>
                </c:pt>
                <c:pt idx="8365">
                  <c:v>45075.968055555553</c:v>
                </c:pt>
                <c:pt idx="8366">
                  <c:v>45075.968055555553</c:v>
                </c:pt>
                <c:pt idx="8367">
                  <c:v>45075.968055555553</c:v>
                </c:pt>
                <c:pt idx="8368">
                  <c:v>45075.968055555553</c:v>
                </c:pt>
                <c:pt idx="8369">
                  <c:v>45075.968055555553</c:v>
                </c:pt>
                <c:pt idx="8370">
                  <c:v>45075.96875</c:v>
                </c:pt>
                <c:pt idx="8371">
                  <c:v>45075.96875</c:v>
                </c:pt>
                <c:pt idx="8372">
                  <c:v>45075.96875</c:v>
                </c:pt>
                <c:pt idx="8373">
                  <c:v>45075.96875</c:v>
                </c:pt>
                <c:pt idx="8374">
                  <c:v>45075.96875</c:v>
                </c:pt>
                <c:pt idx="8375">
                  <c:v>45075.96875</c:v>
                </c:pt>
                <c:pt idx="8376">
                  <c:v>45075.969444444447</c:v>
                </c:pt>
                <c:pt idx="8377">
                  <c:v>45075.969444444447</c:v>
                </c:pt>
                <c:pt idx="8378">
                  <c:v>45075.969444444447</c:v>
                </c:pt>
                <c:pt idx="8379">
                  <c:v>45075.969444444447</c:v>
                </c:pt>
                <c:pt idx="8380">
                  <c:v>45075.969444444447</c:v>
                </c:pt>
                <c:pt idx="8381">
                  <c:v>45075.969444444447</c:v>
                </c:pt>
                <c:pt idx="8382">
                  <c:v>45075.970138888886</c:v>
                </c:pt>
                <c:pt idx="8383">
                  <c:v>45075.970138888886</c:v>
                </c:pt>
                <c:pt idx="8384">
                  <c:v>45075.970138888886</c:v>
                </c:pt>
                <c:pt idx="8385">
                  <c:v>45075.970138888886</c:v>
                </c:pt>
                <c:pt idx="8386">
                  <c:v>45075.970138888886</c:v>
                </c:pt>
                <c:pt idx="8387">
                  <c:v>45075.970138888886</c:v>
                </c:pt>
                <c:pt idx="8388">
                  <c:v>45075.970833333333</c:v>
                </c:pt>
                <c:pt idx="8389">
                  <c:v>45075.970833333333</c:v>
                </c:pt>
                <c:pt idx="8390">
                  <c:v>45075.970833333333</c:v>
                </c:pt>
                <c:pt idx="8391">
                  <c:v>45075.970833333333</c:v>
                </c:pt>
                <c:pt idx="8392">
                  <c:v>45075.970833333333</c:v>
                </c:pt>
                <c:pt idx="8393">
                  <c:v>45075.970833333333</c:v>
                </c:pt>
                <c:pt idx="8394">
                  <c:v>45075.97152777778</c:v>
                </c:pt>
                <c:pt idx="8395">
                  <c:v>45075.97152777778</c:v>
                </c:pt>
                <c:pt idx="8396">
                  <c:v>45075.97152777778</c:v>
                </c:pt>
                <c:pt idx="8397">
                  <c:v>45075.97152777778</c:v>
                </c:pt>
                <c:pt idx="8398">
                  <c:v>45075.97152777778</c:v>
                </c:pt>
                <c:pt idx="8399">
                  <c:v>45075.97152777778</c:v>
                </c:pt>
                <c:pt idx="8400">
                  <c:v>45075.972222222219</c:v>
                </c:pt>
                <c:pt idx="8401">
                  <c:v>45075.972222222219</c:v>
                </c:pt>
                <c:pt idx="8402">
                  <c:v>45075.972222222219</c:v>
                </c:pt>
                <c:pt idx="8403">
                  <c:v>45075.972222222219</c:v>
                </c:pt>
                <c:pt idx="8404">
                  <c:v>45075.972222222219</c:v>
                </c:pt>
                <c:pt idx="8405">
                  <c:v>45075.972222222219</c:v>
                </c:pt>
                <c:pt idx="8406">
                  <c:v>45075.972916666666</c:v>
                </c:pt>
                <c:pt idx="8407">
                  <c:v>45075.972916666666</c:v>
                </c:pt>
                <c:pt idx="8408">
                  <c:v>45075.972916666666</c:v>
                </c:pt>
                <c:pt idx="8409">
                  <c:v>45075.972916666666</c:v>
                </c:pt>
                <c:pt idx="8410">
                  <c:v>45075.972916666666</c:v>
                </c:pt>
                <c:pt idx="8411">
                  <c:v>45075.972916666666</c:v>
                </c:pt>
                <c:pt idx="8412">
                  <c:v>45075.973611111112</c:v>
                </c:pt>
                <c:pt idx="8413">
                  <c:v>45075.973611111112</c:v>
                </c:pt>
                <c:pt idx="8414">
                  <c:v>45075.973611111112</c:v>
                </c:pt>
                <c:pt idx="8415">
                  <c:v>45075.973611111112</c:v>
                </c:pt>
                <c:pt idx="8416">
                  <c:v>45075.973611111112</c:v>
                </c:pt>
                <c:pt idx="8417">
                  <c:v>45075.973611111112</c:v>
                </c:pt>
                <c:pt idx="8418">
                  <c:v>45075.974305555559</c:v>
                </c:pt>
                <c:pt idx="8419">
                  <c:v>45075.974305555559</c:v>
                </c:pt>
                <c:pt idx="8420">
                  <c:v>45075.974305555559</c:v>
                </c:pt>
                <c:pt idx="8421">
                  <c:v>45075.974305555559</c:v>
                </c:pt>
                <c:pt idx="8422">
                  <c:v>45075.974305555559</c:v>
                </c:pt>
                <c:pt idx="8423">
                  <c:v>45075.974305555559</c:v>
                </c:pt>
                <c:pt idx="8424">
                  <c:v>45075.974999999999</c:v>
                </c:pt>
                <c:pt idx="8425">
                  <c:v>45075.974999999999</c:v>
                </c:pt>
                <c:pt idx="8426">
                  <c:v>45075.974999999999</c:v>
                </c:pt>
                <c:pt idx="8427">
                  <c:v>45075.974999999999</c:v>
                </c:pt>
                <c:pt idx="8428">
                  <c:v>45075.974999999999</c:v>
                </c:pt>
                <c:pt idx="8429">
                  <c:v>45075.974999999999</c:v>
                </c:pt>
                <c:pt idx="8430">
                  <c:v>45075.975694444445</c:v>
                </c:pt>
                <c:pt idx="8431">
                  <c:v>45075.975694444445</c:v>
                </c:pt>
                <c:pt idx="8432">
                  <c:v>45075.975694444445</c:v>
                </c:pt>
                <c:pt idx="8433">
                  <c:v>45075.975694444445</c:v>
                </c:pt>
                <c:pt idx="8434">
                  <c:v>45075.975694444445</c:v>
                </c:pt>
                <c:pt idx="8435">
                  <c:v>45075.975694444445</c:v>
                </c:pt>
                <c:pt idx="8436">
                  <c:v>45075.976388888892</c:v>
                </c:pt>
                <c:pt idx="8437">
                  <c:v>45075.976388888892</c:v>
                </c:pt>
                <c:pt idx="8438">
                  <c:v>45075.976388888892</c:v>
                </c:pt>
                <c:pt idx="8439">
                  <c:v>45075.976388888892</c:v>
                </c:pt>
                <c:pt idx="8440">
                  <c:v>45075.976388888892</c:v>
                </c:pt>
                <c:pt idx="8441">
                  <c:v>45075.976388888892</c:v>
                </c:pt>
                <c:pt idx="8442">
                  <c:v>45075.977083333331</c:v>
                </c:pt>
                <c:pt idx="8443">
                  <c:v>45075.977083333331</c:v>
                </c:pt>
                <c:pt idx="8444">
                  <c:v>45075.977083333331</c:v>
                </c:pt>
                <c:pt idx="8445">
                  <c:v>45075.977083333331</c:v>
                </c:pt>
                <c:pt idx="8446">
                  <c:v>45075.977083333331</c:v>
                </c:pt>
                <c:pt idx="8447">
                  <c:v>45075.977083333331</c:v>
                </c:pt>
                <c:pt idx="8448">
                  <c:v>45075.977777777778</c:v>
                </c:pt>
                <c:pt idx="8449">
                  <c:v>45075.977777777778</c:v>
                </c:pt>
                <c:pt idx="8450">
                  <c:v>45075.977777777778</c:v>
                </c:pt>
                <c:pt idx="8451">
                  <c:v>45075.977777777778</c:v>
                </c:pt>
                <c:pt idx="8452">
                  <c:v>45075.977777777778</c:v>
                </c:pt>
                <c:pt idx="8453">
                  <c:v>45075.977777777778</c:v>
                </c:pt>
                <c:pt idx="8454">
                  <c:v>45075.978472222225</c:v>
                </c:pt>
                <c:pt idx="8455">
                  <c:v>45075.978472222225</c:v>
                </c:pt>
                <c:pt idx="8456">
                  <c:v>45075.978472222225</c:v>
                </c:pt>
                <c:pt idx="8457">
                  <c:v>45075.978472222225</c:v>
                </c:pt>
                <c:pt idx="8458">
                  <c:v>45075.978472222225</c:v>
                </c:pt>
                <c:pt idx="8459">
                  <c:v>45075.978472222225</c:v>
                </c:pt>
                <c:pt idx="8460">
                  <c:v>45075.979166666664</c:v>
                </c:pt>
                <c:pt idx="8461">
                  <c:v>45075.979166666664</c:v>
                </c:pt>
                <c:pt idx="8462">
                  <c:v>45075.979166666664</c:v>
                </c:pt>
                <c:pt idx="8463">
                  <c:v>45075.979166666664</c:v>
                </c:pt>
                <c:pt idx="8464">
                  <c:v>45075.979166666664</c:v>
                </c:pt>
                <c:pt idx="8465">
                  <c:v>45075.979166666664</c:v>
                </c:pt>
                <c:pt idx="8466">
                  <c:v>45075.979861111111</c:v>
                </c:pt>
                <c:pt idx="8467">
                  <c:v>45075.979861111111</c:v>
                </c:pt>
                <c:pt idx="8468">
                  <c:v>45075.979861111111</c:v>
                </c:pt>
                <c:pt idx="8469">
                  <c:v>45075.979861111111</c:v>
                </c:pt>
                <c:pt idx="8470">
                  <c:v>45075.979861111111</c:v>
                </c:pt>
                <c:pt idx="8471">
                  <c:v>45075.979861111111</c:v>
                </c:pt>
                <c:pt idx="8472">
                  <c:v>45075.980555555558</c:v>
                </c:pt>
                <c:pt idx="8473">
                  <c:v>45075.980555555558</c:v>
                </c:pt>
                <c:pt idx="8474">
                  <c:v>45075.980555555558</c:v>
                </c:pt>
                <c:pt idx="8475">
                  <c:v>45075.980555555558</c:v>
                </c:pt>
                <c:pt idx="8476">
                  <c:v>45075.980555555558</c:v>
                </c:pt>
                <c:pt idx="8477">
                  <c:v>45075.980555555558</c:v>
                </c:pt>
                <c:pt idx="8478">
                  <c:v>45075.981249999997</c:v>
                </c:pt>
                <c:pt idx="8479">
                  <c:v>45075.981249999997</c:v>
                </c:pt>
                <c:pt idx="8480">
                  <c:v>45075.981249999997</c:v>
                </c:pt>
                <c:pt idx="8481">
                  <c:v>45075.981249999997</c:v>
                </c:pt>
                <c:pt idx="8482">
                  <c:v>45075.981249999997</c:v>
                </c:pt>
                <c:pt idx="8483">
                  <c:v>45075.981249999997</c:v>
                </c:pt>
                <c:pt idx="8484">
                  <c:v>45075.981944444444</c:v>
                </c:pt>
                <c:pt idx="8485">
                  <c:v>45075.981944444444</c:v>
                </c:pt>
                <c:pt idx="8486">
                  <c:v>45075.981944444444</c:v>
                </c:pt>
                <c:pt idx="8487">
                  <c:v>45075.981944444444</c:v>
                </c:pt>
                <c:pt idx="8488">
                  <c:v>45075.981944444444</c:v>
                </c:pt>
                <c:pt idx="8489">
                  <c:v>45075.981944444444</c:v>
                </c:pt>
                <c:pt idx="8490">
                  <c:v>45075.982638888891</c:v>
                </c:pt>
                <c:pt idx="8491">
                  <c:v>45075.982638888891</c:v>
                </c:pt>
                <c:pt idx="8492">
                  <c:v>45075.982638888891</c:v>
                </c:pt>
                <c:pt idx="8493">
                  <c:v>45075.982638888891</c:v>
                </c:pt>
                <c:pt idx="8494">
                  <c:v>45075.982638888891</c:v>
                </c:pt>
                <c:pt idx="8495">
                  <c:v>45075.982638888891</c:v>
                </c:pt>
                <c:pt idx="8496">
                  <c:v>45075.98333333333</c:v>
                </c:pt>
                <c:pt idx="8497">
                  <c:v>45075.98333333333</c:v>
                </c:pt>
                <c:pt idx="8498">
                  <c:v>45075.98333333333</c:v>
                </c:pt>
                <c:pt idx="8499">
                  <c:v>45075.98333333333</c:v>
                </c:pt>
                <c:pt idx="8500">
                  <c:v>45075.98333333333</c:v>
                </c:pt>
                <c:pt idx="8501">
                  <c:v>45075.98333333333</c:v>
                </c:pt>
                <c:pt idx="8502">
                  <c:v>45075.984027777777</c:v>
                </c:pt>
                <c:pt idx="8503">
                  <c:v>45075.984027777777</c:v>
                </c:pt>
                <c:pt idx="8504">
                  <c:v>45075.984027777777</c:v>
                </c:pt>
                <c:pt idx="8505">
                  <c:v>45075.984027777777</c:v>
                </c:pt>
                <c:pt idx="8506">
                  <c:v>45075.984027777777</c:v>
                </c:pt>
                <c:pt idx="8507">
                  <c:v>45075.984027777777</c:v>
                </c:pt>
                <c:pt idx="8508">
                  <c:v>45075.984722222223</c:v>
                </c:pt>
                <c:pt idx="8509">
                  <c:v>45075.984722222223</c:v>
                </c:pt>
                <c:pt idx="8510">
                  <c:v>45075.984722222223</c:v>
                </c:pt>
                <c:pt idx="8511">
                  <c:v>45075.984722222223</c:v>
                </c:pt>
                <c:pt idx="8512">
                  <c:v>45075.984722222223</c:v>
                </c:pt>
                <c:pt idx="8513">
                  <c:v>45075.984722222223</c:v>
                </c:pt>
                <c:pt idx="8514">
                  <c:v>45075.98541666667</c:v>
                </c:pt>
                <c:pt idx="8515">
                  <c:v>45075.98541666667</c:v>
                </c:pt>
                <c:pt idx="8516">
                  <c:v>45075.98541666667</c:v>
                </c:pt>
                <c:pt idx="8517">
                  <c:v>45075.98541666667</c:v>
                </c:pt>
                <c:pt idx="8518">
                  <c:v>45075.98541666667</c:v>
                </c:pt>
                <c:pt idx="8519">
                  <c:v>45075.98541666667</c:v>
                </c:pt>
                <c:pt idx="8520">
                  <c:v>45075.986111111109</c:v>
                </c:pt>
                <c:pt idx="8521">
                  <c:v>45075.986111111109</c:v>
                </c:pt>
                <c:pt idx="8522">
                  <c:v>45075.986111111109</c:v>
                </c:pt>
                <c:pt idx="8523">
                  <c:v>45075.986111111109</c:v>
                </c:pt>
                <c:pt idx="8524">
                  <c:v>45075.986111111109</c:v>
                </c:pt>
                <c:pt idx="8525">
                  <c:v>45075.986111111109</c:v>
                </c:pt>
                <c:pt idx="8526">
                  <c:v>45075.986805555556</c:v>
                </c:pt>
                <c:pt idx="8527">
                  <c:v>45075.986805555556</c:v>
                </c:pt>
                <c:pt idx="8528">
                  <c:v>45075.986805555556</c:v>
                </c:pt>
                <c:pt idx="8529">
                  <c:v>45075.986805555556</c:v>
                </c:pt>
                <c:pt idx="8530">
                  <c:v>45075.986805555556</c:v>
                </c:pt>
                <c:pt idx="8531">
                  <c:v>45075.986805555556</c:v>
                </c:pt>
                <c:pt idx="8532">
                  <c:v>45075.987500000003</c:v>
                </c:pt>
                <c:pt idx="8533">
                  <c:v>45075.987500000003</c:v>
                </c:pt>
                <c:pt idx="8534">
                  <c:v>45075.987500000003</c:v>
                </c:pt>
                <c:pt idx="8535">
                  <c:v>45075.987500000003</c:v>
                </c:pt>
                <c:pt idx="8536">
                  <c:v>45075.987500000003</c:v>
                </c:pt>
                <c:pt idx="8537">
                  <c:v>45075.987500000003</c:v>
                </c:pt>
                <c:pt idx="8538">
                  <c:v>45075.988194444442</c:v>
                </c:pt>
                <c:pt idx="8539">
                  <c:v>45075.988194444442</c:v>
                </c:pt>
                <c:pt idx="8540">
                  <c:v>45075.988194444442</c:v>
                </c:pt>
                <c:pt idx="8541">
                  <c:v>45075.988194444442</c:v>
                </c:pt>
                <c:pt idx="8542">
                  <c:v>45075.988194444442</c:v>
                </c:pt>
                <c:pt idx="8543">
                  <c:v>45075.988194444442</c:v>
                </c:pt>
                <c:pt idx="8544">
                  <c:v>45075.988888888889</c:v>
                </c:pt>
                <c:pt idx="8545">
                  <c:v>45075.988888888889</c:v>
                </c:pt>
                <c:pt idx="8546">
                  <c:v>45075.988888888889</c:v>
                </c:pt>
                <c:pt idx="8547">
                  <c:v>45075.988888888889</c:v>
                </c:pt>
                <c:pt idx="8548">
                  <c:v>45075.988888888889</c:v>
                </c:pt>
                <c:pt idx="8549">
                  <c:v>45075.988888888889</c:v>
                </c:pt>
                <c:pt idx="8550">
                  <c:v>45075.989583333336</c:v>
                </c:pt>
                <c:pt idx="8551">
                  <c:v>45075.989583333336</c:v>
                </c:pt>
                <c:pt idx="8552">
                  <c:v>45075.989583333336</c:v>
                </c:pt>
                <c:pt idx="8553">
                  <c:v>45075.989583333336</c:v>
                </c:pt>
                <c:pt idx="8554">
                  <c:v>45075.989583333336</c:v>
                </c:pt>
                <c:pt idx="8555">
                  <c:v>45075.989583333336</c:v>
                </c:pt>
                <c:pt idx="8556">
                  <c:v>45075.990277777775</c:v>
                </c:pt>
                <c:pt idx="8557">
                  <c:v>45075.990277777775</c:v>
                </c:pt>
                <c:pt idx="8558">
                  <c:v>45075.990277777775</c:v>
                </c:pt>
                <c:pt idx="8559">
                  <c:v>45075.990277777775</c:v>
                </c:pt>
                <c:pt idx="8560">
                  <c:v>45075.990277777775</c:v>
                </c:pt>
                <c:pt idx="8561">
                  <c:v>45075.990277777775</c:v>
                </c:pt>
                <c:pt idx="8562">
                  <c:v>45075.990972222222</c:v>
                </c:pt>
                <c:pt idx="8563">
                  <c:v>45075.990972222222</c:v>
                </c:pt>
                <c:pt idx="8564">
                  <c:v>45075.990972222222</c:v>
                </c:pt>
                <c:pt idx="8565">
                  <c:v>45075.990972222222</c:v>
                </c:pt>
                <c:pt idx="8566">
                  <c:v>45075.990972222222</c:v>
                </c:pt>
                <c:pt idx="8567">
                  <c:v>45075.990972222222</c:v>
                </c:pt>
                <c:pt idx="8568">
                  <c:v>45075.991666666669</c:v>
                </c:pt>
                <c:pt idx="8569">
                  <c:v>45075.991666666669</c:v>
                </c:pt>
                <c:pt idx="8570">
                  <c:v>45075.991666666669</c:v>
                </c:pt>
                <c:pt idx="8571">
                  <c:v>45075.991666666669</c:v>
                </c:pt>
                <c:pt idx="8572">
                  <c:v>45075.991666666669</c:v>
                </c:pt>
                <c:pt idx="8573">
                  <c:v>45075.991666666669</c:v>
                </c:pt>
                <c:pt idx="8574">
                  <c:v>45075.992361111108</c:v>
                </c:pt>
                <c:pt idx="8575">
                  <c:v>45075.992361111108</c:v>
                </c:pt>
                <c:pt idx="8576">
                  <c:v>45075.992361111108</c:v>
                </c:pt>
                <c:pt idx="8577">
                  <c:v>45075.992361111108</c:v>
                </c:pt>
                <c:pt idx="8578">
                  <c:v>45075.992361111108</c:v>
                </c:pt>
                <c:pt idx="8579">
                  <c:v>45075.992361111108</c:v>
                </c:pt>
                <c:pt idx="8580">
                  <c:v>45075.993055555555</c:v>
                </c:pt>
                <c:pt idx="8581">
                  <c:v>45075.993055555555</c:v>
                </c:pt>
                <c:pt idx="8582">
                  <c:v>45075.993055555555</c:v>
                </c:pt>
                <c:pt idx="8583">
                  <c:v>45075.993055555555</c:v>
                </c:pt>
                <c:pt idx="8584">
                  <c:v>45075.993055555555</c:v>
                </c:pt>
                <c:pt idx="8585">
                  <c:v>45075.993055555555</c:v>
                </c:pt>
                <c:pt idx="8586">
                  <c:v>45075.993750000001</c:v>
                </c:pt>
                <c:pt idx="8587">
                  <c:v>45075.993750000001</c:v>
                </c:pt>
                <c:pt idx="8588">
                  <c:v>45075.993750000001</c:v>
                </c:pt>
                <c:pt idx="8589">
                  <c:v>45075.993750000001</c:v>
                </c:pt>
                <c:pt idx="8590">
                  <c:v>45075.993750000001</c:v>
                </c:pt>
                <c:pt idx="8591">
                  <c:v>45075.993750000001</c:v>
                </c:pt>
                <c:pt idx="8592">
                  <c:v>45075.994444444441</c:v>
                </c:pt>
                <c:pt idx="8593">
                  <c:v>45075.994444444441</c:v>
                </c:pt>
                <c:pt idx="8594">
                  <c:v>45075.994444444441</c:v>
                </c:pt>
                <c:pt idx="8595">
                  <c:v>45075.994444444441</c:v>
                </c:pt>
                <c:pt idx="8596">
                  <c:v>45075.994444444441</c:v>
                </c:pt>
                <c:pt idx="8597">
                  <c:v>45075.994444444441</c:v>
                </c:pt>
                <c:pt idx="8598">
                  <c:v>45075.995138888888</c:v>
                </c:pt>
                <c:pt idx="8599">
                  <c:v>45075.995138888888</c:v>
                </c:pt>
                <c:pt idx="8600">
                  <c:v>45075.995138888888</c:v>
                </c:pt>
                <c:pt idx="8601">
                  <c:v>45075.995138888888</c:v>
                </c:pt>
                <c:pt idx="8602">
                  <c:v>45075.995138888888</c:v>
                </c:pt>
                <c:pt idx="8603">
                  <c:v>45075.995138888888</c:v>
                </c:pt>
                <c:pt idx="8604">
                  <c:v>45075.995833333334</c:v>
                </c:pt>
                <c:pt idx="8605">
                  <c:v>45075.995833333334</c:v>
                </c:pt>
                <c:pt idx="8606">
                  <c:v>45075.995833333334</c:v>
                </c:pt>
                <c:pt idx="8607">
                  <c:v>45075.995833333334</c:v>
                </c:pt>
                <c:pt idx="8608">
                  <c:v>45075.995833333334</c:v>
                </c:pt>
                <c:pt idx="8609">
                  <c:v>45075.995833333334</c:v>
                </c:pt>
                <c:pt idx="8610">
                  <c:v>45075.996527777781</c:v>
                </c:pt>
                <c:pt idx="8611">
                  <c:v>45075.996527777781</c:v>
                </c:pt>
                <c:pt idx="8612">
                  <c:v>45075.996527777781</c:v>
                </c:pt>
                <c:pt idx="8613">
                  <c:v>45075.996527777781</c:v>
                </c:pt>
                <c:pt idx="8614">
                  <c:v>45075.996527777781</c:v>
                </c:pt>
                <c:pt idx="8615">
                  <c:v>45075.996527777781</c:v>
                </c:pt>
                <c:pt idx="8616">
                  <c:v>45075.99722222222</c:v>
                </c:pt>
                <c:pt idx="8617">
                  <c:v>45075.99722222222</c:v>
                </c:pt>
                <c:pt idx="8618">
                  <c:v>45075.99722222222</c:v>
                </c:pt>
                <c:pt idx="8619">
                  <c:v>45075.99722222222</c:v>
                </c:pt>
                <c:pt idx="8620">
                  <c:v>45075.99722222222</c:v>
                </c:pt>
                <c:pt idx="8621">
                  <c:v>45075.99722222222</c:v>
                </c:pt>
                <c:pt idx="8622">
                  <c:v>45075.997916666667</c:v>
                </c:pt>
                <c:pt idx="8623">
                  <c:v>45075.997916666667</c:v>
                </c:pt>
                <c:pt idx="8624">
                  <c:v>45075.997916666667</c:v>
                </c:pt>
                <c:pt idx="8625">
                  <c:v>45075.997916666667</c:v>
                </c:pt>
                <c:pt idx="8626">
                  <c:v>45075.997916666667</c:v>
                </c:pt>
                <c:pt idx="8627">
                  <c:v>45075.997916666667</c:v>
                </c:pt>
                <c:pt idx="8628">
                  <c:v>45075.998611111114</c:v>
                </c:pt>
                <c:pt idx="8629">
                  <c:v>45075.998611111114</c:v>
                </c:pt>
                <c:pt idx="8630">
                  <c:v>45075.998611111114</c:v>
                </c:pt>
                <c:pt idx="8631">
                  <c:v>45075.998611111114</c:v>
                </c:pt>
                <c:pt idx="8632">
                  <c:v>45075.998611111114</c:v>
                </c:pt>
                <c:pt idx="8633">
                  <c:v>45075.998611111114</c:v>
                </c:pt>
                <c:pt idx="8634">
                  <c:v>45075.999305555553</c:v>
                </c:pt>
                <c:pt idx="8635">
                  <c:v>45075.999305555553</c:v>
                </c:pt>
                <c:pt idx="8636">
                  <c:v>45075.999305555553</c:v>
                </c:pt>
                <c:pt idx="8637">
                  <c:v>45075.999305555553</c:v>
                </c:pt>
                <c:pt idx="8638">
                  <c:v>45075.999305555553</c:v>
                </c:pt>
                <c:pt idx="8639">
                  <c:v>45075.999305555553</c:v>
                </c:pt>
                <c:pt idx="8640">
                  <c:v>45076</c:v>
                </c:pt>
                <c:pt idx="8641">
                  <c:v>45076</c:v>
                </c:pt>
                <c:pt idx="8642">
                  <c:v>45076</c:v>
                </c:pt>
                <c:pt idx="8643">
                  <c:v>45076</c:v>
                </c:pt>
                <c:pt idx="8644">
                  <c:v>45076</c:v>
                </c:pt>
                <c:pt idx="8645">
                  <c:v>45076</c:v>
                </c:pt>
                <c:pt idx="8646">
                  <c:v>45076.000694444447</c:v>
                </c:pt>
                <c:pt idx="8647">
                  <c:v>45076.000694444447</c:v>
                </c:pt>
                <c:pt idx="8648">
                  <c:v>45076.000694444447</c:v>
                </c:pt>
                <c:pt idx="8649">
                  <c:v>45076.000694444447</c:v>
                </c:pt>
                <c:pt idx="8650">
                  <c:v>45076.000694444447</c:v>
                </c:pt>
                <c:pt idx="8651">
                  <c:v>45076.000694444447</c:v>
                </c:pt>
                <c:pt idx="8652">
                  <c:v>45076.001388888886</c:v>
                </c:pt>
                <c:pt idx="8653">
                  <c:v>45076.001388888886</c:v>
                </c:pt>
                <c:pt idx="8654">
                  <c:v>45076.001388888886</c:v>
                </c:pt>
                <c:pt idx="8655">
                  <c:v>45076.001388888886</c:v>
                </c:pt>
                <c:pt idx="8656">
                  <c:v>45076.001388888886</c:v>
                </c:pt>
                <c:pt idx="8657">
                  <c:v>45076.001388888886</c:v>
                </c:pt>
                <c:pt idx="8658">
                  <c:v>45076.002083333333</c:v>
                </c:pt>
                <c:pt idx="8659">
                  <c:v>45076.002083333333</c:v>
                </c:pt>
                <c:pt idx="8660">
                  <c:v>45076.002083333333</c:v>
                </c:pt>
                <c:pt idx="8661">
                  <c:v>45076.002083333333</c:v>
                </c:pt>
                <c:pt idx="8662">
                  <c:v>45076.002083333333</c:v>
                </c:pt>
                <c:pt idx="8663">
                  <c:v>45076.002083333333</c:v>
                </c:pt>
                <c:pt idx="8664">
                  <c:v>45076.00277777778</c:v>
                </c:pt>
                <c:pt idx="8665">
                  <c:v>45076.00277777778</c:v>
                </c:pt>
                <c:pt idx="8666">
                  <c:v>45076.00277777778</c:v>
                </c:pt>
                <c:pt idx="8667">
                  <c:v>45076.00277777778</c:v>
                </c:pt>
                <c:pt idx="8668">
                  <c:v>45076.00277777778</c:v>
                </c:pt>
                <c:pt idx="8669">
                  <c:v>45076.00277777778</c:v>
                </c:pt>
                <c:pt idx="8670">
                  <c:v>45076.003472222219</c:v>
                </c:pt>
                <c:pt idx="8671">
                  <c:v>45076.003472222219</c:v>
                </c:pt>
                <c:pt idx="8672">
                  <c:v>45076.003472222219</c:v>
                </c:pt>
                <c:pt idx="8673">
                  <c:v>45076.003472222219</c:v>
                </c:pt>
                <c:pt idx="8674">
                  <c:v>45076.003472222219</c:v>
                </c:pt>
                <c:pt idx="8675">
                  <c:v>45076.003472222219</c:v>
                </c:pt>
                <c:pt idx="8676">
                  <c:v>45076.004166666666</c:v>
                </c:pt>
                <c:pt idx="8677">
                  <c:v>45076.004166666666</c:v>
                </c:pt>
                <c:pt idx="8678">
                  <c:v>45076.004166666666</c:v>
                </c:pt>
                <c:pt idx="8679">
                  <c:v>45076.004166666666</c:v>
                </c:pt>
                <c:pt idx="8680">
                  <c:v>45076.004166666666</c:v>
                </c:pt>
                <c:pt idx="8681">
                  <c:v>45076.004166666666</c:v>
                </c:pt>
                <c:pt idx="8682">
                  <c:v>45076.004861111112</c:v>
                </c:pt>
                <c:pt idx="8683">
                  <c:v>45076.004861111112</c:v>
                </c:pt>
                <c:pt idx="8684">
                  <c:v>45076.004861111112</c:v>
                </c:pt>
                <c:pt idx="8685">
                  <c:v>45076.004861111112</c:v>
                </c:pt>
                <c:pt idx="8686">
                  <c:v>45076.004861111112</c:v>
                </c:pt>
                <c:pt idx="8687">
                  <c:v>45076.004861111112</c:v>
                </c:pt>
                <c:pt idx="8688">
                  <c:v>45076.005555555559</c:v>
                </c:pt>
                <c:pt idx="8689">
                  <c:v>45076.005555555559</c:v>
                </c:pt>
                <c:pt idx="8690">
                  <c:v>45076.005555555559</c:v>
                </c:pt>
                <c:pt idx="8691">
                  <c:v>45076.005555555559</c:v>
                </c:pt>
                <c:pt idx="8692">
                  <c:v>45076.005555555559</c:v>
                </c:pt>
                <c:pt idx="8693">
                  <c:v>45076.005555555559</c:v>
                </c:pt>
                <c:pt idx="8694">
                  <c:v>45076.006249999999</c:v>
                </c:pt>
                <c:pt idx="8695">
                  <c:v>45076.006249999999</c:v>
                </c:pt>
                <c:pt idx="8696">
                  <c:v>45076.006249999999</c:v>
                </c:pt>
                <c:pt idx="8697">
                  <c:v>45076.006249999999</c:v>
                </c:pt>
                <c:pt idx="8698">
                  <c:v>45076.006249999999</c:v>
                </c:pt>
                <c:pt idx="8699">
                  <c:v>45076.006249999999</c:v>
                </c:pt>
                <c:pt idx="8700">
                  <c:v>45076.006944444445</c:v>
                </c:pt>
                <c:pt idx="8701">
                  <c:v>45076.006944444445</c:v>
                </c:pt>
                <c:pt idx="8702">
                  <c:v>45076.006944444445</c:v>
                </c:pt>
                <c:pt idx="8703">
                  <c:v>45076.006944444445</c:v>
                </c:pt>
                <c:pt idx="8704">
                  <c:v>45076.006944444445</c:v>
                </c:pt>
                <c:pt idx="8705">
                  <c:v>45076.006944444445</c:v>
                </c:pt>
                <c:pt idx="8706">
                  <c:v>45076.007638888892</c:v>
                </c:pt>
                <c:pt idx="8707">
                  <c:v>45076.007638888892</c:v>
                </c:pt>
                <c:pt idx="8708">
                  <c:v>45076.007638888892</c:v>
                </c:pt>
                <c:pt idx="8709">
                  <c:v>45076.007638888892</c:v>
                </c:pt>
                <c:pt idx="8710">
                  <c:v>45076.007638888892</c:v>
                </c:pt>
                <c:pt idx="8711">
                  <c:v>45076.007638888892</c:v>
                </c:pt>
                <c:pt idx="8712">
                  <c:v>45076.008333333331</c:v>
                </c:pt>
                <c:pt idx="8713">
                  <c:v>45076.008333333331</c:v>
                </c:pt>
                <c:pt idx="8714">
                  <c:v>45076.008333333331</c:v>
                </c:pt>
                <c:pt idx="8715">
                  <c:v>45076.008333333331</c:v>
                </c:pt>
                <c:pt idx="8716">
                  <c:v>45076.008333333331</c:v>
                </c:pt>
                <c:pt idx="8717">
                  <c:v>45076.008333333331</c:v>
                </c:pt>
                <c:pt idx="8718">
                  <c:v>45076.009027777778</c:v>
                </c:pt>
                <c:pt idx="8719">
                  <c:v>45076.009027777778</c:v>
                </c:pt>
                <c:pt idx="8720">
                  <c:v>45076.009027777778</c:v>
                </c:pt>
                <c:pt idx="8721">
                  <c:v>45076.009027777778</c:v>
                </c:pt>
                <c:pt idx="8722">
                  <c:v>45076.009027777778</c:v>
                </c:pt>
                <c:pt idx="8723">
                  <c:v>45076.009027777778</c:v>
                </c:pt>
                <c:pt idx="8724">
                  <c:v>45076.009722222225</c:v>
                </c:pt>
                <c:pt idx="8725">
                  <c:v>45076.009722222225</c:v>
                </c:pt>
                <c:pt idx="8726">
                  <c:v>45076.009722222225</c:v>
                </c:pt>
                <c:pt idx="8727">
                  <c:v>45076.009722222225</c:v>
                </c:pt>
                <c:pt idx="8728">
                  <c:v>45076.009722222225</c:v>
                </c:pt>
                <c:pt idx="8729">
                  <c:v>45076.009722222225</c:v>
                </c:pt>
                <c:pt idx="8730">
                  <c:v>45076.010416666664</c:v>
                </c:pt>
                <c:pt idx="8731">
                  <c:v>45076.010416666664</c:v>
                </c:pt>
                <c:pt idx="8732">
                  <c:v>45076.010416666664</c:v>
                </c:pt>
                <c:pt idx="8733">
                  <c:v>45076.010416666664</c:v>
                </c:pt>
                <c:pt idx="8734">
                  <c:v>45076.010416666664</c:v>
                </c:pt>
                <c:pt idx="8735">
                  <c:v>45076.010416666664</c:v>
                </c:pt>
                <c:pt idx="8736">
                  <c:v>45076.011111111111</c:v>
                </c:pt>
                <c:pt idx="8737">
                  <c:v>45076.011111111111</c:v>
                </c:pt>
                <c:pt idx="8738">
                  <c:v>45076.011111111111</c:v>
                </c:pt>
                <c:pt idx="8739">
                  <c:v>45076.011111111111</c:v>
                </c:pt>
                <c:pt idx="8740">
                  <c:v>45076.011111111111</c:v>
                </c:pt>
                <c:pt idx="8741">
                  <c:v>45076.011111111111</c:v>
                </c:pt>
                <c:pt idx="8742">
                  <c:v>45076.011805555558</c:v>
                </c:pt>
                <c:pt idx="8743">
                  <c:v>45076.011805555558</c:v>
                </c:pt>
                <c:pt idx="8744">
                  <c:v>45076.011805555558</c:v>
                </c:pt>
                <c:pt idx="8745">
                  <c:v>45076.011805555558</c:v>
                </c:pt>
                <c:pt idx="8746">
                  <c:v>45076.011805555558</c:v>
                </c:pt>
                <c:pt idx="8747">
                  <c:v>45076.011805555558</c:v>
                </c:pt>
                <c:pt idx="8748">
                  <c:v>45076.012499999997</c:v>
                </c:pt>
                <c:pt idx="8749">
                  <c:v>45076.012499999997</c:v>
                </c:pt>
                <c:pt idx="8750">
                  <c:v>45076.012499999997</c:v>
                </c:pt>
                <c:pt idx="8751">
                  <c:v>45076.012499999997</c:v>
                </c:pt>
                <c:pt idx="8752">
                  <c:v>45076.012499999997</c:v>
                </c:pt>
                <c:pt idx="8753">
                  <c:v>45076.012499999997</c:v>
                </c:pt>
                <c:pt idx="8754">
                  <c:v>45076.013194444444</c:v>
                </c:pt>
                <c:pt idx="8755">
                  <c:v>45076.013194444444</c:v>
                </c:pt>
                <c:pt idx="8756">
                  <c:v>45076.013194444444</c:v>
                </c:pt>
                <c:pt idx="8757">
                  <c:v>45076.013194444444</c:v>
                </c:pt>
                <c:pt idx="8758">
                  <c:v>45076.013194444444</c:v>
                </c:pt>
                <c:pt idx="8759">
                  <c:v>45076.013194444444</c:v>
                </c:pt>
                <c:pt idx="8760">
                  <c:v>45076.013888888891</c:v>
                </c:pt>
                <c:pt idx="8761">
                  <c:v>45076.013888888891</c:v>
                </c:pt>
                <c:pt idx="8762">
                  <c:v>45076.013888888891</c:v>
                </c:pt>
                <c:pt idx="8763">
                  <c:v>45076.013888888891</c:v>
                </c:pt>
                <c:pt idx="8764">
                  <c:v>45076.013888888891</c:v>
                </c:pt>
                <c:pt idx="8765">
                  <c:v>45076.013888888891</c:v>
                </c:pt>
                <c:pt idx="8766">
                  <c:v>45076.01458333333</c:v>
                </c:pt>
                <c:pt idx="8767">
                  <c:v>45076.01458333333</c:v>
                </c:pt>
                <c:pt idx="8768">
                  <c:v>45076.01458333333</c:v>
                </c:pt>
                <c:pt idx="8769">
                  <c:v>45076.01458333333</c:v>
                </c:pt>
                <c:pt idx="8770">
                  <c:v>45076.01458333333</c:v>
                </c:pt>
                <c:pt idx="8771">
                  <c:v>45076.01458333333</c:v>
                </c:pt>
                <c:pt idx="8772">
                  <c:v>45076.015277777777</c:v>
                </c:pt>
                <c:pt idx="8773">
                  <c:v>45076.015277777777</c:v>
                </c:pt>
                <c:pt idx="8774">
                  <c:v>45076.015277777777</c:v>
                </c:pt>
                <c:pt idx="8775">
                  <c:v>45076.015277777777</c:v>
                </c:pt>
                <c:pt idx="8776">
                  <c:v>45076.015277777777</c:v>
                </c:pt>
                <c:pt idx="8777">
                  <c:v>45076.015277777777</c:v>
                </c:pt>
                <c:pt idx="8778">
                  <c:v>45076.015972222223</c:v>
                </c:pt>
                <c:pt idx="8779">
                  <c:v>45076.015972222223</c:v>
                </c:pt>
                <c:pt idx="8780">
                  <c:v>45076.015972222223</c:v>
                </c:pt>
                <c:pt idx="8781">
                  <c:v>45076.015972222223</c:v>
                </c:pt>
                <c:pt idx="8782">
                  <c:v>45076.015972222223</c:v>
                </c:pt>
                <c:pt idx="8783">
                  <c:v>45076.015972222223</c:v>
                </c:pt>
                <c:pt idx="8784">
                  <c:v>45076.01666666667</c:v>
                </c:pt>
                <c:pt idx="8785">
                  <c:v>45076.01666666667</c:v>
                </c:pt>
                <c:pt idx="8786">
                  <c:v>45076.01666666667</c:v>
                </c:pt>
                <c:pt idx="8787">
                  <c:v>45076.01666666667</c:v>
                </c:pt>
                <c:pt idx="8788">
                  <c:v>45076.01666666667</c:v>
                </c:pt>
                <c:pt idx="8789">
                  <c:v>45076.01666666667</c:v>
                </c:pt>
                <c:pt idx="8790">
                  <c:v>45076.017361111109</c:v>
                </c:pt>
                <c:pt idx="8791">
                  <c:v>45076.017361111109</c:v>
                </c:pt>
                <c:pt idx="8792">
                  <c:v>45076.017361111109</c:v>
                </c:pt>
                <c:pt idx="8793">
                  <c:v>45076.017361111109</c:v>
                </c:pt>
                <c:pt idx="8794">
                  <c:v>45076.017361111109</c:v>
                </c:pt>
                <c:pt idx="8795">
                  <c:v>45076.017361111109</c:v>
                </c:pt>
                <c:pt idx="8796">
                  <c:v>45076.018055555556</c:v>
                </c:pt>
                <c:pt idx="8797">
                  <c:v>45076.018055555556</c:v>
                </c:pt>
                <c:pt idx="8798">
                  <c:v>45076.018055555556</c:v>
                </c:pt>
                <c:pt idx="8799">
                  <c:v>45076.018055555556</c:v>
                </c:pt>
                <c:pt idx="8800">
                  <c:v>45076.018055555556</c:v>
                </c:pt>
                <c:pt idx="8801">
                  <c:v>45076.018055555556</c:v>
                </c:pt>
                <c:pt idx="8802">
                  <c:v>45076.018750000003</c:v>
                </c:pt>
                <c:pt idx="8803">
                  <c:v>45076.018750000003</c:v>
                </c:pt>
                <c:pt idx="8804">
                  <c:v>45076.018750000003</c:v>
                </c:pt>
                <c:pt idx="8805">
                  <c:v>45076.018750000003</c:v>
                </c:pt>
                <c:pt idx="8806">
                  <c:v>45076.018750000003</c:v>
                </c:pt>
                <c:pt idx="8807">
                  <c:v>45076.018750000003</c:v>
                </c:pt>
                <c:pt idx="8808">
                  <c:v>45076.019444444442</c:v>
                </c:pt>
                <c:pt idx="8809">
                  <c:v>45076.019444444442</c:v>
                </c:pt>
                <c:pt idx="8810">
                  <c:v>45076.019444444442</c:v>
                </c:pt>
                <c:pt idx="8811">
                  <c:v>45076.019444444442</c:v>
                </c:pt>
                <c:pt idx="8812">
                  <c:v>45076.019444444442</c:v>
                </c:pt>
                <c:pt idx="8813">
                  <c:v>45076.019444444442</c:v>
                </c:pt>
                <c:pt idx="8814">
                  <c:v>45076.020138888889</c:v>
                </c:pt>
                <c:pt idx="8815">
                  <c:v>45076.020138888889</c:v>
                </c:pt>
                <c:pt idx="8816">
                  <c:v>45076.020138888889</c:v>
                </c:pt>
                <c:pt idx="8817">
                  <c:v>45076.020138888889</c:v>
                </c:pt>
                <c:pt idx="8818">
                  <c:v>45076.020138888889</c:v>
                </c:pt>
                <c:pt idx="8819">
                  <c:v>45076.020138888889</c:v>
                </c:pt>
                <c:pt idx="8820">
                  <c:v>45076.020833333336</c:v>
                </c:pt>
                <c:pt idx="8821">
                  <c:v>45076.020833333336</c:v>
                </c:pt>
                <c:pt idx="8822">
                  <c:v>45076.020833333336</c:v>
                </c:pt>
                <c:pt idx="8823">
                  <c:v>45076.020833333336</c:v>
                </c:pt>
                <c:pt idx="8824">
                  <c:v>45076.020833333336</c:v>
                </c:pt>
                <c:pt idx="8825">
                  <c:v>45076.020833333336</c:v>
                </c:pt>
                <c:pt idx="8826">
                  <c:v>45076.021527777775</c:v>
                </c:pt>
                <c:pt idx="8827">
                  <c:v>45076.021527777775</c:v>
                </c:pt>
                <c:pt idx="8828">
                  <c:v>45076.021527777775</c:v>
                </c:pt>
                <c:pt idx="8829">
                  <c:v>45076.021527777775</c:v>
                </c:pt>
                <c:pt idx="8830">
                  <c:v>45076.021527777775</c:v>
                </c:pt>
                <c:pt idx="8831">
                  <c:v>45076.021527777775</c:v>
                </c:pt>
                <c:pt idx="8832">
                  <c:v>45076.022222222222</c:v>
                </c:pt>
                <c:pt idx="8833">
                  <c:v>45076.022222222222</c:v>
                </c:pt>
                <c:pt idx="8834">
                  <c:v>45076.022222222222</c:v>
                </c:pt>
                <c:pt idx="8835">
                  <c:v>45076.022222222222</c:v>
                </c:pt>
                <c:pt idx="8836">
                  <c:v>45076.022222222222</c:v>
                </c:pt>
                <c:pt idx="8837">
                  <c:v>45076.022222222222</c:v>
                </c:pt>
                <c:pt idx="8838">
                  <c:v>45076.022916666669</c:v>
                </c:pt>
                <c:pt idx="8839">
                  <c:v>45076.022916666669</c:v>
                </c:pt>
                <c:pt idx="8840">
                  <c:v>45076.022916666669</c:v>
                </c:pt>
                <c:pt idx="8841">
                  <c:v>45076.022916666669</c:v>
                </c:pt>
                <c:pt idx="8842">
                  <c:v>45076.022916666669</c:v>
                </c:pt>
                <c:pt idx="8843">
                  <c:v>45076.022916666669</c:v>
                </c:pt>
                <c:pt idx="8844">
                  <c:v>45076.023611111108</c:v>
                </c:pt>
                <c:pt idx="8845">
                  <c:v>45076.023611111108</c:v>
                </c:pt>
                <c:pt idx="8846">
                  <c:v>45076.023611111108</c:v>
                </c:pt>
                <c:pt idx="8847">
                  <c:v>45076.023611111108</c:v>
                </c:pt>
                <c:pt idx="8848">
                  <c:v>45076.023611111108</c:v>
                </c:pt>
                <c:pt idx="8849">
                  <c:v>45076.023611111108</c:v>
                </c:pt>
                <c:pt idx="8850">
                  <c:v>45076.024305555555</c:v>
                </c:pt>
                <c:pt idx="8851">
                  <c:v>45076.024305555555</c:v>
                </c:pt>
                <c:pt idx="8852">
                  <c:v>45076.024305555555</c:v>
                </c:pt>
                <c:pt idx="8853">
                  <c:v>45076.024305555555</c:v>
                </c:pt>
                <c:pt idx="8854">
                  <c:v>45076.024305555555</c:v>
                </c:pt>
                <c:pt idx="8855">
                  <c:v>45076.024305555555</c:v>
                </c:pt>
                <c:pt idx="8856">
                  <c:v>45076.025000000001</c:v>
                </c:pt>
                <c:pt idx="8857">
                  <c:v>45076.025000000001</c:v>
                </c:pt>
                <c:pt idx="8858">
                  <c:v>45076.025000000001</c:v>
                </c:pt>
                <c:pt idx="8859">
                  <c:v>45076.025000000001</c:v>
                </c:pt>
                <c:pt idx="8860">
                  <c:v>45076.025000000001</c:v>
                </c:pt>
                <c:pt idx="8861">
                  <c:v>45076.025000000001</c:v>
                </c:pt>
                <c:pt idx="8862">
                  <c:v>45076.025694444441</c:v>
                </c:pt>
                <c:pt idx="8863">
                  <c:v>45076.025694444441</c:v>
                </c:pt>
                <c:pt idx="8864">
                  <c:v>45076.025694444441</c:v>
                </c:pt>
                <c:pt idx="8865">
                  <c:v>45076.025694444441</c:v>
                </c:pt>
                <c:pt idx="8866">
                  <c:v>45076.025694444441</c:v>
                </c:pt>
                <c:pt idx="8867">
                  <c:v>45076.025694444441</c:v>
                </c:pt>
                <c:pt idx="8868">
                  <c:v>45076.026388888888</c:v>
                </c:pt>
                <c:pt idx="8869">
                  <c:v>45076.026388888888</c:v>
                </c:pt>
                <c:pt idx="8870">
                  <c:v>45076.026388888888</c:v>
                </c:pt>
                <c:pt idx="8871">
                  <c:v>45076.026388888888</c:v>
                </c:pt>
                <c:pt idx="8872">
                  <c:v>45076.026388888888</c:v>
                </c:pt>
                <c:pt idx="8873">
                  <c:v>45076.026388888888</c:v>
                </c:pt>
                <c:pt idx="8874">
                  <c:v>45076.027083333334</c:v>
                </c:pt>
                <c:pt idx="8875">
                  <c:v>45076.027083333334</c:v>
                </c:pt>
                <c:pt idx="8876">
                  <c:v>45076.027083333334</c:v>
                </c:pt>
                <c:pt idx="8877">
                  <c:v>45076.027083333334</c:v>
                </c:pt>
                <c:pt idx="8878">
                  <c:v>45076.027083333334</c:v>
                </c:pt>
                <c:pt idx="8879">
                  <c:v>45076.027083333334</c:v>
                </c:pt>
                <c:pt idx="8880">
                  <c:v>45076.027777777781</c:v>
                </c:pt>
                <c:pt idx="8881">
                  <c:v>45076.027777777781</c:v>
                </c:pt>
                <c:pt idx="8882">
                  <c:v>45076.027777777781</c:v>
                </c:pt>
                <c:pt idx="8883">
                  <c:v>45076.027777777781</c:v>
                </c:pt>
                <c:pt idx="8884">
                  <c:v>45076.027777777781</c:v>
                </c:pt>
                <c:pt idx="8885">
                  <c:v>45076.027777777781</c:v>
                </c:pt>
                <c:pt idx="8886">
                  <c:v>45076.02847222222</c:v>
                </c:pt>
                <c:pt idx="8887">
                  <c:v>45076.02847222222</c:v>
                </c:pt>
                <c:pt idx="8888">
                  <c:v>45076.02847222222</c:v>
                </c:pt>
                <c:pt idx="8889">
                  <c:v>45076.02847222222</c:v>
                </c:pt>
                <c:pt idx="8890">
                  <c:v>45076.02847222222</c:v>
                </c:pt>
                <c:pt idx="8891">
                  <c:v>45076.02847222222</c:v>
                </c:pt>
                <c:pt idx="8892">
                  <c:v>45076.029166666667</c:v>
                </c:pt>
                <c:pt idx="8893">
                  <c:v>45076.029166666667</c:v>
                </c:pt>
                <c:pt idx="8894">
                  <c:v>45076.029166666667</c:v>
                </c:pt>
                <c:pt idx="8895">
                  <c:v>45076.029166666667</c:v>
                </c:pt>
                <c:pt idx="8896">
                  <c:v>45076.029166666667</c:v>
                </c:pt>
                <c:pt idx="8897">
                  <c:v>45076.029166666667</c:v>
                </c:pt>
                <c:pt idx="8898">
                  <c:v>45076.029861111114</c:v>
                </c:pt>
                <c:pt idx="8899">
                  <c:v>45076.029861111114</c:v>
                </c:pt>
                <c:pt idx="8900">
                  <c:v>45076.029861111114</c:v>
                </c:pt>
                <c:pt idx="8901">
                  <c:v>45076.029861111114</c:v>
                </c:pt>
                <c:pt idx="8902">
                  <c:v>45076.029861111114</c:v>
                </c:pt>
                <c:pt idx="8903">
                  <c:v>45076.029861111114</c:v>
                </c:pt>
                <c:pt idx="8904">
                  <c:v>45076.030555555553</c:v>
                </c:pt>
                <c:pt idx="8905">
                  <c:v>45076.030555555553</c:v>
                </c:pt>
                <c:pt idx="8906">
                  <c:v>45076.030555555553</c:v>
                </c:pt>
                <c:pt idx="8907">
                  <c:v>45076.030555555553</c:v>
                </c:pt>
                <c:pt idx="8908">
                  <c:v>45076.030555555553</c:v>
                </c:pt>
                <c:pt idx="8909">
                  <c:v>45076.030555555553</c:v>
                </c:pt>
                <c:pt idx="8910">
                  <c:v>45076.03125</c:v>
                </c:pt>
                <c:pt idx="8911">
                  <c:v>45076.03125</c:v>
                </c:pt>
                <c:pt idx="8912">
                  <c:v>45076.03125</c:v>
                </c:pt>
                <c:pt idx="8913">
                  <c:v>45076.03125</c:v>
                </c:pt>
                <c:pt idx="8914">
                  <c:v>45076.03125</c:v>
                </c:pt>
                <c:pt idx="8915">
                  <c:v>45076.03125</c:v>
                </c:pt>
                <c:pt idx="8916">
                  <c:v>45076.031944444447</c:v>
                </c:pt>
                <c:pt idx="8917">
                  <c:v>45076.031944444447</c:v>
                </c:pt>
                <c:pt idx="8918">
                  <c:v>45076.031944444447</c:v>
                </c:pt>
                <c:pt idx="8919">
                  <c:v>45076.031944444447</c:v>
                </c:pt>
                <c:pt idx="8920">
                  <c:v>45076.031944444447</c:v>
                </c:pt>
                <c:pt idx="8921">
                  <c:v>45076.031944444447</c:v>
                </c:pt>
                <c:pt idx="8922">
                  <c:v>45076.032638888886</c:v>
                </c:pt>
                <c:pt idx="8923">
                  <c:v>45076.032638888886</c:v>
                </c:pt>
                <c:pt idx="8924">
                  <c:v>45076.032638888886</c:v>
                </c:pt>
                <c:pt idx="8925">
                  <c:v>45076.032638888886</c:v>
                </c:pt>
                <c:pt idx="8926">
                  <c:v>45076.032638888886</c:v>
                </c:pt>
                <c:pt idx="8927">
                  <c:v>45076.032638888886</c:v>
                </c:pt>
                <c:pt idx="8928">
                  <c:v>45076.033333333333</c:v>
                </c:pt>
                <c:pt idx="8929">
                  <c:v>45076.033333333333</c:v>
                </c:pt>
                <c:pt idx="8930">
                  <c:v>45076.033333333333</c:v>
                </c:pt>
                <c:pt idx="8931">
                  <c:v>45076.033333333333</c:v>
                </c:pt>
                <c:pt idx="8932">
                  <c:v>45076.033333333333</c:v>
                </c:pt>
                <c:pt idx="8933">
                  <c:v>45076.033333333333</c:v>
                </c:pt>
                <c:pt idx="8934">
                  <c:v>45076.03402777778</c:v>
                </c:pt>
                <c:pt idx="8935">
                  <c:v>45076.03402777778</c:v>
                </c:pt>
                <c:pt idx="8936">
                  <c:v>45076.03402777778</c:v>
                </c:pt>
                <c:pt idx="8937">
                  <c:v>45076.03402777778</c:v>
                </c:pt>
                <c:pt idx="8938">
                  <c:v>45076.03402777778</c:v>
                </c:pt>
                <c:pt idx="8939">
                  <c:v>45076.03402777778</c:v>
                </c:pt>
                <c:pt idx="8940">
                  <c:v>45076.034722222219</c:v>
                </c:pt>
                <c:pt idx="8941">
                  <c:v>45076.034722222219</c:v>
                </c:pt>
                <c:pt idx="8942">
                  <c:v>45076.034722222219</c:v>
                </c:pt>
                <c:pt idx="8943">
                  <c:v>45076.034722222219</c:v>
                </c:pt>
                <c:pt idx="8944">
                  <c:v>45076.034722222219</c:v>
                </c:pt>
                <c:pt idx="8945">
                  <c:v>45076.034722222219</c:v>
                </c:pt>
                <c:pt idx="8946">
                  <c:v>45076.035416666666</c:v>
                </c:pt>
                <c:pt idx="8947">
                  <c:v>45076.035416666666</c:v>
                </c:pt>
                <c:pt idx="8948">
                  <c:v>45076.035416666666</c:v>
                </c:pt>
                <c:pt idx="8949">
                  <c:v>45076.035416666666</c:v>
                </c:pt>
                <c:pt idx="8950">
                  <c:v>45076.035416666666</c:v>
                </c:pt>
                <c:pt idx="8951">
                  <c:v>45076.035416666666</c:v>
                </c:pt>
                <c:pt idx="8952">
                  <c:v>45076.036111111112</c:v>
                </c:pt>
                <c:pt idx="8953">
                  <c:v>45076.036111111112</c:v>
                </c:pt>
                <c:pt idx="8954">
                  <c:v>45076.036111111112</c:v>
                </c:pt>
                <c:pt idx="8955">
                  <c:v>45076.036111111112</c:v>
                </c:pt>
                <c:pt idx="8956">
                  <c:v>45076.036111111112</c:v>
                </c:pt>
                <c:pt idx="8957">
                  <c:v>45076.036111111112</c:v>
                </c:pt>
                <c:pt idx="8958">
                  <c:v>45076.036805555559</c:v>
                </c:pt>
                <c:pt idx="8959">
                  <c:v>45076.036805555559</c:v>
                </c:pt>
                <c:pt idx="8960">
                  <c:v>45076.036805555559</c:v>
                </c:pt>
                <c:pt idx="8961">
                  <c:v>45076.036805555559</c:v>
                </c:pt>
                <c:pt idx="8962">
                  <c:v>45076.036805555559</c:v>
                </c:pt>
                <c:pt idx="8963">
                  <c:v>45076.036805555559</c:v>
                </c:pt>
                <c:pt idx="8964">
                  <c:v>45076.037499999999</c:v>
                </c:pt>
                <c:pt idx="8965">
                  <c:v>45076.037499999999</c:v>
                </c:pt>
                <c:pt idx="8966">
                  <c:v>45076.037499999999</c:v>
                </c:pt>
                <c:pt idx="8967">
                  <c:v>45076.037499999999</c:v>
                </c:pt>
                <c:pt idx="8968">
                  <c:v>45076.037499999999</c:v>
                </c:pt>
                <c:pt idx="8969">
                  <c:v>45076.037499999999</c:v>
                </c:pt>
                <c:pt idx="8970">
                  <c:v>45076.038194444445</c:v>
                </c:pt>
                <c:pt idx="8971">
                  <c:v>45076.038194444445</c:v>
                </c:pt>
                <c:pt idx="8972">
                  <c:v>45076.038194444445</c:v>
                </c:pt>
                <c:pt idx="8973">
                  <c:v>45076.038194444445</c:v>
                </c:pt>
                <c:pt idx="8974">
                  <c:v>45076.038194444445</c:v>
                </c:pt>
                <c:pt idx="8975">
                  <c:v>45076.038194444445</c:v>
                </c:pt>
                <c:pt idx="8976">
                  <c:v>45076.038888888892</c:v>
                </c:pt>
                <c:pt idx="8977">
                  <c:v>45076.038888888892</c:v>
                </c:pt>
                <c:pt idx="8978">
                  <c:v>45076.038888888892</c:v>
                </c:pt>
                <c:pt idx="8979">
                  <c:v>45076.038888888892</c:v>
                </c:pt>
                <c:pt idx="8980">
                  <c:v>45076.038888888892</c:v>
                </c:pt>
                <c:pt idx="8981">
                  <c:v>45076.038888888892</c:v>
                </c:pt>
                <c:pt idx="8982">
                  <c:v>45076.039583333331</c:v>
                </c:pt>
                <c:pt idx="8983">
                  <c:v>45076.039583333331</c:v>
                </c:pt>
                <c:pt idx="8984">
                  <c:v>45076.039583333331</c:v>
                </c:pt>
                <c:pt idx="8985">
                  <c:v>45076.039583333331</c:v>
                </c:pt>
                <c:pt idx="8986">
                  <c:v>45076.039583333331</c:v>
                </c:pt>
                <c:pt idx="8987">
                  <c:v>45076.039583333331</c:v>
                </c:pt>
                <c:pt idx="8988">
                  <c:v>45076.040277777778</c:v>
                </c:pt>
                <c:pt idx="8989">
                  <c:v>45076.040277777778</c:v>
                </c:pt>
                <c:pt idx="8990">
                  <c:v>45076.040277777778</c:v>
                </c:pt>
                <c:pt idx="8991">
                  <c:v>45076.040277777778</c:v>
                </c:pt>
                <c:pt idx="8992">
                  <c:v>45076.040277777778</c:v>
                </c:pt>
                <c:pt idx="8993">
                  <c:v>45076.040277777778</c:v>
                </c:pt>
                <c:pt idx="8994">
                  <c:v>45076.040972222225</c:v>
                </c:pt>
                <c:pt idx="8995">
                  <c:v>45076.040972222225</c:v>
                </c:pt>
                <c:pt idx="8996">
                  <c:v>45076.040972222225</c:v>
                </c:pt>
                <c:pt idx="8997">
                  <c:v>45076.040972222225</c:v>
                </c:pt>
                <c:pt idx="8998">
                  <c:v>45076.040972222225</c:v>
                </c:pt>
                <c:pt idx="8999">
                  <c:v>45076.040972222225</c:v>
                </c:pt>
                <c:pt idx="9000">
                  <c:v>45076.041666666664</c:v>
                </c:pt>
                <c:pt idx="9001">
                  <c:v>45076.041666666664</c:v>
                </c:pt>
                <c:pt idx="9002">
                  <c:v>45076.041666666664</c:v>
                </c:pt>
                <c:pt idx="9003">
                  <c:v>45076.041666666664</c:v>
                </c:pt>
                <c:pt idx="9004">
                  <c:v>45076.041666666664</c:v>
                </c:pt>
                <c:pt idx="9005">
                  <c:v>45076.041666666664</c:v>
                </c:pt>
                <c:pt idx="9006">
                  <c:v>45076.042361111111</c:v>
                </c:pt>
                <c:pt idx="9007">
                  <c:v>45076.042361111111</c:v>
                </c:pt>
                <c:pt idx="9008">
                  <c:v>45076.042361111111</c:v>
                </c:pt>
                <c:pt idx="9009">
                  <c:v>45076.042361111111</c:v>
                </c:pt>
                <c:pt idx="9010">
                  <c:v>45076.042361111111</c:v>
                </c:pt>
                <c:pt idx="9011">
                  <c:v>45076.042361111111</c:v>
                </c:pt>
                <c:pt idx="9012">
                  <c:v>45076.043055555558</c:v>
                </c:pt>
                <c:pt idx="9013">
                  <c:v>45076.043055555558</c:v>
                </c:pt>
                <c:pt idx="9014">
                  <c:v>45076.043055555558</c:v>
                </c:pt>
                <c:pt idx="9015">
                  <c:v>45076.043055555558</c:v>
                </c:pt>
                <c:pt idx="9016">
                  <c:v>45076.043055555558</c:v>
                </c:pt>
                <c:pt idx="9017">
                  <c:v>45076.043055555558</c:v>
                </c:pt>
                <c:pt idx="9018">
                  <c:v>45076.043749999997</c:v>
                </c:pt>
                <c:pt idx="9019">
                  <c:v>45076.043749999997</c:v>
                </c:pt>
                <c:pt idx="9020">
                  <c:v>45076.043749999997</c:v>
                </c:pt>
                <c:pt idx="9021">
                  <c:v>45076.043749999997</c:v>
                </c:pt>
                <c:pt idx="9022">
                  <c:v>45076.043749999997</c:v>
                </c:pt>
                <c:pt idx="9023">
                  <c:v>45076.043749999997</c:v>
                </c:pt>
                <c:pt idx="9024">
                  <c:v>45076.044444444444</c:v>
                </c:pt>
                <c:pt idx="9025">
                  <c:v>45076.044444444444</c:v>
                </c:pt>
                <c:pt idx="9026">
                  <c:v>45076.044444444444</c:v>
                </c:pt>
                <c:pt idx="9027">
                  <c:v>45076.044444444444</c:v>
                </c:pt>
                <c:pt idx="9028">
                  <c:v>45076.044444444444</c:v>
                </c:pt>
                <c:pt idx="9029">
                  <c:v>45076.044444444444</c:v>
                </c:pt>
                <c:pt idx="9030">
                  <c:v>45076.045138888891</c:v>
                </c:pt>
                <c:pt idx="9031">
                  <c:v>45076.045138888891</c:v>
                </c:pt>
                <c:pt idx="9032">
                  <c:v>45076.045138888891</c:v>
                </c:pt>
                <c:pt idx="9033">
                  <c:v>45076.045138888891</c:v>
                </c:pt>
                <c:pt idx="9034">
                  <c:v>45076.045138888891</c:v>
                </c:pt>
                <c:pt idx="9035">
                  <c:v>45076.045138888891</c:v>
                </c:pt>
                <c:pt idx="9036">
                  <c:v>45076.04583333333</c:v>
                </c:pt>
                <c:pt idx="9037">
                  <c:v>45076.04583333333</c:v>
                </c:pt>
                <c:pt idx="9038">
                  <c:v>45076.04583333333</c:v>
                </c:pt>
                <c:pt idx="9039">
                  <c:v>45076.04583333333</c:v>
                </c:pt>
                <c:pt idx="9040">
                  <c:v>45076.04583333333</c:v>
                </c:pt>
                <c:pt idx="9041">
                  <c:v>45076.04583333333</c:v>
                </c:pt>
                <c:pt idx="9042">
                  <c:v>45076.046527777777</c:v>
                </c:pt>
                <c:pt idx="9043">
                  <c:v>45076.046527777777</c:v>
                </c:pt>
                <c:pt idx="9044">
                  <c:v>45076.046527777777</c:v>
                </c:pt>
                <c:pt idx="9045">
                  <c:v>45076.046527777777</c:v>
                </c:pt>
                <c:pt idx="9046">
                  <c:v>45076.046527777777</c:v>
                </c:pt>
                <c:pt idx="9047">
                  <c:v>45076.046527777777</c:v>
                </c:pt>
                <c:pt idx="9048">
                  <c:v>45076.047222222223</c:v>
                </c:pt>
                <c:pt idx="9049">
                  <c:v>45076.047222222223</c:v>
                </c:pt>
                <c:pt idx="9050">
                  <c:v>45076.047222222223</c:v>
                </c:pt>
                <c:pt idx="9051">
                  <c:v>45076.047222222223</c:v>
                </c:pt>
                <c:pt idx="9052">
                  <c:v>45076.047222222223</c:v>
                </c:pt>
                <c:pt idx="9053">
                  <c:v>45076.047222222223</c:v>
                </c:pt>
                <c:pt idx="9054">
                  <c:v>45076.04791666667</c:v>
                </c:pt>
                <c:pt idx="9055">
                  <c:v>45076.04791666667</c:v>
                </c:pt>
                <c:pt idx="9056">
                  <c:v>45076.04791666667</c:v>
                </c:pt>
                <c:pt idx="9057">
                  <c:v>45076.04791666667</c:v>
                </c:pt>
                <c:pt idx="9058">
                  <c:v>45076.04791666667</c:v>
                </c:pt>
                <c:pt idx="9059">
                  <c:v>45076.04791666667</c:v>
                </c:pt>
                <c:pt idx="9060">
                  <c:v>45076.048611111109</c:v>
                </c:pt>
                <c:pt idx="9061">
                  <c:v>45076.048611111109</c:v>
                </c:pt>
                <c:pt idx="9062">
                  <c:v>45076.048611111109</c:v>
                </c:pt>
                <c:pt idx="9063">
                  <c:v>45076.048611111109</c:v>
                </c:pt>
                <c:pt idx="9064">
                  <c:v>45076.048611111109</c:v>
                </c:pt>
                <c:pt idx="9065">
                  <c:v>45076.048611111109</c:v>
                </c:pt>
                <c:pt idx="9066">
                  <c:v>45076.049305555556</c:v>
                </c:pt>
                <c:pt idx="9067">
                  <c:v>45076.049305555556</c:v>
                </c:pt>
                <c:pt idx="9068">
                  <c:v>45076.049305555556</c:v>
                </c:pt>
                <c:pt idx="9069">
                  <c:v>45076.049305555556</c:v>
                </c:pt>
                <c:pt idx="9070">
                  <c:v>45076.049305555556</c:v>
                </c:pt>
                <c:pt idx="9071">
                  <c:v>45076.049305555556</c:v>
                </c:pt>
                <c:pt idx="9072">
                  <c:v>45076.05</c:v>
                </c:pt>
                <c:pt idx="9073">
                  <c:v>45076.05</c:v>
                </c:pt>
                <c:pt idx="9074">
                  <c:v>45076.05</c:v>
                </c:pt>
                <c:pt idx="9075">
                  <c:v>45076.05</c:v>
                </c:pt>
                <c:pt idx="9076">
                  <c:v>45076.05</c:v>
                </c:pt>
                <c:pt idx="9077">
                  <c:v>45076.05</c:v>
                </c:pt>
                <c:pt idx="9078">
                  <c:v>45076.050694444442</c:v>
                </c:pt>
                <c:pt idx="9079">
                  <c:v>45076.050694444442</c:v>
                </c:pt>
                <c:pt idx="9080">
                  <c:v>45076.050694444442</c:v>
                </c:pt>
                <c:pt idx="9081">
                  <c:v>45076.050694444442</c:v>
                </c:pt>
                <c:pt idx="9082">
                  <c:v>45076.050694444442</c:v>
                </c:pt>
                <c:pt idx="9083">
                  <c:v>45076.050694444442</c:v>
                </c:pt>
                <c:pt idx="9084">
                  <c:v>45076.051388888889</c:v>
                </c:pt>
                <c:pt idx="9085">
                  <c:v>45076.051388888889</c:v>
                </c:pt>
                <c:pt idx="9086">
                  <c:v>45076.051388888889</c:v>
                </c:pt>
                <c:pt idx="9087">
                  <c:v>45076.051388888889</c:v>
                </c:pt>
                <c:pt idx="9088">
                  <c:v>45076.051388888889</c:v>
                </c:pt>
                <c:pt idx="9089">
                  <c:v>45076.051388888889</c:v>
                </c:pt>
                <c:pt idx="9090">
                  <c:v>45076.052083333336</c:v>
                </c:pt>
                <c:pt idx="9091">
                  <c:v>45076.052083333336</c:v>
                </c:pt>
                <c:pt idx="9092">
                  <c:v>45076.052083333336</c:v>
                </c:pt>
                <c:pt idx="9093">
                  <c:v>45076.052083333336</c:v>
                </c:pt>
                <c:pt idx="9094">
                  <c:v>45076.052083333336</c:v>
                </c:pt>
                <c:pt idx="9095">
                  <c:v>45076.052083333336</c:v>
                </c:pt>
                <c:pt idx="9096">
                  <c:v>45076.052777777775</c:v>
                </c:pt>
                <c:pt idx="9097">
                  <c:v>45076.052777777775</c:v>
                </c:pt>
                <c:pt idx="9098">
                  <c:v>45076.052777777775</c:v>
                </c:pt>
                <c:pt idx="9099">
                  <c:v>45076.052777777775</c:v>
                </c:pt>
                <c:pt idx="9100">
                  <c:v>45076.052777777775</c:v>
                </c:pt>
                <c:pt idx="9101">
                  <c:v>45076.052777777775</c:v>
                </c:pt>
                <c:pt idx="9102">
                  <c:v>45076.053472222222</c:v>
                </c:pt>
                <c:pt idx="9103">
                  <c:v>45076.053472222222</c:v>
                </c:pt>
                <c:pt idx="9104">
                  <c:v>45076.053472222222</c:v>
                </c:pt>
                <c:pt idx="9105">
                  <c:v>45076.053472222222</c:v>
                </c:pt>
                <c:pt idx="9106">
                  <c:v>45076.053472222222</c:v>
                </c:pt>
                <c:pt idx="9107">
                  <c:v>45076.053472222222</c:v>
                </c:pt>
                <c:pt idx="9108">
                  <c:v>45076.054166666669</c:v>
                </c:pt>
                <c:pt idx="9109">
                  <c:v>45076.054166666669</c:v>
                </c:pt>
                <c:pt idx="9110">
                  <c:v>45076.054166666669</c:v>
                </c:pt>
                <c:pt idx="9111">
                  <c:v>45076.054166666669</c:v>
                </c:pt>
                <c:pt idx="9112">
                  <c:v>45076.054166666669</c:v>
                </c:pt>
                <c:pt idx="9113">
                  <c:v>45076.054166666669</c:v>
                </c:pt>
                <c:pt idx="9114">
                  <c:v>45076.054861111108</c:v>
                </c:pt>
                <c:pt idx="9115">
                  <c:v>45076.054861111108</c:v>
                </c:pt>
                <c:pt idx="9116">
                  <c:v>45076.054861111108</c:v>
                </c:pt>
                <c:pt idx="9117">
                  <c:v>45076.054861111108</c:v>
                </c:pt>
                <c:pt idx="9118">
                  <c:v>45076.054861111108</c:v>
                </c:pt>
                <c:pt idx="9119">
                  <c:v>45076.054861111108</c:v>
                </c:pt>
                <c:pt idx="9120">
                  <c:v>45076.055555555555</c:v>
                </c:pt>
                <c:pt idx="9121">
                  <c:v>45076.055555555555</c:v>
                </c:pt>
                <c:pt idx="9122">
                  <c:v>45076.055555555555</c:v>
                </c:pt>
                <c:pt idx="9123">
                  <c:v>45076.055555555555</c:v>
                </c:pt>
                <c:pt idx="9124">
                  <c:v>45076.055555555555</c:v>
                </c:pt>
                <c:pt idx="9125">
                  <c:v>45076.055555555555</c:v>
                </c:pt>
                <c:pt idx="9126">
                  <c:v>45076.056250000001</c:v>
                </c:pt>
                <c:pt idx="9127">
                  <c:v>45076.056250000001</c:v>
                </c:pt>
                <c:pt idx="9128">
                  <c:v>45076.056250000001</c:v>
                </c:pt>
                <c:pt idx="9129">
                  <c:v>45076.056250000001</c:v>
                </c:pt>
                <c:pt idx="9130">
                  <c:v>45076.056250000001</c:v>
                </c:pt>
                <c:pt idx="9131">
                  <c:v>45076.056250000001</c:v>
                </c:pt>
                <c:pt idx="9132">
                  <c:v>45076.056944444441</c:v>
                </c:pt>
                <c:pt idx="9133">
                  <c:v>45076.056944444441</c:v>
                </c:pt>
                <c:pt idx="9134">
                  <c:v>45076.056944444441</c:v>
                </c:pt>
                <c:pt idx="9135">
                  <c:v>45076.056944444441</c:v>
                </c:pt>
                <c:pt idx="9136">
                  <c:v>45076.056944444441</c:v>
                </c:pt>
                <c:pt idx="9137">
                  <c:v>45076.056944444441</c:v>
                </c:pt>
                <c:pt idx="9138">
                  <c:v>45076.057638888888</c:v>
                </c:pt>
                <c:pt idx="9139">
                  <c:v>45076.057638888888</c:v>
                </c:pt>
                <c:pt idx="9140">
                  <c:v>45076.057638888888</c:v>
                </c:pt>
                <c:pt idx="9141">
                  <c:v>45076.057638888888</c:v>
                </c:pt>
                <c:pt idx="9142">
                  <c:v>45076.057638888888</c:v>
                </c:pt>
                <c:pt idx="9143">
                  <c:v>45076.057638888888</c:v>
                </c:pt>
                <c:pt idx="9144">
                  <c:v>45076.058333333334</c:v>
                </c:pt>
                <c:pt idx="9145">
                  <c:v>45076.058333333334</c:v>
                </c:pt>
                <c:pt idx="9146">
                  <c:v>45076.058333333334</c:v>
                </c:pt>
                <c:pt idx="9147">
                  <c:v>45076.058333333334</c:v>
                </c:pt>
                <c:pt idx="9148">
                  <c:v>45076.058333333334</c:v>
                </c:pt>
                <c:pt idx="9149">
                  <c:v>45076.058333333334</c:v>
                </c:pt>
                <c:pt idx="9150">
                  <c:v>45076.059027777781</c:v>
                </c:pt>
                <c:pt idx="9151">
                  <c:v>45076.059027777781</c:v>
                </c:pt>
                <c:pt idx="9152">
                  <c:v>45076.059027777781</c:v>
                </c:pt>
                <c:pt idx="9153">
                  <c:v>45076.059027777781</c:v>
                </c:pt>
                <c:pt idx="9154">
                  <c:v>45076.059027777781</c:v>
                </c:pt>
                <c:pt idx="9155">
                  <c:v>45076.059027777781</c:v>
                </c:pt>
                <c:pt idx="9156">
                  <c:v>45076.05972222222</c:v>
                </c:pt>
                <c:pt idx="9157">
                  <c:v>45076.05972222222</c:v>
                </c:pt>
                <c:pt idx="9158">
                  <c:v>45076.05972222222</c:v>
                </c:pt>
                <c:pt idx="9159">
                  <c:v>45076.05972222222</c:v>
                </c:pt>
                <c:pt idx="9160">
                  <c:v>45076.05972222222</c:v>
                </c:pt>
                <c:pt idx="9161">
                  <c:v>45076.05972222222</c:v>
                </c:pt>
                <c:pt idx="9162">
                  <c:v>45076.060416666667</c:v>
                </c:pt>
                <c:pt idx="9163">
                  <c:v>45076.060416666667</c:v>
                </c:pt>
                <c:pt idx="9164">
                  <c:v>45076.060416666667</c:v>
                </c:pt>
                <c:pt idx="9165">
                  <c:v>45076.060416666667</c:v>
                </c:pt>
                <c:pt idx="9166">
                  <c:v>45076.060416666667</c:v>
                </c:pt>
                <c:pt idx="9167">
                  <c:v>45076.060416666667</c:v>
                </c:pt>
                <c:pt idx="9168">
                  <c:v>45076.061111111114</c:v>
                </c:pt>
                <c:pt idx="9169">
                  <c:v>45076.061111111114</c:v>
                </c:pt>
                <c:pt idx="9170">
                  <c:v>45076.061111111114</c:v>
                </c:pt>
                <c:pt idx="9171">
                  <c:v>45076.061111111114</c:v>
                </c:pt>
                <c:pt idx="9172">
                  <c:v>45076.061111111114</c:v>
                </c:pt>
                <c:pt idx="9173">
                  <c:v>45076.061111111114</c:v>
                </c:pt>
                <c:pt idx="9174">
                  <c:v>45076.061805555553</c:v>
                </c:pt>
                <c:pt idx="9175">
                  <c:v>45076.061805555553</c:v>
                </c:pt>
                <c:pt idx="9176">
                  <c:v>45076.061805555553</c:v>
                </c:pt>
                <c:pt idx="9177">
                  <c:v>45076.061805555553</c:v>
                </c:pt>
                <c:pt idx="9178">
                  <c:v>45076.061805555553</c:v>
                </c:pt>
                <c:pt idx="9179">
                  <c:v>45076.061805555553</c:v>
                </c:pt>
                <c:pt idx="9180">
                  <c:v>45076.0625</c:v>
                </c:pt>
                <c:pt idx="9181">
                  <c:v>45076.0625</c:v>
                </c:pt>
                <c:pt idx="9182">
                  <c:v>45076.0625</c:v>
                </c:pt>
                <c:pt idx="9183">
                  <c:v>45076.0625</c:v>
                </c:pt>
                <c:pt idx="9184">
                  <c:v>45076.0625</c:v>
                </c:pt>
                <c:pt idx="9185">
                  <c:v>45076.0625</c:v>
                </c:pt>
                <c:pt idx="9186">
                  <c:v>45076.063194444447</c:v>
                </c:pt>
                <c:pt idx="9187">
                  <c:v>45076.063194444447</c:v>
                </c:pt>
                <c:pt idx="9188">
                  <c:v>45076.063194444447</c:v>
                </c:pt>
                <c:pt idx="9189">
                  <c:v>45076.063194444447</c:v>
                </c:pt>
                <c:pt idx="9190">
                  <c:v>45076.063194444447</c:v>
                </c:pt>
                <c:pt idx="9191">
                  <c:v>45076.063194444447</c:v>
                </c:pt>
                <c:pt idx="9192">
                  <c:v>45076.063888888886</c:v>
                </c:pt>
                <c:pt idx="9193">
                  <c:v>45076.063888888886</c:v>
                </c:pt>
                <c:pt idx="9194">
                  <c:v>45076.063888888886</c:v>
                </c:pt>
                <c:pt idx="9195">
                  <c:v>45076.063888888886</c:v>
                </c:pt>
                <c:pt idx="9196">
                  <c:v>45076.063888888886</c:v>
                </c:pt>
                <c:pt idx="9197">
                  <c:v>45076.063888888886</c:v>
                </c:pt>
                <c:pt idx="9198">
                  <c:v>45076.064583333333</c:v>
                </c:pt>
                <c:pt idx="9199">
                  <c:v>45076.064583333333</c:v>
                </c:pt>
                <c:pt idx="9200">
                  <c:v>45076.064583333333</c:v>
                </c:pt>
                <c:pt idx="9201">
                  <c:v>45076.064583333333</c:v>
                </c:pt>
                <c:pt idx="9202">
                  <c:v>45076.064583333333</c:v>
                </c:pt>
                <c:pt idx="9203">
                  <c:v>45076.064583333333</c:v>
                </c:pt>
                <c:pt idx="9204">
                  <c:v>45076.06527777778</c:v>
                </c:pt>
                <c:pt idx="9205">
                  <c:v>45076.06527777778</c:v>
                </c:pt>
                <c:pt idx="9206">
                  <c:v>45076.06527777778</c:v>
                </c:pt>
                <c:pt idx="9207">
                  <c:v>45076.06527777778</c:v>
                </c:pt>
                <c:pt idx="9208">
                  <c:v>45076.06527777778</c:v>
                </c:pt>
                <c:pt idx="9209">
                  <c:v>45076.06527777778</c:v>
                </c:pt>
                <c:pt idx="9210">
                  <c:v>45076.065972222219</c:v>
                </c:pt>
                <c:pt idx="9211">
                  <c:v>45076.065972222219</c:v>
                </c:pt>
                <c:pt idx="9212">
                  <c:v>45076.065972222219</c:v>
                </c:pt>
                <c:pt idx="9213">
                  <c:v>45076.065972222219</c:v>
                </c:pt>
                <c:pt idx="9214">
                  <c:v>45076.065972222219</c:v>
                </c:pt>
                <c:pt idx="9215">
                  <c:v>45076.065972222219</c:v>
                </c:pt>
                <c:pt idx="9216">
                  <c:v>45076.066666666666</c:v>
                </c:pt>
                <c:pt idx="9217">
                  <c:v>45076.066666666666</c:v>
                </c:pt>
                <c:pt idx="9218">
                  <c:v>45076.066666666666</c:v>
                </c:pt>
                <c:pt idx="9219">
                  <c:v>45076.066666666666</c:v>
                </c:pt>
                <c:pt idx="9220">
                  <c:v>45076.066666666666</c:v>
                </c:pt>
                <c:pt idx="9221">
                  <c:v>45076.066666666666</c:v>
                </c:pt>
                <c:pt idx="9222">
                  <c:v>45076.067361111112</c:v>
                </c:pt>
                <c:pt idx="9223">
                  <c:v>45076.067361111112</c:v>
                </c:pt>
                <c:pt idx="9224">
                  <c:v>45076.067361111112</c:v>
                </c:pt>
                <c:pt idx="9225">
                  <c:v>45076.067361111112</c:v>
                </c:pt>
                <c:pt idx="9226">
                  <c:v>45076.067361111112</c:v>
                </c:pt>
                <c:pt idx="9227">
                  <c:v>45076.067361111112</c:v>
                </c:pt>
                <c:pt idx="9228">
                  <c:v>45076.068055555559</c:v>
                </c:pt>
                <c:pt idx="9229">
                  <c:v>45076.068055555559</c:v>
                </c:pt>
                <c:pt idx="9230">
                  <c:v>45076.068055555559</c:v>
                </c:pt>
                <c:pt idx="9231">
                  <c:v>45076.068055555559</c:v>
                </c:pt>
                <c:pt idx="9232">
                  <c:v>45076.068055555559</c:v>
                </c:pt>
                <c:pt idx="9233">
                  <c:v>45076.068055555559</c:v>
                </c:pt>
                <c:pt idx="9234">
                  <c:v>45076.068749999999</c:v>
                </c:pt>
                <c:pt idx="9235">
                  <c:v>45076.068749999999</c:v>
                </c:pt>
                <c:pt idx="9236">
                  <c:v>45076.068749999999</c:v>
                </c:pt>
                <c:pt idx="9237">
                  <c:v>45076.068749999999</c:v>
                </c:pt>
                <c:pt idx="9238">
                  <c:v>45076.068749999999</c:v>
                </c:pt>
                <c:pt idx="9239">
                  <c:v>45076.068749999999</c:v>
                </c:pt>
                <c:pt idx="9240">
                  <c:v>45076.069444444445</c:v>
                </c:pt>
                <c:pt idx="9241">
                  <c:v>45076.069444444445</c:v>
                </c:pt>
                <c:pt idx="9242">
                  <c:v>45076.069444444445</c:v>
                </c:pt>
                <c:pt idx="9243">
                  <c:v>45076.069444444445</c:v>
                </c:pt>
                <c:pt idx="9244">
                  <c:v>45076.069444444445</c:v>
                </c:pt>
                <c:pt idx="9245">
                  <c:v>45076.069444444445</c:v>
                </c:pt>
                <c:pt idx="9246">
                  <c:v>45076.070138888892</c:v>
                </c:pt>
                <c:pt idx="9247">
                  <c:v>45076.070138888892</c:v>
                </c:pt>
                <c:pt idx="9248">
                  <c:v>45076.070138888892</c:v>
                </c:pt>
                <c:pt idx="9249">
                  <c:v>45076.070138888892</c:v>
                </c:pt>
                <c:pt idx="9250">
                  <c:v>45076.070138888892</c:v>
                </c:pt>
                <c:pt idx="9251">
                  <c:v>45076.070138888892</c:v>
                </c:pt>
                <c:pt idx="9252">
                  <c:v>45076.070833333331</c:v>
                </c:pt>
                <c:pt idx="9253">
                  <c:v>45076.070833333331</c:v>
                </c:pt>
                <c:pt idx="9254">
                  <c:v>45076.070833333331</c:v>
                </c:pt>
                <c:pt idx="9255">
                  <c:v>45076.070833333331</c:v>
                </c:pt>
                <c:pt idx="9256">
                  <c:v>45076.070833333331</c:v>
                </c:pt>
                <c:pt idx="9257">
                  <c:v>45076.070833333331</c:v>
                </c:pt>
                <c:pt idx="9258">
                  <c:v>45076.071527777778</c:v>
                </c:pt>
                <c:pt idx="9259">
                  <c:v>45076.071527777778</c:v>
                </c:pt>
                <c:pt idx="9260">
                  <c:v>45076.071527777778</c:v>
                </c:pt>
                <c:pt idx="9261">
                  <c:v>45076.071527777778</c:v>
                </c:pt>
                <c:pt idx="9262">
                  <c:v>45076.071527777778</c:v>
                </c:pt>
                <c:pt idx="9263">
                  <c:v>45076.071527777778</c:v>
                </c:pt>
                <c:pt idx="9264">
                  <c:v>45076.072222222225</c:v>
                </c:pt>
                <c:pt idx="9265">
                  <c:v>45076.072222222225</c:v>
                </c:pt>
                <c:pt idx="9266">
                  <c:v>45076.072222222225</c:v>
                </c:pt>
                <c:pt idx="9267">
                  <c:v>45076.072222222225</c:v>
                </c:pt>
                <c:pt idx="9268">
                  <c:v>45076.072222222225</c:v>
                </c:pt>
                <c:pt idx="9269">
                  <c:v>45076.072222222225</c:v>
                </c:pt>
                <c:pt idx="9270">
                  <c:v>45076.072916666664</c:v>
                </c:pt>
                <c:pt idx="9271">
                  <c:v>45076.072916666664</c:v>
                </c:pt>
                <c:pt idx="9272">
                  <c:v>45076.072916666664</c:v>
                </c:pt>
                <c:pt idx="9273">
                  <c:v>45076.072916666664</c:v>
                </c:pt>
                <c:pt idx="9274">
                  <c:v>45076.072916666664</c:v>
                </c:pt>
                <c:pt idx="9275">
                  <c:v>45076.072916666664</c:v>
                </c:pt>
                <c:pt idx="9276">
                  <c:v>45076.073611111111</c:v>
                </c:pt>
                <c:pt idx="9277">
                  <c:v>45076.073611111111</c:v>
                </c:pt>
                <c:pt idx="9278">
                  <c:v>45076.073611111111</c:v>
                </c:pt>
                <c:pt idx="9279">
                  <c:v>45076.073611111111</c:v>
                </c:pt>
                <c:pt idx="9280">
                  <c:v>45076.073611111111</c:v>
                </c:pt>
                <c:pt idx="9281">
                  <c:v>45076.073611111111</c:v>
                </c:pt>
                <c:pt idx="9282">
                  <c:v>45076.074305555558</c:v>
                </c:pt>
                <c:pt idx="9283">
                  <c:v>45076.074305555558</c:v>
                </c:pt>
                <c:pt idx="9284">
                  <c:v>45076.074305555558</c:v>
                </c:pt>
                <c:pt idx="9285">
                  <c:v>45076.074305555558</c:v>
                </c:pt>
                <c:pt idx="9286">
                  <c:v>45076.074305555558</c:v>
                </c:pt>
                <c:pt idx="9287">
                  <c:v>45076.074305555558</c:v>
                </c:pt>
                <c:pt idx="9288">
                  <c:v>45076.074999999997</c:v>
                </c:pt>
                <c:pt idx="9289">
                  <c:v>45076.074999999997</c:v>
                </c:pt>
                <c:pt idx="9290">
                  <c:v>45076.074999999997</c:v>
                </c:pt>
                <c:pt idx="9291">
                  <c:v>45076.074999999997</c:v>
                </c:pt>
                <c:pt idx="9292">
                  <c:v>45076.074999999997</c:v>
                </c:pt>
                <c:pt idx="9293">
                  <c:v>45076.074999999997</c:v>
                </c:pt>
                <c:pt idx="9294">
                  <c:v>45076.075694444444</c:v>
                </c:pt>
                <c:pt idx="9295">
                  <c:v>45076.075694444444</c:v>
                </c:pt>
                <c:pt idx="9296">
                  <c:v>45076.075694444444</c:v>
                </c:pt>
                <c:pt idx="9297">
                  <c:v>45076.075694444444</c:v>
                </c:pt>
                <c:pt idx="9298">
                  <c:v>45076.075694444444</c:v>
                </c:pt>
                <c:pt idx="9299">
                  <c:v>45076.075694444444</c:v>
                </c:pt>
                <c:pt idx="9300">
                  <c:v>45076.076388888891</c:v>
                </c:pt>
                <c:pt idx="9301">
                  <c:v>45076.076388888891</c:v>
                </c:pt>
                <c:pt idx="9302">
                  <c:v>45076.076388888891</c:v>
                </c:pt>
                <c:pt idx="9303">
                  <c:v>45076.076388888891</c:v>
                </c:pt>
                <c:pt idx="9304">
                  <c:v>45076.076388888891</c:v>
                </c:pt>
                <c:pt idx="9305">
                  <c:v>45076.076388888891</c:v>
                </c:pt>
                <c:pt idx="9306">
                  <c:v>45076.07708333333</c:v>
                </c:pt>
                <c:pt idx="9307">
                  <c:v>45076.07708333333</c:v>
                </c:pt>
                <c:pt idx="9308">
                  <c:v>45076.07708333333</c:v>
                </c:pt>
                <c:pt idx="9309">
                  <c:v>45076.07708333333</c:v>
                </c:pt>
                <c:pt idx="9310">
                  <c:v>45076.07708333333</c:v>
                </c:pt>
                <c:pt idx="9311">
                  <c:v>45076.07708333333</c:v>
                </c:pt>
                <c:pt idx="9312">
                  <c:v>45076.077777777777</c:v>
                </c:pt>
                <c:pt idx="9313">
                  <c:v>45076.077777777777</c:v>
                </c:pt>
                <c:pt idx="9314">
                  <c:v>45076.077777777777</c:v>
                </c:pt>
                <c:pt idx="9315">
                  <c:v>45076.077777777777</c:v>
                </c:pt>
                <c:pt idx="9316">
                  <c:v>45076.077777777777</c:v>
                </c:pt>
                <c:pt idx="9317">
                  <c:v>45076.077777777777</c:v>
                </c:pt>
                <c:pt idx="9318">
                  <c:v>45076.078472222223</c:v>
                </c:pt>
                <c:pt idx="9319">
                  <c:v>45076.078472222223</c:v>
                </c:pt>
                <c:pt idx="9320">
                  <c:v>45076.078472222223</c:v>
                </c:pt>
                <c:pt idx="9321">
                  <c:v>45076.078472222223</c:v>
                </c:pt>
                <c:pt idx="9322">
                  <c:v>45076.078472222223</c:v>
                </c:pt>
                <c:pt idx="9323">
                  <c:v>45076.078472222223</c:v>
                </c:pt>
                <c:pt idx="9324">
                  <c:v>45076.07916666667</c:v>
                </c:pt>
                <c:pt idx="9325">
                  <c:v>45076.07916666667</c:v>
                </c:pt>
                <c:pt idx="9326">
                  <c:v>45076.07916666667</c:v>
                </c:pt>
                <c:pt idx="9327">
                  <c:v>45076.07916666667</c:v>
                </c:pt>
                <c:pt idx="9328">
                  <c:v>45076.07916666667</c:v>
                </c:pt>
                <c:pt idx="9329">
                  <c:v>45076.07916666667</c:v>
                </c:pt>
                <c:pt idx="9330">
                  <c:v>45076.079861111109</c:v>
                </c:pt>
                <c:pt idx="9331">
                  <c:v>45076.079861111109</c:v>
                </c:pt>
                <c:pt idx="9332">
                  <c:v>45076.079861111109</c:v>
                </c:pt>
                <c:pt idx="9333">
                  <c:v>45076.079861111109</c:v>
                </c:pt>
                <c:pt idx="9334">
                  <c:v>45076.079861111109</c:v>
                </c:pt>
                <c:pt idx="9335">
                  <c:v>45076.079861111109</c:v>
                </c:pt>
                <c:pt idx="9336">
                  <c:v>45076.080555555556</c:v>
                </c:pt>
                <c:pt idx="9337">
                  <c:v>45076.080555555556</c:v>
                </c:pt>
                <c:pt idx="9338">
                  <c:v>45076.080555555556</c:v>
                </c:pt>
                <c:pt idx="9339">
                  <c:v>45076.080555555556</c:v>
                </c:pt>
                <c:pt idx="9340">
                  <c:v>45076.080555555556</c:v>
                </c:pt>
                <c:pt idx="9341">
                  <c:v>45076.080555555556</c:v>
                </c:pt>
                <c:pt idx="9342">
                  <c:v>45076.081250000003</c:v>
                </c:pt>
                <c:pt idx="9343">
                  <c:v>45076.081250000003</c:v>
                </c:pt>
                <c:pt idx="9344">
                  <c:v>45076.081250000003</c:v>
                </c:pt>
                <c:pt idx="9345">
                  <c:v>45076.081250000003</c:v>
                </c:pt>
                <c:pt idx="9346">
                  <c:v>45076.081250000003</c:v>
                </c:pt>
                <c:pt idx="9347">
                  <c:v>45076.081250000003</c:v>
                </c:pt>
                <c:pt idx="9348">
                  <c:v>45076.081944444442</c:v>
                </c:pt>
                <c:pt idx="9349">
                  <c:v>45076.081944444442</c:v>
                </c:pt>
                <c:pt idx="9350">
                  <c:v>45076.081944444442</c:v>
                </c:pt>
                <c:pt idx="9351">
                  <c:v>45076.081944444442</c:v>
                </c:pt>
                <c:pt idx="9352">
                  <c:v>45076.081944444442</c:v>
                </c:pt>
                <c:pt idx="9353">
                  <c:v>45076.081944444442</c:v>
                </c:pt>
                <c:pt idx="9354">
                  <c:v>45076.082638888889</c:v>
                </c:pt>
                <c:pt idx="9355">
                  <c:v>45076.082638888889</c:v>
                </c:pt>
                <c:pt idx="9356">
                  <c:v>45076.082638888889</c:v>
                </c:pt>
                <c:pt idx="9357">
                  <c:v>45076.082638888889</c:v>
                </c:pt>
                <c:pt idx="9358">
                  <c:v>45076.082638888889</c:v>
                </c:pt>
                <c:pt idx="9359">
                  <c:v>45076.082638888889</c:v>
                </c:pt>
                <c:pt idx="9360">
                  <c:v>45076.083333333336</c:v>
                </c:pt>
                <c:pt idx="9361">
                  <c:v>45076.083333333336</c:v>
                </c:pt>
                <c:pt idx="9362">
                  <c:v>45076.083333333336</c:v>
                </c:pt>
                <c:pt idx="9363">
                  <c:v>45076.083333333336</c:v>
                </c:pt>
                <c:pt idx="9364">
                  <c:v>45076.083333333336</c:v>
                </c:pt>
                <c:pt idx="9365">
                  <c:v>45076.083333333336</c:v>
                </c:pt>
                <c:pt idx="9366">
                  <c:v>45076.084027777775</c:v>
                </c:pt>
                <c:pt idx="9367">
                  <c:v>45076.084027777775</c:v>
                </c:pt>
                <c:pt idx="9368">
                  <c:v>45076.084027777775</c:v>
                </c:pt>
                <c:pt idx="9369">
                  <c:v>45076.084027777775</c:v>
                </c:pt>
                <c:pt idx="9370">
                  <c:v>45076.084027777775</c:v>
                </c:pt>
                <c:pt idx="9371">
                  <c:v>45076.084027777775</c:v>
                </c:pt>
                <c:pt idx="9372">
                  <c:v>45076.084722222222</c:v>
                </c:pt>
                <c:pt idx="9373">
                  <c:v>45076.084722222222</c:v>
                </c:pt>
                <c:pt idx="9374">
                  <c:v>45076.084722222222</c:v>
                </c:pt>
                <c:pt idx="9375">
                  <c:v>45076.084722222222</c:v>
                </c:pt>
                <c:pt idx="9376">
                  <c:v>45076.084722222222</c:v>
                </c:pt>
                <c:pt idx="9377">
                  <c:v>45076.084722222222</c:v>
                </c:pt>
                <c:pt idx="9378">
                  <c:v>45076.085416666669</c:v>
                </c:pt>
                <c:pt idx="9379">
                  <c:v>45076.085416666669</c:v>
                </c:pt>
                <c:pt idx="9380">
                  <c:v>45076.085416666669</c:v>
                </c:pt>
                <c:pt idx="9381">
                  <c:v>45076.085416666669</c:v>
                </c:pt>
                <c:pt idx="9382">
                  <c:v>45076.085416666669</c:v>
                </c:pt>
                <c:pt idx="9383">
                  <c:v>45076.085416666669</c:v>
                </c:pt>
                <c:pt idx="9384">
                  <c:v>45076.086111111108</c:v>
                </c:pt>
                <c:pt idx="9385">
                  <c:v>45076.086111111108</c:v>
                </c:pt>
                <c:pt idx="9386">
                  <c:v>45076.086111111108</c:v>
                </c:pt>
                <c:pt idx="9387">
                  <c:v>45076.086111111108</c:v>
                </c:pt>
                <c:pt idx="9388">
                  <c:v>45076.086111111108</c:v>
                </c:pt>
                <c:pt idx="9389">
                  <c:v>45076.086111111108</c:v>
                </c:pt>
                <c:pt idx="9390">
                  <c:v>45076.086805555555</c:v>
                </c:pt>
                <c:pt idx="9391">
                  <c:v>45076.086805555555</c:v>
                </c:pt>
                <c:pt idx="9392">
                  <c:v>45076.086805555555</c:v>
                </c:pt>
                <c:pt idx="9393">
                  <c:v>45076.086805555555</c:v>
                </c:pt>
                <c:pt idx="9394">
                  <c:v>45076.086805555555</c:v>
                </c:pt>
                <c:pt idx="9395">
                  <c:v>45076.086805555555</c:v>
                </c:pt>
                <c:pt idx="9396">
                  <c:v>45076.087500000001</c:v>
                </c:pt>
                <c:pt idx="9397">
                  <c:v>45076.087500000001</c:v>
                </c:pt>
                <c:pt idx="9398">
                  <c:v>45076.087500000001</c:v>
                </c:pt>
                <c:pt idx="9399">
                  <c:v>45076.087500000001</c:v>
                </c:pt>
                <c:pt idx="9400">
                  <c:v>45076.087500000001</c:v>
                </c:pt>
                <c:pt idx="9401">
                  <c:v>45076.087500000001</c:v>
                </c:pt>
                <c:pt idx="9402">
                  <c:v>45076.088194444441</c:v>
                </c:pt>
                <c:pt idx="9403">
                  <c:v>45076.088194444441</c:v>
                </c:pt>
                <c:pt idx="9404">
                  <c:v>45076.088194444441</c:v>
                </c:pt>
                <c:pt idx="9405">
                  <c:v>45076.088194444441</c:v>
                </c:pt>
                <c:pt idx="9406">
                  <c:v>45076.088194444441</c:v>
                </c:pt>
                <c:pt idx="9407">
                  <c:v>45076.088194444441</c:v>
                </c:pt>
                <c:pt idx="9408">
                  <c:v>45076.088888888888</c:v>
                </c:pt>
                <c:pt idx="9409">
                  <c:v>45076.088888888888</c:v>
                </c:pt>
                <c:pt idx="9410">
                  <c:v>45076.088888888888</c:v>
                </c:pt>
                <c:pt idx="9411">
                  <c:v>45076.088888888888</c:v>
                </c:pt>
                <c:pt idx="9412">
                  <c:v>45076.088888888888</c:v>
                </c:pt>
                <c:pt idx="9413">
                  <c:v>45076.088888888888</c:v>
                </c:pt>
                <c:pt idx="9414">
                  <c:v>45076.089583333334</c:v>
                </c:pt>
                <c:pt idx="9415">
                  <c:v>45076.089583333334</c:v>
                </c:pt>
                <c:pt idx="9416">
                  <c:v>45076.089583333334</c:v>
                </c:pt>
                <c:pt idx="9417">
                  <c:v>45076.089583333334</c:v>
                </c:pt>
                <c:pt idx="9418">
                  <c:v>45076.089583333334</c:v>
                </c:pt>
                <c:pt idx="9419">
                  <c:v>45076.089583333334</c:v>
                </c:pt>
                <c:pt idx="9420">
                  <c:v>45076.090277777781</c:v>
                </c:pt>
                <c:pt idx="9421">
                  <c:v>45076.090277777781</c:v>
                </c:pt>
                <c:pt idx="9422">
                  <c:v>45076.090277777781</c:v>
                </c:pt>
                <c:pt idx="9423">
                  <c:v>45076.090277777781</c:v>
                </c:pt>
                <c:pt idx="9424">
                  <c:v>45076.090277777781</c:v>
                </c:pt>
                <c:pt idx="9425">
                  <c:v>45076.090277777781</c:v>
                </c:pt>
                <c:pt idx="9426">
                  <c:v>45076.09097222222</c:v>
                </c:pt>
                <c:pt idx="9427">
                  <c:v>45076.09097222222</c:v>
                </c:pt>
                <c:pt idx="9428">
                  <c:v>45076.09097222222</c:v>
                </c:pt>
                <c:pt idx="9429">
                  <c:v>45076.09097222222</c:v>
                </c:pt>
                <c:pt idx="9430">
                  <c:v>45076.09097222222</c:v>
                </c:pt>
                <c:pt idx="9431">
                  <c:v>45076.09097222222</c:v>
                </c:pt>
                <c:pt idx="9432">
                  <c:v>45076.091666666667</c:v>
                </c:pt>
                <c:pt idx="9433">
                  <c:v>45076.091666666667</c:v>
                </c:pt>
                <c:pt idx="9434">
                  <c:v>45076.091666666667</c:v>
                </c:pt>
                <c:pt idx="9435">
                  <c:v>45076.091666666667</c:v>
                </c:pt>
                <c:pt idx="9436">
                  <c:v>45076.091666666667</c:v>
                </c:pt>
                <c:pt idx="9437">
                  <c:v>45076.091666666667</c:v>
                </c:pt>
                <c:pt idx="9438">
                  <c:v>45076.092361111114</c:v>
                </c:pt>
                <c:pt idx="9439">
                  <c:v>45076.092361111114</c:v>
                </c:pt>
                <c:pt idx="9440">
                  <c:v>45076.092361111114</c:v>
                </c:pt>
                <c:pt idx="9441">
                  <c:v>45076.092361111114</c:v>
                </c:pt>
                <c:pt idx="9442">
                  <c:v>45076.092361111114</c:v>
                </c:pt>
                <c:pt idx="9443">
                  <c:v>45076.092361111114</c:v>
                </c:pt>
                <c:pt idx="9444">
                  <c:v>45076.093055555553</c:v>
                </c:pt>
                <c:pt idx="9445">
                  <c:v>45076.093055555553</c:v>
                </c:pt>
                <c:pt idx="9446">
                  <c:v>45076.093055555553</c:v>
                </c:pt>
                <c:pt idx="9447">
                  <c:v>45076.093055555553</c:v>
                </c:pt>
                <c:pt idx="9448">
                  <c:v>45076.093055555553</c:v>
                </c:pt>
                <c:pt idx="9449">
                  <c:v>45076.093055555553</c:v>
                </c:pt>
                <c:pt idx="9450">
                  <c:v>45076.09375</c:v>
                </c:pt>
                <c:pt idx="9451">
                  <c:v>45076.09375</c:v>
                </c:pt>
                <c:pt idx="9452">
                  <c:v>45076.09375</c:v>
                </c:pt>
                <c:pt idx="9453">
                  <c:v>45076.09375</c:v>
                </c:pt>
                <c:pt idx="9454">
                  <c:v>45076.09375</c:v>
                </c:pt>
                <c:pt idx="9455">
                  <c:v>45076.09375</c:v>
                </c:pt>
                <c:pt idx="9456">
                  <c:v>45076.094444444447</c:v>
                </c:pt>
                <c:pt idx="9457">
                  <c:v>45076.094444444447</c:v>
                </c:pt>
                <c:pt idx="9458">
                  <c:v>45076.094444444447</c:v>
                </c:pt>
                <c:pt idx="9459">
                  <c:v>45076.094444444447</c:v>
                </c:pt>
                <c:pt idx="9460">
                  <c:v>45076.094444444447</c:v>
                </c:pt>
                <c:pt idx="9461">
                  <c:v>45076.094444444447</c:v>
                </c:pt>
                <c:pt idx="9462">
                  <c:v>45076.095138888886</c:v>
                </c:pt>
                <c:pt idx="9463">
                  <c:v>45076.095138888886</c:v>
                </c:pt>
                <c:pt idx="9464">
                  <c:v>45076.095138888886</c:v>
                </c:pt>
                <c:pt idx="9465">
                  <c:v>45076.095138888886</c:v>
                </c:pt>
                <c:pt idx="9466">
                  <c:v>45076.095138888886</c:v>
                </c:pt>
                <c:pt idx="9467">
                  <c:v>45076.095138888886</c:v>
                </c:pt>
                <c:pt idx="9468">
                  <c:v>45076.095833333333</c:v>
                </c:pt>
                <c:pt idx="9469">
                  <c:v>45076.095833333333</c:v>
                </c:pt>
                <c:pt idx="9470">
                  <c:v>45076.095833333333</c:v>
                </c:pt>
                <c:pt idx="9471">
                  <c:v>45076.095833333333</c:v>
                </c:pt>
                <c:pt idx="9472">
                  <c:v>45076.095833333333</c:v>
                </c:pt>
                <c:pt idx="9473">
                  <c:v>45076.095833333333</c:v>
                </c:pt>
                <c:pt idx="9474">
                  <c:v>45076.09652777778</c:v>
                </c:pt>
                <c:pt idx="9475">
                  <c:v>45076.09652777778</c:v>
                </c:pt>
                <c:pt idx="9476">
                  <c:v>45076.09652777778</c:v>
                </c:pt>
                <c:pt idx="9477">
                  <c:v>45076.09652777778</c:v>
                </c:pt>
                <c:pt idx="9478">
                  <c:v>45076.09652777778</c:v>
                </c:pt>
                <c:pt idx="9479">
                  <c:v>45076.09652777778</c:v>
                </c:pt>
                <c:pt idx="9480">
                  <c:v>45076.097222222219</c:v>
                </c:pt>
                <c:pt idx="9481">
                  <c:v>45076.097222222219</c:v>
                </c:pt>
                <c:pt idx="9482">
                  <c:v>45076.097222222219</c:v>
                </c:pt>
                <c:pt idx="9483">
                  <c:v>45076.097222222219</c:v>
                </c:pt>
                <c:pt idx="9484">
                  <c:v>45076.097222222219</c:v>
                </c:pt>
                <c:pt idx="9485">
                  <c:v>45076.097222222219</c:v>
                </c:pt>
                <c:pt idx="9486">
                  <c:v>45076.097916666666</c:v>
                </c:pt>
                <c:pt idx="9487">
                  <c:v>45076.097916666666</c:v>
                </c:pt>
                <c:pt idx="9488">
                  <c:v>45076.097916666666</c:v>
                </c:pt>
                <c:pt idx="9489">
                  <c:v>45076.097916666666</c:v>
                </c:pt>
                <c:pt idx="9490">
                  <c:v>45076.097916666666</c:v>
                </c:pt>
                <c:pt idx="9491">
                  <c:v>45076.097916666666</c:v>
                </c:pt>
                <c:pt idx="9492">
                  <c:v>45076.098611111112</c:v>
                </c:pt>
                <c:pt idx="9493">
                  <c:v>45076.098611111112</c:v>
                </c:pt>
                <c:pt idx="9494">
                  <c:v>45076.098611111112</c:v>
                </c:pt>
                <c:pt idx="9495">
                  <c:v>45076.098611111112</c:v>
                </c:pt>
                <c:pt idx="9496">
                  <c:v>45076.098611111112</c:v>
                </c:pt>
                <c:pt idx="9497">
                  <c:v>45076.098611111112</c:v>
                </c:pt>
                <c:pt idx="9498">
                  <c:v>45076.099305555559</c:v>
                </c:pt>
                <c:pt idx="9499">
                  <c:v>45076.099305555559</c:v>
                </c:pt>
                <c:pt idx="9500">
                  <c:v>45076.099305555559</c:v>
                </c:pt>
                <c:pt idx="9501">
                  <c:v>45076.099305555559</c:v>
                </c:pt>
                <c:pt idx="9502">
                  <c:v>45076.099305555559</c:v>
                </c:pt>
                <c:pt idx="9503">
                  <c:v>45076.099305555559</c:v>
                </c:pt>
                <c:pt idx="9504">
                  <c:v>45076.1</c:v>
                </c:pt>
                <c:pt idx="9505">
                  <c:v>45076.1</c:v>
                </c:pt>
                <c:pt idx="9506">
                  <c:v>45076.1</c:v>
                </c:pt>
                <c:pt idx="9507">
                  <c:v>45076.1</c:v>
                </c:pt>
                <c:pt idx="9508">
                  <c:v>45076.1</c:v>
                </c:pt>
                <c:pt idx="9509">
                  <c:v>45076.1</c:v>
                </c:pt>
                <c:pt idx="9510">
                  <c:v>45076.100694444445</c:v>
                </c:pt>
                <c:pt idx="9511">
                  <c:v>45076.100694444445</c:v>
                </c:pt>
                <c:pt idx="9512">
                  <c:v>45076.100694444445</c:v>
                </c:pt>
                <c:pt idx="9513">
                  <c:v>45076.100694444445</c:v>
                </c:pt>
                <c:pt idx="9514">
                  <c:v>45076.100694444445</c:v>
                </c:pt>
                <c:pt idx="9515">
                  <c:v>45076.100694444445</c:v>
                </c:pt>
                <c:pt idx="9516">
                  <c:v>45076.101388888892</c:v>
                </c:pt>
                <c:pt idx="9517">
                  <c:v>45076.101388888892</c:v>
                </c:pt>
                <c:pt idx="9518">
                  <c:v>45076.101388888892</c:v>
                </c:pt>
                <c:pt idx="9519">
                  <c:v>45076.101388888892</c:v>
                </c:pt>
                <c:pt idx="9520">
                  <c:v>45076.101388888892</c:v>
                </c:pt>
                <c:pt idx="9521">
                  <c:v>45076.101388888892</c:v>
                </c:pt>
                <c:pt idx="9522">
                  <c:v>45076.102083333331</c:v>
                </c:pt>
                <c:pt idx="9523">
                  <c:v>45076.102083333331</c:v>
                </c:pt>
                <c:pt idx="9524">
                  <c:v>45076.102083333331</c:v>
                </c:pt>
                <c:pt idx="9525">
                  <c:v>45076.102083333331</c:v>
                </c:pt>
                <c:pt idx="9526">
                  <c:v>45076.102083333331</c:v>
                </c:pt>
                <c:pt idx="9527">
                  <c:v>45076.102083333331</c:v>
                </c:pt>
                <c:pt idx="9528">
                  <c:v>45076.102777777778</c:v>
                </c:pt>
                <c:pt idx="9529">
                  <c:v>45076.102777777778</c:v>
                </c:pt>
                <c:pt idx="9530">
                  <c:v>45076.102777777778</c:v>
                </c:pt>
                <c:pt idx="9531">
                  <c:v>45076.102777777778</c:v>
                </c:pt>
                <c:pt idx="9532">
                  <c:v>45076.102777777778</c:v>
                </c:pt>
                <c:pt idx="9533">
                  <c:v>45076.102777777778</c:v>
                </c:pt>
                <c:pt idx="9534">
                  <c:v>45076.103472222225</c:v>
                </c:pt>
                <c:pt idx="9535">
                  <c:v>45076.103472222225</c:v>
                </c:pt>
                <c:pt idx="9536">
                  <c:v>45076.103472222225</c:v>
                </c:pt>
                <c:pt idx="9537">
                  <c:v>45076.103472222225</c:v>
                </c:pt>
                <c:pt idx="9538">
                  <c:v>45076.103472222225</c:v>
                </c:pt>
                <c:pt idx="9539">
                  <c:v>45076.103472222225</c:v>
                </c:pt>
                <c:pt idx="9540">
                  <c:v>45076.104166666664</c:v>
                </c:pt>
                <c:pt idx="9541">
                  <c:v>45076.104166666664</c:v>
                </c:pt>
                <c:pt idx="9542">
                  <c:v>45076.104166666664</c:v>
                </c:pt>
                <c:pt idx="9543">
                  <c:v>45076.104166666664</c:v>
                </c:pt>
                <c:pt idx="9544">
                  <c:v>45076.104166666664</c:v>
                </c:pt>
                <c:pt idx="9545">
                  <c:v>45076.104166666664</c:v>
                </c:pt>
                <c:pt idx="9546">
                  <c:v>45076.104861111111</c:v>
                </c:pt>
                <c:pt idx="9547">
                  <c:v>45076.104861111111</c:v>
                </c:pt>
                <c:pt idx="9548">
                  <c:v>45076.104861111111</c:v>
                </c:pt>
                <c:pt idx="9549">
                  <c:v>45076.104861111111</c:v>
                </c:pt>
                <c:pt idx="9550">
                  <c:v>45076.104861111111</c:v>
                </c:pt>
                <c:pt idx="9551">
                  <c:v>45076.104861111111</c:v>
                </c:pt>
                <c:pt idx="9552">
                  <c:v>45076.105555555558</c:v>
                </c:pt>
                <c:pt idx="9553">
                  <c:v>45076.105555555558</c:v>
                </c:pt>
                <c:pt idx="9554">
                  <c:v>45076.105555555558</c:v>
                </c:pt>
                <c:pt idx="9555">
                  <c:v>45076.105555555558</c:v>
                </c:pt>
                <c:pt idx="9556">
                  <c:v>45076.105555555558</c:v>
                </c:pt>
                <c:pt idx="9557">
                  <c:v>45076.105555555558</c:v>
                </c:pt>
                <c:pt idx="9558">
                  <c:v>45076.106249999997</c:v>
                </c:pt>
                <c:pt idx="9559">
                  <c:v>45076.106249999997</c:v>
                </c:pt>
                <c:pt idx="9560">
                  <c:v>45076.106249999997</c:v>
                </c:pt>
                <c:pt idx="9561">
                  <c:v>45076.106249999997</c:v>
                </c:pt>
                <c:pt idx="9562">
                  <c:v>45076.106249999997</c:v>
                </c:pt>
                <c:pt idx="9563">
                  <c:v>45076.106249999997</c:v>
                </c:pt>
                <c:pt idx="9564">
                  <c:v>45076.106944444444</c:v>
                </c:pt>
                <c:pt idx="9565">
                  <c:v>45076.106944444444</c:v>
                </c:pt>
                <c:pt idx="9566">
                  <c:v>45076.106944444444</c:v>
                </c:pt>
                <c:pt idx="9567">
                  <c:v>45076.106944444444</c:v>
                </c:pt>
                <c:pt idx="9568">
                  <c:v>45076.106944444444</c:v>
                </c:pt>
                <c:pt idx="9569">
                  <c:v>45076.106944444444</c:v>
                </c:pt>
                <c:pt idx="9570">
                  <c:v>45076.107638888891</c:v>
                </c:pt>
                <c:pt idx="9571">
                  <c:v>45076.107638888891</c:v>
                </c:pt>
                <c:pt idx="9572">
                  <c:v>45076.107638888891</c:v>
                </c:pt>
                <c:pt idx="9573">
                  <c:v>45076.107638888891</c:v>
                </c:pt>
                <c:pt idx="9574">
                  <c:v>45076.107638888891</c:v>
                </c:pt>
                <c:pt idx="9575">
                  <c:v>45076.107638888891</c:v>
                </c:pt>
                <c:pt idx="9576">
                  <c:v>45076.10833333333</c:v>
                </c:pt>
                <c:pt idx="9577">
                  <c:v>45076.10833333333</c:v>
                </c:pt>
                <c:pt idx="9578">
                  <c:v>45076.10833333333</c:v>
                </c:pt>
                <c:pt idx="9579">
                  <c:v>45076.10833333333</c:v>
                </c:pt>
                <c:pt idx="9580">
                  <c:v>45076.10833333333</c:v>
                </c:pt>
                <c:pt idx="9581">
                  <c:v>45076.10833333333</c:v>
                </c:pt>
                <c:pt idx="9582">
                  <c:v>45076.109027777777</c:v>
                </c:pt>
                <c:pt idx="9583">
                  <c:v>45076.109027777777</c:v>
                </c:pt>
                <c:pt idx="9584">
                  <c:v>45076.109027777777</c:v>
                </c:pt>
                <c:pt idx="9585">
                  <c:v>45076.109027777777</c:v>
                </c:pt>
                <c:pt idx="9586">
                  <c:v>45076.109027777777</c:v>
                </c:pt>
                <c:pt idx="9587">
                  <c:v>45076.109027777777</c:v>
                </c:pt>
                <c:pt idx="9588">
                  <c:v>45076.109722222223</c:v>
                </c:pt>
                <c:pt idx="9589">
                  <c:v>45076.109722222223</c:v>
                </c:pt>
                <c:pt idx="9590">
                  <c:v>45076.109722222223</c:v>
                </c:pt>
                <c:pt idx="9591">
                  <c:v>45076.109722222223</c:v>
                </c:pt>
                <c:pt idx="9592">
                  <c:v>45076.109722222223</c:v>
                </c:pt>
                <c:pt idx="9593">
                  <c:v>45076.109722222223</c:v>
                </c:pt>
                <c:pt idx="9594">
                  <c:v>45076.11041666667</c:v>
                </c:pt>
                <c:pt idx="9595">
                  <c:v>45076.11041666667</c:v>
                </c:pt>
                <c:pt idx="9596">
                  <c:v>45076.11041666667</c:v>
                </c:pt>
                <c:pt idx="9597">
                  <c:v>45076.11041666667</c:v>
                </c:pt>
                <c:pt idx="9598">
                  <c:v>45076.11041666667</c:v>
                </c:pt>
                <c:pt idx="9599">
                  <c:v>45076.11041666667</c:v>
                </c:pt>
                <c:pt idx="9600">
                  <c:v>45076.111111111109</c:v>
                </c:pt>
                <c:pt idx="9601">
                  <c:v>45076.111111111109</c:v>
                </c:pt>
                <c:pt idx="9602">
                  <c:v>45076.111111111109</c:v>
                </c:pt>
                <c:pt idx="9603">
                  <c:v>45076.111111111109</c:v>
                </c:pt>
                <c:pt idx="9604">
                  <c:v>45076.111111111109</c:v>
                </c:pt>
                <c:pt idx="9605">
                  <c:v>45076.111111111109</c:v>
                </c:pt>
                <c:pt idx="9606">
                  <c:v>45076.111805555556</c:v>
                </c:pt>
                <c:pt idx="9607">
                  <c:v>45076.111805555556</c:v>
                </c:pt>
                <c:pt idx="9608">
                  <c:v>45076.111805555556</c:v>
                </c:pt>
                <c:pt idx="9609">
                  <c:v>45076.111805555556</c:v>
                </c:pt>
                <c:pt idx="9610">
                  <c:v>45076.111805555556</c:v>
                </c:pt>
                <c:pt idx="9611">
                  <c:v>45076.111805555556</c:v>
                </c:pt>
                <c:pt idx="9612">
                  <c:v>45076.112500000003</c:v>
                </c:pt>
                <c:pt idx="9613">
                  <c:v>45076.112500000003</c:v>
                </c:pt>
                <c:pt idx="9614">
                  <c:v>45076.112500000003</c:v>
                </c:pt>
                <c:pt idx="9615">
                  <c:v>45076.112500000003</c:v>
                </c:pt>
                <c:pt idx="9616">
                  <c:v>45076.112500000003</c:v>
                </c:pt>
                <c:pt idx="9617">
                  <c:v>45076.112500000003</c:v>
                </c:pt>
                <c:pt idx="9618">
                  <c:v>45076.113194444442</c:v>
                </c:pt>
                <c:pt idx="9619">
                  <c:v>45076.113194444442</c:v>
                </c:pt>
                <c:pt idx="9620">
                  <c:v>45076.113194444442</c:v>
                </c:pt>
                <c:pt idx="9621">
                  <c:v>45076.113194444442</c:v>
                </c:pt>
                <c:pt idx="9622">
                  <c:v>45076.113194444442</c:v>
                </c:pt>
                <c:pt idx="9623">
                  <c:v>45076.113194444442</c:v>
                </c:pt>
                <c:pt idx="9624">
                  <c:v>45076.113888888889</c:v>
                </c:pt>
                <c:pt idx="9625">
                  <c:v>45076.113888888889</c:v>
                </c:pt>
                <c:pt idx="9626">
                  <c:v>45076.113888888889</c:v>
                </c:pt>
                <c:pt idx="9627">
                  <c:v>45076.113888888889</c:v>
                </c:pt>
                <c:pt idx="9628">
                  <c:v>45076.113888888889</c:v>
                </c:pt>
                <c:pt idx="9629">
                  <c:v>45076.113888888889</c:v>
                </c:pt>
                <c:pt idx="9630">
                  <c:v>45076.114583333336</c:v>
                </c:pt>
                <c:pt idx="9631">
                  <c:v>45076.114583333336</c:v>
                </c:pt>
                <c:pt idx="9632">
                  <c:v>45076.114583333336</c:v>
                </c:pt>
                <c:pt idx="9633">
                  <c:v>45076.114583333336</c:v>
                </c:pt>
                <c:pt idx="9634">
                  <c:v>45076.114583333336</c:v>
                </c:pt>
                <c:pt idx="9635">
                  <c:v>45076.114583333336</c:v>
                </c:pt>
                <c:pt idx="9636">
                  <c:v>45076.115277777775</c:v>
                </c:pt>
                <c:pt idx="9637">
                  <c:v>45076.115277777775</c:v>
                </c:pt>
                <c:pt idx="9638">
                  <c:v>45076.115277777775</c:v>
                </c:pt>
                <c:pt idx="9639">
                  <c:v>45076.115277777775</c:v>
                </c:pt>
                <c:pt idx="9640">
                  <c:v>45076.115277777775</c:v>
                </c:pt>
                <c:pt idx="9641">
                  <c:v>45076.115277777775</c:v>
                </c:pt>
                <c:pt idx="9642">
                  <c:v>45076.115972222222</c:v>
                </c:pt>
                <c:pt idx="9643">
                  <c:v>45076.115972222222</c:v>
                </c:pt>
                <c:pt idx="9644">
                  <c:v>45076.115972222222</c:v>
                </c:pt>
                <c:pt idx="9645">
                  <c:v>45076.115972222222</c:v>
                </c:pt>
                <c:pt idx="9646">
                  <c:v>45076.115972222222</c:v>
                </c:pt>
                <c:pt idx="9647">
                  <c:v>45076.115972222222</c:v>
                </c:pt>
                <c:pt idx="9648">
                  <c:v>45076.116666666669</c:v>
                </c:pt>
                <c:pt idx="9649">
                  <c:v>45076.116666666669</c:v>
                </c:pt>
                <c:pt idx="9650">
                  <c:v>45076.116666666669</c:v>
                </c:pt>
                <c:pt idx="9651">
                  <c:v>45076.116666666669</c:v>
                </c:pt>
                <c:pt idx="9652">
                  <c:v>45076.116666666669</c:v>
                </c:pt>
                <c:pt idx="9653">
                  <c:v>45076.116666666669</c:v>
                </c:pt>
                <c:pt idx="9654">
                  <c:v>45076.117361111108</c:v>
                </c:pt>
                <c:pt idx="9655">
                  <c:v>45076.117361111108</c:v>
                </c:pt>
                <c:pt idx="9656">
                  <c:v>45076.117361111108</c:v>
                </c:pt>
                <c:pt idx="9657">
                  <c:v>45076.117361111108</c:v>
                </c:pt>
                <c:pt idx="9658">
                  <c:v>45076.117361111108</c:v>
                </c:pt>
                <c:pt idx="9659">
                  <c:v>45076.117361111108</c:v>
                </c:pt>
                <c:pt idx="9660">
                  <c:v>45076.118055555555</c:v>
                </c:pt>
                <c:pt idx="9661">
                  <c:v>45076.118055555555</c:v>
                </c:pt>
                <c:pt idx="9662">
                  <c:v>45076.118055555555</c:v>
                </c:pt>
                <c:pt idx="9663">
                  <c:v>45076.118055555555</c:v>
                </c:pt>
                <c:pt idx="9664">
                  <c:v>45076.118055555555</c:v>
                </c:pt>
                <c:pt idx="9665">
                  <c:v>45076.118055555555</c:v>
                </c:pt>
                <c:pt idx="9666">
                  <c:v>45076.118750000001</c:v>
                </c:pt>
                <c:pt idx="9667">
                  <c:v>45076.118750000001</c:v>
                </c:pt>
                <c:pt idx="9668">
                  <c:v>45076.118750000001</c:v>
                </c:pt>
                <c:pt idx="9669">
                  <c:v>45076.118750000001</c:v>
                </c:pt>
                <c:pt idx="9670">
                  <c:v>45076.118750000001</c:v>
                </c:pt>
                <c:pt idx="9671">
                  <c:v>45076.118750000001</c:v>
                </c:pt>
                <c:pt idx="9672">
                  <c:v>45076.119444444441</c:v>
                </c:pt>
                <c:pt idx="9673">
                  <c:v>45076.119444444441</c:v>
                </c:pt>
                <c:pt idx="9674">
                  <c:v>45076.119444444441</c:v>
                </c:pt>
                <c:pt idx="9675">
                  <c:v>45076.119444444441</c:v>
                </c:pt>
                <c:pt idx="9676">
                  <c:v>45076.119444444441</c:v>
                </c:pt>
                <c:pt idx="9677">
                  <c:v>45076.119444444441</c:v>
                </c:pt>
                <c:pt idx="9678">
                  <c:v>45076.120138888888</c:v>
                </c:pt>
                <c:pt idx="9679">
                  <c:v>45076.120138888888</c:v>
                </c:pt>
                <c:pt idx="9680">
                  <c:v>45076.120138888888</c:v>
                </c:pt>
                <c:pt idx="9681">
                  <c:v>45076.120138888888</c:v>
                </c:pt>
                <c:pt idx="9682">
                  <c:v>45076.120138888888</c:v>
                </c:pt>
                <c:pt idx="9683">
                  <c:v>45076.120138888888</c:v>
                </c:pt>
                <c:pt idx="9684">
                  <c:v>45076.120833333334</c:v>
                </c:pt>
                <c:pt idx="9685">
                  <c:v>45076.120833333334</c:v>
                </c:pt>
                <c:pt idx="9686">
                  <c:v>45076.120833333334</c:v>
                </c:pt>
                <c:pt idx="9687">
                  <c:v>45076.120833333334</c:v>
                </c:pt>
                <c:pt idx="9688">
                  <c:v>45076.120833333334</c:v>
                </c:pt>
                <c:pt idx="9689">
                  <c:v>45076.120833333334</c:v>
                </c:pt>
                <c:pt idx="9690">
                  <c:v>45076.121527777781</c:v>
                </c:pt>
                <c:pt idx="9691">
                  <c:v>45076.121527777781</c:v>
                </c:pt>
                <c:pt idx="9692">
                  <c:v>45076.121527777781</c:v>
                </c:pt>
                <c:pt idx="9693">
                  <c:v>45076.121527777781</c:v>
                </c:pt>
                <c:pt idx="9694">
                  <c:v>45076.121527777781</c:v>
                </c:pt>
                <c:pt idx="9695">
                  <c:v>45076.121527777781</c:v>
                </c:pt>
                <c:pt idx="9696">
                  <c:v>45076.12222222222</c:v>
                </c:pt>
                <c:pt idx="9697">
                  <c:v>45076.12222222222</c:v>
                </c:pt>
                <c:pt idx="9698">
                  <c:v>45076.12222222222</c:v>
                </c:pt>
                <c:pt idx="9699">
                  <c:v>45076.12222222222</c:v>
                </c:pt>
                <c:pt idx="9700">
                  <c:v>45076.12222222222</c:v>
                </c:pt>
                <c:pt idx="9701">
                  <c:v>45076.12222222222</c:v>
                </c:pt>
                <c:pt idx="9702">
                  <c:v>45076.122916666667</c:v>
                </c:pt>
                <c:pt idx="9703">
                  <c:v>45076.122916666667</c:v>
                </c:pt>
                <c:pt idx="9704">
                  <c:v>45076.122916666667</c:v>
                </c:pt>
                <c:pt idx="9705">
                  <c:v>45076.122916666667</c:v>
                </c:pt>
                <c:pt idx="9706">
                  <c:v>45076.122916666667</c:v>
                </c:pt>
                <c:pt idx="9707">
                  <c:v>45076.122916666667</c:v>
                </c:pt>
                <c:pt idx="9708">
                  <c:v>45076.123611111114</c:v>
                </c:pt>
                <c:pt idx="9709">
                  <c:v>45076.123611111114</c:v>
                </c:pt>
                <c:pt idx="9710">
                  <c:v>45076.123611111114</c:v>
                </c:pt>
                <c:pt idx="9711">
                  <c:v>45076.123611111114</c:v>
                </c:pt>
                <c:pt idx="9712">
                  <c:v>45076.123611111114</c:v>
                </c:pt>
                <c:pt idx="9713">
                  <c:v>45076.123611111114</c:v>
                </c:pt>
                <c:pt idx="9714">
                  <c:v>45076.124305555553</c:v>
                </c:pt>
                <c:pt idx="9715">
                  <c:v>45076.124305555553</c:v>
                </c:pt>
                <c:pt idx="9716">
                  <c:v>45076.124305555553</c:v>
                </c:pt>
                <c:pt idx="9717">
                  <c:v>45076.124305555553</c:v>
                </c:pt>
                <c:pt idx="9718">
                  <c:v>45076.124305555553</c:v>
                </c:pt>
                <c:pt idx="9719">
                  <c:v>45076.124305555553</c:v>
                </c:pt>
                <c:pt idx="9720">
                  <c:v>45076.125</c:v>
                </c:pt>
                <c:pt idx="9721">
                  <c:v>45076.125</c:v>
                </c:pt>
                <c:pt idx="9722">
                  <c:v>45076.125</c:v>
                </c:pt>
                <c:pt idx="9723">
                  <c:v>45076.125</c:v>
                </c:pt>
                <c:pt idx="9724">
                  <c:v>45076.125</c:v>
                </c:pt>
                <c:pt idx="9725">
                  <c:v>45076.125</c:v>
                </c:pt>
                <c:pt idx="9726">
                  <c:v>45076.125694444447</c:v>
                </c:pt>
                <c:pt idx="9727">
                  <c:v>45076.125694444447</c:v>
                </c:pt>
                <c:pt idx="9728">
                  <c:v>45076.125694444447</c:v>
                </c:pt>
                <c:pt idx="9729">
                  <c:v>45076.125694444447</c:v>
                </c:pt>
                <c:pt idx="9730">
                  <c:v>45076.125694444447</c:v>
                </c:pt>
                <c:pt idx="9731">
                  <c:v>45076.125694444447</c:v>
                </c:pt>
                <c:pt idx="9732">
                  <c:v>45076.126388888886</c:v>
                </c:pt>
                <c:pt idx="9733">
                  <c:v>45076.126388888886</c:v>
                </c:pt>
                <c:pt idx="9734">
                  <c:v>45076.126388888886</c:v>
                </c:pt>
                <c:pt idx="9735">
                  <c:v>45076.126388888886</c:v>
                </c:pt>
                <c:pt idx="9736">
                  <c:v>45076.126388888886</c:v>
                </c:pt>
                <c:pt idx="9737">
                  <c:v>45076.126388888886</c:v>
                </c:pt>
                <c:pt idx="9738">
                  <c:v>45076.127083333333</c:v>
                </c:pt>
                <c:pt idx="9739">
                  <c:v>45076.127083333333</c:v>
                </c:pt>
                <c:pt idx="9740">
                  <c:v>45076.127083333333</c:v>
                </c:pt>
                <c:pt idx="9741">
                  <c:v>45076.127083333333</c:v>
                </c:pt>
                <c:pt idx="9742">
                  <c:v>45076.127083333333</c:v>
                </c:pt>
                <c:pt idx="9743">
                  <c:v>45076.127083333333</c:v>
                </c:pt>
                <c:pt idx="9744">
                  <c:v>45076.12777777778</c:v>
                </c:pt>
                <c:pt idx="9745">
                  <c:v>45076.12777777778</c:v>
                </c:pt>
                <c:pt idx="9746">
                  <c:v>45076.12777777778</c:v>
                </c:pt>
                <c:pt idx="9747">
                  <c:v>45076.12777777778</c:v>
                </c:pt>
                <c:pt idx="9748">
                  <c:v>45076.12777777778</c:v>
                </c:pt>
                <c:pt idx="9749">
                  <c:v>45076.12777777778</c:v>
                </c:pt>
                <c:pt idx="9750">
                  <c:v>45076.128472222219</c:v>
                </c:pt>
                <c:pt idx="9751">
                  <c:v>45076.128472222219</c:v>
                </c:pt>
                <c:pt idx="9752">
                  <c:v>45076.128472222219</c:v>
                </c:pt>
                <c:pt idx="9753">
                  <c:v>45076.128472222219</c:v>
                </c:pt>
                <c:pt idx="9754">
                  <c:v>45076.128472222219</c:v>
                </c:pt>
                <c:pt idx="9755">
                  <c:v>45076.128472222219</c:v>
                </c:pt>
                <c:pt idx="9756">
                  <c:v>45076.129166666666</c:v>
                </c:pt>
                <c:pt idx="9757">
                  <c:v>45076.129166666666</c:v>
                </c:pt>
                <c:pt idx="9758">
                  <c:v>45076.129166666666</c:v>
                </c:pt>
                <c:pt idx="9759">
                  <c:v>45076.129166666666</c:v>
                </c:pt>
                <c:pt idx="9760">
                  <c:v>45076.129166666666</c:v>
                </c:pt>
                <c:pt idx="9761">
                  <c:v>45076.129166666666</c:v>
                </c:pt>
                <c:pt idx="9762">
                  <c:v>45076.129861111112</c:v>
                </c:pt>
                <c:pt idx="9763">
                  <c:v>45076.129861111112</c:v>
                </c:pt>
                <c:pt idx="9764">
                  <c:v>45076.129861111112</c:v>
                </c:pt>
                <c:pt idx="9765">
                  <c:v>45076.129861111112</c:v>
                </c:pt>
                <c:pt idx="9766">
                  <c:v>45076.129861111112</c:v>
                </c:pt>
                <c:pt idx="9767">
                  <c:v>45076.129861111112</c:v>
                </c:pt>
                <c:pt idx="9768">
                  <c:v>45076.130555555559</c:v>
                </c:pt>
                <c:pt idx="9769">
                  <c:v>45076.130555555559</c:v>
                </c:pt>
                <c:pt idx="9770">
                  <c:v>45076.130555555559</c:v>
                </c:pt>
                <c:pt idx="9771">
                  <c:v>45076.130555555559</c:v>
                </c:pt>
                <c:pt idx="9772">
                  <c:v>45076.130555555559</c:v>
                </c:pt>
                <c:pt idx="9773">
                  <c:v>45076.130555555559</c:v>
                </c:pt>
                <c:pt idx="9774">
                  <c:v>45076.131249999999</c:v>
                </c:pt>
                <c:pt idx="9775">
                  <c:v>45076.131249999999</c:v>
                </c:pt>
                <c:pt idx="9776">
                  <c:v>45076.131249999999</c:v>
                </c:pt>
                <c:pt idx="9777">
                  <c:v>45076.131249999999</c:v>
                </c:pt>
                <c:pt idx="9778">
                  <c:v>45076.131249999999</c:v>
                </c:pt>
                <c:pt idx="9779">
                  <c:v>45076.131249999999</c:v>
                </c:pt>
                <c:pt idx="9780">
                  <c:v>45076.131944444445</c:v>
                </c:pt>
                <c:pt idx="9781">
                  <c:v>45076.131944444445</c:v>
                </c:pt>
                <c:pt idx="9782">
                  <c:v>45076.131944444445</c:v>
                </c:pt>
                <c:pt idx="9783">
                  <c:v>45076.131944444445</c:v>
                </c:pt>
                <c:pt idx="9784">
                  <c:v>45076.131944444445</c:v>
                </c:pt>
                <c:pt idx="9785">
                  <c:v>45076.131944444445</c:v>
                </c:pt>
                <c:pt idx="9786">
                  <c:v>45076.132638888892</c:v>
                </c:pt>
                <c:pt idx="9787">
                  <c:v>45076.132638888892</c:v>
                </c:pt>
                <c:pt idx="9788">
                  <c:v>45076.132638888892</c:v>
                </c:pt>
                <c:pt idx="9789">
                  <c:v>45076.132638888892</c:v>
                </c:pt>
                <c:pt idx="9790">
                  <c:v>45076.132638888892</c:v>
                </c:pt>
                <c:pt idx="9791">
                  <c:v>45076.132638888892</c:v>
                </c:pt>
                <c:pt idx="9792">
                  <c:v>45076.133333333331</c:v>
                </c:pt>
                <c:pt idx="9793">
                  <c:v>45076.133333333331</c:v>
                </c:pt>
                <c:pt idx="9794">
                  <c:v>45076.133333333331</c:v>
                </c:pt>
                <c:pt idx="9795">
                  <c:v>45076.133333333331</c:v>
                </c:pt>
                <c:pt idx="9796">
                  <c:v>45076.133333333331</c:v>
                </c:pt>
                <c:pt idx="9797">
                  <c:v>45076.133333333331</c:v>
                </c:pt>
                <c:pt idx="9798">
                  <c:v>45076.134027777778</c:v>
                </c:pt>
                <c:pt idx="9799">
                  <c:v>45076.134027777778</c:v>
                </c:pt>
                <c:pt idx="9800">
                  <c:v>45076.134027777778</c:v>
                </c:pt>
                <c:pt idx="9801">
                  <c:v>45076.134027777778</c:v>
                </c:pt>
                <c:pt idx="9802">
                  <c:v>45076.134027777778</c:v>
                </c:pt>
                <c:pt idx="9803">
                  <c:v>45076.134027777778</c:v>
                </c:pt>
                <c:pt idx="9804">
                  <c:v>45076.134722222225</c:v>
                </c:pt>
                <c:pt idx="9805">
                  <c:v>45076.134722222225</c:v>
                </c:pt>
                <c:pt idx="9806">
                  <c:v>45076.134722222225</c:v>
                </c:pt>
                <c:pt idx="9807">
                  <c:v>45076.134722222225</c:v>
                </c:pt>
                <c:pt idx="9808">
                  <c:v>45076.134722222225</c:v>
                </c:pt>
                <c:pt idx="9809">
                  <c:v>45076.134722222225</c:v>
                </c:pt>
                <c:pt idx="9810">
                  <c:v>45076.135416666664</c:v>
                </c:pt>
                <c:pt idx="9811">
                  <c:v>45076.135416666664</c:v>
                </c:pt>
                <c:pt idx="9812">
                  <c:v>45076.135416666664</c:v>
                </c:pt>
                <c:pt idx="9813">
                  <c:v>45076.135416666664</c:v>
                </c:pt>
                <c:pt idx="9814">
                  <c:v>45076.135416666664</c:v>
                </c:pt>
                <c:pt idx="9815">
                  <c:v>45076.135416666664</c:v>
                </c:pt>
                <c:pt idx="9816">
                  <c:v>45076.136111111111</c:v>
                </c:pt>
                <c:pt idx="9817">
                  <c:v>45076.136111111111</c:v>
                </c:pt>
                <c:pt idx="9818">
                  <c:v>45076.136111111111</c:v>
                </c:pt>
                <c:pt idx="9819">
                  <c:v>45076.136111111111</c:v>
                </c:pt>
                <c:pt idx="9820">
                  <c:v>45076.136111111111</c:v>
                </c:pt>
                <c:pt idx="9821">
                  <c:v>45076.136111111111</c:v>
                </c:pt>
                <c:pt idx="9822">
                  <c:v>45076.136805555558</c:v>
                </c:pt>
                <c:pt idx="9823">
                  <c:v>45076.136805555558</c:v>
                </c:pt>
                <c:pt idx="9824">
                  <c:v>45076.136805555558</c:v>
                </c:pt>
                <c:pt idx="9825">
                  <c:v>45076.136805555558</c:v>
                </c:pt>
                <c:pt idx="9826">
                  <c:v>45076.136805555558</c:v>
                </c:pt>
                <c:pt idx="9827">
                  <c:v>45076.136805555558</c:v>
                </c:pt>
                <c:pt idx="9828">
                  <c:v>45076.137499999997</c:v>
                </c:pt>
                <c:pt idx="9829">
                  <c:v>45076.137499999997</c:v>
                </c:pt>
                <c:pt idx="9830">
                  <c:v>45076.137499999997</c:v>
                </c:pt>
                <c:pt idx="9831">
                  <c:v>45076.137499999997</c:v>
                </c:pt>
                <c:pt idx="9832">
                  <c:v>45076.137499999997</c:v>
                </c:pt>
                <c:pt idx="9833">
                  <c:v>45076.137499999997</c:v>
                </c:pt>
                <c:pt idx="9834">
                  <c:v>45076.138194444444</c:v>
                </c:pt>
                <c:pt idx="9835">
                  <c:v>45076.138194444444</c:v>
                </c:pt>
                <c:pt idx="9836">
                  <c:v>45076.138194444444</c:v>
                </c:pt>
                <c:pt idx="9837">
                  <c:v>45076.138194444444</c:v>
                </c:pt>
                <c:pt idx="9838">
                  <c:v>45076.138194444444</c:v>
                </c:pt>
                <c:pt idx="9839">
                  <c:v>45076.138194444444</c:v>
                </c:pt>
                <c:pt idx="9840">
                  <c:v>45076.138888888891</c:v>
                </c:pt>
                <c:pt idx="9841">
                  <c:v>45076.138888888891</c:v>
                </c:pt>
                <c:pt idx="9842">
                  <c:v>45076.138888888891</c:v>
                </c:pt>
                <c:pt idx="9843">
                  <c:v>45076.138888888891</c:v>
                </c:pt>
                <c:pt idx="9844">
                  <c:v>45076.138888888891</c:v>
                </c:pt>
                <c:pt idx="9845">
                  <c:v>45076.138888888891</c:v>
                </c:pt>
                <c:pt idx="9846">
                  <c:v>45076.13958333333</c:v>
                </c:pt>
                <c:pt idx="9847">
                  <c:v>45076.13958333333</c:v>
                </c:pt>
                <c:pt idx="9848">
                  <c:v>45076.13958333333</c:v>
                </c:pt>
                <c:pt idx="9849">
                  <c:v>45076.13958333333</c:v>
                </c:pt>
                <c:pt idx="9850">
                  <c:v>45076.13958333333</c:v>
                </c:pt>
                <c:pt idx="9851">
                  <c:v>45076.13958333333</c:v>
                </c:pt>
                <c:pt idx="9852">
                  <c:v>45076.140277777777</c:v>
                </c:pt>
                <c:pt idx="9853">
                  <c:v>45076.140277777777</c:v>
                </c:pt>
                <c:pt idx="9854">
                  <c:v>45076.140277777777</c:v>
                </c:pt>
                <c:pt idx="9855">
                  <c:v>45076.140277777777</c:v>
                </c:pt>
                <c:pt idx="9856">
                  <c:v>45076.140277777777</c:v>
                </c:pt>
                <c:pt idx="9857">
                  <c:v>45076.140277777777</c:v>
                </c:pt>
                <c:pt idx="9858">
                  <c:v>45076.140972222223</c:v>
                </c:pt>
                <c:pt idx="9859">
                  <c:v>45076.140972222223</c:v>
                </c:pt>
                <c:pt idx="9860">
                  <c:v>45076.140972222223</c:v>
                </c:pt>
                <c:pt idx="9861">
                  <c:v>45076.140972222223</c:v>
                </c:pt>
                <c:pt idx="9862">
                  <c:v>45076.140972222223</c:v>
                </c:pt>
                <c:pt idx="9863">
                  <c:v>45076.140972222223</c:v>
                </c:pt>
                <c:pt idx="9864">
                  <c:v>45076.14166666667</c:v>
                </c:pt>
                <c:pt idx="9865">
                  <c:v>45076.14166666667</c:v>
                </c:pt>
                <c:pt idx="9866">
                  <c:v>45076.14166666667</c:v>
                </c:pt>
                <c:pt idx="9867">
                  <c:v>45076.14166666667</c:v>
                </c:pt>
                <c:pt idx="9868">
                  <c:v>45076.14166666667</c:v>
                </c:pt>
                <c:pt idx="9869">
                  <c:v>45076.14166666667</c:v>
                </c:pt>
                <c:pt idx="9870">
                  <c:v>45076.142361111109</c:v>
                </c:pt>
                <c:pt idx="9871">
                  <c:v>45076.142361111109</c:v>
                </c:pt>
                <c:pt idx="9872">
                  <c:v>45076.142361111109</c:v>
                </c:pt>
                <c:pt idx="9873">
                  <c:v>45076.142361111109</c:v>
                </c:pt>
                <c:pt idx="9874">
                  <c:v>45076.142361111109</c:v>
                </c:pt>
                <c:pt idx="9875">
                  <c:v>45076.142361111109</c:v>
                </c:pt>
                <c:pt idx="9876">
                  <c:v>45076.143055555556</c:v>
                </c:pt>
                <c:pt idx="9877">
                  <c:v>45076.143055555556</c:v>
                </c:pt>
                <c:pt idx="9878">
                  <c:v>45076.143055555556</c:v>
                </c:pt>
                <c:pt idx="9879">
                  <c:v>45076.143055555556</c:v>
                </c:pt>
                <c:pt idx="9880">
                  <c:v>45076.143055555556</c:v>
                </c:pt>
                <c:pt idx="9881">
                  <c:v>45076.143055555556</c:v>
                </c:pt>
                <c:pt idx="9882">
                  <c:v>45076.143750000003</c:v>
                </c:pt>
                <c:pt idx="9883">
                  <c:v>45076.143750000003</c:v>
                </c:pt>
                <c:pt idx="9884">
                  <c:v>45076.143750000003</c:v>
                </c:pt>
                <c:pt idx="9885">
                  <c:v>45076.143750000003</c:v>
                </c:pt>
                <c:pt idx="9886">
                  <c:v>45076.143750000003</c:v>
                </c:pt>
                <c:pt idx="9887">
                  <c:v>45076.143750000003</c:v>
                </c:pt>
                <c:pt idx="9888">
                  <c:v>45076.144444444442</c:v>
                </c:pt>
                <c:pt idx="9889">
                  <c:v>45076.144444444442</c:v>
                </c:pt>
                <c:pt idx="9890">
                  <c:v>45076.144444444442</c:v>
                </c:pt>
                <c:pt idx="9891">
                  <c:v>45076.144444444442</c:v>
                </c:pt>
                <c:pt idx="9892">
                  <c:v>45076.144444444442</c:v>
                </c:pt>
                <c:pt idx="9893">
                  <c:v>45076.144444444442</c:v>
                </c:pt>
                <c:pt idx="9894">
                  <c:v>45076.145138888889</c:v>
                </c:pt>
                <c:pt idx="9895">
                  <c:v>45076.145138888889</c:v>
                </c:pt>
                <c:pt idx="9896">
                  <c:v>45076.145138888889</c:v>
                </c:pt>
                <c:pt idx="9897">
                  <c:v>45076.145138888889</c:v>
                </c:pt>
                <c:pt idx="9898">
                  <c:v>45076.145138888889</c:v>
                </c:pt>
                <c:pt idx="9899">
                  <c:v>45076.145138888889</c:v>
                </c:pt>
                <c:pt idx="9900">
                  <c:v>45076.145833333336</c:v>
                </c:pt>
                <c:pt idx="9901">
                  <c:v>45076.145833333336</c:v>
                </c:pt>
                <c:pt idx="9902">
                  <c:v>45076.145833333336</c:v>
                </c:pt>
                <c:pt idx="9903">
                  <c:v>45076.145833333336</c:v>
                </c:pt>
                <c:pt idx="9904">
                  <c:v>45076.145833333336</c:v>
                </c:pt>
                <c:pt idx="9905">
                  <c:v>45076.145833333336</c:v>
                </c:pt>
                <c:pt idx="9906">
                  <c:v>45076.146527777775</c:v>
                </c:pt>
                <c:pt idx="9907">
                  <c:v>45076.146527777775</c:v>
                </c:pt>
                <c:pt idx="9908">
                  <c:v>45076.146527777775</c:v>
                </c:pt>
                <c:pt idx="9909">
                  <c:v>45076.146527777775</c:v>
                </c:pt>
                <c:pt idx="9910">
                  <c:v>45076.146527777775</c:v>
                </c:pt>
                <c:pt idx="9911">
                  <c:v>45076.146527777775</c:v>
                </c:pt>
                <c:pt idx="9912">
                  <c:v>45076.147222222222</c:v>
                </c:pt>
                <c:pt idx="9913">
                  <c:v>45076.147222222222</c:v>
                </c:pt>
                <c:pt idx="9914">
                  <c:v>45076.147222222222</c:v>
                </c:pt>
                <c:pt idx="9915">
                  <c:v>45076.147222222222</c:v>
                </c:pt>
                <c:pt idx="9916">
                  <c:v>45076.147222222222</c:v>
                </c:pt>
                <c:pt idx="9917">
                  <c:v>45076.147222222222</c:v>
                </c:pt>
                <c:pt idx="9918">
                  <c:v>45076.147916666669</c:v>
                </c:pt>
                <c:pt idx="9919">
                  <c:v>45076.147916666669</c:v>
                </c:pt>
                <c:pt idx="9920">
                  <c:v>45076.147916666669</c:v>
                </c:pt>
                <c:pt idx="9921">
                  <c:v>45076.147916666669</c:v>
                </c:pt>
                <c:pt idx="9922">
                  <c:v>45076.147916666669</c:v>
                </c:pt>
                <c:pt idx="9923">
                  <c:v>45076.147916666669</c:v>
                </c:pt>
                <c:pt idx="9924">
                  <c:v>45076.148611111108</c:v>
                </c:pt>
                <c:pt idx="9925">
                  <c:v>45076.148611111108</c:v>
                </c:pt>
                <c:pt idx="9926">
                  <c:v>45076.148611111108</c:v>
                </c:pt>
                <c:pt idx="9927">
                  <c:v>45076.148611111108</c:v>
                </c:pt>
                <c:pt idx="9928">
                  <c:v>45076.148611111108</c:v>
                </c:pt>
                <c:pt idx="9929">
                  <c:v>45076.148611111108</c:v>
                </c:pt>
                <c:pt idx="9930">
                  <c:v>45076.149305555555</c:v>
                </c:pt>
                <c:pt idx="9931">
                  <c:v>45076.149305555555</c:v>
                </c:pt>
                <c:pt idx="9932">
                  <c:v>45076.149305555555</c:v>
                </c:pt>
                <c:pt idx="9933">
                  <c:v>45076.149305555555</c:v>
                </c:pt>
                <c:pt idx="9934">
                  <c:v>45076.149305555555</c:v>
                </c:pt>
                <c:pt idx="9935">
                  <c:v>45076.149305555555</c:v>
                </c:pt>
                <c:pt idx="9936">
                  <c:v>45076.15</c:v>
                </c:pt>
                <c:pt idx="9937">
                  <c:v>45076.15</c:v>
                </c:pt>
                <c:pt idx="9938">
                  <c:v>45076.15</c:v>
                </c:pt>
                <c:pt idx="9939">
                  <c:v>45076.15</c:v>
                </c:pt>
                <c:pt idx="9940">
                  <c:v>45076.15</c:v>
                </c:pt>
                <c:pt idx="9941">
                  <c:v>45076.15</c:v>
                </c:pt>
                <c:pt idx="9942">
                  <c:v>45076.150694444441</c:v>
                </c:pt>
                <c:pt idx="9943">
                  <c:v>45076.150694444441</c:v>
                </c:pt>
                <c:pt idx="9944">
                  <c:v>45076.150694444441</c:v>
                </c:pt>
                <c:pt idx="9945">
                  <c:v>45076.150694444441</c:v>
                </c:pt>
                <c:pt idx="9946">
                  <c:v>45076.150694444441</c:v>
                </c:pt>
                <c:pt idx="9947">
                  <c:v>45076.150694444441</c:v>
                </c:pt>
                <c:pt idx="9948">
                  <c:v>45076.151388888888</c:v>
                </c:pt>
                <c:pt idx="9949">
                  <c:v>45076.151388888888</c:v>
                </c:pt>
                <c:pt idx="9950">
                  <c:v>45076.151388888888</c:v>
                </c:pt>
                <c:pt idx="9951">
                  <c:v>45076.151388888888</c:v>
                </c:pt>
                <c:pt idx="9952">
                  <c:v>45076.151388888888</c:v>
                </c:pt>
                <c:pt idx="9953">
                  <c:v>45076.151388888888</c:v>
                </c:pt>
                <c:pt idx="9954">
                  <c:v>45076.152083333334</c:v>
                </c:pt>
                <c:pt idx="9955">
                  <c:v>45076.152083333334</c:v>
                </c:pt>
                <c:pt idx="9956">
                  <c:v>45076.152083333334</c:v>
                </c:pt>
                <c:pt idx="9957">
                  <c:v>45076.152083333334</c:v>
                </c:pt>
                <c:pt idx="9958">
                  <c:v>45076.152083333334</c:v>
                </c:pt>
                <c:pt idx="9959">
                  <c:v>45076.152083333334</c:v>
                </c:pt>
                <c:pt idx="9960">
                  <c:v>45076.152777777781</c:v>
                </c:pt>
                <c:pt idx="9961">
                  <c:v>45076.152777777781</c:v>
                </c:pt>
                <c:pt idx="9962">
                  <c:v>45076.152777777781</c:v>
                </c:pt>
                <c:pt idx="9963">
                  <c:v>45076.152777777781</c:v>
                </c:pt>
                <c:pt idx="9964">
                  <c:v>45076.152777777781</c:v>
                </c:pt>
                <c:pt idx="9965">
                  <c:v>45076.152777777781</c:v>
                </c:pt>
                <c:pt idx="9966">
                  <c:v>45076.15347222222</c:v>
                </c:pt>
                <c:pt idx="9967">
                  <c:v>45076.15347222222</c:v>
                </c:pt>
                <c:pt idx="9968">
                  <c:v>45076.15347222222</c:v>
                </c:pt>
                <c:pt idx="9969">
                  <c:v>45076.15347222222</c:v>
                </c:pt>
                <c:pt idx="9970">
                  <c:v>45076.15347222222</c:v>
                </c:pt>
                <c:pt idx="9971">
                  <c:v>45076.15347222222</c:v>
                </c:pt>
                <c:pt idx="9972">
                  <c:v>45076.154166666667</c:v>
                </c:pt>
                <c:pt idx="9973">
                  <c:v>45076.154166666667</c:v>
                </c:pt>
                <c:pt idx="9974">
                  <c:v>45076.154166666667</c:v>
                </c:pt>
                <c:pt idx="9975">
                  <c:v>45076.154166666667</c:v>
                </c:pt>
                <c:pt idx="9976">
                  <c:v>45076.154166666667</c:v>
                </c:pt>
                <c:pt idx="9977">
                  <c:v>45076.154166666667</c:v>
                </c:pt>
                <c:pt idx="9978">
                  <c:v>45076.154861111114</c:v>
                </c:pt>
                <c:pt idx="9979">
                  <c:v>45076.154861111114</c:v>
                </c:pt>
                <c:pt idx="9980">
                  <c:v>45076.154861111114</c:v>
                </c:pt>
                <c:pt idx="9981">
                  <c:v>45076.154861111114</c:v>
                </c:pt>
                <c:pt idx="9982">
                  <c:v>45076.154861111114</c:v>
                </c:pt>
                <c:pt idx="9983">
                  <c:v>45076.154861111114</c:v>
                </c:pt>
                <c:pt idx="9984">
                  <c:v>45076.155555555553</c:v>
                </c:pt>
                <c:pt idx="9985">
                  <c:v>45076.155555555553</c:v>
                </c:pt>
                <c:pt idx="9986">
                  <c:v>45076.155555555553</c:v>
                </c:pt>
                <c:pt idx="9987">
                  <c:v>45076.155555555553</c:v>
                </c:pt>
                <c:pt idx="9988">
                  <c:v>45076.155555555553</c:v>
                </c:pt>
                <c:pt idx="9989">
                  <c:v>45076.155555555553</c:v>
                </c:pt>
                <c:pt idx="9990">
                  <c:v>45076.15625</c:v>
                </c:pt>
                <c:pt idx="9991">
                  <c:v>45076.15625</c:v>
                </c:pt>
                <c:pt idx="9992">
                  <c:v>45076.15625</c:v>
                </c:pt>
                <c:pt idx="9993">
                  <c:v>45076.15625</c:v>
                </c:pt>
                <c:pt idx="9994">
                  <c:v>45076.15625</c:v>
                </c:pt>
                <c:pt idx="9995">
                  <c:v>45076.15625</c:v>
                </c:pt>
                <c:pt idx="9996">
                  <c:v>45076.156944444447</c:v>
                </c:pt>
                <c:pt idx="9997">
                  <c:v>45076.156944444447</c:v>
                </c:pt>
                <c:pt idx="9998">
                  <c:v>45076.156944444447</c:v>
                </c:pt>
                <c:pt idx="9999">
                  <c:v>45076.156944444447</c:v>
                </c:pt>
                <c:pt idx="10000">
                  <c:v>45076.156944444447</c:v>
                </c:pt>
                <c:pt idx="10001">
                  <c:v>45076.156944444447</c:v>
                </c:pt>
                <c:pt idx="10002">
                  <c:v>45076.157638888886</c:v>
                </c:pt>
                <c:pt idx="10003">
                  <c:v>45076.157638888886</c:v>
                </c:pt>
                <c:pt idx="10004">
                  <c:v>45076.157638888886</c:v>
                </c:pt>
                <c:pt idx="10005">
                  <c:v>45076.157638888886</c:v>
                </c:pt>
                <c:pt idx="10006">
                  <c:v>45076.157638888886</c:v>
                </c:pt>
                <c:pt idx="10007">
                  <c:v>45076.157638888886</c:v>
                </c:pt>
                <c:pt idx="10008">
                  <c:v>45076.158333333333</c:v>
                </c:pt>
                <c:pt idx="10009">
                  <c:v>45076.158333333333</c:v>
                </c:pt>
                <c:pt idx="10010">
                  <c:v>45076.158333333333</c:v>
                </c:pt>
                <c:pt idx="10011">
                  <c:v>45076.158333333333</c:v>
                </c:pt>
                <c:pt idx="10012">
                  <c:v>45076.158333333333</c:v>
                </c:pt>
                <c:pt idx="10013">
                  <c:v>45076.158333333333</c:v>
                </c:pt>
                <c:pt idx="10014">
                  <c:v>45076.15902777778</c:v>
                </c:pt>
                <c:pt idx="10015">
                  <c:v>45076.15902777778</c:v>
                </c:pt>
                <c:pt idx="10016">
                  <c:v>45076.15902777778</c:v>
                </c:pt>
                <c:pt idx="10017">
                  <c:v>45076.15902777778</c:v>
                </c:pt>
                <c:pt idx="10018">
                  <c:v>45076.15902777778</c:v>
                </c:pt>
                <c:pt idx="10019">
                  <c:v>45076.15902777778</c:v>
                </c:pt>
                <c:pt idx="10020">
                  <c:v>45076.159722222219</c:v>
                </c:pt>
                <c:pt idx="10021">
                  <c:v>45076.159722222219</c:v>
                </c:pt>
                <c:pt idx="10022">
                  <c:v>45076.159722222219</c:v>
                </c:pt>
                <c:pt idx="10023">
                  <c:v>45076.159722222219</c:v>
                </c:pt>
                <c:pt idx="10024">
                  <c:v>45076.159722222219</c:v>
                </c:pt>
                <c:pt idx="10025">
                  <c:v>45076.159722222219</c:v>
                </c:pt>
                <c:pt idx="10026">
                  <c:v>45076.160416666666</c:v>
                </c:pt>
                <c:pt idx="10027">
                  <c:v>45076.160416666666</c:v>
                </c:pt>
                <c:pt idx="10028">
                  <c:v>45076.160416666666</c:v>
                </c:pt>
                <c:pt idx="10029">
                  <c:v>45076.160416666666</c:v>
                </c:pt>
                <c:pt idx="10030">
                  <c:v>45076.160416666666</c:v>
                </c:pt>
                <c:pt idx="10031">
                  <c:v>45076.160416666666</c:v>
                </c:pt>
                <c:pt idx="10032">
                  <c:v>45076.161111111112</c:v>
                </c:pt>
                <c:pt idx="10033">
                  <c:v>45076.161111111112</c:v>
                </c:pt>
                <c:pt idx="10034">
                  <c:v>45076.161111111112</c:v>
                </c:pt>
                <c:pt idx="10035">
                  <c:v>45076.161111111112</c:v>
                </c:pt>
                <c:pt idx="10036">
                  <c:v>45076.161111111112</c:v>
                </c:pt>
                <c:pt idx="10037">
                  <c:v>45076.161111111112</c:v>
                </c:pt>
                <c:pt idx="10038">
                  <c:v>45076.161805555559</c:v>
                </c:pt>
                <c:pt idx="10039">
                  <c:v>45076.161805555559</c:v>
                </c:pt>
                <c:pt idx="10040">
                  <c:v>45076.161805555559</c:v>
                </c:pt>
                <c:pt idx="10041">
                  <c:v>45076.161805555559</c:v>
                </c:pt>
                <c:pt idx="10042">
                  <c:v>45076.161805555559</c:v>
                </c:pt>
                <c:pt idx="10043">
                  <c:v>45076.161805555559</c:v>
                </c:pt>
                <c:pt idx="10044">
                  <c:v>45076.162499999999</c:v>
                </c:pt>
                <c:pt idx="10045">
                  <c:v>45076.162499999999</c:v>
                </c:pt>
                <c:pt idx="10046">
                  <c:v>45076.162499999999</c:v>
                </c:pt>
                <c:pt idx="10047">
                  <c:v>45076.162499999999</c:v>
                </c:pt>
                <c:pt idx="10048">
                  <c:v>45076.162499999999</c:v>
                </c:pt>
                <c:pt idx="10049">
                  <c:v>45076.162499999999</c:v>
                </c:pt>
                <c:pt idx="10050">
                  <c:v>45076.163194444445</c:v>
                </c:pt>
                <c:pt idx="10051">
                  <c:v>45076.163194444445</c:v>
                </c:pt>
                <c:pt idx="10052">
                  <c:v>45076.163194444445</c:v>
                </c:pt>
                <c:pt idx="10053">
                  <c:v>45076.163194444445</c:v>
                </c:pt>
                <c:pt idx="10054">
                  <c:v>45076.163194444445</c:v>
                </c:pt>
                <c:pt idx="10055">
                  <c:v>45076.163194444445</c:v>
                </c:pt>
                <c:pt idx="10056">
                  <c:v>45076.163888888892</c:v>
                </c:pt>
                <c:pt idx="10057">
                  <c:v>45076.163888888892</c:v>
                </c:pt>
                <c:pt idx="10058">
                  <c:v>45076.163888888892</c:v>
                </c:pt>
                <c:pt idx="10059">
                  <c:v>45076.163888888892</c:v>
                </c:pt>
                <c:pt idx="10060">
                  <c:v>45076.163888888892</c:v>
                </c:pt>
                <c:pt idx="10061">
                  <c:v>45076.163888888892</c:v>
                </c:pt>
                <c:pt idx="10062">
                  <c:v>45076.164583333331</c:v>
                </c:pt>
                <c:pt idx="10063">
                  <c:v>45076.164583333331</c:v>
                </c:pt>
                <c:pt idx="10064">
                  <c:v>45076.164583333331</c:v>
                </c:pt>
                <c:pt idx="10065">
                  <c:v>45076.164583333331</c:v>
                </c:pt>
                <c:pt idx="10066">
                  <c:v>45076.164583333331</c:v>
                </c:pt>
                <c:pt idx="10067">
                  <c:v>45076.164583333331</c:v>
                </c:pt>
                <c:pt idx="10068">
                  <c:v>45076.165277777778</c:v>
                </c:pt>
                <c:pt idx="10069">
                  <c:v>45076.165277777778</c:v>
                </c:pt>
                <c:pt idx="10070">
                  <c:v>45076.165277777778</c:v>
                </c:pt>
                <c:pt idx="10071">
                  <c:v>45076.165277777778</c:v>
                </c:pt>
                <c:pt idx="10072">
                  <c:v>45076.165277777778</c:v>
                </c:pt>
                <c:pt idx="10073">
                  <c:v>45076.165277777778</c:v>
                </c:pt>
                <c:pt idx="10074">
                  <c:v>45076.165972222225</c:v>
                </c:pt>
                <c:pt idx="10075">
                  <c:v>45076.165972222225</c:v>
                </c:pt>
                <c:pt idx="10076">
                  <c:v>45076.165972222225</c:v>
                </c:pt>
                <c:pt idx="10077">
                  <c:v>45076.165972222225</c:v>
                </c:pt>
                <c:pt idx="10078">
                  <c:v>45076.165972222225</c:v>
                </c:pt>
                <c:pt idx="10079">
                  <c:v>45076.165972222225</c:v>
                </c:pt>
                <c:pt idx="10080">
                  <c:v>45076.166666666664</c:v>
                </c:pt>
                <c:pt idx="10081">
                  <c:v>45076.166666666664</c:v>
                </c:pt>
                <c:pt idx="10082">
                  <c:v>45076.166666666664</c:v>
                </c:pt>
                <c:pt idx="10083">
                  <c:v>45076.166666666664</c:v>
                </c:pt>
                <c:pt idx="10084">
                  <c:v>45076.166666666664</c:v>
                </c:pt>
                <c:pt idx="10085">
                  <c:v>45076.166666666664</c:v>
                </c:pt>
                <c:pt idx="10086">
                  <c:v>45076.167361111111</c:v>
                </c:pt>
                <c:pt idx="10087">
                  <c:v>45076.167361111111</c:v>
                </c:pt>
                <c:pt idx="10088">
                  <c:v>45076.167361111111</c:v>
                </c:pt>
                <c:pt idx="10089">
                  <c:v>45076.167361111111</c:v>
                </c:pt>
                <c:pt idx="10090">
                  <c:v>45076.167361111111</c:v>
                </c:pt>
                <c:pt idx="10091">
                  <c:v>45076.167361111111</c:v>
                </c:pt>
                <c:pt idx="10092">
                  <c:v>45076.168055555558</c:v>
                </c:pt>
                <c:pt idx="10093">
                  <c:v>45076.168055555558</c:v>
                </c:pt>
                <c:pt idx="10094">
                  <c:v>45076.168055555558</c:v>
                </c:pt>
                <c:pt idx="10095">
                  <c:v>45076.168055555558</c:v>
                </c:pt>
                <c:pt idx="10096">
                  <c:v>45076.168055555558</c:v>
                </c:pt>
                <c:pt idx="10097">
                  <c:v>45076.168055555558</c:v>
                </c:pt>
                <c:pt idx="10098">
                  <c:v>45076.168749999997</c:v>
                </c:pt>
                <c:pt idx="10099">
                  <c:v>45076.168749999997</c:v>
                </c:pt>
                <c:pt idx="10100">
                  <c:v>45076.168749999997</c:v>
                </c:pt>
                <c:pt idx="10101">
                  <c:v>45076.168749999997</c:v>
                </c:pt>
                <c:pt idx="10102">
                  <c:v>45076.168749999997</c:v>
                </c:pt>
                <c:pt idx="10103">
                  <c:v>45076.168749999997</c:v>
                </c:pt>
                <c:pt idx="10104">
                  <c:v>45076.169444444444</c:v>
                </c:pt>
                <c:pt idx="10105">
                  <c:v>45076.169444444444</c:v>
                </c:pt>
                <c:pt idx="10106">
                  <c:v>45076.169444444444</c:v>
                </c:pt>
                <c:pt idx="10107">
                  <c:v>45076.169444444444</c:v>
                </c:pt>
                <c:pt idx="10108">
                  <c:v>45076.169444444444</c:v>
                </c:pt>
                <c:pt idx="10109">
                  <c:v>45076.169444444444</c:v>
                </c:pt>
                <c:pt idx="10110">
                  <c:v>45076.170138888891</c:v>
                </c:pt>
                <c:pt idx="10111">
                  <c:v>45076.170138888891</c:v>
                </c:pt>
                <c:pt idx="10112">
                  <c:v>45076.170138888891</c:v>
                </c:pt>
                <c:pt idx="10113">
                  <c:v>45076.170138888891</c:v>
                </c:pt>
                <c:pt idx="10114">
                  <c:v>45076.170138888891</c:v>
                </c:pt>
                <c:pt idx="10115">
                  <c:v>45076.170138888891</c:v>
                </c:pt>
                <c:pt idx="10116">
                  <c:v>45076.17083333333</c:v>
                </c:pt>
                <c:pt idx="10117">
                  <c:v>45076.17083333333</c:v>
                </c:pt>
                <c:pt idx="10118">
                  <c:v>45076.17083333333</c:v>
                </c:pt>
                <c:pt idx="10119">
                  <c:v>45076.17083333333</c:v>
                </c:pt>
                <c:pt idx="10120">
                  <c:v>45076.17083333333</c:v>
                </c:pt>
                <c:pt idx="10121">
                  <c:v>45076.17083333333</c:v>
                </c:pt>
                <c:pt idx="10122">
                  <c:v>45076.171527777777</c:v>
                </c:pt>
                <c:pt idx="10123">
                  <c:v>45076.171527777777</c:v>
                </c:pt>
                <c:pt idx="10124">
                  <c:v>45076.171527777777</c:v>
                </c:pt>
                <c:pt idx="10125">
                  <c:v>45076.171527777777</c:v>
                </c:pt>
                <c:pt idx="10126">
                  <c:v>45076.171527777777</c:v>
                </c:pt>
                <c:pt idx="10127">
                  <c:v>45076.171527777777</c:v>
                </c:pt>
                <c:pt idx="10128">
                  <c:v>45076.172222222223</c:v>
                </c:pt>
                <c:pt idx="10129">
                  <c:v>45076.172222222223</c:v>
                </c:pt>
                <c:pt idx="10130">
                  <c:v>45076.172222222223</c:v>
                </c:pt>
                <c:pt idx="10131">
                  <c:v>45076.172222222223</c:v>
                </c:pt>
                <c:pt idx="10132">
                  <c:v>45076.172222222223</c:v>
                </c:pt>
                <c:pt idx="10133">
                  <c:v>45076.172222222223</c:v>
                </c:pt>
                <c:pt idx="10134">
                  <c:v>45076.17291666667</c:v>
                </c:pt>
                <c:pt idx="10135">
                  <c:v>45076.17291666667</c:v>
                </c:pt>
                <c:pt idx="10136">
                  <c:v>45076.17291666667</c:v>
                </c:pt>
                <c:pt idx="10137">
                  <c:v>45076.17291666667</c:v>
                </c:pt>
                <c:pt idx="10138">
                  <c:v>45076.17291666667</c:v>
                </c:pt>
                <c:pt idx="10139">
                  <c:v>45076.17291666667</c:v>
                </c:pt>
                <c:pt idx="10140">
                  <c:v>45076.173611111109</c:v>
                </c:pt>
                <c:pt idx="10141">
                  <c:v>45076.173611111109</c:v>
                </c:pt>
                <c:pt idx="10142">
                  <c:v>45076.173611111109</c:v>
                </c:pt>
                <c:pt idx="10143">
                  <c:v>45076.173611111109</c:v>
                </c:pt>
                <c:pt idx="10144">
                  <c:v>45076.173611111109</c:v>
                </c:pt>
                <c:pt idx="10145">
                  <c:v>45076.173611111109</c:v>
                </c:pt>
                <c:pt idx="10146">
                  <c:v>45076.174305555556</c:v>
                </c:pt>
                <c:pt idx="10147">
                  <c:v>45076.174305555556</c:v>
                </c:pt>
                <c:pt idx="10148">
                  <c:v>45076.174305555556</c:v>
                </c:pt>
                <c:pt idx="10149">
                  <c:v>45076.174305555556</c:v>
                </c:pt>
                <c:pt idx="10150">
                  <c:v>45076.174305555556</c:v>
                </c:pt>
                <c:pt idx="10151">
                  <c:v>45076.174305555556</c:v>
                </c:pt>
                <c:pt idx="10152">
                  <c:v>45076.175000000003</c:v>
                </c:pt>
                <c:pt idx="10153">
                  <c:v>45076.175000000003</c:v>
                </c:pt>
                <c:pt idx="10154">
                  <c:v>45076.175000000003</c:v>
                </c:pt>
                <c:pt idx="10155">
                  <c:v>45076.175000000003</c:v>
                </c:pt>
                <c:pt idx="10156">
                  <c:v>45076.175000000003</c:v>
                </c:pt>
                <c:pt idx="10157">
                  <c:v>45076.175000000003</c:v>
                </c:pt>
                <c:pt idx="10158">
                  <c:v>45076.175694444442</c:v>
                </c:pt>
                <c:pt idx="10159">
                  <c:v>45076.175694444442</c:v>
                </c:pt>
                <c:pt idx="10160">
                  <c:v>45076.175694444442</c:v>
                </c:pt>
                <c:pt idx="10161">
                  <c:v>45076.175694444442</c:v>
                </c:pt>
                <c:pt idx="10162">
                  <c:v>45076.175694444442</c:v>
                </c:pt>
                <c:pt idx="10163">
                  <c:v>45076.175694444442</c:v>
                </c:pt>
                <c:pt idx="10164">
                  <c:v>45076.176388888889</c:v>
                </c:pt>
                <c:pt idx="10165">
                  <c:v>45076.176388888889</c:v>
                </c:pt>
                <c:pt idx="10166">
                  <c:v>45076.176388888889</c:v>
                </c:pt>
                <c:pt idx="10167">
                  <c:v>45076.176388888889</c:v>
                </c:pt>
                <c:pt idx="10168">
                  <c:v>45076.176388888889</c:v>
                </c:pt>
                <c:pt idx="10169">
                  <c:v>45076.176388888889</c:v>
                </c:pt>
                <c:pt idx="10170">
                  <c:v>45076.177083333336</c:v>
                </c:pt>
                <c:pt idx="10171">
                  <c:v>45076.177083333336</c:v>
                </c:pt>
                <c:pt idx="10172">
                  <c:v>45076.177083333336</c:v>
                </c:pt>
                <c:pt idx="10173">
                  <c:v>45076.177083333336</c:v>
                </c:pt>
                <c:pt idx="10174">
                  <c:v>45076.177083333336</c:v>
                </c:pt>
                <c:pt idx="10175">
                  <c:v>45076.177083333336</c:v>
                </c:pt>
                <c:pt idx="10176">
                  <c:v>45076.177777777775</c:v>
                </c:pt>
                <c:pt idx="10177">
                  <c:v>45076.177777777775</c:v>
                </c:pt>
                <c:pt idx="10178">
                  <c:v>45076.177777777775</c:v>
                </c:pt>
                <c:pt idx="10179">
                  <c:v>45076.177777777775</c:v>
                </c:pt>
                <c:pt idx="10180">
                  <c:v>45076.177777777775</c:v>
                </c:pt>
                <c:pt idx="10181">
                  <c:v>45076.177777777775</c:v>
                </c:pt>
                <c:pt idx="10182">
                  <c:v>45076.178472222222</c:v>
                </c:pt>
                <c:pt idx="10183">
                  <c:v>45076.178472222222</c:v>
                </c:pt>
                <c:pt idx="10184">
                  <c:v>45076.178472222222</c:v>
                </c:pt>
                <c:pt idx="10185">
                  <c:v>45076.178472222222</c:v>
                </c:pt>
                <c:pt idx="10186">
                  <c:v>45076.178472222222</c:v>
                </c:pt>
                <c:pt idx="10187">
                  <c:v>45076.178472222222</c:v>
                </c:pt>
                <c:pt idx="10188">
                  <c:v>45076.179166666669</c:v>
                </c:pt>
                <c:pt idx="10189">
                  <c:v>45076.179166666669</c:v>
                </c:pt>
                <c:pt idx="10190">
                  <c:v>45076.179166666669</c:v>
                </c:pt>
                <c:pt idx="10191">
                  <c:v>45076.179166666669</c:v>
                </c:pt>
                <c:pt idx="10192">
                  <c:v>45076.179166666669</c:v>
                </c:pt>
                <c:pt idx="10193">
                  <c:v>45076.179166666669</c:v>
                </c:pt>
                <c:pt idx="10194">
                  <c:v>45076.179861111108</c:v>
                </c:pt>
                <c:pt idx="10195">
                  <c:v>45076.179861111108</c:v>
                </c:pt>
                <c:pt idx="10196">
                  <c:v>45076.179861111108</c:v>
                </c:pt>
                <c:pt idx="10197">
                  <c:v>45076.179861111108</c:v>
                </c:pt>
                <c:pt idx="10198">
                  <c:v>45076.179861111108</c:v>
                </c:pt>
                <c:pt idx="10199">
                  <c:v>45076.179861111108</c:v>
                </c:pt>
                <c:pt idx="10200">
                  <c:v>45076.180555555555</c:v>
                </c:pt>
                <c:pt idx="10201">
                  <c:v>45076.180555555555</c:v>
                </c:pt>
                <c:pt idx="10202">
                  <c:v>45076.180555555555</c:v>
                </c:pt>
                <c:pt idx="10203">
                  <c:v>45076.180555555555</c:v>
                </c:pt>
                <c:pt idx="10204">
                  <c:v>45076.180555555555</c:v>
                </c:pt>
                <c:pt idx="10205">
                  <c:v>45076.180555555555</c:v>
                </c:pt>
                <c:pt idx="10206">
                  <c:v>45076.181250000001</c:v>
                </c:pt>
                <c:pt idx="10207">
                  <c:v>45076.181250000001</c:v>
                </c:pt>
                <c:pt idx="10208">
                  <c:v>45076.181250000001</c:v>
                </c:pt>
                <c:pt idx="10209">
                  <c:v>45076.181250000001</c:v>
                </c:pt>
                <c:pt idx="10210">
                  <c:v>45076.181250000001</c:v>
                </c:pt>
                <c:pt idx="10211">
                  <c:v>45076.181250000001</c:v>
                </c:pt>
                <c:pt idx="10212">
                  <c:v>45076.181944444441</c:v>
                </c:pt>
                <c:pt idx="10213">
                  <c:v>45076.181944444441</c:v>
                </c:pt>
                <c:pt idx="10214">
                  <c:v>45076.181944444441</c:v>
                </c:pt>
                <c:pt idx="10215">
                  <c:v>45076.181944444441</c:v>
                </c:pt>
                <c:pt idx="10216">
                  <c:v>45076.181944444441</c:v>
                </c:pt>
                <c:pt idx="10217">
                  <c:v>45076.181944444441</c:v>
                </c:pt>
                <c:pt idx="10218">
                  <c:v>45076.182638888888</c:v>
                </c:pt>
                <c:pt idx="10219">
                  <c:v>45076.182638888888</c:v>
                </c:pt>
                <c:pt idx="10220">
                  <c:v>45076.182638888888</c:v>
                </c:pt>
                <c:pt idx="10221">
                  <c:v>45076.182638888888</c:v>
                </c:pt>
                <c:pt idx="10222">
                  <c:v>45076.182638888888</c:v>
                </c:pt>
                <c:pt idx="10223">
                  <c:v>45076.182638888888</c:v>
                </c:pt>
                <c:pt idx="10224">
                  <c:v>45076.183333333334</c:v>
                </c:pt>
                <c:pt idx="10225">
                  <c:v>45076.183333333334</c:v>
                </c:pt>
                <c:pt idx="10226">
                  <c:v>45076.183333333334</c:v>
                </c:pt>
                <c:pt idx="10227">
                  <c:v>45076.183333333334</c:v>
                </c:pt>
                <c:pt idx="10228">
                  <c:v>45076.183333333334</c:v>
                </c:pt>
                <c:pt idx="10229">
                  <c:v>45076.183333333334</c:v>
                </c:pt>
                <c:pt idx="10230">
                  <c:v>45076.184027777781</c:v>
                </c:pt>
                <c:pt idx="10231">
                  <c:v>45076.184027777781</c:v>
                </c:pt>
                <c:pt idx="10232">
                  <c:v>45076.184027777781</c:v>
                </c:pt>
                <c:pt idx="10233">
                  <c:v>45076.184027777781</c:v>
                </c:pt>
                <c:pt idx="10234">
                  <c:v>45076.184027777781</c:v>
                </c:pt>
                <c:pt idx="10235">
                  <c:v>45076.184027777781</c:v>
                </c:pt>
                <c:pt idx="10236">
                  <c:v>45076.18472222222</c:v>
                </c:pt>
                <c:pt idx="10237">
                  <c:v>45076.18472222222</c:v>
                </c:pt>
                <c:pt idx="10238">
                  <c:v>45076.18472222222</c:v>
                </c:pt>
                <c:pt idx="10239">
                  <c:v>45076.18472222222</c:v>
                </c:pt>
                <c:pt idx="10240">
                  <c:v>45076.18472222222</c:v>
                </c:pt>
                <c:pt idx="10241">
                  <c:v>45076.18472222222</c:v>
                </c:pt>
                <c:pt idx="10242">
                  <c:v>45076.185416666667</c:v>
                </c:pt>
                <c:pt idx="10243">
                  <c:v>45076.185416666667</c:v>
                </c:pt>
                <c:pt idx="10244">
                  <c:v>45076.185416666667</c:v>
                </c:pt>
                <c:pt idx="10245">
                  <c:v>45076.185416666667</c:v>
                </c:pt>
                <c:pt idx="10246">
                  <c:v>45076.185416666667</c:v>
                </c:pt>
                <c:pt idx="10247">
                  <c:v>45076.185416666667</c:v>
                </c:pt>
                <c:pt idx="10248">
                  <c:v>45076.186111111114</c:v>
                </c:pt>
                <c:pt idx="10249">
                  <c:v>45076.186111111114</c:v>
                </c:pt>
                <c:pt idx="10250">
                  <c:v>45076.186111111114</c:v>
                </c:pt>
                <c:pt idx="10251">
                  <c:v>45076.186111111114</c:v>
                </c:pt>
                <c:pt idx="10252">
                  <c:v>45076.186111111114</c:v>
                </c:pt>
                <c:pt idx="10253">
                  <c:v>45076.186111111114</c:v>
                </c:pt>
                <c:pt idx="10254">
                  <c:v>45076.186805555553</c:v>
                </c:pt>
                <c:pt idx="10255">
                  <c:v>45076.186805555553</c:v>
                </c:pt>
                <c:pt idx="10256">
                  <c:v>45076.186805555553</c:v>
                </c:pt>
                <c:pt idx="10257">
                  <c:v>45076.186805555553</c:v>
                </c:pt>
                <c:pt idx="10258">
                  <c:v>45076.186805555553</c:v>
                </c:pt>
                <c:pt idx="10259">
                  <c:v>45076.186805555553</c:v>
                </c:pt>
                <c:pt idx="10260">
                  <c:v>45076.1875</c:v>
                </c:pt>
                <c:pt idx="10261">
                  <c:v>45076.1875</c:v>
                </c:pt>
                <c:pt idx="10262">
                  <c:v>45076.1875</c:v>
                </c:pt>
                <c:pt idx="10263">
                  <c:v>45076.1875</c:v>
                </c:pt>
                <c:pt idx="10264">
                  <c:v>45076.1875</c:v>
                </c:pt>
                <c:pt idx="10265">
                  <c:v>45076.1875</c:v>
                </c:pt>
                <c:pt idx="10266">
                  <c:v>45076.188194444447</c:v>
                </c:pt>
                <c:pt idx="10267">
                  <c:v>45076.188194444447</c:v>
                </c:pt>
                <c:pt idx="10268">
                  <c:v>45076.188194444447</c:v>
                </c:pt>
                <c:pt idx="10269">
                  <c:v>45076.188194444447</c:v>
                </c:pt>
                <c:pt idx="10270">
                  <c:v>45076.188194444447</c:v>
                </c:pt>
                <c:pt idx="10271">
                  <c:v>45076.188194444447</c:v>
                </c:pt>
                <c:pt idx="10272">
                  <c:v>45076.188888888886</c:v>
                </c:pt>
                <c:pt idx="10273">
                  <c:v>45076.188888888886</c:v>
                </c:pt>
                <c:pt idx="10274">
                  <c:v>45076.188888888886</c:v>
                </c:pt>
                <c:pt idx="10275">
                  <c:v>45076.188888888886</c:v>
                </c:pt>
                <c:pt idx="10276">
                  <c:v>45076.188888888886</c:v>
                </c:pt>
                <c:pt idx="10277">
                  <c:v>45076.188888888886</c:v>
                </c:pt>
                <c:pt idx="10278">
                  <c:v>45076.189583333333</c:v>
                </c:pt>
                <c:pt idx="10279">
                  <c:v>45076.189583333333</c:v>
                </c:pt>
                <c:pt idx="10280">
                  <c:v>45076.189583333333</c:v>
                </c:pt>
                <c:pt idx="10281">
                  <c:v>45076.189583333333</c:v>
                </c:pt>
                <c:pt idx="10282">
                  <c:v>45076.189583333333</c:v>
                </c:pt>
                <c:pt idx="10283">
                  <c:v>45076.189583333333</c:v>
                </c:pt>
                <c:pt idx="10284">
                  <c:v>45076.19027777778</c:v>
                </c:pt>
                <c:pt idx="10285">
                  <c:v>45076.19027777778</c:v>
                </c:pt>
                <c:pt idx="10286">
                  <c:v>45076.19027777778</c:v>
                </c:pt>
                <c:pt idx="10287">
                  <c:v>45076.19027777778</c:v>
                </c:pt>
                <c:pt idx="10288">
                  <c:v>45076.19027777778</c:v>
                </c:pt>
                <c:pt idx="10289">
                  <c:v>45076.19027777778</c:v>
                </c:pt>
                <c:pt idx="10290">
                  <c:v>45076.190972222219</c:v>
                </c:pt>
                <c:pt idx="10291">
                  <c:v>45076.190972222219</c:v>
                </c:pt>
                <c:pt idx="10292">
                  <c:v>45076.190972222219</c:v>
                </c:pt>
                <c:pt idx="10293">
                  <c:v>45076.190972222219</c:v>
                </c:pt>
                <c:pt idx="10294">
                  <c:v>45076.190972222219</c:v>
                </c:pt>
                <c:pt idx="10295">
                  <c:v>45076.190972222219</c:v>
                </c:pt>
                <c:pt idx="10296">
                  <c:v>45076.191666666666</c:v>
                </c:pt>
                <c:pt idx="10297">
                  <c:v>45076.191666666666</c:v>
                </c:pt>
                <c:pt idx="10298">
                  <c:v>45076.191666666666</c:v>
                </c:pt>
                <c:pt idx="10299">
                  <c:v>45076.191666666666</c:v>
                </c:pt>
                <c:pt idx="10300">
                  <c:v>45076.191666666666</c:v>
                </c:pt>
                <c:pt idx="10301">
                  <c:v>45076.191666666666</c:v>
                </c:pt>
                <c:pt idx="10302">
                  <c:v>45076.192361111112</c:v>
                </c:pt>
                <c:pt idx="10303">
                  <c:v>45076.192361111112</c:v>
                </c:pt>
                <c:pt idx="10304">
                  <c:v>45076.192361111112</c:v>
                </c:pt>
                <c:pt idx="10305">
                  <c:v>45076.192361111112</c:v>
                </c:pt>
                <c:pt idx="10306">
                  <c:v>45076.192361111112</c:v>
                </c:pt>
                <c:pt idx="10307">
                  <c:v>45076.192361111112</c:v>
                </c:pt>
                <c:pt idx="10308">
                  <c:v>45076.193055555559</c:v>
                </c:pt>
                <c:pt idx="10309">
                  <c:v>45076.193055555559</c:v>
                </c:pt>
                <c:pt idx="10310">
                  <c:v>45076.193055555559</c:v>
                </c:pt>
                <c:pt idx="10311">
                  <c:v>45076.193055555559</c:v>
                </c:pt>
                <c:pt idx="10312">
                  <c:v>45076.193055555559</c:v>
                </c:pt>
                <c:pt idx="10313">
                  <c:v>45076.193055555559</c:v>
                </c:pt>
                <c:pt idx="10314">
                  <c:v>45076.193749999999</c:v>
                </c:pt>
                <c:pt idx="10315">
                  <c:v>45076.193749999999</c:v>
                </c:pt>
                <c:pt idx="10316">
                  <c:v>45076.193749999999</c:v>
                </c:pt>
                <c:pt idx="10317">
                  <c:v>45076.193749999999</c:v>
                </c:pt>
                <c:pt idx="10318">
                  <c:v>45076.193749999999</c:v>
                </c:pt>
                <c:pt idx="10319">
                  <c:v>45076.193749999999</c:v>
                </c:pt>
                <c:pt idx="10320">
                  <c:v>45076.194444444445</c:v>
                </c:pt>
                <c:pt idx="10321">
                  <c:v>45076.194444444445</c:v>
                </c:pt>
                <c:pt idx="10322">
                  <c:v>45076.194444444445</c:v>
                </c:pt>
                <c:pt idx="10323">
                  <c:v>45076.194444444445</c:v>
                </c:pt>
                <c:pt idx="10324">
                  <c:v>45076.194444444445</c:v>
                </c:pt>
                <c:pt idx="10325">
                  <c:v>45076.194444444445</c:v>
                </c:pt>
                <c:pt idx="10326">
                  <c:v>45076.195138888892</c:v>
                </c:pt>
                <c:pt idx="10327">
                  <c:v>45076.195138888892</c:v>
                </c:pt>
                <c:pt idx="10328">
                  <c:v>45076.195138888892</c:v>
                </c:pt>
                <c:pt idx="10329">
                  <c:v>45076.195138888892</c:v>
                </c:pt>
                <c:pt idx="10330">
                  <c:v>45076.195138888892</c:v>
                </c:pt>
                <c:pt idx="10331">
                  <c:v>45076.195138888892</c:v>
                </c:pt>
                <c:pt idx="10332">
                  <c:v>45076.195833333331</c:v>
                </c:pt>
                <c:pt idx="10333">
                  <c:v>45076.195833333331</c:v>
                </c:pt>
                <c:pt idx="10334">
                  <c:v>45076.195833333331</c:v>
                </c:pt>
                <c:pt idx="10335">
                  <c:v>45076.195833333331</c:v>
                </c:pt>
                <c:pt idx="10336">
                  <c:v>45076.195833333331</c:v>
                </c:pt>
                <c:pt idx="10337">
                  <c:v>45076.195833333331</c:v>
                </c:pt>
                <c:pt idx="10338">
                  <c:v>45076.196527777778</c:v>
                </c:pt>
                <c:pt idx="10339">
                  <c:v>45076.196527777778</c:v>
                </c:pt>
                <c:pt idx="10340">
                  <c:v>45076.196527777778</c:v>
                </c:pt>
                <c:pt idx="10341">
                  <c:v>45076.196527777778</c:v>
                </c:pt>
                <c:pt idx="10342">
                  <c:v>45076.196527777778</c:v>
                </c:pt>
                <c:pt idx="10343">
                  <c:v>45076.196527777778</c:v>
                </c:pt>
                <c:pt idx="10344">
                  <c:v>45076.197222222225</c:v>
                </c:pt>
                <c:pt idx="10345">
                  <c:v>45076.197222222225</c:v>
                </c:pt>
                <c:pt idx="10346">
                  <c:v>45076.197222222225</c:v>
                </c:pt>
                <c:pt idx="10347">
                  <c:v>45076.197222222225</c:v>
                </c:pt>
                <c:pt idx="10348">
                  <c:v>45076.197222222225</c:v>
                </c:pt>
                <c:pt idx="10349">
                  <c:v>45076.197222222225</c:v>
                </c:pt>
                <c:pt idx="10350">
                  <c:v>45076.197916666664</c:v>
                </c:pt>
                <c:pt idx="10351">
                  <c:v>45076.197916666664</c:v>
                </c:pt>
                <c:pt idx="10352">
                  <c:v>45076.197916666664</c:v>
                </c:pt>
                <c:pt idx="10353">
                  <c:v>45076.197916666664</c:v>
                </c:pt>
                <c:pt idx="10354">
                  <c:v>45076.197916666664</c:v>
                </c:pt>
                <c:pt idx="10355">
                  <c:v>45076.197916666664</c:v>
                </c:pt>
                <c:pt idx="10356">
                  <c:v>45076.198611111111</c:v>
                </c:pt>
                <c:pt idx="10357">
                  <c:v>45076.198611111111</c:v>
                </c:pt>
                <c:pt idx="10358">
                  <c:v>45076.198611111111</c:v>
                </c:pt>
                <c:pt idx="10359">
                  <c:v>45076.198611111111</c:v>
                </c:pt>
                <c:pt idx="10360">
                  <c:v>45076.198611111111</c:v>
                </c:pt>
                <c:pt idx="10361">
                  <c:v>45076.198611111111</c:v>
                </c:pt>
                <c:pt idx="10362">
                  <c:v>45076.199305555558</c:v>
                </c:pt>
                <c:pt idx="10363">
                  <c:v>45076.199305555558</c:v>
                </c:pt>
                <c:pt idx="10364">
                  <c:v>45076.199305555558</c:v>
                </c:pt>
                <c:pt idx="10365">
                  <c:v>45076.199305555558</c:v>
                </c:pt>
                <c:pt idx="10366">
                  <c:v>45076.199305555558</c:v>
                </c:pt>
                <c:pt idx="10367">
                  <c:v>45076.199305555558</c:v>
                </c:pt>
                <c:pt idx="10368">
                  <c:v>45076.2</c:v>
                </c:pt>
                <c:pt idx="10369">
                  <c:v>45076.2</c:v>
                </c:pt>
                <c:pt idx="10370">
                  <c:v>45076.2</c:v>
                </c:pt>
                <c:pt idx="10371">
                  <c:v>45076.2</c:v>
                </c:pt>
                <c:pt idx="10372">
                  <c:v>45076.2</c:v>
                </c:pt>
                <c:pt idx="10373">
                  <c:v>45076.2</c:v>
                </c:pt>
                <c:pt idx="10374">
                  <c:v>45076.200694444444</c:v>
                </c:pt>
                <c:pt idx="10375">
                  <c:v>45076.200694444444</c:v>
                </c:pt>
                <c:pt idx="10376">
                  <c:v>45076.200694444444</c:v>
                </c:pt>
                <c:pt idx="10377">
                  <c:v>45076.200694444444</c:v>
                </c:pt>
                <c:pt idx="10378">
                  <c:v>45076.200694444444</c:v>
                </c:pt>
                <c:pt idx="10379">
                  <c:v>45076.200694444444</c:v>
                </c:pt>
                <c:pt idx="10380">
                  <c:v>45076.201388888891</c:v>
                </c:pt>
                <c:pt idx="10381">
                  <c:v>45076.201388888891</c:v>
                </c:pt>
                <c:pt idx="10382">
                  <c:v>45076.201388888891</c:v>
                </c:pt>
                <c:pt idx="10383">
                  <c:v>45076.201388888891</c:v>
                </c:pt>
                <c:pt idx="10384">
                  <c:v>45076.201388888891</c:v>
                </c:pt>
                <c:pt idx="10385">
                  <c:v>45076.201388888891</c:v>
                </c:pt>
                <c:pt idx="10386">
                  <c:v>45076.20208333333</c:v>
                </c:pt>
                <c:pt idx="10387">
                  <c:v>45076.20208333333</c:v>
                </c:pt>
                <c:pt idx="10388">
                  <c:v>45076.20208333333</c:v>
                </c:pt>
                <c:pt idx="10389">
                  <c:v>45076.20208333333</c:v>
                </c:pt>
                <c:pt idx="10390">
                  <c:v>45076.20208333333</c:v>
                </c:pt>
                <c:pt idx="10391">
                  <c:v>45076.20208333333</c:v>
                </c:pt>
                <c:pt idx="10392">
                  <c:v>45076.202777777777</c:v>
                </c:pt>
                <c:pt idx="10393">
                  <c:v>45076.202777777777</c:v>
                </c:pt>
                <c:pt idx="10394">
                  <c:v>45076.202777777777</c:v>
                </c:pt>
                <c:pt idx="10395">
                  <c:v>45076.202777777777</c:v>
                </c:pt>
                <c:pt idx="10396">
                  <c:v>45076.202777777777</c:v>
                </c:pt>
                <c:pt idx="10397">
                  <c:v>45076.202777777777</c:v>
                </c:pt>
                <c:pt idx="10398">
                  <c:v>45076.203472222223</c:v>
                </c:pt>
                <c:pt idx="10399">
                  <c:v>45076.203472222223</c:v>
                </c:pt>
                <c:pt idx="10400">
                  <c:v>45076.203472222223</c:v>
                </c:pt>
                <c:pt idx="10401">
                  <c:v>45076.203472222223</c:v>
                </c:pt>
                <c:pt idx="10402">
                  <c:v>45076.203472222223</c:v>
                </c:pt>
                <c:pt idx="10403">
                  <c:v>45076.203472222223</c:v>
                </c:pt>
                <c:pt idx="10404">
                  <c:v>45076.20416666667</c:v>
                </c:pt>
                <c:pt idx="10405">
                  <c:v>45076.20416666667</c:v>
                </c:pt>
                <c:pt idx="10406">
                  <c:v>45076.20416666667</c:v>
                </c:pt>
                <c:pt idx="10407">
                  <c:v>45076.20416666667</c:v>
                </c:pt>
                <c:pt idx="10408">
                  <c:v>45076.20416666667</c:v>
                </c:pt>
                <c:pt idx="10409">
                  <c:v>45076.20416666667</c:v>
                </c:pt>
                <c:pt idx="10410">
                  <c:v>45076.204861111109</c:v>
                </c:pt>
                <c:pt idx="10411">
                  <c:v>45076.204861111109</c:v>
                </c:pt>
                <c:pt idx="10412">
                  <c:v>45076.204861111109</c:v>
                </c:pt>
                <c:pt idx="10413">
                  <c:v>45076.204861111109</c:v>
                </c:pt>
                <c:pt idx="10414">
                  <c:v>45076.204861111109</c:v>
                </c:pt>
                <c:pt idx="10415">
                  <c:v>45076.204861111109</c:v>
                </c:pt>
                <c:pt idx="10416">
                  <c:v>45076.205555555556</c:v>
                </c:pt>
                <c:pt idx="10417">
                  <c:v>45076.205555555556</c:v>
                </c:pt>
                <c:pt idx="10418">
                  <c:v>45076.205555555556</c:v>
                </c:pt>
                <c:pt idx="10419">
                  <c:v>45076.205555555556</c:v>
                </c:pt>
                <c:pt idx="10420">
                  <c:v>45076.205555555556</c:v>
                </c:pt>
                <c:pt idx="10421">
                  <c:v>45076.205555555556</c:v>
                </c:pt>
                <c:pt idx="10422">
                  <c:v>45076.206250000003</c:v>
                </c:pt>
                <c:pt idx="10423">
                  <c:v>45076.206250000003</c:v>
                </c:pt>
                <c:pt idx="10424">
                  <c:v>45076.206250000003</c:v>
                </c:pt>
                <c:pt idx="10425">
                  <c:v>45076.206250000003</c:v>
                </c:pt>
                <c:pt idx="10426">
                  <c:v>45076.206250000003</c:v>
                </c:pt>
                <c:pt idx="10427">
                  <c:v>45076.206250000003</c:v>
                </c:pt>
                <c:pt idx="10428">
                  <c:v>45076.206944444442</c:v>
                </c:pt>
                <c:pt idx="10429">
                  <c:v>45076.206944444442</c:v>
                </c:pt>
                <c:pt idx="10430">
                  <c:v>45076.206944444442</c:v>
                </c:pt>
                <c:pt idx="10431">
                  <c:v>45076.206944444442</c:v>
                </c:pt>
                <c:pt idx="10432">
                  <c:v>45076.206944444442</c:v>
                </c:pt>
                <c:pt idx="10433">
                  <c:v>45076.206944444442</c:v>
                </c:pt>
                <c:pt idx="10434">
                  <c:v>45076.207638888889</c:v>
                </c:pt>
                <c:pt idx="10435">
                  <c:v>45076.207638888889</c:v>
                </c:pt>
                <c:pt idx="10436">
                  <c:v>45076.207638888889</c:v>
                </c:pt>
                <c:pt idx="10437">
                  <c:v>45076.207638888889</c:v>
                </c:pt>
                <c:pt idx="10438">
                  <c:v>45076.207638888889</c:v>
                </c:pt>
                <c:pt idx="10439">
                  <c:v>45076.207638888889</c:v>
                </c:pt>
                <c:pt idx="10440">
                  <c:v>45076.208333333336</c:v>
                </c:pt>
                <c:pt idx="10441">
                  <c:v>45076.208333333336</c:v>
                </c:pt>
                <c:pt idx="10442">
                  <c:v>45076.208333333336</c:v>
                </c:pt>
                <c:pt idx="10443">
                  <c:v>45076.208333333336</c:v>
                </c:pt>
                <c:pt idx="10444">
                  <c:v>45076.208333333336</c:v>
                </c:pt>
                <c:pt idx="10445">
                  <c:v>45076.208333333336</c:v>
                </c:pt>
                <c:pt idx="10446">
                  <c:v>45076.209027777775</c:v>
                </c:pt>
                <c:pt idx="10447">
                  <c:v>45076.209027777775</c:v>
                </c:pt>
                <c:pt idx="10448">
                  <c:v>45076.209027777775</c:v>
                </c:pt>
                <c:pt idx="10449">
                  <c:v>45076.209027777775</c:v>
                </c:pt>
                <c:pt idx="10450">
                  <c:v>45076.209027777775</c:v>
                </c:pt>
                <c:pt idx="10451">
                  <c:v>45076.209027777775</c:v>
                </c:pt>
                <c:pt idx="10452">
                  <c:v>45076.209722222222</c:v>
                </c:pt>
                <c:pt idx="10453">
                  <c:v>45076.209722222222</c:v>
                </c:pt>
                <c:pt idx="10454">
                  <c:v>45076.209722222222</c:v>
                </c:pt>
                <c:pt idx="10455">
                  <c:v>45076.209722222222</c:v>
                </c:pt>
                <c:pt idx="10456">
                  <c:v>45076.209722222222</c:v>
                </c:pt>
                <c:pt idx="10457">
                  <c:v>45076.209722222222</c:v>
                </c:pt>
                <c:pt idx="10458">
                  <c:v>45076.210416666669</c:v>
                </c:pt>
                <c:pt idx="10459">
                  <c:v>45076.210416666669</c:v>
                </c:pt>
                <c:pt idx="10460">
                  <c:v>45076.210416666669</c:v>
                </c:pt>
                <c:pt idx="10461">
                  <c:v>45076.210416666669</c:v>
                </c:pt>
                <c:pt idx="10462">
                  <c:v>45076.210416666669</c:v>
                </c:pt>
                <c:pt idx="10463">
                  <c:v>45076.210416666669</c:v>
                </c:pt>
                <c:pt idx="10464">
                  <c:v>45076.211111111108</c:v>
                </c:pt>
                <c:pt idx="10465">
                  <c:v>45076.211111111108</c:v>
                </c:pt>
                <c:pt idx="10466">
                  <c:v>45076.211111111108</c:v>
                </c:pt>
                <c:pt idx="10467">
                  <c:v>45076.211111111108</c:v>
                </c:pt>
                <c:pt idx="10468">
                  <c:v>45076.211111111108</c:v>
                </c:pt>
                <c:pt idx="10469">
                  <c:v>45076.211111111108</c:v>
                </c:pt>
                <c:pt idx="10470">
                  <c:v>45076.211805555555</c:v>
                </c:pt>
                <c:pt idx="10471">
                  <c:v>45076.211805555555</c:v>
                </c:pt>
                <c:pt idx="10472">
                  <c:v>45076.211805555555</c:v>
                </c:pt>
                <c:pt idx="10473">
                  <c:v>45076.211805555555</c:v>
                </c:pt>
                <c:pt idx="10474">
                  <c:v>45076.211805555555</c:v>
                </c:pt>
                <c:pt idx="10475">
                  <c:v>45076.211805555555</c:v>
                </c:pt>
                <c:pt idx="10476">
                  <c:v>45076.212500000001</c:v>
                </c:pt>
                <c:pt idx="10477">
                  <c:v>45076.212500000001</c:v>
                </c:pt>
                <c:pt idx="10478">
                  <c:v>45076.212500000001</c:v>
                </c:pt>
                <c:pt idx="10479">
                  <c:v>45076.212500000001</c:v>
                </c:pt>
                <c:pt idx="10480">
                  <c:v>45076.212500000001</c:v>
                </c:pt>
                <c:pt idx="10481">
                  <c:v>45076.212500000001</c:v>
                </c:pt>
                <c:pt idx="10482">
                  <c:v>45076.213194444441</c:v>
                </c:pt>
                <c:pt idx="10483">
                  <c:v>45076.213194444441</c:v>
                </c:pt>
                <c:pt idx="10484">
                  <c:v>45076.213194444441</c:v>
                </c:pt>
                <c:pt idx="10485">
                  <c:v>45076.213194444441</c:v>
                </c:pt>
                <c:pt idx="10486">
                  <c:v>45076.213194444441</c:v>
                </c:pt>
                <c:pt idx="10487">
                  <c:v>45076.213194444441</c:v>
                </c:pt>
                <c:pt idx="10488">
                  <c:v>45076.213888888888</c:v>
                </c:pt>
                <c:pt idx="10489">
                  <c:v>45076.213888888888</c:v>
                </c:pt>
                <c:pt idx="10490">
                  <c:v>45076.213888888888</c:v>
                </c:pt>
                <c:pt idx="10491">
                  <c:v>45076.213888888888</c:v>
                </c:pt>
                <c:pt idx="10492">
                  <c:v>45076.213888888888</c:v>
                </c:pt>
                <c:pt idx="10493">
                  <c:v>45076.213888888888</c:v>
                </c:pt>
                <c:pt idx="10494">
                  <c:v>45076.214583333334</c:v>
                </c:pt>
                <c:pt idx="10495">
                  <c:v>45076.214583333334</c:v>
                </c:pt>
                <c:pt idx="10496">
                  <c:v>45076.214583333334</c:v>
                </c:pt>
                <c:pt idx="10497">
                  <c:v>45076.214583333334</c:v>
                </c:pt>
                <c:pt idx="10498">
                  <c:v>45076.214583333334</c:v>
                </c:pt>
                <c:pt idx="10499">
                  <c:v>45076.214583333334</c:v>
                </c:pt>
                <c:pt idx="10500">
                  <c:v>45076.215277777781</c:v>
                </c:pt>
                <c:pt idx="10501">
                  <c:v>45076.215277777781</c:v>
                </c:pt>
                <c:pt idx="10502">
                  <c:v>45076.215277777781</c:v>
                </c:pt>
                <c:pt idx="10503">
                  <c:v>45076.215277777781</c:v>
                </c:pt>
                <c:pt idx="10504">
                  <c:v>45076.215277777781</c:v>
                </c:pt>
                <c:pt idx="10505">
                  <c:v>45076.215277777781</c:v>
                </c:pt>
                <c:pt idx="10506">
                  <c:v>45076.21597222222</c:v>
                </c:pt>
                <c:pt idx="10507">
                  <c:v>45076.21597222222</c:v>
                </c:pt>
                <c:pt idx="10508">
                  <c:v>45076.21597222222</c:v>
                </c:pt>
                <c:pt idx="10509">
                  <c:v>45076.21597222222</c:v>
                </c:pt>
                <c:pt idx="10510">
                  <c:v>45076.21597222222</c:v>
                </c:pt>
                <c:pt idx="10511">
                  <c:v>45076.21597222222</c:v>
                </c:pt>
                <c:pt idx="10512">
                  <c:v>45076.216666666667</c:v>
                </c:pt>
                <c:pt idx="10513">
                  <c:v>45076.216666666667</c:v>
                </c:pt>
                <c:pt idx="10514">
                  <c:v>45076.216666666667</c:v>
                </c:pt>
                <c:pt idx="10515">
                  <c:v>45076.216666666667</c:v>
                </c:pt>
                <c:pt idx="10516">
                  <c:v>45076.216666666667</c:v>
                </c:pt>
                <c:pt idx="10517">
                  <c:v>45076.216666666667</c:v>
                </c:pt>
                <c:pt idx="10518">
                  <c:v>45076.217361111114</c:v>
                </c:pt>
                <c:pt idx="10519">
                  <c:v>45076.217361111114</c:v>
                </c:pt>
                <c:pt idx="10520">
                  <c:v>45076.217361111114</c:v>
                </c:pt>
                <c:pt idx="10521">
                  <c:v>45076.217361111114</c:v>
                </c:pt>
                <c:pt idx="10522">
                  <c:v>45076.217361111114</c:v>
                </c:pt>
                <c:pt idx="10523">
                  <c:v>45076.217361111114</c:v>
                </c:pt>
                <c:pt idx="10524">
                  <c:v>45076.218055555553</c:v>
                </c:pt>
                <c:pt idx="10525">
                  <c:v>45076.218055555553</c:v>
                </c:pt>
                <c:pt idx="10526">
                  <c:v>45076.218055555553</c:v>
                </c:pt>
                <c:pt idx="10527">
                  <c:v>45076.218055555553</c:v>
                </c:pt>
                <c:pt idx="10528">
                  <c:v>45076.218055555553</c:v>
                </c:pt>
                <c:pt idx="10529">
                  <c:v>45076.218055555553</c:v>
                </c:pt>
                <c:pt idx="10530">
                  <c:v>45076.21875</c:v>
                </c:pt>
                <c:pt idx="10531">
                  <c:v>45076.21875</c:v>
                </c:pt>
                <c:pt idx="10532">
                  <c:v>45076.21875</c:v>
                </c:pt>
                <c:pt idx="10533">
                  <c:v>45076.21875</c:v>
                </c:pt>
                <c:pt idx="10534">
                  <c:v>45076.21875</c:v>
                </c:pt>
                <c:pt idx="10535">
                  <c:v>45076.21875</c:v>
                </c:pt>
                <c:pt idx="10536">
                  <c:v>45076.219444444447</c:v>
                </c:pt>
                <c:pt idx="10537">
                  <c:v>45076.219444444447</c:v>
                </c:pt>
                <c:pt idx="10538">
                  <c:v>45076.219444444447</c:v>
                </c:pt>
                <c:pt idx="10539">
                  <c:v>45076.219444444447</c:v>
                </c:pt>
                <c:pt idx="10540">
                  <c:v>45076.219444444447</c:v>
                </c:pt>
                <c:pt idx="10541">
                  <c:v>45076.219444444447</c:v>
                </c:pt>
                <c:pt idx="10542">
                  <c:v>45076.220138888886</c:v>
                </c:pt>
                <c:pt idx="10543">
                  <c:v>45076.220138888886</c:v>
                </c:pt>
                <c:pt idx="10544">
                  <c:v>45076.220138888886</c:v>
                </c:pt>
                <c:pt idx="10545">
                  <c:v>45076.220138888886</c:v>
                </c:pt>
                <c:pt idx="10546">
                  <c:v>45076.220138888886</c:v>
                </c:pt>
                <c:pt idx="10547">
                  <c:v>45076.220138888886</c:v>
                </c:pt>
                <c:pt idx="10548">
                  <c:v>45076.220833333333</c:v>
                </c:pt>
                <c:pt idx="10549">
                  <c:v>45076.220833333333</c:v>
                </c:pt>
                <c:pt idx="10550">
                  <c:v>45076.220833333333</c:v>
                </c:pt>
                <c:pt idx="10551">
                  <c:v>45076.220833333333</c:v>
                </c:pt>
                <c:pt idx="10552">
                  <c:v>45076.220833333333</c:v>
                </c:pt>
                <c:pt idx="10553">
                  <c:v>45076.220833333333</c:v>
                </c:pt>
                <c:pt idx="10554">
                  <c:v>45076.22152777778</c:v>
                </c:pt>
                <c:pt idx="10555">
                  <c:v>45076.22152777778</c:v>
                </c:pt>
                <c:pt idx="10556">
                  <c:v>45076.22152777778</c:v>
                </c:pt>
                <c:pt idx="10557">
                  <c:v>45076.22152777778</c:v>
                </c:pt>
                <c:pt idx="10558">
                  <c:v>45076.22152777778</c:v>
                </c:pt>
                <c:pt idx="10559">
                  <c:v>45076.22152777778</c:v>
                </c:pt>
                <c:pt idx="10560">
                  <c:v>45076.222222222219</c:v>
                </c:pt>
                <c:pt idx="10561">
                  <c:v>45076.222222222219</c:v>
                </c:pt>
                <c:pt idx="10562">
                  <c:v>45076.222222222219</c:v>
                </c:pt>
                <c:pt idx="10563">
                  <c:v>45076.222222222219</c:v>
                </c:pt>
                <c:pt idx="10564">
                  <c:v>45076.222222222219</c:v>
                </c:pt>
                <c:pt idx="10565">
                  <c:v>45076.222222222219</c:v>
                </c:pt>
                <c:pt idx="10566">
                  <c:v>45076.222916666666</c:v>
                </c:pt>
                <c:pt idx="10567">
                  <c:v>45076.222916666666</c:v>
                </c:pt>
                <c:pt idx="10568">
                  <c:v>45076.222916666666</c:v>
                </c:pt>
                <c:pt idx="10569">
                  <c:v>45076.222916666666</c:v>
                </c:pt>
                <c:pt idx="10570">
                  <c:v>45076.222916666666</c:v>
                </c:pt>
                <c:pt idx="10571">
                  <c:v>45076.222916666666</c:v>
                </c:pt>
                <c:pt idx="10572">
                  <c:v>45076.223611111112</c:v>
                </c:pt>
                <c:pt idx="10573">
                  <c:v>45076.223611111112</c:v>
                </c:pt>
                <c:pt idx="10574">
                  <c:v>45076.223611111112</c:v>
                </c:pt>
                <c:pt idx="10575">
                  <c:v>45076.223611111112</c:v>
                </c:pt>
                <c:pt idx="10576">
                  <c:v>45076.223611111112</c:v>
                </c:pt>
                <c:pt idx="10577">
                  <c:v>45076.223611111112</c:v>
                </c:pt>
                <c:pt idx="10578">
                  <c:v>45076.224305555559</c:v>
                </c:pt>
                <c:pt idx="10579">
                  <c:v>45076.224305555559</c:v>
                </c:pt>
                <c:pt idx="10580">
                  <c:v>45076.224305555559</c:v>
                </c:pt>
                <c:pt idx="10581">
                  <c:v>45076.224305555559</c:v>
                </c:pt>
                <c:pt idx="10582">
                  <c:v>45076.224305555559</c:v>
                </c:pt>
                <c:pt idx="10583">
                  <c:v>45076.224305555559</c:v>
                </c:pt>
                <c:pt idx="10584">
                  <c:v>45076.224999999999</c:v>
                </c:pt>
                <c:pt idx="10585">
                  <c:v>45076.224999999999</c:v>
                </c:pt>
                <c:pt idx="10586">
                  <c:v>45076.224999999999</c:v>
                </c:pt>
                <c:pt idx="10587">
                  <c:v>45076.224999999999</c:v>
                </c:pt>
                <c:pt idx="10588">
                  <c:v>45076.224999999999</c:v>
                </c:pt>
                <c:pt idx="10589">
                  <c:v>45076.224999999999</c:v>
                </c:pt>
                <c:pt idx="10590">
                  <c:v>45076.225694444445</c:v>
                </c:pt>
                <c:pt idx="10591">
                  <c:v>45076.225694444445</c:v>
                </c:pt>
                <c:pt idx="10592">
                  <c:v>45076.225694444445</c:v>
                </c:pt>
                <c:pt idx="10593">
                  <c:v>45076.225694444445</c:v>
                </c:pt>
                <c:pt idx="10594">
                  <c:v>45076.225694444445</c:v>
                </c:pt>
                <c:pt idx="10595">
                  <c:v>45076.225694444445</c:v>
                </c:pt>
                <c:pt idx="10596">
                  <c:v>45076.226388888892</c:v>
                </c:pt>
                <c:pt idx="10597">
                  <c:v>45076.226388888892</c:v>
                </c:pt>
                <c:pt idx="10598">
                  <c:v>45076.226388888892</c:v>
                </c:pt>
                <c:pt idx="10599">
                  <c:v>45076.226388888892</c:v>
                </c:pt>
                <c:pt idx="10600">
                  <c:v>45076.226388888892</c:v>
                </c:pt>
                <c:pt idx="10601">
                  <c:v>45076.226388888892</c:v>
                </c:pt>
                <c:pt idx="10602">
                  <c:v>45076.227083333331</c:v>
                </c:pt>
                <c:pt idx="10603">
                  <c:v>45076.227083333331</c:v>
                </c:pt>
                <c:pt idx="10604">
                  <c:v>45076.227083333331</c:v>
                </c:pt>
                <c:pt idx="10605">
                  <c:v>45076.227083333331</c:v>
                </c:pt>
                <c:pt idx="10606">
                  <c:v>45076.227083333331</c:v>
                </c:pt>
                <c:pt idx="10607">
                  <c:v>45076.227083333331</c:v>
                </c:pt>
                <c:pt idx="10608">
                  <c:v>45076.227777777778</c:v>
                </c:pt>
                <c:pt idx="10609">
                  <c:v>45076.227777777778</c:v>
                </c:pt>
                <c:pt idx="10610">
                  <c:v>45076.227777777778</c:v>
                </c:pt>
                <c:pt idx="10611">
                  <c:v>45076.227777777778</c:v>
                </c:pt>
                <c:pt idx="10612">
                  <c:v>45076.227777777778</c:v>
                </c:pt>
                <c:pt idx="10613">
                  <c:v>45076.227777777778</c:v>
                </c:pt>
                <c:pt idx="10614">
                  <c:v>45076.228472222225</c:v>
                </c:pt>
                <c:pt idx="10615">
                  <c:v>45076.228472222225</c:v>
                </c:pt>
                <c:pt idx="10616">
                  <c:v>45076.228472222225</c:v>
                </c:pt>
                <c:pt idx="10617">
                  <c:v>45076.228472222225</c:v>
                </c:pt>
                <c:pt idx="10618">
                  <c:v>45076.228472222225</c:v>
                </c:pt>
                <c:pt idx="10619">
                  <c:v>45076.228472222225</c:v>
                </c:pt>
                <c:pt idx="10620">
                  <c:v>45076.229166666664</c:v>
                </c:pt>
                <c:pt idx="10621">
                  <c:v>45076.229166666664</c:v>
                </c:pt>
                <c:pt idx="10622">
                  <c:v>45076.229166666664</c:v>
                </c:pt>
                <c:pt idx="10623">
                  <c:v>45076.229166666664</c:v>
                </c:pt>
                <c:pt idx="10624">
                  <c:v>45076.229166666664</c:v>
                </c:pt>
                <c:pt idx="10625">
                  <c:v>45076.229166666664</c:v>
                </c:pt>
                <c:pt idx="10626">
                  <c:v>45076.229861111111</c:v>
                </c:pt>
                <c:pt idx="10627">
                  <c:v>45076.229861111111</c:v>
                </c:pt>
                <c:pt idx="10628">
                  <c:v>45076.229861111111</c:v>
                </c:pt>
                <c:pt idx="10629">
                  <c:v>45076.229861111111</c:v>
                </c:pt>
                <c:pt idx="10630">
                  <c:v>45076.229861111111</c:v>
                </c:pt>
                <c:pt idx="10631">
                  <c:v>45076.229861111111</c:v>
                </c:pt>
                <c:pt idx="10632">
                  <c:v>45076.230555555558</c:v>
                </c:pt>
                <c:pt idx="10633">
                  <c:v>45076.230555555558</c:v>
                </c:pt>
                <c:pt idx="10634">
                  <c:v>45076.230555555558</c:v>
                </c:pt>
                <c:pt idx="10635">
                  <c:v>45076.230555555558</c:v>
                </c:pt>
                <c:pt idx="10636">
                  <c:v>45076.230555555558</c:v>
                </c:pt>
                <c:pt idx="10637">
                  <c:v>45076.230555555558</c:v>
                </c:pt>
                <c:pt idx="10638">
                  <c:v>45076.231249999997</c:v>
                </c:pt>
                <c:pt idx="10639">
                  <c:v>45076.231249999997</c:v>
                </c:pt>
                <c:pt idx="10640">
                  <c:v>45076.231249999997</c:v>
                </c:pt>
                <c:pt idx="10641">
                  <c:v>45076.231249999997</c:v>
                </c:pt>
                <c:pt idx="10642">
                  <c:v>45076.231249999997</c:v>
                </c:pt>
                <c:pt idx="10643">
                  <c:v>45076.231249999997</c:v>
                </c:pt>
                <c:pt idx="10644">
                  <c:v>45076.231944444444</c:v>
                </c:pt>
                <c:pt idx="10645">
                  <c:v>45076.231944444444</c:v>
                </c:pt>
                <c:pt idx="10646">
                  <c:v>45076.231944444444</c:v>
                </c:pt>
                <c:pt idx="10647">
                  <c:v>45076.231944444444</c:v>
                </c:pt>
                <c:pt idx="10648">
                  <c:v>45076.231944444444</c:v>
                </c:pt>
                <c:pt idx="10649">
                  <c:v>45076.231944444444</c:v>
                </c:pt>
                <c:pt idx="10650">
                  <c:v>45076.232638888891</c:v>
                </c:pt>
                <c:pt idx="10651">
                  <c:v>45076.232638888891</c:v>
                </c:pt>
                <c:pt idx="10652">
                  <c:v>45076.232638888891</c:v>
                </c:pt>
                <c:pt idx="10653">
                  <c:v>45076.232638888891</c:v>
                </c:pt>
                <c:pt idx="10654">
                  <c:v>45076.232638888891</c:v>
                </c:pt>
                <c:pt idx="10655">
                  <c:v>45076.232638888891</c:v>
                </c:pt>
                <c:pt idx="10656">
                  <c:v>45076.23333333333</c:v>
                </c:pt>
                <c:pt idx="10657">
                  <c:v>45076.23333333333</c:v>
                </c:pt>
                <c:pt idx="10658">
                  <c:v>45076.23333333333</c:v>
                </c:pt>
                <c:pt idx="10659">
                  <c:v>45076.23333333333</c:v>
                </c:pt>
                <c:pt idx="10660">
                  <c:v>45076.23333333333</c:v>
                </c:pt>
                <c:pt idx="10661">
                  <c:v>45076.23333333333</c:v>
                </c:pt>
                <c:pt idx="10662">
                  <c:v>45076.234027777777</c:v>
                </c:pt>
                <c:pt idx="10663">
                  <c:v>45076.234027777777</c:v>
                </c:pt>
                <c:pt idx="10664">
                  <c:v>45076.234027777777</c:v>
                </c:pt>
                <c:pt idx="10665">
                  <c:v>45076.234027777777</c:v>
                </c:pt>
                <c:pt idx="10666">
                  <c:v>45076.234027777777</c:v>
                </c:pt>
                <c:pt idx="10667">
                  <c:v>45076.234027777777</c:v>
                </c:pt>
                <c:pt idx="10668">
                  <c:v>45076.234722222223</c:v>
                </c:pt>
                <c:pt idx="10669">
                  <c:v>45076.234722222223</c:v>
                </c:pt>
                <c:pt idx="10670">
                  <c:v>45076.234722222223</c:v>
                </c:pt>
                <c:pt idx="10671">
                  <c:v>45076.234722222223</c:v>
                </c:pt>
                <c:pt idx="10672">
                  <c:v>45076.234722222223</c:v>
                </c:pt>
                <c:pt idx="10673">
                  <c:v>45076.234722222223</c:v>
                </c:pt>
                <c:pt idx="10674">
                  <c:v>45076.23541666667</c:v>
                </c:pt>
                <c:pt idx="10675">
                  <c:v>45076.23541666667</c:v>
                </c:pt>
                <c:pt idx="10676">
                  <c:v>45076.23541666667</c:v>
                </c:pt>
                <c:pt idx="10677">
                  <c:v>45076.23541666667</c:v>
                </c:pt>
                <c:pt idx="10678">
                  <c:v>45076.23541666667</c:v>
                </c:pt>
                <c:pt idx="10679">
                  <c:v>45076.23541666667</c:v>
                </c:pt>
                <c:pt idx="10680">
                  <c:v>45076.236111111109</c:v>
                </c:pt>
                <c:pt idx="10681">
                  <c:v>45076.236111111109</c:v>
                </c:pt>
                <c:pt idx="10682">
                  <c:v>45076.236111111109</c:v>
                </c:pt>
                <c:pt idx="10683">
                  <c:v>45076.236111111109</c:v>
                </c:pt>
                <c:pt idx="10684">
                  <c:v>45076.236111111109</c:v>
                </c:pt>
                <c:pt idx="10685">
                  <c:v>45076.236111111109</c:v>
                </c:pt>
                <c:pt idx="10686">
                  <c:v>45076.236805555556</c:v>
                </c:pt>
                <c:pt idx="10687">
                  <c:v>45076.236805555556</c:v>
                </c:pt>
                <c:pt idx="10688">
                  <c:v>45076.236805555556</c:v>
                </c:pt>
                <c:pt idx="10689">
                  <c:v>45076.236805555556</c:v>
                </c:pt>
                <c:pt idx="10690">
                  <c:v>45076.236805555556</c:v>
                </c:pt>
                <c:pt idx="10691">
                  <c:v>45076.236805555556</c:v>
                </c:pt>
                <c:pt idx="10692">
                  <c:v>45076.237500000003</c:v>
                </c:pt>
                <c:pt idx="10693">
                  <c:v>45076.237500000003</c:v>
                </c:pt>
                <c:pt idx="10694">
                  <c:v>45076.237500000003</c:v>
                </c:pt>
                <c:pt idx="10695">
                  <c:v>45076.237500000003</c:v>
                </c:pt>
                <c:pt idx="10696">
                  <c:v>45076.237500000003</c:v>
                </c:pt>
                <c:pt idx="10697">
                  <c:v>45076.237500000003</c:v>
                </c:pt>
                <c:pt idx="10698">
                  <c:v>45076.238194444442</c:v>
                </c:pt>
                <c:pt idx="10699">
                  <c:v>45076.238194444442</c:v>
                </c:pt>
                <c:pt idx="10700">
                  <c:v>45076.238194444442</c:v>
                </c:pt>
                <c:pt idx="10701">
                  <c:v>45076.238194444442</c:v>
                </c:pt>
                <c:pt idx="10702">
                  <c:v>45076.238194444442</c:v>
                </c:pt>
                <c:pt idx="10703">
                  <c:v>45076.238194444442</c:v>
                </c:pt>
                <c:pt idx="10704">
                  <c:v>45076.238888888889</c:v>
                </c:pt>
                <c:pt idx="10705">
                  <c:v>45076.238888888889</c:v>
                </c:pt>
                <c:pt idx="10706">
                  <c:v>45076.238888888889</c:v>
                </c:pt>
                <c:pt idx="10707">
                  <c:v>45076.238888888889</c:v>
                </c:pt>
                <c:pt idx="10708">
                  <c:v>45076.238888888889</c:v>
                </c:pt>
                <c:pt idx="10709">
                  <c:v>45076.238888888889</c:v>
                </c:pt>
                <c:pt idx="10710">
                  <c:v>45076.239583333336</c:v>
                </c:pt>
                <c:pt idx="10711">
                  <c:v>45076.239583333336</c:v>
                </c:pt>
                <c:pt idx="10712">
                  <c:v>45076.239583333336</c:v>
                </c:pt>
                <c:pt idx="10713">
                  <c:v>45076.239583333336</c:v>
                </c:pt>
                <c:pt idx="10714">
                  <c:v>45076.239583333336</c:v>
                </c:pt>
                <c:pt idx="10715">
                  <c:v>45076.239583333336</c:v>
                </c:pt>
                <c:pt idx="10716">
                  <c:v>45076.240277777775</c:v>
                </c:pt>
                <c:pt idx="10717">
                  <c:v>45076.240277777775</c:v>
                </c:pt>
                <c:pt idx="10718">
                  <c:v>45076.240277777775</c:v>
                </c:pt>
                <c:pt idx="10719">
                  <c:v>45076.240277777775</c:v>
                </c:pt>
                <c:pt idx="10720">
                  <c:v>45076.240277777775</c:v>
                </c:pt>
                <c:pt idx="10721">
                  <c:v>45076.240277777775</c:v>
                </c:pt>
                <c:pt idx="10722">
                  <c:v>45076.240972222222</c:v>
                </c:pt>
                <c:pt idx="10723">
                  <c:v>45076.240972222222</c:v>
                </c:pt>
                <c:pt idx="10724">
                  <c:v>45076.240972222222</c:v>
                </c:pt>
                <c:pt idx="10725">
                  <c:v>45076.240972222222</c:v>
                </c:pt>
                <c:pt idx="10726">
                  <c:v>45076.240972222222</c:v>
                </c:pt>
                <c:pt idx="10727">
                  <c:v>45076.240972222222</c:v>
                </c:pt>
                <c:pt idx="10728">
                  <c:v>45076.241666666669</c:v>
                </c:pt>
                <c:pt idx="10729">
                  <c:v>45076.241666666669</c:v>
                </c:pt>
                <c:pt idx="10730">
                  <c:v>45076.241666666669</c:v>
                </c:pt>
                <c:pt idx="10731">
                  <c:v>45076.241666666669</c:v>
                </c:pt>
                <c:pt idx="10732">
                  <c:v>45076.241666666669</c:v>
                </c:pt>
                <c:pt idx="10733">
                  <c:v>45076.241666666669</c:v>
                </c:pt>
                <c:pt idx="10734">
                  <c:v>45076.242361111108</c:v>
                </c:pt>
                <c:pt idx="10735">
                  <c:v>45076.242361111108</c:v>
                </c:pt>
                <c:pt idx="10736">
                  <c:v>45076.242361111108</c:v>
                </c:pt>
                <c:pt idx="10737">
                  <c:v>45076.242361111108</c:v>
                </c:pt>
                <c:pt idx="10738">
                  <c:v>45076.242361111108</c:v>
                </c:pt>
                <c:pt idx="10739">
                  <c:v>45076.242361111108</c:v>
                </c:pt>
                <c:pt idx="10740">
                  <c:v>45076.243055555555</c:v>
                </c:pt>
                <c:pt idx="10741">
                  <c:v>45076.243055555555</c:v>
                </c:pt>
                <c:pt idx="10742">
                  <c:v>45076.243055555555</c:v>
                </c:pt>
                <c:pt idx="10743">
                  <c:v>45076.243055555555</c:v>
                </c:pt>
                <c:pt idx="10744">
                  <c:v>45076.243055555555</c:v>
                </c:pt>
                <c:pt idx="10745">
                  <c:v>45076.243055555555</c:v>
                </c:pt>
                <c:pt idx="10746">
                  <c:v>45076.243750000001</c:v>
                </c:pt>
                <c:pt idx="10747">
                  <c:v>45076.243750000001</c:v>
                </c:pt>
                <c:pt idx="10748">
                  <c:v>45076.243750000001</c:v>
                </c:pt>
                <c:pt idx="10749">
                  <c:v>45076.243750000001</c:v>
                </c:pt>
                <c:pt idx="10750">
                  <c:v>45076.243750000001</c:v>
                </c:pt>
                <c:pt idx="10751">
                  <c:v>45076.243750000001</c:v>
                </c:pt>
                <c:pt idx="10752">
                  <c:v>45076.244444444441</c:v>
                </c:pt>
                <c:pt idx="10753">
                  <c:v>45076.244444444441</c:v>
                </c:pt>
                <c:pt idx="10754">
                  <c:v>45076.244444444441</c:v>
                </c:pt>
                <c:pt idx="10755">
                  <c:v>45076.244444444441</c:v>
                </c:pt>
                <c:pt idx="10756">
                  <c:v>45076.244444444441</c:v>
                </c:pt>
                <c:pt idx="10757">
                  <c:v>45076.244444444441</c:v>
                </c:pt>
                <c:pt idx="10758">
                  <c:v>45076.245138888888</c:v>
                </c:pt>
                <c:pt idx="10759">
                  <c:v>45076.245138888888</c:v>
                </c:pt>
                <c:pt idx="10760">
                  <c:v>45076.245138888888</c:v>
                </c:pt>
                <c:pt idx="10761">
                  <c:v>45076.245138888888</c:v>
                </c:pt>
                <c:pt idx="10762">
                  <c:v>45076.245138888888</c:v>
                </c:pt>
                <c:pt idx="10763">
                  <c:v>45076.245138888888</c:v>
                </c:pt>
                <c:pt idx="10764">
                  <c:v>45076.245833333334</c:v>
                </c:pt>
                <c:pt idx="10765">
                  <c:v>45076.245833333334</c:v>
                </c:pt>
                <c:pt idx="10766">
                  <c:v>45076.245833333334</c:v>
                </c:pt>
                <c:pt idx="10767">
                  <c:v>45076.245833333334</c:v>
                </c:pt>
                <c:pt idx="10768">
                  <c:v>45076.245833333334</c:v>
                </c:pt>
                <c:pt idx="10769">
                  <c:v>45076.245833333334</c:v>
                </c:pt>
                <c:pt idx="10770">
                  <c:v>45076.246527777781</c:v>
                </c:pt>
                <c:pt idx="10771">
                  <c:v>45076.246527777781</c:v>
                </c:pt>
                <c:pt idx="10772">
                  <c:v>45076.246527777781</c:v>
                </c:pt>
                <c:pt idx="10773">
                  <c:v>45076.246527777781</c:v>
                </c:pt>
                <c:pt idx="10774">
                  <c:v>45076.246527777781</c:v>
                </c:pt>
                <c:pt idx="10775">
                  <c:v>45076.246527777781</c:v>
                </c:pt>
                <c:pt idx="10776">
                  <c:v>45076.24722222222</c:v>
                </c:pt>
                <c:pt idx="10777">
                  <c:v>45076.24722222222</c:v>
                </c:pt>
                <c:pt idx="10778">
                  <c:v>45076.24722222222</c:v>
                </c:pt>
                <c:pt idx="10779">
                  <c:v>45076.24722222222</c:v>
                </c:pt>
                <c:pt idx="10780">
                  <c:v>45076.24722222222</c:v>
                </c:pt>
                <c:pt idx="10781">
                  <c:v>45076.24722222222</c:v>
                </c:pt>
                <c:pt idx="10782">
                  <c:v>45076.247916666667</c:v>
                </c:pt>
                <c:pt idx="10783">
                  <c:v>45076.247916666667</c:v>
                </c:pt>
                <c:pt idx="10784">
                  <c:v>45076.247916666667</c:v>
                </c:pt>
                <c:pt idx="10785">
                  <c:v>45076.247916666667</c:v>
                </c:pt>
                <c:pt idx="10786">
                  <c:v>45076.247916666667</c:v>
                </c:pt>
                <c:pt idx="10787">
                  <c:v>45076.247916666667</c:v>
                </c:pt>
                <c:pt idx="10788">
                  <c:v>45076.248611111114</c:v>
                </c:pt>
                <c:pt idx="10789">
                  <c:v>45076.248611111114</c:v>
                </c:pt>
                <c:pt idx="10790">
                  <c:v>45076.248611111114</c:v>
                </c:pt>
                <c:pt idx="10791">
                  <c:v>45076.248611111114</c:v>
                </c:pt>
                <c:pt idx="10792">
                  <c:v>45076.248611111114</c:v>
                </c:pt>
                <c:pt idx="10793">
                  <c:v>45076.248611111114</c:v>
                </c:pt>
                <c:pt idx="10794">
                  <c:v>45076.249305555553</c:v>
                </c:pt>
                <c:pt idx="10795">
                  <c:v>45076.249305555553</c:v>
                </c:pt>
                <c:pt idx="10796">
                  <c:v>45076.249305555553</c:v>
                </c:pt>
                <c:pt idx="10797">
                  <c:v>45076.249305555553</c:v>
                </c:pt>
                <c:pt idx="10798">
                  <c:v>45076.249305555553</c:v>
                </c:pt>
                <c:pt idx="10799">
                  <c:v>45076.249305555553</c:v>
                </c:pt>
                <c:pt idx="10800">
                  <c:v>45076.25</c:v>
                </c:pt>
                <c:pt idx="10801">
                  <c:v>45076.25</c:v>
                </c:pt>
                <c:pt idx="10802">
                  <c:v>45076.25</c:v>
                </c:pt>
                <c:pt idx="10803">
                  <c:v>45076.25</c:v>
                </c:pt>
                <c:pt idx="10804">
                  <c:v>45076.25</c:v>
                </c:pt>
                <c:pt idx="10805">
                  <c:v>45076.25</c:v>
                </c:pt>
                <c:pt idx="10806">
                  <c:v>45076.250694444447</c:v>
                </c:pt>
                <c:pt idx="10807">
                  <c:v>45076.250694444447</c:v>
                </c:pt>
                <c:pt idx="10808">
                  <c:v>45076.250694444447</c:v>
                </c:pt>
                <c:pt idx="10809">
                  <c:v>45076.250694444447</c:v>
                </c:pt>
                <c:pt idx="10810">
                  <c:v>45076.250694444447</c:v>
                </c:pt>
                <c:pt idx="10811">
                  <c:v>45076.250694444447</c:v>
                </c:pt>
                <c:pt idx="10812">
                  <c:v>45076.251388888886</c:v>
                </c:pt>
                <c:pt idx="10813">
                  <c:v>45076.251388888886</c:v>
                </c:pt>
                <c:pt idx="10814">
                  <c:v>45076.251388888886</c:v>
                </c:pt>
                <c:pt idx="10815">
                  <c:v>45076.251388888886</c:v>
                </c:pt>
                <c:pt idx="10816">
                  <c:v>45076.251388888886</c:v>
                </c:pt>
                <c:pt idx="10817">
                  <c:v>45076.251388888886</c:v>
                </c:pt>
                <c:pt idx="10818">
                  <c:v>45076.252083333333</c:v>
                </c:pt>
                <c:pt idx="10819">
                  <c:v>45076.252083333333</c:v>
                </c:pt>
                <c:pt idx="10820">
                  <c:v>45076.252083333333</c:v>
                </c:pt>
                <c:pt idx="10821">
                  <c:v>45076.252083333333</c:v>
                </c:pt>
                <c:pt idx="10822">
                  <c:v>45076.252083333333</c:v>
                </c:pt>
                <c:pt idx="10823">
                  <c:v>45076.252083333333</c:v>
                </c:pt>
                <c:pt idx="10824">
                  <c:v>45076.25277777778</c:v>
                </c:pt>
                <c:pt idx="10825">
                  <c:v>45076.25277777778</c:v>
                </c:pt>
                <c:pt idx="10826">
                  <c:v>45076.25277777778</c:v>
                </c:pt>
                <c:pt idx="10827">
                  <c:v>45076.25277777778</c:v>
                </c:pt>
                <c:pt idx="10828">
                  <c:v>45076.25277777778</c:v>
                </c:pt>
                <c:pt idx="10829">
                  <c:v>45076.25277777778</c:v>
                </c:pt>
                <c:pt idx="10830">
                  <c:v>45076.253472222219</c:v>
                </c:pt>
                <c:pt idx="10831">
                  <c:v>45076.253472222219</c:v>
                </c:pt>
                <c:pt idx="10832">
                  <c:v>45076.253472222219</c:v>
                </c:pt>
                <c:pt idx="10833">
                  <c:v>45076.253472222219</c:v>
                </c:pt>
                <c:pt idx="10834">
                  <c:v>45076.253472222219</c:v>
                </c:pt>
                <c:pt idx="10835">
                  <c:v>45076.253472222219</c:v>
                </c:pt>
                <c:pt idx="10836">
                  <c:v>45076.254166666666</c:v>
                </c:pt>
                <c:pt idx="10837">
                  <c:v>45076.254166666666</c:v>
                </c:pt>
                <c:pt idx="10838">
                  <c:v>45076.254166666666</c:v>
                </c:pt>
                <c:pt idx="10839">
                  <c:v>45076.254166666666</c:v>
                </c:pt>
                <c:pt idx="10840">
                  <c:v>45076.254166666666</c:v>
                </c:pt>
                <c:pt idx="10841">
                  <c:v>45076.254166666666</c:v>
                </c:pt>
                <c:pt idx="10842">
                  <c:v>45076.254861111112</c:v>
                </c:pt>
                <c:pt idx="10843">
                  <c:v>45076.254861111112</c:v>
                </c:pt>
                <c:pt idx="10844">
                  <c:v>45076.254861111112</c:v>
                </c:pt>
                <c:pt idx="10845">
                  <c:v>45076.254861111112</c:v>
                </c:pt>
                <c:pt idx="10846">
                  <c:v>45076.254861111112</c:v>
                </c:pt>
                <c:pt idx="10847">
                  <c:v>45076.254861111112</c:v>
                </c:pt>
                <c:pt idx="10848">
                  <c:v>45076.255555555559</c:v>
                </c:pt>
                <c:pt idx="10849">
                  <c:v>45076.255555555559</c:v>
                </c:pt>
                <c:pt idx="10850">
                  <c:v>45076.255555555559</c:v>
                </c:pt>
                <c:pt idx="10851">
                  <c:v>45076.255555555559</c:v>
                </c:pt>
                <c:pt idx="10852">
                  <c:v>45076.255555555559</c:v>
                </c:pt>
                <c:pt idx="10853">
                  <c:v>45076.255555555559</c:v>
                </c:pt>
                <c:pt idx="10854">
                  <c:v>45076.256249999999</c:v>
                </c:pt>
                <c:pt idx="10855">
                  <c:v>45076.256249999999</c:v>
                </c:pt>
                <c:pt idx="10856">
                  <c:v>45076.256249999999</c:v>
                </c:pt>
                <c:pt idx="10857">
                  <c:v>45076.256249999999</c:v>
                </c:pt>
                <c:pt idx="10858">
                  <c:v>45076.256249999999</c:v>
                </c:pt>
                <c:pt idx="10859">
                  <c:v>45076.256249999999</c:v>
                </c:pt>
                <c:pt idx="10860">
                  <c:v>45076.256944444445</c:v>
                </c:pt>
                <c:pt idx="10861">
                  <c:v>45076.256944444445</c:v>
                </c:pt>
                <c:pt idx="10862">
                  <c:v>45076.256944444445</c:v>
                </c:pt>
                <c:pt idx="10863">
                  <c:v>45076.256944444445</c:v>
                </c:pt>
                <c:pt idx="10864">
                  <c:v>45076.256944444445</c:v>
                </c:pt>
                <c:pt idx="10865">
                  <c:v>45076.256944444445</c:v>
                </c:pt>
                <c:pt idx="10866">
                  <c:v>45076.257638888892</c:v>
                </c:pt>
                <c:pt idx="10867">
                  <c:v>45076.257638888892</c:v>
                </c:pt>
                <c:pt idx="10868">
                  <c:v>45076.257638888892</c:v>
                </c:pt>
                <c:pt idx="10869">
                  <c:v>45076.257638888892</c:v>
                </c:pt>
                <c:pt idx="10870">
                  <c:v>45076.257638888892</c:v>
                </c:pt>
                <c:pt idx="10871">
                  <c:v>45076.257638888892</c:v>
                </c:pt>
                <c:pt idx="10872">
                  <c:v>45076.258333333331</c:v>
                </c:pt>
                <c:pt idx="10873">
                  <c:v>45076.258333333331</c:v>
                </c:pt>
                <c:pt idx="10874">
                  <c:v>45076.258333333331</c:v>
                </c:pt>
                <c:pt idx="10875">
                  <c:v>45076.258333333331</c:v>
                </c:pt>
                <c:pt idx="10876">
                  <c:v>45076.258333333331</c:v>
                </c:pt>
                <c:pt idx="10877">
                  <c:v>45076.258333333331</c:v>
                </c:pt>
                <c:pt idx="10878">
                  <c:v>45076.259027777778</c:v>
                </c:pt>
                <c:pt idx="10879">
                  <c:v>45076.259027777778</c:v>
                </c:pt>
                <c:pt idx="10880">
                  <c:v>45076.259027777778</c:v>
                </c:pt>
                <c:pt idx="10881">
                  <c:v>45076.259027777778</c:v>
                </c:pt>
                <c:pt idx="10882">
                  <c:v>45076.259027777778</c:v>
                </c:pt>
                <c:pt idx="10883">
                  <c:v>45076.259027777778</c:v>
                </c:pt>
                <c:pt idx="10884">
                  <c:v>45076.259722222225</c:v>
                </c:pt>
                <c:pt idx="10885">
                  <c:v>45076.259722222225</c:v>
                </c:pt>
                <c:pt idx="10886">
                  <c:v>45076.259722222225</c:v>
                </c:pt>
                <c:pt idx="10887">
                  <c:v>45076.259722222225</c:v>
                </c:pt>
                <c:pt idx="10888">
                  <c:v>45076.259722222225</c:v>
                </c:pt>
                <c:pt idx="10889">
                  <c:v>45076.259722222225</c:v>
                </c:pt>
                <c:pt idx="10890">
                  <c:v>45076.260416666664</c:v>
                </c:pt>
                <c:pt idx="10891">
                  <c:v>45076.260416666664</c:v>
                </c:pt>
                <c:pt idx="10892">
                  <c:v>45076.260416666664</c:v>
                </c:pt>
                <c:pt idx="10893">
                  <c:v>45076.260416666664</c:v>
                </c:pt>
                <c:pt idx="10894">
                  <c:v>45076.260416666664</c:v>
                </c:pt>
                <c:pt idx="10895">
                  <c:v>45076.260416666664</c:v>
                </c:pt>
                <c:pt idx="10896">
                  <c:v>45076.261111111111</c:v>
                </c:pt>
                <c:pt idx="10897">
                  <c:v>45076.261111111111</c:v>
                </c:pt>
                <c:pt idx="10898">
                  <c:v>45076.261111111111</c:v>
                </c:pt>
                <c:pt idx="10899">
                  <c:v>45076.261111111111</c:v>
                </c:pt>
                <c:pt idx="10900">
                  <c:v>45076.261111111111</c:v>
                </c:pt>
                <c:pt idx="10901">
                  <c:v>45076.261111111111</c:v>
                </c:pt>
                <c:pt idx="10902">
                  <c:v>45076.261805555558</c:v>
                </c:pt>
                <c:pt idx="10903">
                  <c:v>45076.261805555558</c:v>
                </c:pt>
                <c:pt idx="10904">
                  <c:v>45076.261805555558</c:v>
                </c:pt>
                <c:pt idx="10905">
                  <c:v>45076.261805555558</c:v>
                </c:pt>
                <c:pt idx="10906">
                  <c:v>45076.261805555558</c:v>
                </c:pt>
                <c:pt idx="10907">
                  <c:v>45076.261805555558</c:v>
                </c:pt>
                <c:pt idx="10908">
                  <c:v>45076.262499999997</c:v>
                </c:pt>
                <c:pt idx="10909">
                  <c:v>45076.262499999997</c:v>
                </c:pt>
                <c:pt idx="10910">
                  <c:v>45076.262499999997</c:v>
                </c:pt>
                <c:pt idx="10911">
                  <c:v>45076.262499999997</c:v>
                </c:pt>
                <c:pt idx="10912">
                  <c:v>45076.262499999997</c:v>
                </c:pt>
                <c:pt idx="10913">
                  <c:v>45076.262499999997</c:v>
                </c:pt>
                <c:pt idx="10914">
                  <c:v>45076.263194444444</c:v>
                </c:pt>
                <c:pt idx="10915">
                  <c:v>45076.263194444444</c:v>
                </c:pt>
                <c:pt idx="10916">
                  <c:v>45076.263194444444</c:v>
                </c:pt>
                <c:pt idx="10917">
                  <c:v>45076.263194444444</c:v>
                </c:pt>
                <c:pt idx="10918">
                  <c:v>45076.263194444444</c:v>
                </c:pt>
                <c:pt idx="10919">
                  <c:v>45076.263194444444</c:v>
                </c:pt>
                <c:pt idx="10920">
                  <c:v>45076.263888888891</c:v>
                </c:pt>
                <c:pt idx="10921">
                  <c:v>45076.263888888891</c:v>
                </c:pt>
                <c:pt idx="10922">
                  <c:v>45076.263888888891</c:v>
                </c:pt>
                <c:pt idx="10923">
                  <c:v>45076.263888888891</c:v>
                </c:pt>
                <c:pt idx="10924">
                  <c:v>45076.263888888891</c:v>
                </c:pt>
                <c:pt idx="10925">
                  <c:v>45076.263888888891</c:v>
                </c:pt>
                <c:pt idx="10926">
                  <c:v>45076.26458333333</c:v>
                </c:pt>
                <c:pt idx="10927">
                  <c:v>45076.26458333333</c:v>
                </c:pt>
                <c:pt idx="10928">
                  <c:v>45076.26458333333</c:v>
                </c:pt>
                <c:pt idx="10929">
                  <c:v>45076.26458333333</c:v>
                </c:pt>
                <c:pt idx="10930">
                  <c:v>45076.26458333333</c:v>
                </c:pt>
                <c:pt idx="10931">
                  <c:v>45076.26458333333</c:v>
                </c:pt>
                <c:pt idx="10932">
                  <c:v>45076.265277777777</c:v>
                </c:pt>
                <c:pt idx="10933">
                  <c:v>45076.265277777777</c:v>
                </c:pt>
                <c:pt idx="10934">
                  <c:v>45076.265277777777</c:v>
                </c:pt>
                <c:pt idx="10935">
                  <c:v>45076.265277777777</c:v>
                </c:pt>
                <c:pt idx="10936">
                  <c:v>45076.265277777777</c:v>
                </c:pt>
                <c:pt idx="10937">
                  <c:v>45076.265277777777</c:v>
                </c:pt>
                <c:pt idx="10938">
                  <c:v>45076.265972222223</c:v>
                </c:pt>
                <c:pt idx="10939">
                  <c:v>45076.265972222223</c:v>
                </c:pt>
                <c:pt idx="10940">
                  <c:v>45076.265972222223</c:v>
                </c:pt>
                <c:pt idx="10941">
                  <c:v>45076.265972222223</c:v>
                </c:pt>
                <c:pt idx="10942">
                  <c:v>45076.265972222223</c:v>
                </c:pt>
                <c:pt idx="10943">
                  <c:v>45076.265972222223</c:v>
                </c:pt>
                <c:pt idx="10944">
                  <c:v>45076.26666666667</c:v>
                </c:pt>
                <c:pt idx="10945">
                  <c:v>45076.26666666667</c:v>
                </c:pt>
                <c:pt idx="10946">
                  <c:v>45076.26666666667</c:v>
                </c:pt>
                <c:pt idx="10947">
                  <c:v>45076.26666666667</c:v>
                </c:pt>
                <c:pt idx="10948">
                  <c:v>45076.26666666667</c:v>
                </c:pt>
                <c:pt idx="10949">
                  <c:v>45076.26666666667</c:v>
                </c:pt>
                <c:pt idx="10950">
                  <c:v>45076.267361111109</c:v>
                </c:pt>
                <c:pt idx="10951">
                  <c:v>45076.267361111109</c:v>
                </c:pt>
                <c:pt idx="10952">
                  <c:v>45076.267361111109</c:v>
                </c:pt>
                <c:pt idx="10953">
                  <c:v>45076.267361111109</c:v>
                </c:pt>
                <c:pt idx="10954">
                  <c:v>45076.267361111109</c:v>
                </c:pt>
                <c:pt idx="10955">
                  <c:v>45076.267361111109</c:v>
                </c:pt>
                <c:pt idx="10956">
                  <c:v>45076.268055555556</c:v>
                </c:pt>
                <c:pt idx="10957">
                  <c:v>45076.268055555556</c:v>
                </c:pt>
                <c:pt idx="10958">
                  <c:v>45076.268055555556</c:v>
                </c:pt>
                <c:pt idx="10959">
                  <c:v>45076.268055555556</c:v>
                </c:pt>
                <c:pt idx="10960">
                  <c:v>45076.268055555556</c:v>
                </c:pt>
                <c:pt idx="10961">
                  <c:v>45076.268055555556</c:v>
                </c:pt>
                <c:pt idx="10962">
                  <c:v>45076.268750000003</c:v>
                </c:pt>
                <c:pt idx="10963">
                  <c:v>45076.268750000003</c:v>
                </c:pt>
                <c:pt idx="10964">
                  <c:v>45076.268750000003</c:v>
                </c:pt>
                <c:pt idx="10965">
                  <c:v>45076.268750000003</c:v>
                </c:pt>
                <c:pt idx="10966">
                  <c:v>45076.268750000003</c:v>
                </c:pt>
                <c:pt idx="10967">
                  <c:v>45076.268750000003</c:v>
                </c:pt>
                <c:pt idx="10968">
                  <c:v>45076.269444444442</c:v>
                </c:pt>
                <c:pt idx="10969">
                  <c:v>45076.269444444442</c:v>
                </c:pt>
                <c:pt idx="10970">
                  <c:v>45076.269444444442</c:v>
                </c:pt>
                <c:pt idx="10971">
                  <c:v>45076.269444444442</c:v>
                </c:pt>
                <c:pt idx="10972">
                  <c:v>45076.269444444442</c:v>
                </c:pt>
                <c:pt idx="10973">
                  <c:v>45076.269444444442</c:v>
                </c:pt>
                <c:pt idx="10974">
                  <c:v>45076.270138888889</c:v>
                </c:pt>
                <c:pt idx="10975">
                  <c:v>45076.270138888889</c:v>
                </c:pt>
                <c:pt idx="10976">
                  <c:v>45076.270138888889</c:v>
                </c:pt>
                <c:pt idx="10977">
                  <c:v>45076.270138888889</c:v>
                </c:pt>
                <c:pt idx="10978">
                  <c:v>45076.270138888889</c:v>
                </c:pt>
                <c:pt idx="10979">
                  <c:v>45076.270138888889</c:v>
                </c:pt>
                <c:pt idx="10980">
                  <c:v>45076.270833333336</c:v>
                </c:pt>
                <c:pt idx="10981">
                  <c:v>45076.270833333336</c:v>
                </c:pt>
                <c:pt idx="10982">
                  <c:v>45076.270833333336</c:v>
                </c:pt>
                <c:pt idx="10983">
                  <c:v>45076.270833333336</c:v>
                </c:pt>
                <c:pt idx="10984">
                  <c:v>45076.270833333336</c:v>
                </c:pt>
                <c:pt idx="10985">
                  <c:v>45076.270833333336</c:v>
                </c:pt>
                <c:pt idx="10986">
                  <c:v>45076.271527777775</c:v>
                </c:pt>
                <c:pt idx="10987">
                  <c:v>45076.271527777775</c:v>
                </c:pt>
                <c:pt idx="10988">
                  <c:v>45076.271527777775</c:v>
                </c:pt>
                <c:pt idx="10989">
                  <c:v>45076.271527777775</c:v>
                </c:pt>
                <c:pt idx="10990">
                  <c:v>45076.271527777775</c:v>
                </c:pt>
                <c:pt idx="10991">
                  <c:v>45076.271527777775</c:v>
                </c:pt>
                <c:pt idx="10992">
                  <c:v>45076.272222222222</c:v>
                </c:pt>
                <c:pt idx="10993">
                  <c:v>45076.272222222222</c:v>
                </c:pt>
                <c:pt idx="10994">
                  <c:v>45076.272222222222</c:v>
                </c:pt>
                <c:pt idx="10995">
                  <c:v>45076.272222222222</c:v>
                </c:pt>
                <c:pt idx="10996">
                  <c:v>45076.272222222222</c:v>
                </c:pt>
                <c:pt idx="10997">
                  <c:v>45076.272222222222</c:v>
                </c:pt>
                <c:pt idx="10998">
                  <c:v>45076.272916666669</c:v>
                </c:pt>
                <c:pt idx="10999">
                  <c:v>45076.272916666669</c:v>
                </c:pt>
                <c:pt idx="11000">
                  <c:v>45076.272916666669</c:v>
                </c:pt>
                <c:pt idx="11001">
                  <c:v>45076.272916666669</c:v>
                </c:pt>
                <c:pt idx="11002">
                  <c:v>45076.272916666669</c:v>
                </c:pt>
                <c:pt idx="11003">
                  <c:v>45076.272916666669</c:v>
                </c:pt>
                <c:pt idx="11004">
                  <c:v>45076.273611111108</c:v>
                </c:pt>
                <c:pt idx="11005">
                  <c:v>45076.273611111108</c:v>
                </c:pt>
                <c:pt idx="11006">
                  <c:v>45076.273611111108</c:v>
                </c:pt>
                <c:pt idx="11007">
                  <c:v>45076.273611111108</c:v>
                </c:pt>
                <c:pt idx="11008">
                  <c:v>45076.273611111108</c:v>
                </c:pt>
                <c:pt idx="11009">
                  <c:v>45076.273611111108</c:v>
                </c:pt>
                <c:pt idx="11010">
                  <c:v>45076.274305555555</c:v>
                </c:pt>
                <c:pt idx="11011">
                  <c:v>45076.274305555555</c:v>
                </c:pt>
                <c:pt idx="11012">
                  <c:v>45076.274305555555</c:v>
                </c:pt>
                <c:pt idx="11013">
                  <c:v>45076.274305555555</c:v>
                </c:pt>
                <c:pt idx="11014">
                  <c:v>45076.274305555555</c:v>
                </c:pt>
                <c:pt idx="11015">
                  <c:v>45076.274305555555</c:v>
                </c:pt>
                <c:pt idx="11016">
                  <c:v>45076.275000000001</c:v>
                </c:pt>
                <c:pt idx="11017">
                  <c:v>45076.275000000001</c:v>
                </c:pt>
                <c:pt idx="11018">
                  <c:v>45076.275000000001</c:v>
                </c:pt>
                <c:pt idx="11019">
                  <c:v>45076.275000000001</c:v>
                </c:pt>
                <c:pt idx="11020">
                  <c:v>45076.275000000001</c:v>
                </c:pt>
                <c:pt idx="11021">
                  <c:v>45076.275000000001</c:v>
                </c:pt>
                <c:pt idx="11022">
                  <c:v>45076.275694444441</c:v>
                </c:pt>
                <c:pt idx="11023">
                  <c:v>45076.275694444441</c:v>
                </c:pt>
                <c:pt idx="11024">
                  <c:v>45076.275694444441</c:v>
                </c:pt>
                <c:pt idx="11025">
                  <c:v>45076.275694444441</c:v>
                </c:pt>
                <c:pt idx="11026">
                  <c:v>45076.275694444441</c:v>
                </c:pt>
                <c:pt idx="11027">
                  <c:v>45076.275694444441</c:v>
                </c:pt>
                <c:pt idx="11028">
                  <c:v>45076.276388888888</c:v>
                </c:pt>
                <c:pt idx="11029">
                  <c:v>45076.276388888888</c:v>
                </c:pt>
                <c:pt idx="11030">
                  <c:v>45076.276388888888</c:v>
                </c:pt>
                <c:pt idx="11031">
                  <c:v>45076.276388888888</c:v>
                </c:pt>
                <c:pt idx="11032">
                  <c:v>45076.276388888888</c:v>
                </c:pt>
                <c:pt idx="11033">
                  <c:v>45076.276388888888</c:v>
                </c:pt>
                <c:pt idx="11034">
                  <c:v>45076.277083333334</c:v>
                </c:pt>
                <c:pt idx="11035">
                  <c:v>45076.277083333334</c:v>
                </c:pt>
                <c:pt idx="11036">
                  <c:v>45076.277083333334</c:v>
                </c:pt>
                <c:pt idx="11037">
                  <c:v>45076.277083333334</c:v>
                </c:pt>
                <c:pt idx="11038">
                  <c:v>45076.277083333334</c:v>
                </c:pt>
                <c:pt idx="11039">
                  <c:v>45076.277083333334</c:v>
                </c:pt>
                <c:pt idx="11040">
                  <c:v>45076.277777777781</c:v>
                </c:pt>
                <c:pt idx="11041">
                  <c:v>45076.277777777781</c:v>
                </c:pt>
                <c:pt idx="11042">
                  <c:v>45076.277777777781</c:v>
                </c:pt>
                <c:pt idx="11043">
                  <c:v>45076.277777777781</c:v>
                </c:pt>
                <c:pt idx="11044">
                  <c:v>45076.277777777781</c:v>
                </c:pt>
                <c:pt idx="11045">
                  <c:v>45076.277777777781</c:v>
                </c:pt>
                <c:pt idx="11046">
                  <c:v>45076.27847222222</c:v>
                </c:pt>
                <c:pt idx="11047">
                  <c:v>45076.27847222222</c:v>
                </c:pt>
                <c:pt idx="11048">
                  <c:v>45076.27847222222</c:v>
                </c:pt>
                <c:pt idx="11049">
                  <c:v>45076.27847222222</c:v>
                </c:pt>
                <c:pt idx="11050">
                  <c:v>45076.27847222222</c:v>
                </c:pt>
                <c:pt idx="11051">
                  <c:v>45076.27847222222</c:v>
                </c:pt>
                <c:pt idx="11052">
                  <c:v>45076.279166666667</c:v>
                </c:pt>
                <c:pt idx="11053">
                  <c:v>45076.279166666667</c:v>
                </c:pt>
                <c:pt idx="11054">
                  <c:v>45076.279166666667</c:v>
                </c:pt>
                <c:pt idx="11055">
                  <c:v>45076.279166666667</c:v>
                </c:pt>
                <c:pt idx="11056">
                  <c:v>45076.279166666667</c:v>
                </c:pt>
                <c:pt idx="11057">
                  <c:v>45076.279166666667</c:v>
                </c:pt>
                <c:pt idx="11058">
                  <c:v>45076.279861111114</c:v>
                </c:pt>
                <c:pt idx="11059">
                  <c:v>45076.279861111114</c:v>
                </c:pt>
                <c:pt idx="11060">
                  <c:v>45076.279861111114</c:v>
                </c:pt>
                <c:pt idx="11061">
                  <c:v>45076.279861111114</c:v>
                </c:pt>
                <c:pt idx="11062">
                  <c:v>45076.279861111114</c:v>
                </c:pt>
                <c:pt idx="11063">
                  <c:v>45076.279861111114</c:v>
                </c:pt>
                <c:pt idx="11064">
                  <c:v>45076.280555555553</c:v>
                </c:pt>
                <c:pt idx="11065">
                  <c:v>45076.280555555553</c:v>
                </c:pt>
                <c:pt idx="11066">
                  <c:v>45076.280555555553</c:v>
                </c:pt>
                <c:pt idx="11067">
                  <c:v>45076.280555555553</c:v>
                </c:pt>
                <c:pt idx="11068">
                  <c:v>45076.280555555553</c:v>
                </c:pt>
                <c:pt idx="11069">
                  <c:v>45076.280555555553</c:v>
                </c:pt>
                <c:pt idx="11070">
                  <c:v>45076.28125</c:v>
                </c:pt>
                <c:pt idx="11071">
                  <c:v>45076.28125</c:v>
                </c:pt>
                <c:pt idx="11072">
                  <c:v>45076.28125</c:v>
                </c:pt>
                <c:pt idx="11073">
                  <c:v>45076.28125</c:v>
                </c:pt>
                <c:pt idx="11074">
                  <c:v>45076.28125</c:v>
                </c:pt>
                <c:pt idx="11075">
                  <c:v>45076.28125</c:v>
                </c:pt>
                <c:pt idx="11076">
                  <c:v>45076.281944444447</c:v>
                </c:pt>
                <c:pt idx="11077">
                  <c:v>45076.281944444447</c:v>
                </c:pt>
                <c:pt idx="11078">
                  <c:v>45076.281944444447</c:v>
                </c:pt>
                <c:pt idx="11079">
                  <c:v>45076.281944444447</c:v>
                </c:pt>
                <c:pt idx="11080">
                  <c:v>45076.281944444447</c:v>
                </c:pt>
                <c:pt idx="11081">
                  <c:v>45076.281944444447</c:v>
                </c:pt>
                <c:pt idx="11082">
                  <c:v>45076.282638888886</c:v>
                </c:pt>
                <c:pt idx="11083">
                  <c:v>45076.282638888886</c:v>
                </c:pt>
                <c:pt idx="11084">
                  <c:v>45076.282638888886</c:v>
                </c:pt>
                <c:pt idx="11085">
                  <c:v>45076.282638888886</c:v>
                </c:pt>
                <c:pt idx="11086">
                  <c:v>45076.282638888886</c:v>
                </c:pt>
                <c:pt idx="11087">
                  <c:v>45076.282638888886</c:v>
                </c:pt>
                <c:pt idx="11088">
                  <c:v>45076.283333333333</c:v>
                </c:pt>
                <c:pt idx="11089">
                  <c:v>45076.283333333333</c:v>
                </c:pt>
                <c:pt idx="11090">
                  <c:v>45076.283333333333</c:v>
                </c:pt>
                <c:pt idx="11091">
                  <c:v>45076.283333333333</c:v>
                </c:pt>
                <c:pt idx="11092">
                  <c:v>45076.283333333333</c:v>
                </c:pt>
                <c:pt idx="11093">
                  <c:v>45076.283333333333</c:v>
                </c:pt>
                <c:pt idx="11094">
                  <c:v>45076.28402777778</c:v>
                </c:pt>
                <c:pt idx="11095">
                  <c:v>45076.28402777778</c:v>
                </c:pt>
                <c:pt idx="11096">
                  <c:v>45076.28402777778</c:v>
                </c:pt>
                <c:pt idx="11097">
                  <c:v>45076.28402777778</c:v>
                </c:pt>
                <c:pt idx="11098">
                  <c:v>45076.28402777778</c:v>
                </c:pt>
                <c:pt idx="11099">
                  <c:v>45076.28402777778</c:v>
                </c:pt>
                <c:pt idx="11100">
                  <c:v>45076.284722222219</c:v>
                </c:pt>
                <c:pt idx="11101">
                  <c:v>45076.284722222219</c:v>
                </c:pt>
                <c:pt idx="11102">
                  <c:v>45076.284722222219</c:v>
                </c:pt>
                <c:pt idx="11103">
                  <c:v>45076.284722222219</c:v>
                </c:pt>
                <c:pt idx="11104">
                  <c:v>45076.284722222219</c:v>
                </c:pt>
                <c:pt idx="11105">
                  <c:v>45076.284722222219</c:v>
                </c:pt>
                <c:pt idx="11106">
                  <c:v>45076.285416666666</c:v>
                </c:pt>
                <c:pt idx="11107">
                  <c:v>45076.285416666666</c:v>
                </c:pt>
                <c:pt idx="11108">
                  <c:v>45076.285416666666</c:v>
                </c:pt>
                <c:pt idx="11109">
                  <c:v>45076.285416666666</c:v>
                </c:pt>
                <c:pt idx="11110">
                  <c:v>45076.285416666666</c:v>
                </c:pt>
                <c:pt idx="11111">
                  <c:v>45076.285416666666</c:v>
                </c:pt>
                <c:pt idx="11112">
                  <c:v>45076.286111111112</c:v>
                </c:pt>
                <c:pt idx="11113">
                  <c:v>45076.286111111112</c:v>
                </c:pt>
                <c:pt idx="11114">
                  <c:v>45076.286111111112</c:v>
                </c:pt>
                <c:pt idx="11115">
                  <c:v>45076.286111111112</c:v>
                </c:pt>
                <c:pt idx="11116">
                  <c:v>45076.286111111112</c:v>
                </c:pt>
                <c:pt idx="11117">
                  <c:v>45076.286111111112</c:v>
                </c:pt>
                <c:pt idx="11118">
                  <c:v>45076.286805555559</c:v>
                </c:pt>
                <c:pt idx="11119">
                  <c:v>45076.286805555559</c:v>
                </c:pt>
                <c:pt idx="11120">
                  <c:v>45076.286805555559</c:v>
                </c:pt>
                <c:pt idx="11121">
                  <c:v>45076.286805555559</c:v>
                </c:pt>
                <c:pt idx="11122">
                  <c:v>45076.286805555559</c:v>
                </c:pt>
                <c:pt idx="11123">
                  <c:v>45076.286805555559</c:v>
                </c:pt>
                <c:pt idx="11124">
                  <c:v>45076.287499999999</c:v>
                </c:pt>
                <c:pt idx="11125">
                  <c:v>45076.287499999999</c:v>
                </c:pt>
                <c:pt idx="11126">
                  <c:v>45076.287499999999</c:v>
                </c:pt>
                <c:pt idx="11127">
                  <c:v>45076.287499999999</c:v>
                </c:pt>
                <c:pt idx="11128">
                  <c:v>45076.287499999999</c:v>
                </c:pt>
                <c:pt idx="11129">
                  <c:v>45076.287499999999</c:v>
                </c:pt>
                <c:pt idx="11130">
                  <c:v>45076.288194444445</c:v>
                </c:pt>
                <c:pt idx="11131">
                  <c:v>45076.288194444445</c:v>
                </c:pt>
                <c:pt idx="11132">
                  <c:v>45076.288194444445</c:v>
                </c:pt>
                <c:pt idx="11133">
                  <c:v>45076.288194444445</c:v>
                </c:pt>
                <c:pt idx="11134">
                  <c:v>45076.288194444445</c:v>
                </c:pt>
                <c:pt idx="11135">
                  <c:v>45076.288194444445</c:v>
                </c:pt>
                <c:pt idx="11136">
                  <c:v>45076.288888888892</c:v>
                </c:pt>
                <c:pt idx="11137">
                  <c:v>45076.288888888892</c:v>
                </c:pt>
                <c:pt idx="11138">
                  <c:v>45076.288888888892</c:v>
                </c:pt>
                <c:pt idx="11139">
                  <c:v>45076.288888888892</c:v>
                </c:pt>
                <c:pt idx="11140">
                  <c:v>45076.288888888892</c:v>
                </c:pt>
                <c:pt idx="11141">
                  <c:v>45076.288888888892</c:v>
                </c:pt>
                <c:pt idx="11142">
                  <c:v>45076.289583333331</c:v>
                </c:pt>
                <c:pt idx="11143">
                  <c:v>45076.289583333331</c:v>
                </c:pt>
                <c:pt idx="11144">
                  <c:v>45076.289583333331</c:v>
                </c:pt>
                <c:pt idx="11145">
                  <c:v>45076.289583333331</c:v>
                </c:pt>
                <c:pt idx="11146">
                  <c:v>45076.289583333331</c:v>
                </c:pt>
                <c:pt idx="11147">
                  <c:v>45076.289583333331</c:v>
                </c:pt>
                <c:pt idx="11148">
                  <c:v>45076.290277777778</c:v>
                </c:pt>
                <c:pt idx="11149">
                  <c:v>45076.290277777778</c:v>
                </c:pt>
                <c:pt idx="11150">
                  <c:v>45076.290277777778</c:v>
                </c:pt>
                <c:pt idx="11151">
                  <c:v>45076.290277777778</c:v>
                </c:pt>
                <c:pt idx="11152">
                  <c:v>45076.290277777778</c:v>
                </c:pt>
                <c:pt idx="11153">
                  <c:v>45076.290277777778</c:v>
                </c:pt>
                <c:pt idx="11154">
                  <c:v>45076.290972222225</c:v>
                </c:pt>
                <c:pt idx="11155">
                  <c:v>45076.290972222225</c:v>
                </c:pt>
                <c:pt idx="11156">
                  <c:v>45076.290972222225</c:v>
                </c:pt>
                <c:pt idx="11157">
                  <c:v>45076.290972222225</c:v>
                </c:pt>
                <c:pt idx="11158">
                  <c:v>45076.290972222225</c:v>
                </c:pt>
                <c:pt idx="11159">
                  <c:v>45076.290972222225</c:v>
                </c:pt>
                <c:pt idx="11160">
                  <c:v>45076.291666666664</c:v>
                </c:pt>
                <c:pt idx="11161">
                  <c:v>45076.291666666664</c:v>
                </c:pt>
                <c:pt idx="11162">
                  <c:v>45076.291666666664</c:v>
                </c:pt>
                <c:pt idx="11163">
                  <c:v>45076.291666666664</c:v>
                </c:pt>
                <c:pt idx="11164">
                  <c:v>45076.291666666664</c:v>
                </c:pt>
                <c:pt idx="11165">
                  <c:v>45076.291666666664</c:v>
                </c:pt>
                <c:pt idx="11166">
                  <c:v>45076.292361111111</c:v>
                </c:pt>
                <c:pt idx="11167">
                  <c:v>45076.292361111111</c:v>
                </c:pt>
                <c:pt idx="11168">
                  <c:v>45076.292361111111</c:v>
                </c:pt>
                <c:pt idx="11169">
                  <c:v>45076.292361111111</c:v>
                </c:pt>
                <c:pt idx="11170">
                  <c:v>45076.292361111111</c:v>
                </c:pt>
                <c:pt idx="11171">
                  <c:v>45076.292361111111</c:v>
                </c:pt>
                <c:pt idx="11172">
                  <c:v>45076.293055555558</c:v>
                </c:pt>
                <c:pt idx="11173">
                  <c:v>45076.293055555558</c:v>
                </c:pt>
                <c:pt idx="11174">
                  <c:v>45076.293055555558</c:v>
                </c:pt>
                <c:pt idx="11175">
                  <c:v>45076.293055555558</c:v>
                </c:pt>
                <c:pt idx="11176">
                  <c:v>45076.293055555558</c:v>
                </c:pt>
                <c:pt idx="11177">
                  <c:v>45076.293055555558</c:v>
                </c:pt>
                <c:pt idx="11178">
                  <c:v>45076.293749999997</c:v>
                </c:pt>
                <c:pt idx="11179">
                  <c:v>45076.293749999997</c:v>
                </c:pt>
                <c:pt idx="11180">
                  <c:v>45076.293749999997</c:v>
                </c:pt>
                <c:pt idx="11181">
                  <c:v>45076.293749999997</c:v>
                </c:pt>
                <c:pt idx="11182">
                  <c:v>45076.293749999997</c:v>
                </c:pt>
                <c:pt idx="11183">
                  <c:v>45076.293749999997</c:v>
                </c:pt>
                <c:pt idx="11184">
                  <c:v>45076.294444444444</c:v>
                </c:pt>
                <c:pt idx="11185">
                  <c:v>45076.294444444444</c:v>
                </c:pt>
                <c:pt idx="11186">
                  <c:v>45076.294444444444</c:v>
                </c:pt>
                <c:pt idx="11187">
                  <c:v>45076.294444444444</c:v>
                </c:pt>
                <c:pt idx="11188">
                  <c:v>45076.294444444444</c:v>
                </c:pt>
                <c:pt idx="11189">
                  <c:v>45076.294444444444</c:v>
                </c:pt>
                <c:pt idx="11190">
                  <c:v>45076.295138888891</c:v>
                </c:pt>
                <c:pt idx="11191">
                  <c:v>45076.295138888891</c:v>
                </c:pt>
                <c:pt idx="11192">
                  <c:v>45076.295138888891</c:v>
                </c:pt>
                <c:pt idx="11193">
                  <c:v>45076.295138888891</c:v>
                </c:pt>
                <c:pt idx="11194">
                  <c:v>45076.295138888891</c:v>
                </c:pt>
                <c:pt idx="11195">
                  <c:v>45076.295138888891</c:v>
                </c:pt>
                <c:pt idx="11196">
                  <c:v>45076.29583333333</c:v>
                </c:pt>
                <c:pt idx="11197">
                  <c:v>45076.29583333333</c:v>
                </c:pt>
                <c:pt idx="11198">
                  <c:v>45076.29583333333</c:v>
                </c:pt>
                <c:pt idx="11199">
                  <c:v>45076.29583333333</c:v>
                </c:pt>
                <c:pt idx="11200">
                  <c:v>45076.29583333333</c:v>
                </c:pt>
                <c:pt idx="11201">
                  <c:v>45076.29583333333</c:v>
                </c:pt>
                <c:pt idx="11202">
                  <c:v>45076.296527777777</c:v>
                </c:pt>
                <c:pt idx="11203">
                  <c:v>45076.296527777777</c:v>
                </c:pt>
                <c:pt idx="11204">
                  <c:v>45076.296527777777</c:v>
                </c:pt>
                <c:pt idx="11205">
                  <c:v>45076.296527777777</c:v>
                </c:pt>
                <c:pt idx="11206">
                  <c:v>45076.296527777777</c:v>
                </c:pt>
                <c:pt idx="11207">
                  <c:v>45076.296527777777</c:v>
                </c:pt>
                <c:pt idx="11208">
                  <c:v>45076.297222222223</c:v>
                </c:pt>
                <c:pt idx="11209">
                  <c:v>45076.297222222223</c:v>
                </c:pt>
                <c:pt idx="11210">
                  <c:v>45076.297222222223</c:v>
                </c:pt>
                <c:pt idx="11211">
                  <c:v>45076.297222222223</c:v>
                </c:pt>
                <c:pt idx="11212">
                  <c:v>45076.297222222223</c:v>
                </c:pt>
                <c:pt idx="11213">
                  <c:v>45076.297222222223</c:v>
                </c:pt>
                <c:pt idx="11214">
                  <c:v>45076.29791666667</c:v>
                </c:pt>
                <c:pt idx="11215">
                  <c:v>45076.29791666667</c:v>
                </c:pt>
                <c:pt idx="11216">
                  <c:v>45076.29791666667</c:v>
                </c:pt>
                <c:pt idx="11217">
                  <c:v>45076.29791666667</c:v>
                </c:pt>
                <c:pt idx="11218">
                  <c:v>45076.29791666667</c:v>
                </c:pt>
                <c:pt idx="11219">
                  <c:v>45076.29791666667</c:v>
                </c:pt>
                <c:pt idx="11220">
                  <c:v>45076.298611111109</c:v>
                </c:pt>
                <c:pt idx="11221">
                  <c:v>45076.298611111109</c:v>
                </c:pt>
                <c:pt idx="11222">
                  <c:v>45076.298611111109</c:v>
                </c:pt>
                <c:pt idx="11223">
                  <c:v>45076.298611111109</c:v>
                </c:pt>
                <c:pt idx="11224">
                  <c:v>45076.298611111109</c:v>
                </c:pt>
                <c:pt idx="11225">
                  <c:v>45076.298611111109</c:v>
                </c:pt>
                <c:pt idx="11226">
                  <c:v>45076.299305555556</c:v>
                </c:pt>
                <c:pt idx="11227">
                  <c:v>45076.299305555556</c:v>
                </c:pt>
                <c:pt idx="11228">
                  <c:v>45076.299305555556</c:v>
                </c:pt>
                <c:pt idx="11229">
                  <c:v>45076.299305555556</c:v>
                </c:pt>
                <c:pt idx="11230">
                  <c:v>45076.299305555556</c:v>
                </c:pt>
                <c:pt idx="11231">
                  <c:v>45076.299305555556</c:v>
                </c:pt>
                <c:pt idx="11232">
                  <c:v>45076.3</c:v>
                </c:pt>
                <c:pt idx="11233">
                  <c:v>45076.3</c:v>
                </c:pt>
                <c:pt idx="11234">
                  <c:v>45076.3</c:v>
                </c:pt>
                <c:pt idx="11235">
                  <c:v>45076.3</c:v>
                </c:pt>
                <c:pt idx="11236">
                  <c:v>45076.3</c:v>
                </c:pt>
                <c:pt idx="11237">
                  <c:v>45076.3</c:v>
                </c:pt>
                <c:pt idx="11238">
                  <c:v>45076.300694444442</c:v>
                </c:pt>
                <c:pt idx="11239">
                  <c:v>45076.300694444442</c:v>
                </c:pt>
                <c:pt idx="11240">
                  <c:v>45076.300694444442</c:v>
                </c:pt>
                <c:pt idx="11241">
                  <c:v>45076.300694444442</c:v>
                </c:pt>
                <c:pt idx="11242">
                  <c:v>45076.300694444442</c:v>
                </c:pt>
                <c:pt idx="11243">
                  <c:v>45076.300694444442</c:v>
                </c:pt>
                <c:pt idx="11244">
                  <c:v>45076.301388888889</c:v>
                </c:pt>
                <c:pt idx="11245">
                  <c:v>45076.301388888889</c:v>
                </c:pt>
                <c:pt idx="11246">
                  <c:v>45076.301388888889</c:v>
                </c:pt>
                <c:pt idx="11247">
                  <c:v>45076.301388888889</c:v>
                </c:pt>
                <c:pt idx="11248">
                  <c:v>45076.301388888889</c:v>
                </c:pt>
                <c:pt idx="11249">
                  <c:v>45076.301388888889</c:v>
                </c:pt>
                <c:pt idx="11250">
                  <c:v>45076.302083333336</c:v>
                </c:pt>
                <c:pt idx="11251">
                  <c:v>45076.302083333336</c:v>
                </c:pt>
                <c:pt idx="11252">
                  <c:v>45076.302083333336</c:v>
                </c:pt>
                <c:pt idx="11253">
                  <c:v>45076.302083333336</c:v>
                </c:pt>
                <c:pt idx="11254">
                  <c:v>45076.302083333336</c:v>
                </c:pt>
                <c:pt idx="11255">
                  <c:v>45076.302083333336</c:v>
                </c:pt>
                <c:pt idx="11256">
                  <c:v>45076.302777777775</c:v>
                </c:pt>
                <c:pt idx="11257">
                  <c:v>45076.302777777775</c:v>
                </c:pt>
                <c:pt idx="11258">
                  <c:v>45076.302777777775</c:v>
                </c:pt>
                <c:pt idx="11259">
                  <c:v>45076.302777777775</c:v>
                </c:pt>
                <c:pt idx="11260">
                  <c:v>45076.302777777775</c:v>
                </c:pt>
                <c:pt idx="11261">
                  <c:v>45076.302777777775</c:v>
                </c:pt>
                <c:pt idx="11262">
                  <c:v>45076.303472222222</c:v>
                </c:pt>
                <c:pt idx="11263">
                  <c:v>45076.303472222222</c:v>
                </c:pt>
                <c:pt idx="11264">
                  <c:v>45076.303472222222</c:v>
                </c:pt>
                <c:pt idx="11265">
                  <c:v>45076.303472222222</c:v>
                </c:pt>
                <c:pt idx="11266">
                  <c:v>45076.303472222222</c:v>
                </c:pt>
                <c:pt idx="11267">
                  <c:v>45076.303472222222</c:v>
                </c:pt>
                <c:pt idx="11268">
                  <c:v>45076.304166666669</c:v>
                </c:pt>
                <c:pt idx="11269">
                  <c:v>45076.304166666669</c:v>
                </c:pt>
                <c:pt idx="11270">
                  <c:v>45076.304166666669</c:v>
                </c:pt>
                <c:pt idx="11271">
                  <c:v>45076.304166666669</c:v>
                </c:pt>
                <c:pt idx="11272">
                  <c:v>45076.304166666669</c:v>
                </c:pt>
                <c:pt idx="11273">
                  <c:v>45076.304166666669</c:v>
                </c:pt>
                <c:pt idx="11274">
                  <c:v>45076.304861111108</c:v>
                </c:pt>
                <c:pt idx="11275">
                  <c:v>45076.304861111108</c:v>
                </c:pt>
                <c:pt idx="11276">
                  <c:v>45076.304861111108</c:v>
                </c:pt>
                <c:pt idx="11277">
                  <c:v>45076.304861111108</c:v>
                </c:pt>
                <c:pt idx="11278">
                  <c:v>45076.304861111108</c:v>
                </c:pt>
                <c:pt idx="11279">
                  <c:v>45076.304861111108</c:v>
                </c:pt>
                <c:pt idx="11280">
                  <c:v>45076.305555555555</c:v>
                </c:pt>
                <c:pt idx="11281">
                  <c:v>45076.305555555555</c:v>
                </c:pt>
                <c:pt idx="11282">
                  <c:v>45076.305555555555</c:v>
                </c:pt>
                <c:pt idx="11283">
                  <c:v>45076.305555555555</c:v>
                </c:pt>
                <c:pt idx="11284">
                  <c:v>45076.305555555555</c:v>
                </c:pt>
                <c:pt idx="11285">
                  <c:v>45076.305555555555</c:v>
                </c:pt>
                <c:pt idx="11286">
                  <c:v>45076.306250000001</c:v>
                </c:pt>
                <c:pt idx="11287">
                  <c:v>45076.306250000001</c:v>
                </c:pt>
                <c:pt idx="11288">
                  <c:v>45076.306250000001</c:v>
                </c:pt>
                <c:pt idx="11289">
                  <c:v>45076.306250000001</c:v>
                </c:pt>
                <c:pt idx="11290">
                  <c:v>45076.306250000001</c:v>
                </c:pt>
                <c:pt idx="11291">
                  <c:v>45076.306250000001</c:v>
                </c:pt>
                <c:pt idx="11292">
                  <c:v>45076.306944444441</c:v>
                </c:pt>
                <c:pt idx="11293">
                  <c:v>45076.306944444441</c:v>
                </c:pt>
                <c:pt idx="11294">
                  <c:v>45076.306944444441</c:v>
                </c:pt>
                <c:pt idx="11295">
                  <c:v>45076.306944444441</c:v>
                </c:pt>
                <c:pt idx="11296">
                  <c:v>45076.306944444441</c:v>
                </c:pt>
                <c:pt idx="11297">
                  <c:v>45076.306944444441</c:v>
                </c:pt>
                <c:pt idx="11298">
                  <c:v>45076.307638888888</c:v>
                </c:pt>
                <c:pt idx="11299">
                  <c:v>45076.307638888888</c:v>
                </c:pt>
                <c:pt idx="11300">
                  <c:v>45076.307638888888</c:v>
                </c:pt>
                <c:pt idx="11301">
                  <c:v>45076.307638888888</c:v>
                </c:pt>
                <c:pt idx="11302">
                  <c:v>45076.307638888888</c:v>
                </c:pt>
                <c:pt idx="11303">
                  <c:v>45076.307638888888</c:v>
                </c:pt>
                <c:pt idx="11304">
                  <c:v>45076.308333333334</c:v>
                </c:pt>
                <c:pt idx="11305">
                  <c:v>45076.308333333334</c:v>
                </c:pt>
                <c:pt idx="11306">
                  <c:v>45076.308333333334</c:v>
                </c:pt>
                <c:pt idx="11307">
                  <c:v>45076.308333333334</c:v>
                </c:pt>
                <c:pt idx="11308">
                  <c:v>45076.308333333334</c:v>
                </c:pt>
                <c:pt idx="11309">
                  <c:v>45076.308333333334</c:v>
                </c:pt>
                <c:pt idx="11310">
                  <c:v>45076.309027777781</c:v>
                </c:pt>
                <c:pt idx="11311">
                  <c:v>45076.309027777781</c:v>
                </c:pt>
                <c:pt idx="11312">
                  <c:v>45076.309027777781</c:v>
                </c:pt>
                <c:pt idx="11313">
                  <c:v>45076.309027777781</c:v>
                </c:pt>
                <c:pt idx="11314">
                  <c:v>45076.309027777781</c:v>
                </c:pt>
                <c:pt idx="11315">
                  <c:v>45076.309027777781</c:v>
                </c:pt>
                <c:pt idx="11316">
                  <c:v>45076.30972222222</c:v>
                </c:pt>
                <c:pt idx="11317">
                  <c:v>45076.30972222222</c:v>
                </c:pt>
                <c:pt idx="11318">
                  <c:v>45076.30972222222</c:v>
                </c:pt>
                <c:pt idx="11319">
                  <c:v>45076.30972222222</c:v>
                </c:pt>
                <c:pt idx="11320">
                  <c:v>45076.30972222222</c:v>
                </c:pt>
                <c:pt idx="11321">
                  <c:v>45076.30972222222</c:v>
                </c:pt>
                <c:pt idx="11322">
                  <c:v>45076.310416666667</c:v>
                </c:pt>
                <c:pt idx="11323">
                  <c:v>45076.310416666667</c:v>
                </c:pt>
                <c:pt idx="11324">
                  <c:v>45076.310416666667</c:v>
                </c:pt>
                <c:pt idx="11325">
                  <c:v>45076.310416666667</c:v>
                </c:pt>
                <c:pt idx="11326">
                  <c:v>45076.310416666667</c:v>
                </c:pt>
                <c:pt idx="11327">
                  <c:v>45076.310416666667</c:v>
                </c:pt>
                <c:pt idx="11328">
                  <c:v>45076.311111111114</c:v>
                </c:pt>
                <c:pt idx="11329">
                  <c:v>45076.311111111114</c:v>
                </c:pt>
                <c:pt idx="11330">
                  <c:v>45076.311111111114</c:v>
                </c:pt>
                <c:pt idx="11331">
                  <c:v>45076.311111111114</c:v>
                </c:pt>
                <c:pt idx="11332">
                  <c:v>45076.311111111114</c:v>
                </c:pt>
                <c:pt idx="11333">
                  <c:v>45076.311111111114</c:v>
                </c:pt>
                <c:pt idx="11334">
                  <c:v>45076.311805555553</c:v>
                </c:pt>
                <c:pt idx="11335">
                  <c:v>45076.311805555553</c:v>
                </c:pt>
                <c:pt idx="11336">
                  <c:v>45076.311805555553</c:v>
                </c:pt>
                <c:pt idx="11337">
                  <c:v>45076.311805555553</c:v>
                </c:pt>
                <c:pt idx="11338">
                  <c:v>45076.311805555553</c:v>
                </c:pt>
                <c:pt idx="11339">
                  <c:v>45076.311805555553</c:v>
                </c:pt>
                <c:pt idx="11340">
                  <c:v>45076.3125</c:v>
                </c:pt>
                <c:pt idx="11341">
                  <c:v>45076.3125</c:v>
                </c:pt>
                <c:pt idx="11342">
                  <c:v>45076.3125</c:v>
                </c:pt>
                <c:pt idx="11343">
                  <c:v>45076.3125</c:v>
                </c:pt>
                <c:pt idx="11344">
                  <c:v>45076.3125</c:v>
                </c:pt>
                <c:pt idx="11345">
                  <c:v>45076.3125</c:v>
                </c:pt>
                <c:pt idx="11346">
                  <c:v>45076.313194444447</c:v>
                </c:pt>
                <c:pt idx="11347">
                  <c:v>45076.313194444447</c:v>
                </c:pt>
                <c:pt idx="11348">
                  <c:v>45076.313194444447</c:v>
                </c:pt>
                <c:pt idx="11349">
                  <c:v>45076.313194444447</c:v>
                </c:pt>
                <c:pt idx="11350">
                  <c:v>45076.313194444447</c:v>
                </c:pt>
                <c:pt idx="11351">
                  <c:v>45076.313194444447</c:v>
                </c:pt>
                <c:pt idx="11352">
                  <c:v>45076.313888888886</c:v>
                </c:pt>
                <c:pt idx="11353">
                  <c:v>45076.313888888886</c:v>
                </c:pt>
                <c:pt idx="11354">
                  <c:v>45076.313888888886</c:v>
                </c:pt>
                <c:pt idx="11355">
                  <c:v>45076.313888888886</c:v>
                </c:pt>
                <c:pt idx="11356">
                  <c:v>45076.313888888886</c:v>
                </c:pt>
                <c:pt idx="11357">
                  <c:v>45076.313888888886</c:v>
                </c:pt>
                <c:pt idx="11358">
                  <c:v>45076.314583333333</c:v>
                </c:pt>
                <c:pt idx="11359">
                  <c:v>45076.314583333333</c:v>
                </c:pt>
                <c:pt idx="11360">
                  <c:v>45076.314583333333</c:v>
                </c:pt>
                <c:pt idx="11361">
                  <c:v>45076.314583333333</c:v>
                </c:pt>
                <c:pt idx="11362">
                  <c:v>45076.314583333333</c:v>
                </c:pt>
                <c:pt idx="11363">
                  <c:v>45076.314583333333</c:v>
                </c:pt>
                <c:pt idx="11364">
                  <c:v>45076.31527777778</c:v>
                </c:pt>
                <c:pt idx="11365">
                  <c:v>45076.31527777778</c:v>
                </c:pt>
                <c:pt idx="11366">
                  <c:v>45076.31527777778</c:v>
                </c:pt>
                <c:pt idx="11367">
                  <c:v>45076.31527777778</c:v>
                </c:pt>
                <c:pt idx="11368">
                  <c:v>45076.31527777778</c:v>
                </c:pt>
                <c:pt idx="11369">
                  <c:v>45076.31527777778</c:v>
                </c:pt>
                <c:pt idx="11370">
                  <c:v>45076.315972222219</c:v>
                </c:pt>
                <c:pt idx="11371">
                  <c:v>45076.315972222219</c:v>
                </c:pt>
                <c:pt idx="11372">
                  <c:v>45076.315972222219</c:v>
                </c:pt>
                <c:pt idx="11373">
                  <c:v>45076.315972222219</c:v>
                </c:pt>
                <c:pt idx="11374">
                  <c:v>45076.315972222219</c:v>
                </c:pt>
                <c:pt idx="11375">
                  <c:v>45076.315972222219</c:v>
                </c:pt>
                <c:pt idx="11376">
                  <c:v>45076.316666666666</c:v>
                </c:pt>
                <c:pt idx="11377">
                  <c:v>45076.316666666666</c:v>
                </c:pt>
                <c:pt idx="11378">
                  <c:v>45076.316666666666</c:v>
                </c:pt>
                <c:pt idx="11379">
                  <c:v>45076.316666666666</c:v>
                </c:pt>
                <c:pt idx="11380">
                  <c:v>45076.316666666666</c:v>
                </c:pt>
                <c:pt idx="11381">
                  <c:v>45076.316666666666</c:v>
                </c:pt>
                <c:pt idx="11382">
                  <c:v>45076.317361111112</c:v>
                </c:pt>
                <c:pt idx="11383">
                  <c:v>45076.317361111112</c:v>
                </c:pt>
                <c:pt idx="11384">
                  <c:v>45076.317361111112</c:v>
                </c:pt>
                <c:pt idx="11385">
                  <c:v>45076.317361111112</c:v>
                </c:pt>
                <c:pt idx="11386">
                  <c:v>45076.317361111112</c:v>
                </c:pt>
                <c:pt idx="11387">
                  <c:v>45076.317361111112</c:v>
                </c:pt>
                <c:pt idx="11388">
                  <c:v>45076.318055555559</c:v>
                </c:pt>
                <c:pt idx="11389">
                  <c:v>45076.318055555559</c:v>
                </c:pt>
                <c:pt idx="11390">
                  <c:v>45076.318055555559</c:v>
                </c:pt>
                <c:pt idx="11391">
                  <c:v>45076.318055555559</c:v>
                </c:pt>
                <c:pt idx="11392">
                  <c:v>45076.318055555559</c:v>
                </c:pt>
                <c:pt idx="11393">
                  <c:v>45076.318055555559</c:v>
                </c:pt>
                <c:pt idx="11394">
                  <c:v>45076.318749999999</c:v>
                </c:pt>
                <c:pt idx="11395">
                  <c:v>45076.318749999999</c:v>
                </c:pt>
                <c:pt idx="11396">
                  <c:v>45076.318749999999</c:v>
                </c:pt>
                <c:pt idx="11397">
                  <c:v>45076.318749999999</c:v>
                </c:pt>
                <c:pt idx="11398">
                  <c:v>45076.318749999999</c:v>
                </c:pt>
                <c:pt idx="11399">
                  <c:v>45076.318749999999</c:v>
                </c:pt>
                <c:pt idx="11400">
                  <c:v>45076.319444444445</c:v>
                </c:pt>
                <c:pt idx="11401">
                  <c:v>45076.319444444445</c:v>
                </c:pt>
                <c:pt idx="11402">
                  <c:v>45076.319444444445</c:v>
                </c:pt>
                <c:pt idx="11403">
                  <c:v>45076.319444444445</c:v>
                </c:pt>
                <c:pt idx="11404">
                  <c:v>45076.319444444445</c:v>
                </c:pt>
                <c:pt idx="11405">
                  <c:v>45076.319444444445</c:v>
                </c:pt>
                <c:pt idx="11406">
                  <c:v>45076.320138888892</c:v>
                </c:pt>
                <c:pt idx="11407">
                  <c:v>45076.320138888892</c:v>
                </c:pt>
                <c:pt idx="11408">
                  <c:v>45076.320138888892</c:v>
                </c:pt>
                <c:pt idx="11409">
                  <c:v>45076.320138888892</c:v>
                </c:pt>
                <c:pt idx="11410">
                  <c:v>45076.320138888892</c:v>
                </c:pt>
                <c:pt idx="11411">
                  <c:v>45076.320138888892</c:v>
                </c:pt>
                <c:pt idx="11412">
                  <c:v>45076.320833333331</c:v>
                </c:pt>
                <c:pt idx="11413">
                  <c:v>45076.320833333331</c:v>
                </c:pt>
                <c:pt idx="11414">
                  <c:v>45076.320833333331</c:v>
                </c:pt>
                <c:pt idx="11415">
                  <c:v>45076.320833333331</c:v>
                </c:pt>
                <c:pt idx="11416">
                  <c:v>45076.320833333331</c:v>
                </c:pt>
                <c:pt idx="11417">
                  <c:v>45076.320833333331</c:v>
                </c:pt>
                <c:pt idx="11418">
                  <c:v>45076.321527777778</c:v>
                </c:pt>
                <c:pt idx="11419">
                  <c:v>45076.321527777778</c:v>
                </c:pt>
                <c:pt idx="11420">
                  <c:v>45076.321527777778</c:v>
                </c:pt>
                <c:pt idx="11421">
                  <c:v>45076.321527777778</c:v>
                </c:pt>
                <c:pt idx="11422">
                  <c:v>45076.321527777778</c:v>
                </c:pt>
                <c:pt idx="11423">
                  <c:v>45076.321527777778</c:v>
                </c:pt>
                <c:pt idx="11424">
                  <c:v>45076.322222222225</c:v>
                </c:pt>
                <c:pt idx="11425">
                  <c:v>45076.322222222225</c:v>
                </c:pt>
                <c:pt idx="11426">
                  <c:v>45076.322222222225</c:v>
                </c:pt>
                <c:pt idx="11427">
                  <c:v>45076.322222222225</c:v>
                </c:pt>
                <c:pt idx="11428">
                  <c:v>45076.322222222225</c:v>
                </c:pt>
                <c:pt idx="11429">
                  <c:v>45076.322222222225</c:v>
                </c:pt>
                <c:pt idx="11430">
                  <c:v>45076.322916666664</c:v>
                </c:pt>
                <c:pt idx="11431">
                  <c:v>45076.322916666664</c:v>
                </c:pt>
                <c:pt idx="11432">
                  <c:v>45076.322916666664</c:v>
                </c:pt>
                <c:pt idx="11433">
                  <c:v>45076.322916666664</c:v>
                </c:pt>
                <c:pt idx="11434">
                  <c:v>45076.322916666664</c:v>
                </c:pt>
                <c:pt idx="11435">
                  <c:v>45076.322916666664</c:v>
                </c:pt>
                <c:pt idx="11436">
                  <c:v>45076.323611111111</c:v>
                </c:pt>
                <c:pt idx="11437">
                  <c:v>45076.323611111111</c:v>
                </c:pt>
                <c:pt idx="11438">
                  <c:v>45076.323611111111</c:v>
                </c:pt>
                <c:pt idx="11439">
                  <c:v>45076.323611111111</c:v>
                </c:pt>
                <c:pt idx="11440">
                  <c:v>45076.323611111111</c:v>
                </c:pt>
                <c:pt idx="11441">
                  <c:v>45076.323611111111</c:v>
                </c:pt>
                <c:pt idx="11442">
                  <c:v>45076.324305555558</c:v>
                </c:pt>
                <c:pt idx="11443">
                  <c:v>45076.324305555558</c:v>
                </c:pt>
                <c:pt idx="11444">
                  <c:v>45076.324305555558</c:v>
                </c:pt>
                <c:pt idx="11445">
                  <c:v>45076.324305555558</c:v>
                </c:pt>
                <c:pt idx="11446">
                  <c:v>45076.324305555558</c:v>
                </c:pt>
                <c:pt idx="11447">
                  <c:v>45076.324305555558</c:v>
                </c:pt>
                <c:pt idx="11448">
                  <c:v>45076.324999999997</c:v>
                </c:pt>
                <c:pt idx="11449">
                  <c:v>45076.324999999997</c:v>
                </c:pt>
                <c:pt idx="11450">
                  <c:v>45076.324999999997</c:v>
                </c:pt>
                <c:pt idx="11451">
                  <c:v>45076.324999999997</c:v>
                </c:pt>
                <c:pt idx="11452">
                  <c:v>45076.324999999997</c:v>
                </c:pt>
                <c:pt idx="11453">
                  <c:v>45076.324999999997</c:v>
                </c:pt>
                <c:pt idx="11454">
                  <c:v>45076.325694444444</c:v>
                </c:pt>
                <c:pt idx="11455">
                  <c:v>45076.325694444444</c:v>
                </c:pt>
                <c:pt idx="11456">
                  <c:v>45076.325694444444</c:v>
                </c:pt>
                <c:pt idx="11457">
                  <c:v>45076.325694444444</c:v>
                </c:pt>
                <c:pt idx="11458">
                  <c:v>45076.325694444444</c:v>
                </c:pt>
                <c:pt idx="11459">
                  <c:v>45076.325694444444</c:v>
                </c:pt>
                <c:pt idx="11460">
                  <c:v>45076.326388888891</c:v>
                </c:pt>
                <c:pt idx="11461">
                  <c:v>45076.326388888891</c:v>
                </c:pt>
                <c:pt idx="11462">
                  <c:v>45076.326388888891</c:v>
                </c:pt>
                <c:pt idx="11463">
                  <c:v>45076.326388888891</c:v>
                </c:pt>
                <c:pt idx="11464">
                  <c:v>45076.326388888891</c:v>
                </c:pt>
                <c:pt idx="11465">
                  <c:v>45076.326388888891</c:v>
                </c:pt>
                <c:pt idx="11466">
                  <c:v>45076.32708333333</c:v>
                </c:pt>
                <c:pt idx="11467">
                  <c:v>45076.32708333333</c:v>
                </c:pt>
                <c:pt idx="11468">
                  <c:v>45076.32708333333</c:v>
                </c:pt>
                <c:pt idx="11469">
                  <c:v>45076.32708333333</c:v>
                </c:pt>
                <c:pt idx="11470">
                  <c:v>45076.32708333333</c:v>
                </c:pt>
                <c:pt idx="11471">
                  <c:v>45076.32708333333</c:v>
                </c:pt>
                <c:pt idx="11472">
                  <c:v>45076.327777777777</c:v>
                </c:pt>
                <c:pt idx="11473">
                  <c:v>45076.327777777777</c:v>
                </c:pt>
                <c:pt idx="11474">
                  <c:v>45076.327777777777</c:v>
                </c:pt>
                <c:pt idx="11475">
                  <c:v>45076.327777777777</c:v>
                </c:pt>
                <c:pt idx="11476">
                  <c:v>45076.327777777777</c:v>
                </c:pt>
                <c:pt idx="11477">
                  <c:v>45076.327777777777</c:v>
                </c:pt>
                <c:pt idx="11478">
                  <c:v>45076.328472222223</c:v>
                </c:pt>
                <c:pt idx="11479">
                  <c:v>45076.328472222223</c:v>
                </c:pt>
                <c:pt idx="11480">
                  <c:v>45076.328472222223</c:v>
                </c:pt>
                <c:pt idx="11481">
                  <c:v>45076.328472222223</c:v>
                </c:pt>
                <c:pt idx="11482">
                  <c:v>45076.328472222223</c:v>
                </c:pt>
                <c:pt idx="11483">
                  <c:v>45076.328472222223</c:v>
                </c:pt>
                <c:pt idx="11484">
                  <c:v>45076.32916666667</c:v>
                </c:pt>
                <c:pt idx="11485">
                  <c:v>45076.32916666667</c:v>
                </c:pt>
                <c:pt idx="11486">
                  <c:v>45076.32916666667</c:v>
                </c:pt>
                <c:pt idx="11487">
                  <c:v>45076.32916666667</c:v>
                </c:pt>
                <c:pt idx="11488">
                  <c:v>45076.32916666667</c:v>
                </c:pt>
                <c:pt idx="11489">
                  <c:v>45076.32916666667</c:v>
                </c:pt>
                <c:pt idx="11490">
                  <c:v>45076.329861111109</c:v>
                </c:pt>
                <c:pt idx="11491">
                  <c:v>45076.329861111109</c:v>
                </c:pt>
                <c:pt idx="11492">
                  <c:v>45076.329861111109</c:v>
                </c:pt>
                <c:pt idx="11493">
                  <c:v>45076.329861111109</c:v>
                </c:pt>
                <c:pt idx="11494">
                  <c:v>45076.329861111109</c:v>
                </c:pt>
                <c:pt idx="11495">
                  <c:v>45076.329861111109</c:v>
                </c:pt>
                <c:pt idx="11496">
                  <c:v>45076.330555555556</c:v>
                </c:pt>
                <c:pt idx="11497">
                  <c:v>45076.330555555556</c:v>
                </c:pt>
                <c:pt idx="11498">
                  <c:v>45076.330555555556</c:v>
                </c:pt>
                <c:pt idx="11499">
                  <c:v>45076.330555555556</c:v>
                </c:pt>
                <c:pt idx="11500">
                  <c:v>45076.330555555556</c:v>
                </c:pt>
                <c:pt idx="11501">
                  <c:v>45076.330555555556</c:v>
                </c:pt>
                <c:pt idx="11502">
                  <c:v>45076.331250000003</c:v>
                </c:pt>
                <c:pt idx="11503">
                  <c:v>45076.331250000003</c:v>
                </c:pt>
                <c:pt idx="11504">
                  <c:v>45076.331250000003</c:v>
                </c:pt>
                <c:pt idx="11505">
                  <c:v>45076.331250000003</c:v>
                </c:pt>
                <c:pt idx="11506">
                  <c:v>45076.331250000003</c:v>
                </c:pt>
                <c:pt idx="11507">
                  <c:v>45076.331250000003</c:v>
                </c:pt>
                <c:pt idx="11508">
                  <c:v>45076.331944444442</c:v>
                </c:pt>
                <c:pt idx="11509">
                  <c:v>45076.331944444442</c:v>
                </c:pt>
                <c:pt idx="11510">
                  <c:v>45076.331944444442</c:v>
                </c:pt>
                <c:pt idx="11511">
                  <c:v>45076.331944444442</c:v>
                </c:pt>
                <c:pt idx="11512">
                  <c:v>45076.331944444442</c:v>
                </c:pt>
                <c:pt idx="11513">
                  <c:v>45076.331944444442</c:v>
                </c:pt>
                <c:pt idx="11514">
                  <c:v>45076.332638888889</c:v>
                </c:pt>
                <c:pt idx="11515">
                  <c:v>45076.332638888889</c:v>
                </c:pt>
                <c:pt idx="11516">
                  <c:v>45076.332638888889</c:v>
                </c:pt>
                <c:pt idx="11517">
                  <c:v>45076.332638888889</c:v>
                </c:pt>
                <c:pt idx="11518">
                  <c:v>45076.332638888889</c:v>
                </c:pt>
                <c:pt idx="11519">
                  <c:v>45076.332638888889</c:v>
                </c:pt>
                <c:pt idx="11520">
                  <c:v>45076.333333333336</c:v>
                </c:pt>
                <c:pt idx="11521">
                  <c:v>45076.333333333336</c:v>
                </c:pt>
                <c:pt idx="11522">
                  <c:v>45076.333333333336</c:v>
                </c:pt>
                <c:pt idx="11523">
                  <c:v>45076.333333333336</c:v>
                </c:pt>
                <c:pt idx="11524">
                  <c:v>45076.333333333336</c:v>
                </c:pt>
                <c:pt idx="11525">
                  <c:v>45076.333333333336</c:v>
                </c:pt>
                <c:pt idx="11526">
                  <c:v>45076.334027777775</c:v>
                </c:pt>
                <c:pt idx="11527">
                  <c:v>45076.334027777775</c:v>
                </c:pt>
                <c:pt idx="11528">
                  <c:v>45076.334027777775</c:v>
                </c:pt>
                <c:pt idx="11529">
                  <c:v>45076.334027777775</c:v>
                </c:pt>
                <c:pt idx="11530">
                  <c:v>45076.334027777775</c:v>
                </c:pt>
                <c:pt idx="11531">
                  <c:v>45076.334027777775</c:v>
                </c:pt>
                <c:pt idx="11532">
                  <c:v>45076.334722222222</c:v>
                </c:pt>
                <c:pt idx="11533">
                  <c:v>45076.334722222222</c:v>
                </c:pt>
                <c:pt idx="11534">
                  <c:v>45076.334722222222</c:v>
                </c:pt>
                <c:pt idx="11535">
                  <c:v>45076.334722222222</c:v>
                </c:pt>
                <c:pt idx="11536">
                  <c:v>45076.334722222222</c:v>
                </c:pt>
                <c:pt idx="11537">
                  <c:v>45076.334722222222</c:v>
                </c:pt>
                <c:pt idx="11538">
                  <c:v>45076.335416666669</c:v>
                </c:pt>
                <c:pt idx="11539">
                  <c:v>45076.335416666669</c:v>
                </c:pt>
                <c:pt idx="11540">
                  <c:v>45076.335416666669</c:v>
                </c:pt>
                <c:pt idx="11541">
                  <c:v>45076.335416666669</c:v>
                </c:pt>
                <c:pt idx="11542">
                  <c:v>45076.335416666669</c:v>
                </c:pt>
                <c:pt idx="11543">
                  <c:v>45076.335416666669</c:v>
                </c:pt>
                <c:pt idx="11544">
                  <c:v>45076.336111111108</c:v>
                </c:pt>
                <c:pt idx="11545">
                  <c:v>45076.336111111108</c:v>
                </c:pt>
                <c:pt idx="11546">
                  <c:v>45076.336111111108</c:v>
                </c:pt>
                <c:pt idx="11547">
                  <c:v>45076.336111111108</c:v>
                </c:pt>
                <c:pt idx="11548">
                  <c:v>45076.336111111108</c:v>
                </c:pt>
                <c:pt idx="11549">
                  <c:v>45076.336111111108</c:v>
                </c:pt>
                <c:pt idx="11550">
                  <c:v>45076.336805555555</c:v>
                </c:pt>
                <c:pt idx="11551">
                  <c:v>45076.336805555555</c:v>
                </c:pt>
                <c:pt idx="11552">
                  <c:v>45076.336805555555</c:v>
                </c:pt>
                <c:pt idx="11553">
                  <c:v>45076.336805555555</c:v>
                </c:pt>
                <c:pt idx="11554">
                  <c:v>45076.336805555555</c:v>
                </c:pt>
                <c:pt idx="11555">
                  <c:v>45076.336805555555</c:v>
                </c:pt>
                <c:pt idx="11556">
                  <c:v>45076.337500000001</c:v>
                </c:pt>
                <c:pt idx="11557">
                  <c:v>45076.337500000001</c:v>
                </c:pt>
                <c:pt idx="11558">
                  <c:v>45076.337500000001</c:v>
                </c:pt>
                <c:pt idx="11559">
                  <c:v>45076.337500000001</c:v>
                </c:pt>
                <c:pt idx="11560">
                  <c:v>45076.337500000001</c:v>
                </c:pt>
                <c:pt idx="11561">
                  <c:v>45076.337500000001</c:v>
                </c:pt>
                <c:pt idx="11562">
                  <c:v>45076.338194444441</c:v>
                </c:pt>
                <c:pt idx="11563">
                  <c:v>45076.338194444441</c:v>
                </c:pt>
                <c:pt idx="11564">
                  <c:v>45076.338194444441</c:v>
                </c:pt>
                <c:pt idx="11565">
                  <c:v>45076.338194444441</c:v>
                </c:pt>
                <c:pt idx="11566">
                  <c:v>45076.338194444441</c:v>
                </c:pt>
                <c:pt idx="11567">
                  <c:v>45076.338194444441</c:v>
                </c:pt>
                <c:pt idx="11568">
                  <c:v>45076.338888888888</c:v>
                </c:pt>
                <c:pt idx="11569">
                  <c:v>45076.338888888888</c:v>
                </c:pt>
                <c:pt idx="11570">
                  <c:v>45076.338888888888</c:v>
                </c:pt>
                <c:pt idx="11571">
                  <c:v>45076.338888888888</c:v>
                </c:pt>
                <c:pt idx="11572">
                  <c:v>45076.338888888888</c:v>
                </c:pt>
                <c:pt idx="11573">
                  <c:v>45076.338888888888</c:v>
                </c:pt>
                <c:pt idx="11574">
                  <c:v>45076.339583333334</c:v>
                </c:pt>
                <c:pt idx="11575">
                  <c:v>45076.339583333334</c:v>
                </c:pt>
                <c:pt idx="11576">
                  <c:v>45076.339583333334</c:v>
                </c:pt>
                <c:pt idx="11577">
                  <c:v>45076.339583333334</c:v>
                </c:pt>
                <c:pt idx="11578">
                  <c:v>45076.339583333334</c:v>
                </c:pt>
                <c:pt idx="11579">
                  <c:v>45076.339583333334</c:v>
                </c:pt>
                <c:pt idx="11580">
                  <c:v>45076.340277777781</c:v>
                </c:pt>
                <c:pt idx="11581">
                  <c:v>45076.340277777781</c:v>
                </c:pt>
                <c:pt idx="11582">
                  <c:v>45076.340277777781</c:v>
                </c:pt>
                <c:pt idx="11583">
                  <c:v>45076.340277777781</c:v>
                </c:pt>
                <c:pt idx="11584">
                  <c:v>45076.340277777781</c:v>
                </c:pt>
                <c:pt idx="11585">
                  <c:v>45076.340277777781</c:v>
                </c:pt>
                <c:pt idx="11586">
                  <c:v>45076.34097222222</c:v>
                </c:pt>
                <c:pt idx="11587">
                  <c:v>45076.34097222222</c:v>
                </c:pt>
                <c:pt idx="11588">
                  <c:v>45076.34097222222</c:v>
                </c:pt>
                <c:pt idx="11589">
                  <c:v>45076.34097222222</c:v>
                </c:pt>
                <c:pt idx="11590">
                  <c:v>45076.34097222222</c:v>
                </c:pt>
                <c:pt idx="11591">
                  <c:v>45076.34097222222</c:v>
                </c:pt>
                <c:pt idx="11592">
                  <c:v>45076.341666666667</c:v>
                </c:pt>
                <c:pt idx="11593">
                  <c:v>45076.341666666667</c:v>
                </c:pt>
                <c:pt idx="11594">
                  <c:v>45076.341666666667</c:v>
                </c:pt>
                <c:pt idx="11595">
                  <c:v>45076.341666666667</c:v>
                </c:pt>
                <c:pt idx="11596">
                  <c:v>45076.341666666667</c:v>
                </c:pt>
                <c:pt idx="11597">
                  <c:v>45076.341666666667</c:v>
                </c:pt>
                <c:pt idx="11598">
                  <c:v>45076.342361111114</c:v>
                </c:pt>
                <c:pt idx="11599">
                  <c:v>45076.342361111114</c:v>
                </c:pt>
                <c:pt idx="11600">
                  <c:v>45076.342361111114</c:v>
                </c:pt>
                <c:pt idx="11601">
                  <c:v>45076.342361111114</c:v>
                </c:pt>
                <c:pt idx="11602">
                  <c:v>45076.342361111114</c:v>
                </c:pt>
                <c:pt idx="11603">
                  <c:v>45076.342361111114</c:v>
                </c:pt>
                <c:pt idx="11604">
                  <c:v>45076.343055555553</c:v>
                </c:pt>
                <c:pt idx="11605">
                  <c:v>45076.343055555553</c:v>
                </c:pt>
                <c:pt idx="11606">
                  <c:v>45076.343055555553</c:v>
                </c:pt>
                <c:pt idx="11607">
                  <c:v>45076.343055555553</c:v>
                </c:pt>
                <c:pt idx="11608">
                  <c:v>45076.343055555553</c:v>
                </c:pt>
                <c:pt idx="11609">
                  <c:v>45076.343055555553</c:v>
                </c:pt>
                <c:pt idx="11610">
                  <c:v>45076.34375</c:v>
                </c:pt>
                <c:pt idx="11611">
                  <c:v>45076.34375</c:v>
                </c:pt>
                <c:pt idx="11612">
                  <c:v>45076.34375</c:v>
                </c:pt>
                <c:pt idx="11613">
                  <c:v>45076.34375</c:v>
                </c:pt>
                <c:pt idx="11614">
                  <c:v>45076.34375</c:v>
                </c:pt>
                <c:pt idx="11615">
                  <c:v>45076.34375</c:v>
                </c:pt>
                <c:pt idx="11616">
                  <c:v>45076.344444444447</c:v>
                </c:pt>
                <c:pt idx="11617">
                  <c:v>45076.344444444447</c:v>
                </c:pt>
                <c:pt idx="11618">
                  <c:v>45076.344444444447</c:v>
                </c:pt>
                <c:pt idx="11619">
                  <c:v>45076.344444444447</c:v>
                </c:pt>
                <c:pt idx="11620">
                  <c:v>45076.344444444447</c:v>
                </c:pt>
                <c:pt idx="11621">
                  <c:v>45076.344444444447</c:v>
                </c:pt>
                <c:pt idx="11622">
                  <c:v>45076.345138888886</c:v>
                </c:pt>
                <c:pt idx="11623">
                  <c:v>45076.345138888886</c:v>
                </c:pt>
                <c:pt idx="11624">
                  <c:v>45076.345138888886</c:v>
                </c:pt>
                <c:pt idx="11625">
                  <c:v>45076.345138888886</c:v>
                </c:pt>
                <c:pt idx="11626">
                  <c:v>45076.345138888886</c:v>
                </c:pt>
                <c:pt idx="11627">
                  <c:v>45076.345138888886</c:v>
                </c:pt>
                <c:pt idx="11628">
                  <c:v>45076.345833333333</c:v>
                </c:pt>
                <c:pt idx="11629">
                  <c:v>45076.345833333333</c:v>
                </c:pt>
                <c:pt idx="11630">
                  <c:v>45076.345833333333</c:v>
                </c:pt>
                <c:pt idx="11631">
                  <c:v>45076.345833333333</c:v>
                </c:pt>
                <c:pt idx="11632">
                  <c:v>45076.345833333333</c:v>
                </c:pt>
                <c:pt idx="11633">
                  <c:v>45076.345833333333</c:v>
                </c:pt>
                <c:pt idx="11634">
                  <c:v>45076.34652777778</c:v>
                </c:pt>
                <c:pt idx="11635">
                  <c:v>45076.34652777778</c:v>
                </c:pt>
                <c:pt idx="11636">
                  <c:v>45076.34652777778</c:v>
                </c:pt>
                <c:pt idx="11637">
                  <c:v>45076.34652777778</c:v>
                </c:pt>
                <c:pt idx="11638">
                  <c:v>45076.34652777778</c:v>
                </c:pt>
                <c:pt idx="11639">
                  <c:v>45076.34652777778</c:v>
                </c:pt>
                <c:pt idx="11640">
                  <c:v>45076.347222222219</c:v>
                </c:pt>
                <c:pt idx="11641">
                  <c:v>45076.347222222219</c:v>
                </c:pt>
                <c:pt idx="11642">
                  <c:v>45076.347222222219</c:v>
                </c:pt>
                <c:pt idx="11643">
                  <c:v>45076.347222222219</c:v>
                </c:pt>
                <c:pt idx="11644">
                  <c:v>45076.347222222219</c:v>
                </c:pt>
                <c:pt idx="11645">
                  <c:v>45076.347222222219</c:v>
                </c:pt>
                <c:pt idx="11646">
                  <c:v>45076.347916666666</c:v>
                </c:pt>
                <c:pt idx="11647">
                  <c:v>45076.347916666666</c:v>
                </c:pt>
                <c:pt idx="11648">
                  <c:v>45076.347916666666</c:v>
                </c:pt>
                <c:pt idx="11649">
                  <c:v>45076.347916666666</c:v>
                </c:pt>
                <c:pt idx="11650">
                  <c:v>45076.347916666666</c:v>
                </c:pt>
                <c:pt idx="11651">
                  <c:v>45076.347916666666</c:v>
                </c:pt>
                <c:pt idx="11652">
                  <c:v>45076.348611111112</c:v>
                </c:pt>
                <c:pt idx="11653">
                  <c:v>45076.348611111112</c:v>
                </c:pt>
                <c:pt idx="11654">
                  <c:v>45076.348611111112</c:v>
                </c:pt>
                <c:pt idx="11655">
                  <c:v>45076.348611111112</c:v>
                </c:pt>
                <c:pt idx="11656">
                  <c:v>45076.348611111112</c:v>
                </c:pt>
                <c:pt idx="11657">
                  <c:v>45076.348611111112</c:v>
                </c:pt>
                <c:pt idx="11658">
                  <c:v>45076.349305555559</c:v>
                </c:pt>
                <c:pt idx="11659">
                  <c:v>45076.349305555559</c:v>
                </c:pt>
                <c:pt idx="11660">
                  <c:v>45076.349305555559</c:v>
                </c:pt>
                <c:pt idx="11661">
                  <c:v>45076.349305555559</c:v>
                </c:pt>
                <c:pt idx="11662">
                  <c:v>45076.349305555559</c:v>
                </c:pt>
                <c:pt idx="11663">
                  <c:v>45076.349305555559</c:v>
                </c:pt>
                <c:pt idx="11664">
                  <c:v>45076.35</c:v>
                </c:pt>
                <c:pt idx="11665">
                  <c:v>45076.35</c:v>
                </c:pt>
                <c:pt idx="11666">
                  <c:v>45076.35</c:v>
                </c:pt>
                <c:pt idx="11667">
                  <c:v>45076.35</c:v>
                </c:pt>
                <c:pt idx="11668">
                  <c:v>45076.35</c:v>
                </c:pt>
                <c:pt idx="11669">
                  <c:v>45076.35</c:v>
                </c:pt>
                <c:pt idx="11670">
                  <c:v>45076.350694444445</c:v>
                </c:pt>
                <c:pt idx="11671">
                  <c:v>45076.350694444445</c:v>
                </c:pt>
                <c:pt idx="11672">
                  <c:v>45076.350694444445</c:v>
                </c:pt>
                <c:pt idx="11673">
                  <c:v>45076.350694444445</c:v>
                </c:pt>
                <c:pt idx="11674">
                  <c:v>45076.350694444445</c:v>
                </c:pt>
                <c:pt idx="11675">
                  <c:v>45076.350694444445</c:v>
                </c:pt>
                <c:pt idx="11676">
                  <c:v>45076.351388888892</c:v>
                </c:pt>
                <c:pt idx="11677">
                  <c:v>45076.351388888892</c:v>
                </c:pt>
                <c:pt idx="11678">
                  <c:v>45076.351388888892</c:v>
                </c:pt>
                <c:pt idx="11679">
                  <c:v>45076.351388888892</c:v>
                </c:pt>
                <c:pt idx="11680">
                  <c:v>45076.351388888892</c:v>
                </c:pt>
                <c:pt idx="11681">
                  <c:v>45076.351388888892</c:v>
                </c:pt>
                <c:pt idx="11682">
                  <c:v>45076.352083333331</c:v>
                </c:pt>
                <c:pt idx="11683">
                  <c:v>45076.352083333331</c:v>
                </c:pt>
                <c:pt idx="11684">
                  <c:v>45076.352083333331</c:v>
                </c:pt>
                <c:pt idx="11685">
                  <c:v>45076.352083333331</c:v>
                </c:pt>
                <c:pt idx="11686">
                  <c:v>45076.352083333331</c:v>
                </c:pt>
                <c:pt idx="11687">
                  <c:v>45076.352083333331</c:v>
                </c:pt>
                <c:pt idx="11688">
                  <c:v>45076.352777777778</c:v>
                </c:pt>
                <c:pt idx="11689">
                  <c:v>45076.352777777778</c:v>
                </c:pt>
                <c:pt idx="11690">
                  <c:v>45076.352777777778</c:v>
                </c:pt>
                <c:pt idx="11691">
                  <c:v>45076.352777777778</c:v>
                </c:pt>
                <c:pt idx="11692">
                  <c:v>45076.352777777778</c:v>
                </c:pt>
                <c:pt idx="11693">
                  <c:v>45076.352777777778</c:v>
                </c:pt>
                <c:pt idx="11694">
                  <c:v>45076.353472222225</c:v>
                </c:pt>
                <c:pt idx="11695">
                  <c:v>45076.353472222225</c:v>
                </c:pt>
                <c:pt idx="11696">
                  <c:v>45076.353472222225</c:v>
                </c:pt>
                <c:pt idx="11697">
                  <c:v>45076.353472222225</c:v>
                </c:pt>
                <c:pt idx="11698">
                  <c:v>45076.353472222225</c:v>
                </c:pt>
                <c:pt idx="11699">
                  <c:v>45076.353472222225</c:v>
                </c:pt>
                <c:pt idx="11700">
                  <c:v>45076.354166666664</c:v>
                </c:pt>
                <c:pt idx="11701">
                  <c:v>45076.354166666664</c:v>
                </c:pt>
                <c:pt idx="11702">
                  <c:v>45076.354166666664</c:v>
                </c:pt>
                <c:pt idx="11703">
                  <c:v>45076.354166666664</c:v>
                </c:pt>
                <c:pt idx="11704">
                  <c:v>45076.354166666664</c:v>
                </c:pt>
                <c:pt idx="11705">
                  <c:v>45076.354166666664</c:v>
                </c:pt>
                <c:pt idx="11706">
                  <c:v>45076.354861111111</c:v>
                </c:pt>
                <c:pt idx="11707">
                  <c:v>45076.354861111111</c:v>
                </c:pt>
                <c:pt idx="11708">
                  <c:v>45076.354861111111</c:v>
                </c:pt>
                <c:pt idx="11709">
                  <c:v>45076.354861111111</c:v>
                </c:pt>
                <c:pt idx="11710">
                  <c:v>45076.354861111111</c:v>
                </c:pt>
                <c:pt idx="11711">
                  <c:v>45076.354861111111</c:v>
                </c:pt>
                <c:pt idx="11712">
                  <c:v>45076.355555555558</c:v>
                </c:pt>
                <c:pt idx="11713">
                  <c:v>45076.355555555558</c:v>
                </c:pt>
                <c:pt idx="11714">
                  <c:v>45076.355555555558</c:v>
                </c:pt>
                <c:pt idx="11715">
                  <c:v>45076.355555555558</c:v>
                </c:pt>
                <c:pt idx="11716">
                  <c:v>45076.355555555558</c:v>
                </c:pt>
                <c:pt idx="11717">
                  <c:v>45076.355555555558</c:v>
                </c:pt>
                <c:pt idx="11718">
                  <c:v>45076.356249999997</c:v>
                </c:pt>
                <c:pt idx="11719">
                  <c:v>45076.356249999997</c:v>
                </c:pt>
                <c:pt idx="11720">
                  <c:v>45076.356249999997</c:v>
                </c:pt>
                <c:pt idx="11721">
                  <c:v>45076.356249999997</c:v>
                </c:pt>
                <c:pt idx="11722">
                  <c:v>45076.356249999997</c:v>
                </c:pt>
                <c:pt idx="11723">
                  <c:v>45076.356249999997</c:v>
                </c:pt>
                <c:pt idx="11724">
                  <c:v>45076.356944444444</c:v>
                </c:pt>
                <c:pt idx="11725">
                  <c:v>45076.356944444444</c:v>
                </c:pt>
                <c:pt idx="11726">
                  <c:v>45076.356944444444</c:v>
                </c:pt>
                <c:pt idx="11727">
                  <c:v>45076.356944444444</c:v>
                </c:pt>
                <c:pt idx="11728">
                  <c:v>45076.356944444444</c:v>
                </c:pt>
                <c:pt idx="11729">
                  <c:v>45076.356944444444</c:v>
                </c:pt>
                <c:pt idx="11730">
                  <c:v>45076.357638888891</c:v>
                </c:pt>
                <c:pt idx="11731">
                  <c:v>45076.357638888891</c:v>
                </c:pt>
                <c:pt idx="11732">
                  <c:v>45076.357638888891</c:v>
                </c:pt>
                <c:pt idx="11733">
                  <c:v>45076.357638888891</c:v>
                </c:pt>
                <c:pt idx="11734">
                  <c:v>45076.357638888891</c:v>
                </c:pt>
                <c:pt idx="11735">
                  <c:v>45076.357638888891</c:v>
                </c:pt>
                <c:pt idx="11736">
                  <c:v>45076.35833333333</c:v>
                </c:pt>
                <c:pt idx="11737">
                  <c:v>45076.35833333333</c:v>
                </c:pt>
                <c:pt idx="11738">
                  <c:v>45076.35833333333</c:v>
                </c:pt>
                <c:pt idx="11739">
                  <c:v>45076.35833333333</c:v>
                </c:pt>
                <c:pt idx="11740">
                  <c:v>45076.35833333333</c:v>
                </c:pt>
                <c:pt idx="11741">
                  <c:v>45076.35833333333</c:v>
                </c:pt>
                <c:pt idx="11742">
                  <c:v>45076.359027777777</c:v>
                </c:pt>
                <c:pt idx="11743">
                  <c:v>45076.359027777777</c:v>
                </c:pt>
                <c:pt idx="11744">
                  <c:v>45076.359027777777</c:v>
                </c:pt>
                <c:pt idx="11745">
                  <c:v>45076.359027777777</c:v>
                </c:pt>
                <c:pt idx="11746">
                  <c:v>45076.359027777777</c:v>
                </c:pt>
                <c:pt idx="11747">
                  <c:v>45076.359027777777</c:v>
                </c:pt>
                <c:pt idx="11748">
                  <c:v>45076.359722222223</c:v>
                </c:pt>
                <c:pt idx="11749">
                  <c:v>45076.359722222223</c:v>
                </c:pt>
                <c:pt idx="11750">
                  <c:v>45076.359722222223</c:v>
                </c:pt>
                <c:pt idx="11751">
                  <c:v>45076.359722222223</c:v>
                </c:pt>
                <c:pt idx="11752">
                  <c:v>45076.359722222223</c:v>
                </c:pt>
                <c:pt idx="11753">
                  <c:v>45076.359722222223</c:v>
                </c:pt>
                <c:pt idx="11754">
                  <c:v>45076.36041666667</c:v>
                </c:pt>
                <c:pt idx="11755">
                  <c:v>45076.36041666667</c:v>
                </c:pt>
                <c:pt idx="11756">
                  <c:v>45076.36041666667</c:v>
                </c:pt>
                <c:pt idx="11757">
                  <c:v>45076.36041666667</c:v>
                </c:pt>
                <c:pt idx="11758">
                  <c:v>45076.36041666667</c:v>
                </c:pt>
                <c:pt idx="11759">
                  <c:v>45076.36041666667</c:v>
                </c:pt>
                <c:pt idx="11760">
                  <c:v>45076.361111111109</c:v>
                </c:pt>
                <c:pt idx="11761">
                  <c:v>45076.361111111109</c:v>
                </c:pt>
                <c:pt idx="11762">
                  <c:v>45076.361111111109</c:v>
                </c:pt>
                <c:pt idx="11763">
                  <c:v>45076.361111111109</c:v>
                </c:pt>
                <c:pt idx="11764">
                  <c:v>45076.361111111109</c:v>
                </c:pt>
                <c:pt idx="11765">
                  <c:v>45076.361111111109</c:v>
                </c:pt>
                <c:pt idx="11766">
                  <c:v>45076.361805555556</c:v>
                </c:pt>
                <c:pt idx="11767">
                  <c:v>45076.361805555556</c:v>
                </c:pt>
                <c:pt idx="11768">
                  <c:v>45076.361805555556</c:v>
                </c:pt>
                <c:pt idx="11769">
                  <c:v>45076.361805555556</c:v>
                </c:pt>
                <c:pt idx="11770">
                  <c:v>45076.361805555556</c:v>
                </c:pt>
                <c:pt idx="11771">
                  <c:v>45076.361805555556</c:v>
                </c:pt>
                <c:pt idx="11772">
                  <c:v>45076.362500000003</c:v>
                </c:pt>
                <c:pt idx="11773">
                  <c:v>45076.362500000003</c:v>
                </c:pt>
                <c:pt idx="11774">
                  <c:v>45076.362500000003</c:v>
                </c:pt>
                <c:pt idx="11775">
                  <c:v>45076.362500000003</c:v>
                </c:pt>
                <c:pt idx="11776">
                  <c:v>45076.362500000003</c:v>
                </c:pt>
                <c:pt idx="11777">
                  <c:v>45076.362500000003</c:v>
                </c:pt>
                <c:pt idx="11778">
                  <c:v>45076.363194444442</c:v>
                </c:pt>
                <c:pt idx="11779">
                  <c:v>45076.363194444442</c:v>
                </c:pt>
                <c:pt idx="11780">
                  <c:v>45076.363194444442</c:v>
                </c:pt>
                <c:pt idx="11781">
                  <c:v>45076.363194444442</c:v>
                </c:pt>
                <c:pt idx="11782">
                  <c:v>45076.363194444442</c:v>
                </c:pt>
                <c:pt idx="11783">
                  <c:v>45076.363194444442</c:v>
                </c:pt>
                <c:pt idx="11784">
                  <c:v>45076.363888888889</c:v>
                </c:pt>
                <c:pt idx="11785">
                  <c:v>45076.363888888889</c:v>
                </c:pt>
                <c:pt idx="11786">
                  <c:v>45076.363888888889</c:v>
                </c:pt>
                <c:pt idx="11787">
                  <c:v>45076.363888888889</c:v>
                </c:pt>
                <c:pt idx="11788">
                  <c:v>45076.363888888889</c:v>
                </c:pt>
                <c:pt idx="11789">
                  <c:v>45076.363888888889</c:v>
                </c:pt>
                <c:pt idx="11790">
                  <c:v>45076.364583333336</c:v>
                </c:pt>
                <c:pt idx="11791">
                  <c:v>45076.364583333336</c:v>
                </c:pt>
                <c:pt idx="11792">
                  <c:v>45076.364583333336</c:v>
                </c:pt>
                <c:pt idx="11793">
                  <c:v>45076.364583333336</c:v>
                </c:pt>
                <c:pt idx="11794">
                  <c:v>45076.364583333336</c:v>
                </c:pt>
                <c:pt idx="11795">
                  <c:v>45076.364583333336</c:v>
                </c:pt>
                <c:pt idx="11796">
                  <c:v>45076.365277777775</c:v>
                </c:pt>
                <c:pt idx="11797">
                  <c:v>45076.365277777775</c:v>
                </c:pt>
                <c:pt idx="11798">
                  <c:v>45076.365277777775</c:v>
                </c:pt>
                <c:pt idx="11799">
                  <c:v>45076.365277777775</c:v>
                </c:pt>
                <c:pt idx="11800">
                  <c:v>45076.365277777775</c:v>
                </c:pt>
                <c:pt idx="11801">
                  <c:v>45076.365277777775</c:v>
                </c:pt>
                <c:pt idx="11802">
                  <c:v>45076.365972222222</c:v>
                </c:pt>
                <c:pt idx="11803">
                  <c:v>45076.365972222222</c:v>
                </c:pt>
                <c:pt idx="11804">
                  <c:v>45076.365972222222</c:v>
                </c:pt>
                <c:pt idx="11805">
                  <c:v>45076.365972222222</c:v>
                </c:pt>
                <c:pt idx="11806">
                  <c:v>45076.365972222222</c:v>
                </c:pt>
                <c:pt idx="11807">
                  <c:v>45076.365972222222</c:v>
                </c:pt>
                <c:pt idx="11808">
                  <c:v>45076.366666666669</c:v>
                </c:pt>
                <c:pt idx="11809">
                  <c:v>45076.366666666669</c:v>
                </c:pt>
                <c:pt idx="11810">
                  <c:v>45076.366666666669</c:v>
                </c:pt>
                <c:pt idx="11811">
                  <c:v>45076.366666666669</c:v>
                </c:pt>
                <c:pt idx="11812">
                  <c:v>45076.366666666669</c:v>
                </c:pt>
                <c:pt idx="11813">
                  <c:v>45076.366666666669</c:v>
                </c:pt>
                <c:pt idx="11814">
                  <c:v>45076.367361111108</c:v>
                </c:pt>
                <c:pt idx="11815">
                  <c:v>45076.367361111108</c:v>
                </c:pt>
                <c:pt idx="11816">
                  <c:v>45076.367361111108</c:v>
                </c:pt>
                <c:pt idx="11817">
                  <c:v>45076.367361111108</c:v>
                </c:pt>
                <c:pt idx="11818">
                  <c:v>45076.367361111108</c:v>
                </c:pt>
                <c:pt idx="11819">
                  <c:v>45076.367361111108</c:v>
                </c:pt>
                <c:pt idx="11820">
                  <c:v>45076.368055555555</c:v>
                </c:pt>
                <c:pt idx="11821">
                  <c:v>45076.368055555555</c:v>
                </c:pt>
                <c:pt idx="11822">
                  <c:v>45076.368055555555</c:v>
                </c:pt>
                <c:pt idx="11823">
                  <c:v>45076.368055555555</c:v>
                </c:pt>
                <c:pt idx="11824">
                  <c:v>45076.368055555555</c:v>
                </c:pt>
                <c:pt idx="11825">
                  <c:v>45076.368055555555</c:v>
                </c:pt>
                <c:pt idx="11826">
                  <c:v>45076.368750000001</c:v>
                </c:pt>
                <c:pt idx="11827">
                  <c:v>45076.368750000001</c:v>
                </c:pt>
                <c:pt idx="11828">
                  <c:v>45076.368750000001</c:v>
                </c:pt>
                <c:pt idx="11829">
                  <c:v>45076.368750000001</c:v>
                </c:pt>
                <c:pt idx="11830">
                  <c:v>45076.368750000001</c:v>
                </c:pt>
                <c:pt idx="11831">
                  <c:v>45076.368750000001</c:v>
                </c:pt>
                <c:pt idx="11832">
                  <c:v>45076.369444444441</c:v>
                </c:pt>
                <c:pt idx="11833">
                  <c:v>45076.369444444441</c:v>
                </c:pt>
                <c:pt idx="11834">
                  <c:v>45076.369444444441</c:v>
                </c:pt>
                <c:pt idx="11835">
                  <c:v>45076.369444444441</c:v>
                </c:pt>
                <c:pt idx="11836">
                  <c:v>45076.369444444441</c:v>
                </c:pt>
                <c:pt idx="11837">
                  <c:v>45076.369444444441</c:v>
                </c:pt>
                <c:pt idx="11838">
                  <c:v>45076.370138888888</c:v>
                </c:pt>
                <c:pt idx="11839">
                  <c:v>45076.370138888888</c:v>
                </c:pt>
                <c:pt idx="11840">
                  <c:v>45076.370138888888</c:v>
                </c:pt>
                <c:pt idx="11841">
                  <c:v>45076.370138888888</c:v>
                </c:pt>
                <c:pt idx="11842">
                  <c:v>45076.370138888888</c:v>
                </c:pt>
                <c:pt idx="11843">
                  <c:v>45076.370138888888</c:v>
                </c:pt>
                <c:pt idx="11844">
                  <c:v>45076.370833333334</c:v>
                </c:pt>
                <c:pt idx="11845">
                  <c:v>45076.370833333334</c:v>
                </c:pt>
                <c:pt idx="11846">
                  <c:v>45076.370833333334</c:v>
                </c:pt>
                <c:pt idx="11847">
                  <c:v>45076.370833333334</c:v>
                </c:pt>
                <c:pt idx="11848">
                  <c:v>45076.370833333334</c:v>
                </c:pt>
                <c:pt idx="11849">
                  <c:v>45076.370833333334</c:v>
                </c:pt>
                <c:pt idx="11850">
                  <c:v>45076.371527777781</c:v>
                </c:pt>
                <c:pt idx="11851">
                  <c:v>45076.371527777781</c:v>
                </c:pt>
                <c:pt idx="11852">
                  <c:v>45076.371527777781</c:v>
                </c:pt>
                <c:pt idx="11853">
                  <c:v>45076.371527777781</c:v>
                </c:pt>
                <c:pt idx="11854">
                  <c:v>45076.371527777781</c:v>
                </c:pt>
                <c:pt idx="11855">
                  <c:v>45076.371527777781</c:v>
                </c:pt>
                <c:pt idx="11856">
                  <c:v>45076.37222222222</c:v>
                </c:pt>
                <c:pt idx="11857">
                  <c:v>45076.37222222222</c:v>
                </c:pt>
                <c:pt idx="11858">
                  <c:v>45076.37222222222</c:v>
                </c:pt>
                <c:pt idx="11859">
                  <c:v>45076.37222222222</c:v>
                </c:pt>
                <c:pt idx="11860">
                  <c:v>45076.37222222222</c:v>
                </c:pt>
                <c:pt idx="11861">
                  <c:v>45076.37222222222</c:v>
                </c:pt>
                <c:pt idx="11862">
                  <c:v>45076.372916666667</c:v>
                </c:pt>
                <c:pt idx="11863">
                  <c:v>45076.372916666667</c:v>
                </c:pt>
                <c:pt idx="11864">
                  <c:v>45076.372916666667</c:v>
                </c:pt>
                <c:pt idx="11865">
                  <c:v>45076.372916666667</c:v>
                </c:pt>
                <c:pt idx="11866">
                  <c:v>45076.372916666667</c:v>
                </c:pt>
                <c:pt idx="11867">
                  <c:v>45076.372916666667</c:v>
                </c:pt>
                <c:pt idx="11868">
                  <c:v>45076.373611111114</c:v>
                </c:pt>
                <c:pt idx="11869">
                  <c:v>45076.373611111114</c:v>
                </c:pt>
                <c:pt idx="11870">
                  <c:v>45076.373611111114</c:v>
                </c:pt>
                <c:pt idx="11871">
                  <c:v>45076.373611111114</c:v>
                </c:pt>
                <c:pt idx="11872">
                  <c:v>45076.373611111114</c:v>
                </c:pt>
                <c:pt idx="11873">
                  <c:v>45076.373611111114</c:v>
                </c:pt>
                <c:pt idx="11874">
                  <c:v>45076.374305555553</c:v>
                </c:pt>
                <c:pt idx="11875">
                  <c:v>45076.374305555553</c:v>
                </c:pt>
                <c:pt idx="11876">
                  <c:v>45076.374305555553</c:v>
                </c:pt>
                <c:pt idx="11877">
                  <c:v>45076.374305555553</c:v>
                </c:pt>
                <c:pt idx="11878">
                  <c:v>45076.374305555553</c:v>
                </c:pt>
                <c:pt idx="11879">
                  <c:v>45076.374305555553</c:v>
                </c:pt>
                <c:pt idx="11880">
                  <c:v>45076.375</c:v>
                </c:pt>
                <c:pt idx="11881">
                  <c:v>45076.375</c:v>
                </c:pt>
                <c:pt idx="11882">
                  <c:v>45076.375</c:v>
                </c:pt>
                <c:pt idx="11883">
                  <c:v>45076.375</c:v>
                </c:pt>
                <c:pt idx="11884">
                  <c:v>45076.375</c:v>
                </c:pt>
                <c:pt idx="11885">
                  <c:v>45076.375</c:v>
                </c:pt>
                <c:pt idx="11886">
                  <c:v>45076.375694444447</c:v>
                </c:pt>
                <c:pt idx="11887">
                  <c:v>45076.375694444447</c:v>
                </c:pt>
                <c:pt idx="11888">
                  <c:v>45076.375694444447</c:v>
                </c:pt>
                <c:pt idx="11889">
                  <c:v>45076.375694444447</c:v>
                </c:pt>
                <c:pt idx="11890">
                  <c:v>45076.375694444447</c:v>
                </c:pt>
                <c:pt idx="11891">
                  <c:v>45076.375694444447</c:v>
                </c:pt>
                <c:pt idx="11892">
                  <c:v>45076.376388888886</c:v>
                </c:pt>
                <c:pt idx="11893">
                  <c:v>45076.376388888886</c:v>
                </c:pt>
                <c:pt idx="11894">
                  <c:v>45076.376388888886</c:v>
                </c:pt>
                <c:pt idx="11895">
                  <c:v>45076.376388888886</c:v>
                </c:pt>
                <c:pt idx="11896">
                  <c:v>45076.376388888886</c:v>
                </c:pt>
                <c:pt idx="11897">
                  <c:v>45076.376388888886</c:v>
                </c:pt>
                <c:pt idx="11898">
                  <c:v>45076.377083333333</c:v>
                </c:pt>
                <c:pt idx="11899">
                  <c:v>45076.377083333333</c:v>
                </c:pt>
                <c:pt idx="11900">
                  <c:v>45076.377083333333</c:v>
                </c:pt>
                <c:pt idx="11901">
                  <c:v>45076.377083333333</c:v>
                </c:pt>
                <c:pt idx="11902">
                  <c:v>45076.377083333333</c:v>
                </c:pt>
                <c:pt idx="11903">
                  <c:v>45076.377083333333</c:v>
                </c:pt>
                <c:pt idx="11904">
                  <c:v>45076.37777777778</c:v>
                </c:pt>
                <c:pt idx="11905">
                  <c:v>45076.37777777778</c:v>
                </c:pt>
                <c:pt idx="11906">
                  <c:v>45076.37777777778</c:v>
                </c:pt>
                <c:pt idx="11907">
                  <c:v>45076.37777777778</c:v>
                </c:pt>
                <c:pt idx="11908">
                  <c:v>45076.37777777778</c:v>
                </c:pt>
                <c:pt idx="11909">
                  <c:v>45076.37777777778</c:v>
                </c:pt>
                <c:pt idx="11910">
                  <c:v>45076.378472222219</c:v>
                </c:pt>
                <c:pt idx="11911">
                  <c:v>45076.378472222219</c:v>
                </c:pt>
                <c:pt idx="11912">
                  <c:v>45076.378472222219</c:v>
                </c:pt>
                <c:pt idx="11913">
                  <c:v>45076.378472222219</c:v>
                </c:pt>
                <c:pt idx="11914">
                  <c:v>45076.378472222219</c:v>
                </c:pt>
                <c:pt idx="11915">
                  <c:v>45076.378472222219</c:v>
                </c:pt>
                <c:pt idx="11916">
                  <c:v>45076.379166666666</c:v>
                </c:pt>
                <c:pt idx="11917">
                  <c:v>45076.379166666666</c:v>
                </c:pt>
                <c:pt idx="11918">
                  <c:v>45076.379166666666</c:v>
                </c:pt>
                <c:pt idx="11919">
                  <c:v>45076.379166666666</c:v>
                </c:pt>
                <c:pt idx="11920">
                  <c:v>45076.379166666666</c:v>
                </c:pt>
                <c:pt idx="11921">
                  <c:v>45076.379166666666</c:v>
                </c:pt>
                <c:pt idx="11922">
                  <c:v>45076.379861111112</c:v>
                </c:pt>
                <c:pt idx="11923">
                  <c:v>45076.379861111112</c:v>
                </c:pt>
                <c:pt idx="11924">
                  <c:v>45076.379861111112</c:v>
                </c:pt>
                <c:pt idx="11925">
                  <c:v>45076.379861111112</c:v>
                </c:pt>
                <c:pt idx="11926">
                  <c:v>45076.379861111112</c:v>
                </c:pt>
                <c:pt idx="11927">
                  <c:v>45076.379861111112</c:v>
                </c:pt>
                <c:pt idx="11928">
                  <c:v>45076.380555555559</c:v>
                </c:pt>
                <c:pt idx="11929">
                  <c:v>45076.380555555559</c:v>
                </c:pt>
                <c:pt idx="11930">
                  <c:v>45076.380555555559</c:v>
                </c:pt>
                <c:pt idx="11931">
                  <c:v>45076.380555555559</c:v>
                </c:pt>
                <c:pt idx="11932">
                  <c:v>45076.380555555559</c:v>
                </c:pt>
                <c:pt idx="11933">
                  <c:v>45076.380555555559</c:v>
                </c:pt>
                <c:pt idx="11934">
                  <c:v>45076.381249999999</c:v>
                </c:pt>
                <c:pt idx="11935">
                  <c:v>45076.381249999999</c:v>
                </c:pt>
                <c:pt idx="11936">
                  <c:v>45076.381249999999</c:v>
                </c:pt>
                <c:pt idx="11937">
                  <c:v>45076.381249999999</c:v>
                </c:pt>
                <c:pt idx="11938">
                  <c:v>45076.381249999999</c:v>
                </c:pt>
                <c:pt idx="11939">
                  <c:v>45076.381249999999</c:v>
                </c:pt>
                <c:pt idx="11940">
                  <c:v>45076.381944444445</c:v>
                </c:pt>
                <c:pt idx="11941">
                  <c:v>45076.381944444445</c:v>
                </c:pt>
                <c:pt idx="11942">
                  <c:v>45076.381944444445</c:v>
                </c:pt>
                <c:pt idx="11943">
                  <c:v>45076.381944444445</c:v>
                </c:pt>
                <c:pt idx="11944">
                  <c:v>45076.381944444445</c:v>
                </c:pt>
                <c:pt idx="11945">
                  <c:v>45076.381944444445</c:v>
                </c:pt>
                <c:pt idx="11946">
                  <c:v>45076.382638888892</c:v>
                </c:pt>
                <c:pt idx="11947">
                  <c:v>45076.382638888892</c:v>
                </c:pt>
                <c:pt idx="11948">
                  <c:v>45076.382638888892</c:v>
                </c:pt>
                <c:pt idx="11949">
                  <c:v>45076.382638888892</c:v>
                </c:pt>
                <c:pt idx="11950">
                  <c:v>45076.382638888892</c:v>
                </c:pt>
                <c:pt idx="11951">
                  <c:v>45076.382638888892</c:v>
                </c:pt>
                <c:pt idx="11952">
                  <c:v>45076.383333333331</c:v>
                </c:pt>
                <c:pt idx="11953">
                  <c:v>45076.383333333331</c:v>
                </c:pt>
                <c:pt idx="11954">
                  <c:v>45076.383333333331</c:v>
                </c:pt>
                <c:pt idx="11955">
                  <c:v>45076.383333333331</c:v>
                </c:pt>
                <c:pt idx="11956">
                  <c:v>45076.383333333331</c:v>
                </c:pt>
                <c:pt idx="11957">
                  <c:v>45076.383333333331</c:v>
                </c:pt>
                <c:pt idx="11958">
                  <c:v>45076.384027777778</c:v>
                </c:pt>
                <c:pt idx="11959">
                  <c:v>45076.384027777778</c:v>
                </c:pt>
                <c:pt idx="11960">
                  <c:v>45076.384027777778</c:v>
                </c:pt>
                <c:pt idx="11961">
                  <c:v>45076.384027777778</c:v>
                </c:pt>
                <c:pt idx="11962">
                  <c:v>45076.384027777778</c:v>
                </c:pt>
                <c:pt idx="11963">
                  <c:v>45076.384027777778</c:v>
                </c:pt>
                <c:pt idx="11964">
                  <c:v>45076.384722222225</c:v>
                </c:pt>
                <c:pt idx="11965">
                  <c:v>45076.384722222225</c:v>
                </c:pt>
                <c:pt idx="11966">
                  <c:v>45076.384722222225</c:v>
                </c:pt>
                <c:pt idx="11967">
                  <c:v>45076.384722222225</c:v>
                </c:pt>
                <c:pt idx="11968">
                  <c:v>45076.384722222225</c:v>
                </c:pt>
                <c:pt idx="11969">
                  <c:v>45076.384722222225</c:v>
                </c:pt>
                <c:pt idx="11970">
                  <c:v>45076.385416666664</c:v>
                </c:pt>
                <c:pt idx="11971">
                  <c:v>45076.385416666664</c:v>
                </c:pt>
                <c:pt idx="11972">
                  <c:v>45076.385416666664</c:v>
                </c:pt>
                <c:pt idx="11973">
                  <c:v>45076.385416666664</c:v>
                </c:pt>
                <c:pt idx="11974">
                  <c:v>45076.385416666664</c:v>
                </c:pt>
                <c:pt idx="11975">
                  <c:v>45076.385416666664</c:v>
                </c:pt>
                <c:pt idx="11976">
                  <c:v>45076.386111111111</c:v>
                </c:pt>
                <c:pt idx="11977">
                  <c:v>45076.386111111111</c:v>
                </c:pt>
                <c:pt idx="11978">
                  <c:v>45076.386111111111</c:v>
                </c:pt>
                <c:pt idx="11979">
                  <c:v>45076.386111111111</c:v>
                </c:pt>
                <c:pt idx="11980">
                  <c:v>45076.386111111111</c:v>
                </c:pt>
                <c:pt idx="11981">
                  <c:v>45076.386111111111</c:v>
                </c:pt>
                <c:pt idx="11982">
                  <c:v>45076.386805555558</c:v>
                </c:pt>
                <c:pt idx="11983">
                  <c:v>45076.386805555558</c:v>
                </c:pt>
                <c:pt idx="11984">
                  <c:v>45076.386805555558</c:v>
                </c:pt>
                <c:pt idx="11985">
                  <c:v>45076.386805555558</c:v>
                </c:pt>
                <c:pt idx="11986">
                  <c:v>45076.386805555558</c:v>
                </c:pt>
                <c:pt idx="11987">
                  <c:v>45076.386805555558</c:v>
                </c:pt>
                <c:pt idx="11988">
                  <c:v>45076.387499999997</c:v>
                </c:pt>
                <c:pt idx="11989">
                  <c:v>45076.387499999997</c:v>
                </c:pt>
                <c:pt idx="11990">
                  <c:v>45076.387499999997</c:v>
                </c:pt>
                <c:pt idx="11991">
                  <c:v>45076.387499999997</c:v>
                </c:pt>
                <c:pt idx="11992">
                  <c:v>45076.387499999997</c:v>
                </c:pt>
                <c:pt idx="11993">
                  <c:v>45076.387499999997</c:v>
                </c:pt>
                <c:pt idx="11994">
                  <c:v>45076.388194444444</c:v>
                </c:pt>
                <c:pt idx="11995">
                  <c:v>45076.388194444444</c:v>
                </c:pt>
                <c:pt idx="11996">
                  <c:v>45076.388194444444</c:v>
                </c:pt>
                <c:pt idx="11997">
                  <c:v>45076.388194444444</c:v>
                </c:pt>
                <c:pt idx="11998">
                  <c:v>45076.388194444444</c:v>
                </c:pt>
                <c:pt idx="11999">
                  <c:v>45076.388194444444</c:v>
                </c:pt>
                <c:pt idx="12000">
                  <c:v>45076.388888888891</c:v>
                </c:pt>
                <c:pt idx="12001">
                  <c:v>45076.388888888891</c:v>
                </c:pt>
                <c:pt idx="12002">
                  <c:v>45076.388888888891</c:v>
                </c:pt>
                <c:pt idx="12003">
                  <c:v>45076.388888888891</c:v>
                </c:pt>
                <c:pt idx="12004">
                  <c:v>45076.388888888891</c:v>
                </c:pt>
                <c:pt idx="12005">
                  <c:v>45076.388888888891</c:v>
                </c:pt>
                <c:pt idx="12006">
                  <c:v>45076.38958333333</c:v>
                </c:pt>
                <c:pt idx="12007">
                  <c:v>45076.38958333333</c:v>
                </c:pt>
                <c:pt idx="12008">
                  <c:v>45076.38958333333</c:v>
                </c:pt>
                <c:pt idx="12009">
                  <c:v>45076.38958333333</c:v>
                </c:pt>
                <c:pt idx="12010">
                  <c:v>45076.38958333333</c:v>
                </c:pt>
                <c:pt idx="12011">
                  <c:v>45076.38958333333</c:v>
                </c:pt>
                <c:pt idx="12012">
                  <c:v>45076.390277777777</c:v>
                </c:pt>
                <c:pt idx="12013">
                  <c:v>45076.390277777777</c:v>
                </c:pt>
                <c:pt idx="12014">
                  <c:v>45076.390277777777</c:v>
                </c:pt>
                <c:pt idx="12015">
                  <c:v>45076.390277777777</c:v>
                </c:pt>
                <c:pt idx="12016">
                  <c:v>45076.390277777777</c:v>
                </c:pt>
                <c:pt idx="12017">
                  <c:v>45076.390277777777</c:v>
                </c:pt>
                <c:pt idx="12018">
                  <c:v>45076.390972222223</c:v>
                </c:pt>
                <c:pt idx="12019">
                  <c:v>45076.390972222223</c:v>
                </c:pt>
                <c:pt idx="12020">
                  <c:v>45076.390972222223</c:v>
                </c:pt>
                <c:pt idx="12021">
                  <c:v>45076.390972222223</c:v>
                </c:pt>
                <c:pt idx="12022">
                  <c:v>45076.390972222223</c:v>
                </c:pt>
                <c:pt idx="12023">
                  <c:v>45076.390972222223</c:v>
                </c:pt>
                <c:pt idx="12024">
                  <c:v>45076.39166666667</c:v>
                </c:pt>
                <c:pt idx="12025">
                  <c:v>45076.39166666667</c:v>
                </c:pt>
                <c:pt idx="12026">
                  <c:v>45076.39166666667</c:v>
                </c:pt>
                <c:pt idx="12027">
                  <c:v>45076.39166666667</c:v>
                </c:pt>
                <c:pt idx="12028">
                  <c:v>45076.39166666667</c:v>
                </c:pt>
                <c:pt idx="12029">
                  <c:v>45076.39166666667</c:v>
                </c:pt>
                <c:pt idx="12030">
                  <c:v>45076.392361111109</c:v>
                </c:pt>
                <c:pt idx="12031">
                  <c:v>45076.392361111109</c:v>
                </c:pt>
                <c:pt idx="12032">
                  <c:v>45076.392361111109</c:v>
                </c:pt>
                <c:pt idx="12033">
                  <c:v>45076.392361111109</c:v>
                </c:pt>
                <c:pt idx="12034">
                  <c:v>45076.392361111109</c:v>
                </c:pt>
                <c:pt idx="12035">
                  <c:v>45076.392361111109</c:v>
                </c:pt>
                <c:pt idx="12036">
                  <c:v>45076.393055555556</c:v>
                </c:pt>
                <c:pt idx="12037">
                  <c:v>45076.393055555556</c:v>
                </c:pt>
                <c:pt idx="12038">
                  <c:v>45076.393055555556</c:v>
                </c:pt>
                <c:pt idx="12039">
                  <c:v>45076.393055555556</c:v>
                </c:pt>
                <c:pt idx="12040">
                  <c:v>45076.393055555556</c:v>
                </c:pt>
                <c:pt idx="12041">
                  <c:v>45076.393055555556</c:v>
                </c:pt>
                <c:pt idx="12042">
                  <c:v>45076.393750000003</c:v>
                </c:pt>
                <c:pt idx="12043">
                  <c:v>45076.393750000003</c:v>
                </c:pt>
                <c:pt idx="12044">
                  <c:v>45076.393750000003</c:v>
                </c:pt>
                <c:pt idx="12045">
                  <c:v>45076.393750000003</c:v>
                </c:pt>
                <c:pt idx="12046">
                  <c:v>45076.393750000003</c:v>
                </c:pt>
                <c:pt idx="12047">
                  <c:v>45076.393750000003</c:v>
                </c:pt>
                <c:pt idx="12048">
                  <c:v>45076.394444444442</c:v>
                </c:pt>
                <c:pt idx="12049">
                  <c:v>45076.394444444442</c:v>
                </c:pt>
                <c:pt idx="12050">
                  <c:v>45076.394444444442</c:v>
                </c:pt>
                <c:pt idx="12051">
                  <c:v>45076.394444444442</c:v>
                </c:pt>
                <c:pt idx="12052">
                  <c:v>45076.394444444442</c:v>
                </c:pt>
                <c:pt idx="12053">
                  <c:v>45076.394444444442</c:v>
                </c:pt>
                <c:pt idx="12054">
                  <c:v>45076.395138888889</c:v>
                </c:pt>
                <c:pt idx="12055">
                  <c:v>45076.395138888889</c:v>
                </c:pt>
                <c:pt idx="12056">
                  <c:v>45076.395138888889</c:v>
                </c:pt>
                <c:pt idx="12057">
                  <c:v>45076.395138888889</c:v>
                </c:pt>
                <c:pt idx="12058">
                  <c:v>45076.395138888889</c:v>
                </c:pt>
                <c:pt idx="12059">
                  <c:v>45076.395138888889</c:v>
                </c:pt>
                <c:pt idx="12060">
                  <c:v>45076.395833333336</c:v>
                </c:pt>
                <c:pt idx="12061">
                  <c:v>45076.395833333336</c:v>
                </c:pt>
                <c:pt idx="12062">
                  <c:v>45076.395833333336</c:v>
                </c:pt>
                <c:pt idx="12063">
                  <c:v>45076.395833333336</c:v>
                </c:pt>
                <c:pt idx="12064">
                  <c:v>45076.395833333336</c:v>
                </c:pt>
                <c:pt idx="12065">
                  <c:v>45076.395833333336</c:v>
                </c:pt>
                <c:pt idx="12066">
                  <c:v>45076.396527777775</c:v>
                </c:pt>
                <c:pt idx="12067">
                  <c:v>45076.396527777775</c:v>
                </c:pt>
                <c:pt idx="12068">
                  <c:v>45076.396527777775</c:v>
                </c:pt>
                <c:pt idx="12069">
                  <c:v>45076.396527777775</c:v>
                </c:pt>
                <c:pt idx="12070">
                  <c:v>45076.396527777775</c:v>
                </c:pt>
                <c:pt idx="12071">
                  <c:v>45076.396527777775</c:v>
                </c:pt>
                <c:pt idx="12072">
                  <c:v>45076.397222222222</c:v>
                </c:pt>
                <c:pt idx="12073">
                  <c:v>45076.397222222222</c:v>
                </c:pt>
                <c:pt idx="12074">
                  <c:v>45076.397222222222</c:v>
                </c:pt>
                <c:pt idx="12075">
                  <c:v>45076.397222222222</c:v>
                </c:pt>
                <c:pt idx="12076">
                  <c:v>45076.397222222222</c:v>
                </c:pt>
                <c:pt idx="12077">
                  <c:v>45076.397222222222</c:v>
                </c:pt>
                <c:pt idx="12078">
                  <c:v>45076.397916666669</c:v>
                </c:pt>
                <c:pt idx="12079">
                  <c:v>45076.397916666669</c:v>
                </c:pt>
                <c:pt idx="12080">
                  <c:v>45076.397916666669</c:v>
                </c:pt>
                <c:pt idx="12081">
                  <c:v>45076.397916666669</c:v>
                </c:pt>
                <c:pt idx="12082">
                  <c:v>45076.397916666669</c:v>
                </c:pt>
                <c:pt idx="12083">
                  <c:v>45076.397916666669</c:v>
                </c:pt>
                <c:pt idx="12084">
                  <c:v>45076.398611111108</c:v>
                </c:pt>
                <c:pt idx="12085">
                  <c:v>45076.398611111108</c:v>
                </c:pt>
                <c:pt idx="12086">
                  <c:v>45076.398611111108</c:v>
                </c:pt>
                <c:pt idx="12087">
                  <c:v>45076.398611111108</c:v>
                </c:pt>
                <c:pt idx="12088">
                  <c:v>45076.398611111108</c:v>
                </c:pt>
                <c:pt idx="12089">
                  <c:v>45076.398611111108</c:v>
                </c:pt>
                <c:pt idx="12090">
                  <c:v>45076.399305555555</c:v>
                </c:pt>
                <c:pt idx="12091">
                  <c:v>45076.399305555555</c:v>
                </c:pt>
                <c:pt idx="12092">
                  <c:v>45076.399305555555</c:v>
                </c:pt>
                <c:pt idx="12093">
                  <c:v>45076.399305555555</c:v>
                </c:pt>
                <c:pt idx="12094">
                  <c:v>45076.399305555555</c:v>
                </c:pt>
                <c:pt idx="12095">
                  <c:v>45076.399305555555</c:v>
                </c:pt>
                <c:pt idx="12096">
                  <c:v>45076.4</c:v>
                </c:pt>
                <c:pt idx="12097">
                  <c:v>45076.4</c:v>
                </c:pt>
                <c:pt idx="12098">
                  <c:v>45076.4</c:v>
                </c:pt>
                <c:pt idx="12099">
                  <c:v>45076.4</c:v>
                </c:pt>
                <c:pt idx="12100">
                  <c:v>45076.4</c:v>
                </c:pt>
                <c:pt idx="12101">
                  <c:v>45076.4</c:v>
                </c:pt>
                <c:pt idx="12102">
                  <c:v>45076.400694444441</c:v>
                </c:pt>
                <c:pt idx="12103">
                  <c:v>45076.400694444441</c:v>
                </c:pt>
                <c:pt idx="12104">
                  <c:v>45076.400694444441</c:v>
                </c:pt>
                <c:pt idx="12105">
                  <c:v>45076.400694444441</c:v>
                </c:pt>
                <c:pt idx="12106">
                  <c:v>45076.400694444441</c:v>
                </c:pt>
                <c:pt idx="12107">
                  <c:v>45076.400694444441</c:v>
                </c:pt>
                <c:pt idx="12108">
                  <c:v>45076.401388888888</c:v>
                </c:pt>
                <c:pt idx="12109">
                  <c:v>45076.401388888888</c:v>
                </c:pt>
                <c:pt idx="12110">
                  <c:v>45076.401388888888</c:v>
                </c:pt>
                <c:pt idx="12111">
                  <c:v>45076.401388888888</c:v>
                </c:pt>
                <c:pt idx="12112">
                  <c:v>45076.401388888888</c:v>
                </c:pt>
                <c:pt idx="12113">
                  <c:v>45076.401388888888</c:v>
                </c:pt>
                <c:pt idx="12114">
                  <c:v>45076.402083333334</c:v>
                </c:pt>
                <c:pt idx="12115">
                  <c:v>45076.402083333334</c:v>
                </c:pt>
                <c:pt idx="12116">
                  <c:v>45076.402083333334</c:v>
                </c:pt>
                <c:pt idx="12117">
                  <c:v>45076.402083333334</c:v>
                </c:pt>
                <c:pt idx="12118">
                  <c:v>45076.402083333334</c:v>
                </c:pt>
                <c:pt idx="12119">
                  <c:v>45076.402083333334</c:v>
                </c:pt>
                <c:pt idx="12120">
                  <c:v>45076.402777777781</c:v>
                </c:pt>
                <c:pt idx="12121">
                  <c:v>45076.402777777781</c:v>
                </c:pt>
                <c:pt idx="12122">
                  <c:v>45076.402777777781</c:v>
                </c:pt>
                <c:pt idx="12123">
                  <c:v>45076.402777777781</c:v>
                </c:pt>
                <c:pt idx="12124">
                  <c:v>45076.402777777781</c:v>
                </c:pt>
                <c:pt idx="12125">
                  <c:v>45076.402777777781</c:v>
                </c:pt>
                <c:pt idx="12126">
                  <c:v>45076.40347222222</c:v>
                </c:pt>
                <c:pt idx="12127">
                  <c:v>45076.40347222222</c:v>
                </c:pt>
                <c:pt idx="12128">
                  <c:v>45076.40347222222</c:v>
                </c:pt>
                <c:pt idx="12129">
                  <c:v>45076.40347222222</c:v>
                </c:pt>
                <c:pt idx="12130">
                  <c:v>45076.40347222222</c:v>
                </c:pt>
                <c:pt idx="12131">
                  <c:v>45076.40347222222</c:v>
                </c:pt>
                <c:pt idx="12132">
                  <c:v>45076.404166666667</c:v>
                </c:pt>
                <c:pt idx="12133">
                  <c:v>45076.404166666667</c:v>
                </c:pt>
                <c:pt idx="12134">
                  <c:v>45076.404166666667</c:v>
                </c:pt>
                <c:pt idx="12135">
                  <c:v>45076.404166666667</c:v>
                </c:pt>
                <c:pt idx="12136">
                  <c:v>45076.404166666667</c:v>
                </c:pt>
                <c:pt idx="12137">
                  <c:v>45076.404166666667</c:v>
                </c:pt>
                <c:pt idx="12138">
                  <c:v>45076.404861111114</c:v>
                </c:pt>
                <c:pt idx="12139">
                  <c:v>45076.404861111114</c:v>
                </c:pt>
                <c:pt idx="12140">
                  <c:v>45076.404861111114</c:v>
                </c:pt>
                <c:pt idx="12141">
                  <c:v>45076.404861111114</c:v>
                </c:pt>
                <c:pt idx="12142">
                  <c:v>45076.404861111114</c:v>
                </c:pt>
                <c:pt idx="12143">
                  <c:v>45076.404861111114</c:v>
                </c:pt>
                <c:pt idx="12144">
                  <c:v>45076.405555555553</c:v>
                </c:pt>
                <c:pt idx="12145">
                  <c:v>45076.405555555553</c:v>
                </c:pt>
                <c:pt idx="12146">
                  <c:v>45076.405555555553</c:v>
                </c:pt>
                <c:pt idx="12147">
                  <c:v>45076.405555555553</c:v>
                </c:pt>
                <c:pt idx="12148">
                  <c:v>45076.405555555553</c:v>
                </c:pt>
                <c:pt idx="12149">
                  <c:v>45076.405555555553</c:v>
                </c:pt>
                <c:pt idx="12150">
                  <c:v>45076.40625</c:v>
                </c:pt>
                <c:pt idx="12151">
                  <c:v>45076.40625</c:v>
                </c:pt>
                <c:pt idx="12152">
                  <c:v>45076.40625</c:v>
                </c:pt>
                <c:pt idx="12153">
                  <c:v>45076.40625</c:v>
                </c:pt>
                <c:pt idx="12154">
                  <c:v>45076.40625</c:v>
                </c:pt>
                <c:pt idx="12155">
                  <c:v>45076.40625</c:v>
                </c:pt>
                <c:pt idx="12156">
                  <c:v>45076.406944444447</c:v>
                </c:pt>
                <c:pt idx="12157">
                  <c:v>45076.406944444447</c:v>
                </c:pt>
                <c:pt idx="12158">
                  <c:v>45076.406944444447</c:v>
                </c:pt>
                <c:pt idx="12159">
                  <c:v>45076.406944444447</c:v>
                </c:pt>
                <c:pt idx="12160">
                  <c:v>45076.406944444447</c:v>
                </c:pt>
                <c:pt idx="12161">
                  <c:v>45076.406944444447</c:v>
                </c:pt>
                <c:pt idx="12162">
                  <c:v>45076.407638888886</c:v>
                </c:pt>
                <c:pt idx="12163">
                  <c:v>45076.407638888886</c:v>
                </c:pt>
                <c:pt idx="12164">
                  <c:v>45076.407638888886</c:v>
                </c:pt>
                <c:pt idx="12165">
                  <c:v>45076.407638888886</c:v>
                </c:pt>
                <c:pt idx="12166">
                  <c:v>45076.407638888886</c:v>
                </c:pt>
                <c:pt idx="12167">
                  <c:v>45076.407638888886</c:v>
                </c:pt>
                <c:pt idx="12168">
                  <c:v>45076.408333333333</c:v>
                </c:pt>
                <c:pt idx="12169">
                  <c:v>45076.408333333333</c:v>
                </c:pt>
                <c:pt idx="12170">
                  <c:v>45076.408333333333</c:v>
                </c:pt>
                <c:pt idx="12171">
                  <c:v>45076.408333333333</c:v>
                </c:pt>
                <c:pt idx="12172">
                  <c:v>45076.408333333333</c:v>
                </c:pt>
                <c:pt idx="12173">
                  <c:v>45076.408333333333</c:v>
                </c:pt>
                <c:pt idx="12174">
                  <c:v>45076.40902777778</c:v>
                </c:pt>
                <c:pt idx="12175">
                  <c:v>45076.40902777778</c:v>
                </c:pt>
                <c:pt idx="12176">
                  <c:v>45076.40902777778</c:v>
                </c:pt>
                <c:pt idx="12177">
                  <c:v>45076.40902777778</c:v>
                </c:pt>
                <c:pt idx="12178">
                  <c:v>45076.40902777778</c:v>
                </c:pt>
                <c:pt idx="12179">
                  <c:v>45076.40902777778</c:v>
                </c:pt>
                <c:pt idx="12180">
                  <c:v>45076.409722222219</c:v>
                </c:pt>
                <c:pt idx="12181">
                  <c:v>45076.409722222219</c:v>
                </c:pt>
                <c:pt idx="12182">
                  <c:v>45076.409722222219</c:v>
                </c:pt>
                <c:pt idx="12183">
                  <c:v>45076.409722222219</c:v>
                </c:pt>
                <c:pt idx="12184">
                  <c:v>45076.409722222219</c:v>
                </c:pt>
                <c:pt idx="12185">
                  <c:v>45076.409722222219</c:v>
                </c:pt>
                <c:pt idx="12186">
                  <c:v>45076.410416666666</c:v>
                </c:pt>
                <c:pt idx="12187">
                  <c:v>45076.410416666666</c:v>
                </c:pt>
                <c:pt idx="12188">
                  <c:v>45076.410416666666</c:v>
                </c:pt>
                <c:pt idx="12189">
                  <c:v>45076.410416666666</c:v>
                </c:pt>
                <c:pt idx="12190">
                  <c:v>45076.410416666666</c:v>
                </c:pt>
                <c:pt idx="12191">
                  <c:v>45076.410416666666</c:v>
                </c:pt>
                <c:pt idx="12192">
                  <c:v>45076.411111111112</c:v>
                </c:pt>
                <c:pt idx="12193">
                  <c:v>45076.411111111112</c:v>
                </c:pt>
                <c:pt idx="12194">
                  <c:v>45076.411111111112</c:v>
                </c:pt>
                <c:pt idx="12195">
                  <c:v>45076.411111111112</c:v>
                </c:pt>
                <c:pt idx="12196">
                  <c:v>45076.411111111112</c:v>
                </c:pt>
                <c:pt idx="12197">
                  <c:v>45076.411111111112</c:v>
                </c:pt>
                <c:pt idx="12198">
                  <c:v>45076.411805555559</c:v>
                </c:pt>
                <c:pt idx="12199">
                  <c:v>45076.411805555559</c:v>
                </c:pt>
                <c:pt idx="12200">
                  <c:v>45076.411805555559</c:v>
                </c:pt>
                <c:pt idx="12201">
                  <c:v>45076.411805555559</c:v>
                </c:pt>
                <c:pt idx="12202">
                  <c:v>45076.411805555559</c:v>
                </c:pt>
                <c:pt idx="12203">
                  <c:v>45076.411805555559</c:v>
                </c:pt>
                <c:pt idx="12204">
                  <c:v>45076.412499999999</c:v>
                </c:pt>
                <c:pt idx="12205">
                  <c:v>45076.412499999999</c:v>
                </c:pt>
                <c:pt idx="12206">
                  <c:v>45076.412499999999</c:v>
                </c:pt>
                <c:pt idx="12207">
                  <c:v>45076.412499999999</c:v>
                </c:pt>
                <c:pt idx="12208">
                  <c:v>45076.412499999999</c:v>
                </c:pt>
                <c:pt idx="12209">
                  <c:v>45076.412499999999</c:v>
                </c:pt>
                <c:pt idx="12210">
                  <c:v>45076.413194444445</c:v>
                </c:pt>
                <c:pt idx="12211">
                  <c:v>45076.413194444445</c:v>
                </c:pt>
                <c:pt idx="12212">
                  <c:v>45076.413194444445</c:v>
                </c:pt>
                <c:pt idx="12213">
                  <c:v>45076.413194444445</c:v>
                </c:pt>
                <c:pt idx="12214">
                  <c:v>45076.413194444445</c:v>
                </c:pt>
                <c:pt idx="12215">
                  <c:v>45076.413194444445</c:v>
                </c:pt>
                <c:pt idx="12216">
                  <c:v>45076.413888888892</c:v>
                </c:pt>
                <c:pt idx="12217">
                  <c:v>45076.413888888892</c:v>
                </c:pt>
                <c:pt idx="12218">
                  <c:v>45076.413888888892</c:v>
                </c:pt>
                <c:pt idx="12219">
                  <c:v>45076.413888888892</c:v>
                </c:pt>
                <c:pt idx="12220">
                  <c:v>45076.413888888892</c:v>
                </c:pt>
                <c:pt idx="12221">
                  <c:v>45076.413888888892</c:v>
                </c:pt>
                <c:pt idx="12222">
                  <c:v>45076.414583333331</c:v>
                </c:pt>
                <c:pt idx="12223">
                  <c:v>45076.414583333331</c:v>
                </c:pt>
                <c:pt idx="12224">
                  <c:v>45076.414583333331</c:v>
                </c:pt>
                <c:pt idx="12225">
                  <c:v>45076.414583333331</c:v>
                </c:pt>
                <c:pt idx="12226">
                  <c:v>45076.414583333331</c:v>
                </c:pt>
                <c:pt idx="12227">
                  <c:v>45076.414583333331</c:v>
                </c:pt>
                <c:pt idx="12228">
                  <c:v>45076.415277777778</c:v>
                </c:pt>
                <c:pt idx="12229">
                  <c:v>45076.415277777778</c:v>
                </c:pt>
                <c:pt idx="12230">
                  <c:v>45076.415277777778</c:v>
                </c:pt>
                <c:pt idx="12231">
                  <c:v>45076.415277777778</c:v>
                </c:pt>
                <c:pt idx="12232">
                  <c:v>45076.415277777778</c:v>
                </c:pt>
                <c:pt idx="12233">
                  <c:v>45076.415277777778</c:v>
                </c:pt>
                <c:pt idx="12234">
                  <c:v>45076.415972222225</c:v>
                </c:pt>
                <c:pt idx="12235">
                  <c:v>45076.415972222225</c:v>
                </c:pt>
                <c:pt idx="12236">
                  <c:v>45076.415972222225</c:v>
                </c:pt>
                <c:pt idx="12237">
                  <c:v>45076.415972222225</c:v>
                </c:pt>
                <c:pt idx="12238">
                  <c:v>45076.415972222225</c:v>
                </c:pt>
                <c:pt idx="12239">
                  <c:v>45076.415972222225</c:v>
                </c:pt>
                <c:pt idx="12240">
                  <c:v>45076.416666666664</c:v>
                </c:pt>
                <c:pt idx="12241">
                  <c:v>45076.416666666664</c:v>
                </c:pt>
                <c:pt idx="12242">
                  <c:v>45076.416666666664</c:v>
                </c:pt>
                <c:pt idx="12243">
                  <c:v>45076.416666666664</c:v>
                </c:pt>
                <c:pt idx="12244">
                  <c:v>45076.416666666664</c:v>
                </c:pt>
                <c:pt idx="12245">
                  <c:v>45076.416666666664</c:v>
                </c:pt>
                <c:pt idx="12246">
                  <c:v>45076.417361111111</c:v>
                </c:pt>
                <c:pt idx="12247">
                  <c:v>45076.417361111111</c:v>
                </c:pt>
                <c:pt idx="12248">
                  <c:v>45076.417361111111</c:v>
                </c:pt>
                <c:pt idx="12249">
                  <c:v>45076.417361111111</c:v>
                </c:pt>
                <c:pt idx="12250">
                  <c:v>45076.417361111111</c:v>
                </c:pt>
                <c:pt idx="12251">
                  <c:v>45076.417361111111</c:v>
                </c:pt>
                <c:pt idx="12252">
                  <c:v>45076.418055555558</c:v>
                </c:pt>
                <c:pt idx="12253">
                  <c:v>45076.418055555558</c:v>
                </c:pt>
                <c:pt idx="12254">
                  <c:v>45076.418055555558</c:v>
                </c:pt>
                <c:pt idx="12255">
                  <c:v>45076.418055555558</c:v>
                </c:pt>
                <c:pt idx="12256">
                  <c:v>45076.418055555558</c:v>
                </c:pt>
                <c:pt idx="12257">
                  <c:v>45076.418055555558</c:v>
                </c:pt>
                <c:pt idx="12258">
                  <c:v>45076.418749999997</c:v>
                </c:pt>
                <c:pt idx="12259">
                  <c:v>45076.418749999997</c:v>
                </c:pt>
                <c:pt idx="12260">
                  <c:v>45076.418749999997</c:v>
                </c:pt>
                <c:pt idx="12261">
                  <c:v>45076.418749999997</c:v>
                </c:pt>
                <c:pt idx="12262">
                  <c:v>45076.418749999997</c:v>
                </c:pt>
                <c:pt idx="12263">
                  <c:v>45076.418749999997</c:v>
                </c:pt>
                <c:pt idx="12264">
                  <c:v>45076.419444444444</c:v>
                </c:pt>
                <c:pt idx="12265">
                  <c:v>45076.419444444444</c:v>
                </c:pt>
                <c:pt idx="12266">
                  <c:v>45076.419444444444</c:v>
                </c:pt>
                <c:pt idx="12267">
                  <c:v>45076.419444444444</c:v>
                </c:pt>
                <c:pt idx="12268">
                  <c:v>45076.419444444444</c:v>
                </c:pt>
                <c:pt idx="12269">
                  <c:v>45076.419444444444</c:v>
                </c:pt>
                <c:pt idx="12270">
                  <c:v>45076.420138888891</c:v>
                </c:pt>
                <c:pt idx="12271">
                  <c:v>45076.420138888891</c:v>
                </c:pt>
                <c:pt idx="12272">
                  <c:v>45076.420138888891</c:v>
                </c:pt>
                <c:pt idx="12273">
                  <c:v>45076.420138888891</c:v>
                </c:pt>
                <c:pt idx="12274">
                  <c:v>45076.420138888891</c:v>
                </c:pt>
                <c:pt idx="12275">
                  <c:v>45076.420138888891</c:v>
                </c:pt>
                <c:pt idx="12276">
                  <c:v>45076.42083333333</c:v>
                </c:pt>
                <c:pt idx="12277">
                  <c:v>45076.42083333333</c:v>
                </c:pt>
                <c:pt idx="12278">
                  <c:v>45076.42083333333</c:v>
                </c:pt>
                <c:pt idx="12279">
                  <c:v>45076.42083333333</c:v>
                </c:pt>
                <c:pt idx="12280">
                  <c:v>45076.42083333333</c:v>
                </c:pt>
                <c:pt idx="12281">
                  <c:v>45076.42083333333</c:v>
                </c:pt>
                <c:pt idx="12282">
                  <c:v>45076.421527777777</c:v>
                </c:pt>
                <c:pt idx="12283">
                  <c:v>45076.421527777777</c:v>
                </c:pt>
                <c:pt idx="12284">
                  <c:v>45076.421527777777</c:v>
                </c:pt>
                <c:pt idx="12285">
                  <c:v>45076.421527777777</c:v>
                </c:pt>
                <c:pt idx="12286">
                  <c:v>45076.421527777777</c:v>
                </c:pt>
                <c:pt idx="12287">
                  <c:v>45076.421527777777</c:v>
                </c:pt>
                <c:pt idx="12288">
                  <c:v>45076.422222222223</c:v>
                </c:pt>
                <c:pt idx="12289">
                  <c:v>45076.422222222223</c:v>
                </c:pt>
                <c:pt idx="12290">
                  <c:v>45076.422222222223</c:v>
                </c:pt>
                <c:pt idx="12291">
                  <c:v>45076.422222222223</c:v>
                </c:pt>
                <c:pt idx="12292">
                  <c:v>45076.422222222223</c:v>
                </c:pt>
                <c:pt idx="12293">
                  <c:v>45076.422222222223</c:v>
                </c:pt>
                <c:pt idx="12294">
                  <c:v>45076.42291666667</c:v>
                </c:pt>
                <c:pt idx="12295">
                  <c:v>45076.42291666667</c:v>
                </c:pt>
                <c:pt idx="12296">
                  <c:v>45076.42291666667</c:v>
                </c:pt>
                <c:pt idx="12297">
                  <c:v>45076.42291666667</c:v>
                </c:pt>
                <c:pt idx="12298">
                  <c:v>45076.42291666667</c:v>
                </c:pt>
                <c:pt idx="12299">
                  <c:v>45076.42291666667</c:v>
                </c:pt>
                <c:pt idx="12300">
                  <c:v>45076.423611111109</c:v>
                </c:pt>
                <c:pt idx="12301">
                  <c:v>45076.423611111109</c:v>
                </c:pt>
                <c:pt idx="12302">
                  <c:v>45076.423611111109</c:v>
                </c:pt>
                <c:pt idx="12303">
                  <c:v>45076.423611111109</c:v>
                </c:pt>
                <c:pt idx="12304">
                  <c:v>45076.423611111109</c:v>
                </c:pt>
                <c:pt idx="12305">
                  <c:v>45076.423611111109</c:v>
                </c:pt>
                <c:pt idx="12306">
                  <c:v>45076.424305555556</c:v>
                </c:pt>
                <c:pt idx="12307">
                  <c:v>45076.424305555556</c:v>
                </c:pt>
                <c:pt idx="12308">
                  <c:v>45076.424305555556</c:v>
                </c:pt>
                <c:pt idx="12309">
                  <c:v>45076.424305555556</c:v>
                </c:pt>
                <c:pt idx="12310">
                  <c:v>45076.424305555556</c:v>
                </c:pt>
                <c:pt idx="12311">
                  <c:v>45076.424305555556</c:v>
                </c:pt>
                <c:pt idx="12312">
                  <c:v>45076.425000000003</c:v>
                </c:pt>
                <c:pt idx="12313">
                  <c:v>45076.425000000003</c:v>
                </c:pt>
                <c:pt idx="12314">
                  <c:v>45076.425000000003</c:v>
                </c:pt>
                <c:pt idx="12315">
                  <c:v>45076.425000000003</c:v>
                </c:pt>
                <c:pt idx="12316">
                  <c:v>45076.425000000003</c:v>
                </c:pt>
                <c:pt idx="12317">
                  <c:v>45076.425000000003</c:v>
                </c:pt>
                <c:pt idx="12318">
                  <c:v>45076.425694444442</c:v>
                </c:pt>
                <c:pt idx="12319">
                  <c:v>45076.425694444442</c:v>
                </c:pt>
                <c:pt idx="12320">
                  <c:v>45076.425694444442</c:v>
                </c:pt>
                <c:pt idx="12321">
                  <c:v>45076.425694444442</c:v>
                </c:pt>
                <c:pt idx="12322">
                  <c:v>45076.425694444442</c:v>
                </c:pt>
                <c:pt idx="12323">
                  <c:v>45076.425694444442</c:v>
                </c:pt>
                <c:pt idx="12324">
                  <c:v>45076.426388888889</c:v>
                </c:pt>
                <c:pt idx="12325">
                  <c:v>45076.426388888889</c:v>
                </c:pt>
                <c:pt idx="12326">
                  <c:v>45076.426388888889</c:v>
                </c:pt>
                <c:pt idx="12327">
                  <c:v>45076.426388888889</c:v>
                </c:pt>
                <c:pt idx="12328">
                  <c:v>45076.426388888889</c:v>
                </c:pt>
                <c:pt idx="12329">
                  <c:v>45076.426388888889</c:v>
                </c:pt>
                <c:pt idx="12330">
                  <c:v>45076.427083333336</c:v>
                </c:pt>
                <c:pt idx="12331">
                  <c:v>45076.427083333336</c:v>
                </c:pt>
                <c:pt idx="12332">
                  <c:v>45076.427083333336</c:v>
                </c:pt>
                <c:pt idx="12333">
                  <c:v>45076.427083333336</c:v>
                </c:pt>
                <c:pt idx="12334">
                  <c:v>45076.427083333336</c:v>
                </c:pt>
                <c:pt idx="12335">
                  <c:v>45076.427083333336</c:v>
                </c:pt>
                <c:pt idx="12336">
                  <c:v>45076.427777777775</c:v>
                </c:pt>
                <c:pt idx="12337">
                  <c:v>45076.427777777775</c:v>
                </c:pt>
                <c:pt idx="12338">
                  <c:v>45076.427777777775</c:v>
                </c:pt>
                <c:pt idx="12339">
                  <c:v>45076.427777777775</c:v>
                </c:pt>
                <c:pt idx="12340">
                  <c:v>45076.427777777775</c:v>
                </c:pt>
                <c:pt idx="12341">
                  <c:v>45076.427777777775</c:v>
                </c:pt>
                <c:pt idx="12342">
                  <c:v>45076.428472222222</c:v>
                </c:pt>
                <c:pt idx="12343">
                  <c:v>45076.428472222222</c:v>
                </c:pt>
                <c:pt idx="12344">
                  <c:v>45076.428472222222</c:v>
                </c:pt>
                <c:pt idx="12345">
                  <c:v>45076.428472222222</c:v>
                </c:pt>
                <c:pt idx="12346">
                  <c:v>45076.428472222222</c:v>
                </c:pt>
                <c:pt idx="12347">
                  <c:v>45076.428472222222</c:v>
                </c:pt>
                <c:pt idx="12348">
                  <c:v>45076.429166666669</c:v>
                </c:pt>
                <c:pt idx="12349">
                  <c:v>45076.429166666669</c:v>
                </c:pt>
                <c:pt idx="12350">
                  <c:v>45076.429166666669</c:v>
                </c:pt>
                <c:pt idx="12351">
                  <c:v>45076.429166666669</c:v>
                </c:pt>
                <c:pt idx="12352">
                  <c:v>45076.429166666669</c:v>
                </c:pt>
                <c:pt idx="12353">
                  <c:v>45076.429166666669</c:v>
                </c:pt>
                <c:pt idx="12354">
                  <c:v>45076.429861111108</c:v>
                </c:pt>
                <c:pt idx="12355">
                  <c:v>45076.429861111108</c:v>
                </c:pt>
                <c:pt idx="12356">
                  <c:v>45076.429861111108</c:v>
                </c:pt>
                <c:pt idx="12357">
                  <c:v>45076.429861111108</c:v>
                </c:pt>
                <c:pt idx="12358">
                  <c:v>45076.429861111108</c:v>
                </c:pt>
                <c:pt idx="12359">
                  <c:v>45076.429861111108</c:v>
                </c:pt>
                <c:pt idx="12360">
                  <c:v>45076.430555555555</c:v>
                </c:pt>
                <c:pt idx="12361">
                  <c:v>45076.430555555555</c:v>
                </c:pt>
                <c:pt idx="12362">
                  <c:v>45076.430555555555</c:v>
                </c:pt>
                <c:pt idx="12363">
                  <c:v>45076.430555555555</c:v>
                </c:pt>
                <c:pt idx="12364">
                  <c:v>45076.430555555555</c:v>
                </c:pt>
                <c:pt idx="12365">
                  <c:v>45076.430555555555</c:v>
                </c:pt>
                <c:pt idx="12366">
                  <c:v>45076.431250000001</c:v>
                </c:pt>
                <c:pt idx="12367">
                  <c:v>45076.431250000001</c:v>
                </c:pt>
                <c:pt idx="12368">
                  <c:v>45076.431250000001</c:v>
                </c:pt>
                <c:pt idx="12369">
                  <c:v>45076.431250000001</c:v>
                </c:pt>
                <c:pt idx="12370">
                  <c:v>45076.431250000001</c:v>
                </c:pt>
                <c:pt idx="12371">
                  <c:v>45076.431250000001</c:v>
                </c:pt>
                <c:pt idx="12372">
                  <c:v>45076.431944444441</c:v>
                </c:pt>
                <c:pt idx="12373">
                  <c:v>45076.431944444441</c:v>
                </c:pt>
                <c:pt idx="12374">
                  <c:v>45076.431944444441</c:v>
                </c:pt>
                <c:pt idx="12375">
                  <c:v>45076.431944444441</c:v>
                </c:pt>
                <c:pt idx="12376">
                  <c:v>45076.431944444441</c:v>
                </c:pt>
                <c:pt idx="12377">
                  <c:v>45076.431944444441</c:v>
                </c:pt>
                <c:pt idx="12378">
                  <c:v>45076.432638888888</c:v>
                </c:pt>
                <c:pt idx="12379">
                  <c:v>45076.432638888888</c:v>
                </c:pt>
                <c:pt idx="12380">
                  <c:v>45076.432638888888</c:v>
                </c:pt>
                <c:pt idx="12381">
                  <c:v>45076.432638888888</c:v>
                </c:pt>
                <c:pt idx="12382">
                  <c:v>45076.432638888888</c:v>
                </c:pt>
                <c:pt idx="12383">
                  <c:v>45076.432638888888</c:v>
                </c:pt>
                <c:pt idx="12384">
                  <c:v>45076.433333333334</c:v>
                </c:pt>
                <c:pt idx="12385">
                  <c:v>45076.433333333334</c:v>
                </c:pt>
                <c:pt idx="12386">
                  <c:v>45076.433333333334</c:v>
                </c:pt>
                <c:pt idx="12387">
                  <c:v>45076.433333333334</c:v>
                </c:pt>
                <c:pt idx="12388">
                  <c:v>45076.433333333334</c:v>
                </c:pt>
                <c:pt idx="12389">
                  <c:v>45076.433333333334</c:v>
                </c:pt>
                <c:pt idx="12390">
                  <c:v>45076.434027777781</c:v>
                </c:pt>
                <c:pt idx="12391">
                  <c:v>45076.434027777781</c:v>
                </c:pt>
                <c:pt idx="12392">
                  <c:v>45076.434027777781</c:v>
                </c:pt>
                <c:pt idx="12393">
                  <c:v>45076.434027777781</c:v>
                </c:pt>
                <c:pt idx="12394">
                  <c:v>45076.434027777781</c:v>
                </c:pt>
                <c:pt idx="12395">
                  <c:v>45076.434027777781</c:v>
                </c:pt>
                <c:pt idx="12396">
                  <c:v>45076.43472222222</c:v>
                </c:pt>
                <c:pt idx="12397">
                  <c:v>45076.43472222222</c:v>
                </c:pt>
                <c:pt idx="12398">
                  <c:v>45076.43472222222</c:v>
                </c:pt>
                <c:pt idx="12399">
                  <c:v>45076.43472222222</c:v>
                </c:pt>
                <c:pt idx="12400">
                  <c:v>45076.43472222222</c:v>
                </c:pt>
                <c:pt idx="12401">
                  <c:v>45076.43472222222</c:v>
                </c:pt>
                <c:pt idx="12402">
                  <c:v>45076.435416666667</c:v>
                </c:pt>
                <c:pt idx="12403">
                  <c:v>45076.435416666667</c:v>
                </c:pt>
                <c:pt idx="12404">
                  <c:v>45076.435416666667</c:v>
                </c:pt>
                <c:pt idx="12405">
                  <c:v>45076.435416666667</c:v>
                </c:pt>
                <c:pt idx="12406">
                  <c:v>45076.435416666667</c:v>
                </c:pt>
                <c:pt idx="12407">
                  <c:v>45076.435416666667</c:v>
                </c:pt>
                <c:pt idx="12408">
                  <c:v>45076.436111111114</c:v>
                </c:pt>
                <c:pt idx="12409">
                  <c:v>45076.436111111114</c:v>
                </c:pt>
                <c:pt idx="12410">
                  <c:v>45076.436111111114</c:v>
                </c:pt>
                <c:pt idx="12411">
                  <c:v>45076.436111111114</c:v>
                </c:pt>
                <c:pt idx="12412">
                  <c:v>45076.436111111114</c:v>
                </c:pt>
                <c:pt idx="12413">
                  <c:v>45076.436111111114</c:v>
                </c:pt>
                <c:pt idx="12414">
                  <c:v>45076.436805555553</c:v>
                </c:pt>
                <c:pt idx="12415">
                  <c:v>45076.436805555553</c:v>
                </c:pt>
                <c:pt idx="12416">
                  <c:v>45076.436805555553</c:v>
                </c:pt>
                <c:pt idx="12417">
                  <c:v>45076.436805555553</c:v>
                </c:pt>
                <c:pt idx="12418">
                  <c:v>45076.436805555553</c:v>
                </c:pt>
                <c:pt idx="12419">
                  <c:v>45076.436805555553</c:v>
                </c:pt>
                <c:pt idx="12420">
                  <c:v>45076.4375</c:v>
                </c:pt>
                <c:pt idx="12421">
                  <c:v>45076.4375</c:v>
                </c:pt>
                <c:pt idx="12422">
                  <c:v>45076.4375</c:v>
                </c:pt>
                <c:pt idx="12423">
                  <c:v>45076.4375</c:v>
                </c:pt>
                <c:pt idx="12424">
                  <c:v>45076.4375</c:v>
                </c:pt>
                <c:pt idx="12425">
                  <c:v>45076.4375</c:v>
                </c:pt>
                <c:pt idx="12426">
                  <c:v>45076.438194444447</c:v>
                </c:pt>
                <c:pt idx="12427">
                  <c:v>45076.438194444447</c:v>
                </c:pt>
                <c:pt idx="12428">
                  <c:v>45076.438194444447</c:v>
                </c:pt>
                <c:pt idx="12429">
                  <c:v>45076.438194444447</c:v>
                </c:pt>
                <c:pt idx="12430">
                  <c:v>45076.438194444447</c:v>
                </c:pt>
                <c:pt idx="12431">
                  <c:v>45076.438194444447</c:v>
                </c:pt>
                <c:pt idx="12432">
                  <c:v>45076.438888888886</c:v>
                </c:pt>
                <c:pt idx="12433">
                  <c:v>45076.438888888886</c:v>
                </c:pt>
                <c:pt idx="12434">
                  <c:v>45076.438888888886</c:v>
                </c:pt>
                <c:pt idx="12435">
                  <c:v>45076.438888888886</c:v>
                </c:pt>
                <c:pt idx="12436">
                  <c:v>45076.438888888886</c:v>
                </c:pt>
                <c:pt idx="12437">
                  <c:v>45076.438888888886</c:v>
                </c:pt>
                <c:pt idx="12438">
                  <c:v>45076.439583333333</c:v>
                </c:pt>
                <c:pt idx="12439">
                  <c:v>45076.439583333333</c:v>
                </c:pt>
                <c:pt idx="12440">
                  <c:v>45076.439583333333</c:v>
                </c:pt>
                <c:pt idx="12441">
                  <c:v>45076.439583333333</c:v>
                </c:pt>
                <c:pt idx="12442">
                  <c:v>45076.439583333333</c:v>
                </c:pt>
                <c:pt idx="12443">
                  <c:v>45076.439583333333</c:v>
                </c:pt>
                <c:pt idx="12444">
                  <c:v>45076.44027777778</c:v>
                </c:pt>
                <c:pt idx="12445">
                  <c:v>45076.44027777778</c:v>
                </c:pt>
                <c:pt idx="12446">
                  <c:v>45076.44027777778</c:v>
                </c:pt>
                <c:pt idx="12447">
                  <c:v>45076.44027777778</c:v>
                </c:pt>
                <c:pt idx="12448">
                  <c:v>45076.44027777778</c:v>
                </c:pt>
                <c:pt idx="12449">
                  <c:v>45076.44027777778</c:v>
                </c:pt>
                <c:pt idx="12450">
                  <c:v>45076.440972222219</c:v>
                </c:pt>
                <c:pt idx="12451">
                  <c:v>45076.440972222219</c:v>
                </c:pt>
                <c:pt idx="12452">
                  <c:v>45076.440972222219</c:v>
                </c:pt>
                <c:pt idx="12453">
                  <c:v>45076.440972222219</c:v>
                </c:pt>
                <c:pt idx="12454">
                  <c:v>45076.440972222219</c:v>
                </c:pt>
                <c:pt idx="12455">
                  <c:v>45076.440972222219</c:v>
                </c:pt>
                <c:pt idx="12456">
                  <c:v>45076.441666666666</c:v>
                </c:pt>
                <c:pt idx="12457">
                  <c:v>45076.441666666666</c:v>
                </c:pt>
                <c:pt idx="12458">
                  <c:v>45076.441666666666</c:v>
                </c:pt>
                <c:pt idx="12459">
                  <c:v>45076.441666666666</c:v>
                </c:pt>
                <c:pt idx="12460">
                  <c:v>45076.441666666666</c:v>
                </c:pt>
                <c:pt idx="12461">
                  <c:v>45076.441666666666</c:v>
                </c:pt>
                <c:pt idx="12462">
                  <c:v>45076.442361111112</c:v>
                </c:pt>
                <c:pt idx="12463">
                  <c:v>45076.442361111112</c:v>
                </c:pt>
                <c:pt idx="12464">
                  <c:v>45076.442361111112</c:v>
                </c:pt>
                <c:pt idx="12465">
                  <c:v>45076.442361111112</c:v>
                </c:pt>
                <c:pt idx="12466">
                  <c:v>45076.442361111112</c:v>
                </c:pt>
                <c:pt idx="12467">
                  <c:v>45076.442361111112</c:v>
                </c:pt>
                <c:pt idx="12468">
                  <c:v>45076.443055555559</c:v>
                </c:pt>
                <c:pt idx="12469">
                  <c:v>45076.443055555559</c:v>
                </c:pt>
                <c:pt idx="12470">
                  <c:v>45076.443055555559</c:v>
                </c:pt>
                <c:pt idx="12471">
                  <c:v>45076.443055555559</c:v>
                </c:pt>
                <c:pt idx="12472">
                  <c:v>45076.443055555559</c:v>
                </c:pt>
                <c:pt idx="12473">
                  <c:v>45076.443055555559</c:v>
                </c:pt>
                <c:pt idx="12474">
                  <c:v>45076.443749999999</c:v>
                </c:pt>
                <c:pt idx="12475">
                  <c:v>45076.443749999999</c:v>
                </c:pt>
                <c:pt idx="12476">
                  <c:v>45076.443749999999</c:v>
                </c:pt>
                <c:pt idx="12477">
                  <c:v>45076.443749999999</c:v>
                </c:pt>
                <c:pt idx="12478">
                  <c:v>45076.443749999999</c:v>
                </c:pt>
                <c:pt idx="12479">
                  <c:v>45076.443749999999</c:v>
                </c:pt>
                <c:pt idx="12480">
                  <c:v>45076.444444444445</c:v>
                </c:pt>
                <c:pt idx="12481">
                  <c:v>45076.444444444445</c:v>
                </c:pt>
                <c:pt idx="12482">
                  <c:v>45076.444444444445</c:v>
                </c:pt>
                <c:pt idx="12483">
                  <c:v>45076.444444444445</c:v>
                </c:pt>
                <c:pt idx="12484">
                  <c:v>45076.444444444445</c:v>
                </c:pt>
                <c:pt idx="12485">
                  <c:v>45076.444444444445</c:v>
                </c:pt>
                <c:pt idx="12486">
                  <c:v>45076.445138888892</c:v>
                </c:pt>
                <c:pt idx="12487">
                  <c:v>45076.445138888892</c:v>
                </c:pt>
                <c:pt idx="12488">
                  <c:v>45076.445138888892</c:v>
                </c:pt>
                <c:pt idx="12489">
                  <c:v>45076.445138888892</c:v>
                </c:pt>
                <c:pt idx="12490">
                  <c:v>45076.445138888892</c:v>
                </c:pt>
                <c:pt idx="12491">
                  <c:v>45076.445138888892</c:v>
                </c:pt>
                <c:pt idx="12492">
                  <c:v>45076.445833333331</c:v>
                </c:pt>
                <c:pt idx="12493">
                  <c:v>45076.445833333331</c:v>
                </c:pt>
                <c:pt idx="12494">
                  <c:v>45076.445833333331</c:v>
                </c:pt>
                <c:pt idx="12495">
                  <c:v>45076.445833333331</c:v>
                </c:pt>
                <c:pt idx="12496">
                  <c:v>45076.445833333331</c:v>
                </c:pt>
                <c:pt idx="12497">
                  <c:v>45076.445833333331</c:v>
                </c:pt>
                <c:pt idx="12498">
                  <c:v>45076.446527777778</c:v>
                </c:pt>
                <c:pt idx="12499">
                  <c:v>45076.446527777778</c:v>
                </c:pt>
                <c:pt idx="12500">
                  <c:v>45076.446527777778</c:v>
                </c:pt>
                <c:pt idx="12501">
                  <c:v>45076.446527777778</c:v>
                </c:pt>
                <c:pt idx="12502">
                  <c:v>45076.446527777778</c:v>
                </c:pt>
                <c:pt idx="12503">
                  <c:v>45076.446527777778</c:v>
                </c:pt>
                <c:pt idx="12504">
                  <c:v>45076.447222222225</c:v>
                </c:pt>
                <c:pt idx="12505">
                  <c:v>45076.447222222225</c:v>
                </c:pt>
                <c:pt idx="12506">
                  <c:v>45076.447222222225</c:v>
                </c:pt>
                <c:pt idx="12507">
                  <c:v>45076.447222222225</c:v>
                </c:pt>
                <c:pt idx="12508">
                  <c:v>45076.447222222225</c:v>
                </c:pt>
                <c:pt idx="12509">
                  <c:v>45076.447222222225</c:v>
                </c:pt>
                <c:pt idx="12510">
                  <c:v>45076.447916666664</c:v>
                </c:pt>
                <c:pt idx="12511">
                  <c:v>45076.447916666664</c:v>
                </c:pt>
                <c:pt idx="12512">
                  <c:v>45076.447916666664</c:v>
                </c:pt>
                <c:pt idx="12513">
                  <c:v>45076.447916666664</c:v>
                </c:pt>
                <c:pt idx="12514">
                  <c:v>45076.447916666664</c:v>
                </c:pt>
                <c:pt idx="12515">
                  <c:v>45076.447916666664</c:v>
                </c:pt>
                <c:pt idx="12516">
                  <c:v>45076.448611111111</c:v>
                </c:pt>
                <c:pt idx="12517">
                  <c:v>45076.448611111111</c:v>
                </c:pt>
                <c:pt idx="12518">
                  <c:v>45076.448611111111</c:v>
                </c:pt>
                <c:pt idx="12519">
                  <c:v>45076.448611111111</c:v>
                </c:pt>
                <c:pt idx="12520">
                  <c:v>45076.448611111111</c:v>
                </c:pt>
                <c:pt idx="12521">
                  <c:v>45076.448611111111</c:v>
                </c:pt>
                <c:pt idx="12522">
                  <c:v>45076.449305555558</c:v>
                </c:pt>
                <c:pt idx="12523">
                  <c:v>45076.449305555558</c:v>
                </c:pt>
                <c:pt idx="12524">
                  <c:v>45076.449305555558</c:v>
                </c:pt>
                <c:pt idx="12525">
                  <c:v>45076.449305555558</c:v>
                </c:pt>
                <c:pt idx="12526">
                  <c:v>45076.449305555558</c:v>
                </c:pt>
                <c:pt idx="12527">
                  <c:v>45076.449305555558</c:v>
                </c:pt>
                <c:pt idx="12528">
                  <c:v>45076.45</c:v>
                </c:pt>
                <c:pt idx="12529">
                  <c:v>45076.45</c:v>
                </c:pt>
                <c:pt idx="12530">
                  <c:v>45076.45</c:v>
                </c:pt>
                <c:pt idx="12531">
                  <c:v>45076.45</c:v>
                </c:pt>
                <c:pt idx="12532">
                  <c:v>45076.45</c:v>
                </c:pt>
                <c:pt idx="12533">
                  <c:v>45076.45</c:v>
                </c:pt>
                <c:pt idx="12534">
                  <c:v>45076.450694444444</c:v>
                </c:pt>
                <c:pt idx="12535">
                  <c:v>45076.450694444444</c:v>
                </c:pt>
                <c:pt idx="12536">
                  <c:v>45076.450694444444</c:v>
                </c:pt>
                <c:pt idx="12537">
                  <c:v>45076.450694444444</c:v>
                </c:pt>
                <c:pt idx="12538">
                  <c:v>45076.450694444444</c:v>
                </c:pt>
                <c:pt idx="12539">
                  <c:v>45076.450694444444</c:v>
                </c:pt>
                <c:pt idx="12540">
                  <c:v>45076.451388888891</c:v>
                </c:pt>
                <c:pt idx="12541">
                  <c:v>45076.451388888891</c:v>
                </c:pt>
                <c:pt idx="12542">
                  <c:v>45076.451388888891</c:v>
                </c:pt>
                <c:pt idx="12543">
                  <c:v>45076.451388888891</c:v>
                </c:pt>
                <c:pt idx="12544">
                  <c:v>45076.451388888891</c:v>
                </c:pt>
                <c:pt idx="12545">
                  <c:v>45076.451388888891</c:v>
                </c:pt>
                <c:pt idx="12546">
                  <c:v>45076.45208333333</c:v>
                </c:pt>
                <c:pt idx="12547">
                  <c:v>45076.45208333333</c:v>
                </c:pt>
                <c:pt idx="12548">
                  <c:v>45076.45208333333</c:v>
                </c:pt>
                <c:pt idx="12549">
                  <c:v>45076.45208333333</c:v>
                </c:pt>
                <c:pt idx="12550">
                  <c:v>45076.45208333333</c:v>
                </c:pt>
                <c:pt idx="12551">
                  <c:v>45076.45208333333</c:v>
                </c:pt>
                <c:pt idx="12552">
                  <c:v>45076.452777777777</c:v>
                </c:pt>
                <c:pt idx="12553">
                  <c:v>45076.452777777777</c:v>
                </c:pt>
                <c:pt idx="12554">
                  <c:v>45076.452777777777</c:v>
                </c:pt>
                <c:pt idx="12555">
                  <c:v>45076.452777777777</c:v>
                </c:pt>
                <c:pt idx="12556">
                  <c:v>45076.452777777777</c:v>
                </c:pt>
                <c:pt idx="12557">
                  <c:v>45076.452777777777</c:v>
                </c:pt>
                <c:pt idx="12558">
                  <c:v>45076.453472222223</c:v>
                </c:pt>
                <c:pt idx="12559">
                  <c:v>45076.453472222223</c:v>
                </c:pt>
                <c:pt idx="12560">
                  <c:v>45076.453472222223</c:v>
                </c:pt>
                <c:pt idx="12561">
                  <c:v>45076.453472222223</c:v>
                </c:pt>
                <c:pt idx="12562">
                  <c:v>45076.453472222223</c:v>
                </c:pt>
                <c:pt idx="12563">
                  <c:v>45076.453472222223</c:v>
                </c:pt>
                <c:pt idx="12564">
                  <c:v>45076.45416666667</c:v>
                </c:pt>
                <c:pt idx="12565">
                  <c:v>45076.45416666667</c:v>
                </c:pt>
                <c:pt idx="12566">
                  <c:v>45076.45416666667</c:v>
                </c:pt>
                <c:pt idx="12567">
                  <c:v>45076.45416666667</c:v>
                </c:pt>
                <c:pt idx="12568">
                  <c:v>45076.45416666667</c:v>
                </c:pt>
                <c:pt idx="12569">
                  <c:v>45076.45416666667</c:v>
                </c:pt>
                <c:pt idx="12570">
                  <c:v>45076.454861111109</c:v>
                </c:pt>
                <c:pt idx="12571">
                  <c:v>45076.454861111109</c:v>
                </c:pt>
                <c:pt idx="12572">
                  <c:v>45076.454861111109</c:v>
                </c:pt>
                <c:pt idx="12573">
                  <c:v>45076.454861111109</c:v>
                </c:pt>
                <c:pt idx="12574">
                  <c:v>45076.454861111109</c:v>
                </c:pt>
                <c:pt idx="12575">
                  <c:v>45076.454861111109</c:v>
                </c:pt>
                <c:pt idx="12576">
                  <c:v>45076.455555555556</c:v>
                </c:pt>
                <c:pt idx="12577">
                  <c:v>45076.455555555556</c:v>
                </c:pt>
                <c:pt idx="12578">
                  <c:v>45076.455555555556</c:v>
                </c:pt>
                <c:pt idx="12579">
                  <c:v>45076.455555555556</c:v>
                </c:pt>
                <c:pt idx="12580">
                  <c:v>45076.455555555556</c:v>
                </c:pt>
                <c:pt idx="12581">
                  <c:v>45076.455555555556</c:v>
                </c:pt>
                <c:pt idx="12582">
                  <c:v>45076.456250000003</c:v>
                </c:pt>
                <c:pt idx="12583">
                  <c:v>45076.456250000003</c:v>
                </c:pt>
                <c:pt idx="12584">
                  <c:v>45076.456250000003</c:v>
                </c:pt>
                <c:pt idx="12585">
                  <c:v>45076.456250000003</c:v>
                </c:pt>
                <c:pt idx="12586">
                  <c:v>45076.456250000003</c:v>
                </c:pt>
                <c:pt idx="12587">
                  <c:v>45076.456250000003</c:v>
                </c:pt>
                <c:pt idx="12588">
                  <c:v>45076.456944444442</c:v>
                </c:pt>
                <c:pt idx="12589">
                  <c:v>45076.456944444442</c:v>
                </c:pt>
                <c:pt idx="12590">
                  <c:v>45076.456944444442</c:v>
                </c:pt>
                <c:pt idx="12591">
                  <c:v>45076.456944444442</c:v>
                </c:pt>
                <c:pt idx="12592">
                  <c:v>45076.456944444442</c:v>
                </c:pt>
                <c:pt idx="12593">
                  <c:v>45076.456944444442</c:v>
                </c:pt>
                <c:pt idx="12594">
                  <c:v>45076.457638888889</c:v>
                </c:pt>
                <c:pt idx="12595">
                  <c:v>45076.457638888889</c:v>
                </c:pt>
                <c:pt idx="12596">
                  <c:v>45076.457638888889</c:v>
                </c:pt>
                <c:pt idx="12597">
                  <c:v>45076.457638888889</c:v>
                </c:pt>
                <c:pt idx="12598">
                  <c:v>45076.457638888889</c:v>
                </c:pt>
                <c:pt idx="12599">
                  <c:v>45076.457638888889</c:v>
                </c:pt>
                <c:pt idx="12600">
                  <c:v>45076.458333333336</c:v>
                </c:pt>
                <c:pt idx="12601">
                  <c:v>45076.458333333336</c:v>
                </c:pt>
                <c:pt idx="12602">
                  <c:v>45076.458333333336</c:v>
                </c:pt>
                <c:pt idx="12603">
                  <c:v>45076.458333333336</c:v>
                </c:pt>
                <c:pt idx="12604">
                  <c:v>45076.458333333336</c:v>
                </c:pt>
                <c:pt idx="12605">
                  <c:v>45076.458333333336</c:v>
                </c:pt>
                <c:pt idx="12606">
                  <c:v>45076.459027777775</c:v>
                </c:pt>
                <c:pt idx="12607">
                  <c:v>45076.459027777775</c:v>
                </c:pt>
                <c:pt idx="12608">
                  <c:v>45076.459027777775</c:v>
                </c:pt>
                <c:pt idx="12609">
                  <c:v>45076.459027777775</c:v>
                </c:pt>
                <c:pt idx="12610">
                  <c:v>45076.459027777775</c:v>
                </c:pt>
                <c:pt idx="12611">
                  <c:v>45076.459027777775</c:v>
                </c:pt>
                <c:pt idx="12612">
                  <c:v>45076.459722222222</c:v>
                </c:pt>
                <c:pt idx="12613">
                  <c:v>45076.459722222222</c:v>
                </c:pt>
                <c:pt idx="12614">
                  <c:v>45076.459722222222</c:v>
                </c:pt>
                <c:pt idx="12615">
                  <c:v>45076.459722222222</c:v>
                </c:pt>
                <c:pt idx="12616">
                  <c:v>45076.459722222222</c:v>
                </c:pt>
                <c:pt idx="12617">
                  <c:v>45076.459722222222</c:v>
                </c:pt>
                <c:pt idx="12618">
                  <c:v>45076.460416666669</c:v>
                </c:pt>
                <c:pt idx="12619">
                  <c:v>45076.460416666669</c:v>
                </c:pt>
                <c:pt idx="12620">
                  <c:v>45076.460416666669</c:v>
                </c:pt>
                <c:pt idx="12621">
                  <c:v>45076.460416666669</c:v>
                </c:pt>
                <c:pt idx="12622">
                  <c:v>45076.460416666669</c:v>
                </c:pt>
                <c:pt idx="12623">
                  <c:v>45076.460416666669</c:v>
                </c:pt>
                <c:pt idx="12624">
                  <c:v>45076.461111111108</c:v>
                </c:pt>
                <c:pt idx="12625">
                  <c:v>45076.461111111108</c:v>
                </c:pt>
                <c:pt idx="12626">
                  <c:v>45076.461111111108</c:v>
                </c:pt>
                <c:pt idx="12627">
                  <c:v>45076.461111111108</c:v>
                </c:pt>
                <c:pt idx="12628">
                  <c:v>45076.461111111108</c:v>
                </c:pt>
                <c:pt idx="12629">
                  <c:v>45076.461111111108</c:v>
                </c:pt>
                <c:pt idx="12630">
                  <c:v>45076.461805555555</c:v>
                </c:pt>
                <c:pt idx="12631">
                  <c:v>45076.461805555555</c:v>
                </c:pt>
                <c:pt idx="12632">
                  <c:v>45076.461805555555</c:v>
                </c:pt>
                <c:pt idx="12633">
                  <c:v>45076.461805555555</c:v>
                </c:pt>
                <c:pt idx="12634">
                  <c:v>45076.461805555555</c:v>
                </c:pt>
                <c:pt idx="12635">
                  <c:v>45076.461805555555</c:v>
                </c:pt>
                <c:pt idx="12636">
                  <c:v>45076.462500000001</c:v>
                </c:pt>
                <c:pt idx="12637">
                  <c:v>45076.462500000001</c:v>
                </c:pt>
                <c:pt idx="12638">
                  <c:v>45076.462500000001</c:v>
                </c:pt>
                <c:pt idx="12639">
                  <c:v>45076.462500000001</c:v>
                </c:pt>
                <c:pt idx="12640">
                  <c:v>45076.462500000001</c:v>
                </c:pt>
                <c:pt idx="12641">
                  <c:v>45076.462500000001</c:v>
                </c:pt>
                <c:pt idx="12642">
                  <c:v>45076.463194444441</c:v>
                </c:pt>
                <c:pt idx="12643">
                  <c:v>45076.463194444441</c:v>
                </c:pt>
                <c:pt idx="12644">
                  <c:v>45076.463194444441</c:v>
                </c:pt>
                <c:pt idx="12645">
                  <c:v>45076.463194444441</c:v>
                </c:pt>
                <c:pt idx="12646">
                  <c:v>45076.463194444441</c:v>
                </c:pt>
                <c:pt idx="12647">
                  <c:v>45076.463194444441</c:v>
                </c:pt>
                <c:pt idx="12648">
                  <c:v>45076.463888888888</c:v>
                </c:pt>
                <c:pt idx="12649">
                  <c:v>45076.463888888888</c:v>
                </c:pt>
                <c:pt idx="12650">
                  <c:v>45076.463888888888</c:v>
                </c:pt>
                <c:pt idx="12651">
                  <c:v>45076.463888888888</c:v>
                </c:pt>
                <c:pt idx="12652">
                  <c:v>45076.463888888888</c:v>
                </c:pt>
                <c:pt idx="12653">
                  <c:v>45076.463888888888</c:v>
                </c:pt>
                <c:pt idx="12654">
                  <c:v>45076.464583333334</c:v>
                </c:pt>
                <c:pt idx="12655">
                  <c:v>45076.464583333334</c:v>
                </c:pt>
                <c:pt idx="12656">
                  <c:v>45076.464583333334</c:v>
                </c:pt>
                <c:pt idx="12657">
                  <c:v>45076.464583333334</c:v>
                </c:pt>
                <c:pt idx="12658">
                  <c:v>45076.464583333334</c:v>
                </c:pt>
                <c:pt idx="12659">
                  <c:v>45076.464583333334</c:v>
                </c:pt>
                <c:pt idx="12660">
                  <c:v>45076.465277777781</c:v>
                </c:pt>
                <c:pt idx="12661">
                  <c:v>45076.465277777781</c:v>
                </c:pt>
                <c:pt idx="12662">
                  <c:v>45076.465277777781</c:v>
                </c:pt>
                <c:pt idx="12663">
                  <c:v>45076.465277777781</c:v>
                </c:pt>
                <c:pt idx="12664">
                  <c:v>45076.465277777781</c:v>
                </c:pt>
                <c:pt idx="12665">
                  <c:v>45076.465277777781</c:v>
                </c:pt>
                <c:pt idx="12666">
                  <c:v>45076.46597222222</c:v>
                </c:pt>
                <c:pt idx="12667">
                  <c:v>45076.46597222222</c:v>
                </c:pt>
                <c:pt idx="12668">
                  <c:v>45076.46597222222</c:v>
                </c:pt>
                <c:pt idx="12669">
                  <c:v>45076.46597222222</c:v>
                </c:pt>
                <c:pt idx="12670">
                  <c:v>45076.46597222222</c:v>
                </c:pt>
                <c:pt idx="12671">
                  <c:v>45076.46597222222</c:v>
                </c:pt>
                <c:pt idx="12672">
                  <c:v>45076.466666666667</c:v>
                </c:pt>
                <c:pt idx="12673">
                  <c:v>45076.466666666667</c:v>
                </c:pt>
                <c:pt idx="12674">
                  <c:v>45076.466666666667</c:v>
                </c:pt>
                <c:pt idx="12675">
                  <c:v>45076.466666666667</c:v>
                </c:pt>
                <c:pt idx="12676">
                  <c:v>45076.466666666667</c:v>
                </c:pt>
                <c:pt idx="12677">
                  <c:v>45076.466666666667</c:v>
                </c:pt>
                <c:pt idx="12678">
                  <c:v>45076.467361111114</c:v>
                </c:pt>
                <c:pt idx="12679">
                  <c:v>45076.467361111114</c:v>
                </c:pt>
                <c:pt idx="12680">
                  <c:v>45076.467361111114</c:v>
                </c:pt>
                <c:pt idx="12681">
                  <c:v>45076.467361111114</c:v>
                </c:pt>
                <c:pt idx="12682">
                  <c:v>45076.467361111114</c:v>
                </c:pt>
                <c:pt idx="12683">
                  <c:v>45076.467361111114</c:v>
                </c:pt>
                <c:pt idx="12684">
                  <c:v>45076.468055555553</c:v>
                </c:pt>
                <c:pt idx="12685">
                  <c:v>45076.468055555553</c:v>
                </c:pt>
                <c:pt idx="12686">
                  <c:v>45076.468055555553</c:v>
                </c:pt>
                <c:pt idx="12687">
                  <c:v>45076.468055555553</c:v>
                </c:pt>
                <c:pt idx="12688">
                  <c:v>45076.468055555553</c:v>
                </c:pt>
                <c:pt idx="12689">
                  <c:v>45076.468055555553</c:v>
                </c:pt>
                <c:pt idx="12690">
                  <c:v>45076.46875</c:v>
                </c:pt>
                <c:pt idx="12691">
                  <c:v>45076.46875</c:v>
                </c:pt>
                <c:pt idx="12692">
                  <c:v>45076.46875</c:v>
                </c:pt>
                <c:pt idx="12693">
                  <c:v>45076.46875</c:v>
                </c:pt>
                <c:pt idx="12694">
                  <c:v>45076.46875</c:v>
                </c:pt>
                <c:pt idx="12695">
                  <c:v>45076.46875</c:v>
                </c:pt>
                <c:pt idx="12696">
                  <c:v>45076.469444444447</c:v>
                </c:pt>
                <c:pt idx="12697">
                  <c:v>45076.469444444447</c:v>
                </c:pt>
                <c:pt idx="12698">
                  <c:v>45076.469444444447</c:v>
                </c:pt>
                <c:pt idx="12699">
                  <c:v>45076.469444444447</c:v>
                </c:pt>
                <c:pt idx="12700">
                  <c:v>45076.469444444447</c:v>
                </c:pt>
                <c:pt idx="12701">
                  <c:v>45076.469444444447</c:v>
                </c:pt>
                <c:pt idx="12702">
                  <c:v>45076.470138888886</c:v>
                </c:pt>
                <c:pt idx="12703">
                  <c:v>45076.470138888886</c:v>
                </c:pt>
                <c:pt idx="12704">
                  <c:v>45076.470138888886</c:v>
                </c:pt>
                <c:pt idx="12705">
                  <c:v>45076.470138888886</c:v>
                </c:pt>
                <c:pt idx="12706">
                  <c:v>45076.470138888886</c:v>
                </c:pt>
                <c:pt idx="12707">
                  <c:v>45076.470138888886</c:v>
                </c:pt>
                <c:pt idx="12708">
                  <c:v>45076.470833333333</c:v>
                </c:pt>
                <c:pt idx="12709">
                  <c:v>45076.470833333333</c:v>
                </c:pt>
                <c:pt idx="12710">
                  <c:v>45076.470833333333</c:v>
                </c:pt>
                <c:pt idx="12711">
                  <c:v>45076.470833333333</c:v>
                </c:pt>
                <c:pt idx="12712">
                  <c:v>45076.470833333333</c:v>
                </c:pt>
                <c:pt idx="12713">
                  <c:v>45076.470833333333</c:v>
                </c:pt>
                <c:pt idx="12714">
                  <c:v>45076.47152777778</c:v>
                </c:pt>
                <c:pt idx="12715">
                  <c:v>45076.47152777778</c:v>
                </c:pt>
                <c:pt idx="12716">
                  <c:v>45076.47152777778</c:v>
                </c:pt>
                <c:pt idx="12717">
                  <c:v>45076.47152777778</c:v>
                </c:pt>
                <c:pt idx="12718">
                  <c:v>45076.47152777778</c:v>
                </c:pt>
                <c:pt idx="12719">
                  <c:v>45076.47152777778</c:v>
                </c:pt>
                <c:pt idx="12720">
                  <c:v>45076.472222222219</c:v>
                </c:pt>
                <c:pt idx="12721">
                  <c:v>45076.472222222219</c:v>
                </c:pt>
                <c:pt idx="12722">
                  <c:v>45076.472222222219</c:v>
                </c:pt>
                <c:pt idx="12723">
                  <c:v>45076.472222222219</c:v>
                </c:pt>
                <c:pt idx="12724">
                  <c:v>45076.472222222219</c:v>
                </c:pt>
                <c:pt idx="12725">
                  <c:v>45076.472222222219</c:v>
                </c:pt>
                <c:pt idx="12726">
                  <c:v>45076.472916666666</c:v>
                </c:pt>
                <c:pt idx="12727">
                  <c:v>45076.472916666666</c:v>
                </c:pt>
                <c:pt idx="12728">
                  <c:v>45076.472916666666</c:v>
                </c:pt>
                <c:pt idx="12729">
                  <c:v>45076.472916666666</c:v>
                </c:pt>
                <c:pt idx="12730">
                  <c:v>45076.472916666666</c:v>
                </c:pt>
                <c:pt idx="12731">
                  <c:v>45076.472916666666</c:v>
                </c:pt>
                <c:pt idx="12732">
                  <c:v>45076.473611111112</c:v>
                </c:pt>
                <c:pt idx="12733">
                  <c:v>45076.473611111112</c:v>
                </c:pt>
                <c:pt idx="12734">
                  <c:v>45076.473611111112</c:v>
                </c:pt>
                <c:pt idx="12735">
                  <c:v>45076.473611111112</c:v>
                </c:pt>
                <c:pt idx="12736">
                  <c:v>45076.473611111112</c:v>
                </c:pt>
                <c:pt idx="12737">
                  <c:v>45076.473611111112</c:v>
                </c:pt>
                <c:pt idx="12738">
                  <c:v>45076.474305555559</c:v>
                </c:pt>
                <c:pt idx="12739">
                  <c:v>45076.474305555559</c:v>
                </c:pt>
                <c:pt idx="12740">
                  <c:v>45076.474305555559</c:v>
                </c:pt>
                <c:pt idx="12741">
                  <c:v>45076.474305555559</c:v>
                </c:pt>
                <c:pt idx="12742">
                  <c:v>45076.474305555559</c:v>
                </c:pt>
                <c:pt idx="12743">
                  <c:v>45076.474305555559</c:v>
                </c:pt>
                <c:pt idx="12744">
                  <c:v>45076.474999999999</c:v>
                </c:pt>
                <c:pt idx="12745">
                  <c:v>45076.474999999999</c:v>
                </c:pt>
                <c:pt idx="12746">
                  <c:v>45076.474999999999</c:v>
                </c:pt>
                <c:pt idx="12747">
                  <c:v>45076.474999999999</c:v>
                </c:pt>
                <c:pt idx="12748">
                  <c:v>45076.474999999999</c:v>
                </c:pt>
                <c:pt idx="12749">
                  <c:v>45076.474999999999</c:v>
                </c:pt>
                <c:pt idx="12750">
                  <c:v>45076.475694444445</c:v>
                </c:pt>
                <c:pt idx="12751">
                  <c:v>45076.475694444445</c:v>
                </c:pt>
                <c:pt idx="12752">
                  <c:v>45076.475694444445</c:v>
                </c:pt>
                <c:pt idx="12753">
                  <c:v>45076.475694444445</c:v>
                </c:pt>
                <c:pt idx="12754">
                  <c:v>45076.475694444445</c:v>
                </c:pt>
                <c:pt idx="12755">
                  <c:v>45076.475694444445</c:v>
                </c:pt>
                <c:pt idx="12756">
                  <c:v>45076.476388888892</c:v>
                </c:pt>
                <c:pt idx="12757">
                  <c:v>45076.476388888892</c:v>
                </c:pt>
                <c:pt idx="12758">
                  <c:v>45076.476388888892</c:v>
                </c:pt>
                <c:pt idx="12759">
                  <c:v>45076.476388888892</c:v>
                </c:pt>
                <c:pt idx="12760">
                  <c:v>45076.476388888892</c:v>
                </c:pt>
                <c:pt idx="12761">
                  <c:v>45076.476388888892</c:v>
                </c:pt>
                <c:pt idx="12762">
                  <c:v>45076.477083333331</c:v>
                </c:pt>
                <c:pt idx="12763">
                  <c:v>45076.477083333331</c:v>
                </c:pt>
                <c:pt idx="12764">
                  <c:v>45076.477083333331</c:v>
                </c:pt>
                <c:pt idx="12765">
                  <c:v>45076.477083333331</c:v>
                </c:pt>
                <c:pt idx="12766">
                  <c:v>45076.477083333331</c:v>
                </c:pt>
                <c:pt idx="12767">
                  <c:v>45076.477083333331</c:v>
                </c:pt>
                <c:pt idx="12768">
                  <c:v>45076.477777777778</c:v>
                </c:pt>
                <c:pt idx="12769">
                  <c:v>45076.477777777778</c:v>
                </c:pt>
                <c:pt idx="12770">
                  <c:v>45076.477777777778</c:v>
                </c:pt>
                <c:pt idx="12771">
                  <c:v>45076.477777777778</c:v>
                </c:pt>
                <c:pt idx="12772">
                  <c:v>45076.477777777778</c:v>
                </c:pt>
                <c:pt idx="12773">
                  <c:v>45076.477777777778</c:v>
                </c:pt>
                <c:pt idx="12774">
                  <c:v>45076.478472222225</c:v>
                </c:pt>
                <c:pt idx="12775">
                  <c:v>45076.478472222225</c:v>
                </c:pt>
                <c:pt idx="12776">
                  <c:v>45076.478472222225</c:v>
                </c:pt>
                <c:pt idx="12777">
                  <c:v>45076.478472222225</c:v>
                </c:pt>
                <c:pt idx="12778">
                  <c:v>45076.478472222225</c:v>
                </c:pt>
                <c:pt idx="12779">
                  <c:v>45076.478472222225</c:v>
                </c:pt>
                <c:pt idx="12780">
                  <c:v>45076.479166666664</c:v>
                </c:pt>
                <c:pt idx="12781">
                  <c:v>45076.479166666664</c:v>
                </c:pt>
                <c:pt idx="12782">
                  <c:v>45076.479166666664</c:v>
                </c:pt>
                <c:pt idx="12783">
                  <c:v>45076.479166666664</c:v>
                </c:pt>
                <c:pt idx="12784">
                  <c:v>45076.479166666664</c:v>
                </c:pt>
                <c:pt idx="12785">
                  <c:v>45076.479166666664</c:v>
                </c:pt>
                <c:pt idx="12786">
                  <c:v>45076.479861111111</c:v>
                </c:pt>
                <c:pt idx="12787">
                  <c:v>45076.479861111111</c:v>
                </c:pt>
                <c:pt idx="12788">
                  <c:v>45076.479861111111</c:v>
                </c:pt>
                <c:pt idx="12789">
                  <c:v>45076.479861111111</c:v>
                </c:pt>
                <c:pt idx="12790">
                  <c:v>45076.479861111111</c:v>
                </c:pt>
                <c:pt idx="12791">
                  <c:v>45076.479861111111</c:v>
                </c:pt>
                <c:pt idx="12792">
                  <c:v>45076.480555555558</c:v>
                </c:pt>
                <c:pt idx="12793">
                  <c:v>45076.480555555558</c:v>
                </c:pt>
                <c:pt idx="12794">
                  <c:v>45076.480555555558</c:v>
                </c:pt>
                <c:pt idx="12795">
                  <c:v>45076.480555555558</c:v>
                </c:pt>
                <c:pt idx="12796">
                  <c:v>45076.480555555558</c:v>
                </c:pt>
                <c:pt idx="12797">
                  <c:v>45076.480555555558</c:v>
                </c:pt>
                <c:pt idx="12798">
                  <c:v>45076.481249999997</c:v>
                </c:pt>
                <c:pt idx="12799">
                  <c:v>45076.481249999997</c:v>
                </c:pt>
                <c:pt idx="12800">
                  <c:v>45076.481249999997</c:v>
                </c:pt>
                <c:pt idx="12801">
                  <c:v>45076.481249999997</c:v>
                </c:pt>
                <c:pt idx="12802">
                  <c:v>45076.481249999997</c:v>
                </c:pt>
                <c:pt idx="12803">
                  <c:v>45076.481249999997</c:v>
                </c:pt>
                <c:pt idx="12804">
                  <c:v>45076.481944444444</c:v>
                </c:pt>
                <c:pt idx="12805">
                  <c:v>45076.481944444444</c:v>
                </c:pt>
                <c:pt idx="12806">
                  <c:v>45076.481944444444</c:v>
                </c:pt>
                <c:pt idx="12807">
                  <c:v>45076.481944444444</c:v>
                </c:pt>
                <c:pt idx="12808">
                  <c:v>45076.481944444444</c:v>
                </c:pt>
                <c:pt idx="12809">
                  <c:v>45076.481944444444</c:v>
                </c:pt>
                <c:pt idx="12810">
                  <c:v>45076.482638888891</c:v>
                </c:pt>
                <c:pt idx="12811">
                  <c:v>45076.482638888891</c:v>
                </c:pt>
                <c:pt idx="12812">
                  <c:v>45076.482638888891</c:v>
                </c:pt>
                <c:pt idx="12813">
                  <c:v>45076.482638888891</c:v>
                </c:pt>
                <c:pt idx="12814">
                  <c:v>45076.482638888891</c:v>
                </c:pt>
                <c:pt idx="12815">
                  <c:v>45076.482638888891</c:v>
                </c:pt>
                <c:pt idx="12816">
                  <c:v>45076.48333333333</c:v>
                </c:pt>
                <c:pt idx="12817">
                  <c:v>45076.48333333333</c:v>
                </c:pt>
                <c:pt idx="12818">
                  <c:v>45076.48333333333</c:v>
                </c:pt>
                <c:pt idx="12819">
                  <c:v>45076.48333333333</c:v>
                </c:pt>
                <c:pt idx="12820">
                  <c:v>45076.48333333333</c:v>
                </c:pt>
                <c:pt idx="12821">
                  <c:v>45076.48333333333</c:v>
                </c:pt>
                <c:pt idx="12822">
                  <c:v>45076.484027777777</c:v>
                </c:pt>
                <c:pt idx="12823">
                  <c:v>45076.484027777777</c:v>
                </c:pt>
                <c:pt idx="12824">
                  <c:v>45076.484027777777</c:v>
                </c:pt>
                <c:pt idx="12825">
                  <c:v>45076.484027777777</c:v>
                </c:pt>
                <c:pt idx="12826">
                  <c:v>45076.484027777777</c:v>
                </c:pt>
                <c:pt idx="12827">
                  <c:v>45076.484027777777</c:v>
                </c:pt>
                <c:pt idx="12828">
                  <c:v>45076.484722222223</c:v>
                </c:pt>
                <c:pt idx="12829">
                  <c:v>45076.484722222223</c:v>
                </c:pt>
                <c:pt idx="12830">
                  <c:v>45076.484722222223</c:v>
                </c:pt>
                <c:pt idx="12831">
                  <c:v>45076.484722222223</c:v>
                </c:pt>
                <c:pt idx="12832">
                  <c:v>45076.484722222223</c:v>
                </c:pt>
                <c:pt idx="12833">
                  <c:v>45076.484722222223</c:v>
                </c:pt>
                <c:pt idx="12834">
                  <c:v>45076.48541666667</c:v>
                </c:pt>
                <c:pt idx="12835">
                  <c:v>45076.48541666667</c:v>
                </c:pt>
                <c:pt idx="12836">
                  <c:v>45076.48541666667</c:v>
                </c:pt>
                <c:pt idx="12837">
                  <c:v>45076.48541666667</c:v>
                </c:pt>
                <c:pt idx="12838">
                  <c:v>45076.48541666667</c:v>
                </c:pt>
                <c:pt idx="12839">
                  <c:v>45076.48541666667</c:v>
                </c:pt>
                <c:pt idx="12840">
                  <c:v>45076.486111111109</c:v>
                </c:pt>
                <c:pt idx="12841">
                  <c:v>45076.486111111109</c:v>
                </c:pt>
                <c:pt idx="12842">
                  <c:v>45076.486111111109</c:v>
                </c:pt>
                <c:pt idx="12843">
                  <c:v>45076.486111111109</c:v>
                </c:pt>
                <c:pt idx="12844">
                  <c:v>45076.486111111109</c:v>
                </c:pt>
                <c:pt idx="12845">
                  <c:v>45076.486111111109</c:v>
                </c:pt>
                <c:pt idx="12846">
                  <c:v>45076.486805555556</c:v>
                </c:pt>
                <c:pt idx="12847">
                  <c:v>45076.486805555556</c:v>
                </c:pt>
                <c:pt idx="12848">
                  <c:v>45076.486805555556</c:v>
                </c:pt>
                <c:pt idx="12849">
                  <c:v>45076.486805555556</c:v>
                </c:pt>
                <c:pt idx="12850">
                  <c:v>45076.486805555556</c:v>
                </c:pt>
                <c:pt idx="12851">
                  <c:v>45076.486805555556</c:v>
                </c:pt>
                <c:pt idx="12852">
                  <c:v>45076.487500000003</c:v>
                </c:pt>
                <c:pt idx="12853">
                  <c:v>45076.487500000003</c:v>
                </c:pt>
                <c:pt idx="12854">
                  <c:v>45076.487500000003</c:v>
                </c:pt>
                <c:pt idx="12855">
                  <c:v>45076.487500000003</c:v>
                </c:pt>
                <c:pt idx="12856">
                  <c:v>45076.487500000003</c:v>
                </c:pt>
                <c:pt idx="12857">
                  <c:v>45076.487500000003</c:v>
                </c:pt>
                <c:pt idx="12858">
                  <c:v>45076.488194444442</c:v>
                </c:pt>
                <c:pt idx="12859">
                  <c:v>45076.488194444442</c:v>
                </c:pt>
                <c:pt idx="12860">
                  <c:v>45076.488194444442</c:v>
                </c:pt>
                <c:pt idx="12861">
                  <c:v>45076.488194444442</c:v>
                </c:pt>
                <c:pt idx="12862">
                  <c:v>45076.488194444442</c:v>
                </c:pt>
                <c:pt idx="12863">
                  <c:v>45076.488194444442</c:v>
                </c:pt>
                <c:pt idx="12864">
                  <c:v>45076.488888888889</c:v>
                </c:pt>
                <c:pt idx="12865">
                  <c:v>45076.488888888889</c:v>
                </c:pt>
                <c:pt idx="12866">
                  <c:v>45076.488888888889</c:v>
                </c:pt>
                <c:pt idx="12867">
                  <c:v>45076.488888888889</c:v>
                </c:pt>
                <c:pt idx="12868">
                  <c:v>45076.488888888889</c:v>
                </c:pt>
                <c:pt idx="12869">
                  <c:v>45076.488888888889</c:v>
                </c:pt>
                <c:pt idx="12870">
                  <c:v>45076.489583333336</c:v>
                </c:pt>
                <c:pt idx="12871">
                  <c:v>45076.489583333336</c:v>
                </c:pt>
                <c:pt idx="12872">
                  <c:v>45076.489583333336</c:v>
                </c:pt>
                <c:pt idx="12873">
                  <c:v>45076.489583333336</c:v>
                </c:pt>
                <c:pt idx="12874">
                  <c:v>45076.489583333336</c:v>
                </c:pt>
                <c:pt idx="12875">
                  <c:v>45076.489583333336</c:v>
                </c:pt>
                <c:pt idx="12876">
                  <c:v>45076.490277777775</c:v>
                </c:pt>
                <c:pt idx="12877">
                  <c:v>45076.490277777775</c:v>
                </c:pt>
                <c:pt idx="12878">
                  <c:v>45076.490277777775</c:v>
                </c:pt>
                <c:pt idx="12879">
                  <c:v>45076.490277777775</c:v>
                </c:pt>
                <c:pt idx="12880">
                  <c:v>45076.490277777775</c:v>
                </c:pt>
                <c:pt idx="12881">
                  <c:v>45076.490277777775</c:v>
                </c:pt>
                <c:pt idx="12882">
                  <c:v>45076.490972222222</c:v>
                </c:pt>
                <c:pt idx="12883">
                  <c:v>45076.490972222222</c:v>
                </c:pt>
                <c:pt idx="12884">
                  <c:v>45076.490972222222</c:v>
                </c:pt>
                <c:pt idx="12885">
                  <c:v>45076.490972222222</c:v>
                </c:pt>
                <c:pt idx="12886">
                  <c:v>45076.490972222222</c:v>
                </c:pt>
                <c:pt idx="12887">
                  <c:v>45076.490972222222</c:v>
                </c:pt>
                <c:pt idx="12888">
                  <c:v>45076.491666666669</c:v>
                </c:pt>
                <c:pt idx="12889">
                  <c:v>45076.491666666669</c:v>
                </c:pt>
                <c:pt idx="12890">
                  <c:v>45076.491666666669</c:v>
                </c:pt>
                <c:pt idx="12891">
                  <c:v>45076.491666666669</c:v>
                </c:pt>
                <c:pt idx="12892">
                  <c:v>45076.491666666669</c:v>
                </c:pt>
                <c:pt idx="12893">
                  <c:v>45076.491666666669</c:v>
                </c:pt>
                <c:pt idx="12894">
                  <c:v>45076.492361111108</c:v>
                </c:pt>
                <c:pt idx="12895">
                  <c:v>45076.492361111108</c:v>
                </c:pt>
                <c:pt idx="12896">
                  <c:v>45076.492361111108</c:v>
                </c:pt>
                <c:pt idx="12897">
                  <c:v>45076.492361111108</c:v>
                </c:pt>
                <c:pt idx="12898">
                  <c:v>45076.492361111108</c:v>
                </c:pt>
                <c:pt idx="12899">
                  <c:v>45076.492361111108</c:v>
                </c:pt>
                <c:pt idx="12900">
                  <c:v>45076.493055555555</c:v>
                </c:pt>
                <c:pt idx="12901">
                  <c:v>45076.493055555555</c:v>
                </c:pt>
                <c:pt idx="12902">
                  <c:v>45076.493055555555</c:v>
                </c:pt>
                <c:pt idx="12903">
                  <c:v>45076.493055555555</c:v>
                </c:pt>
                <c:pt idx="12904">
                  <c:v>45076.493055555555</c:v>
                </c:pt>
                <c:pt idx="12905">
                  <c:v>45076.493055555555</c:v>
                </c:pt>
                <c:pt idx="12906">
                  <c:v>45076.493750000001</c:v>
                </c:pt>
                <c:pt idx="12907">
                  <c:v>45076.493750000001</c:v>
                </c:pt>
                <c:pt idx="12908">
                  <c:v>45076.493750000001</c:v>
                </c:pt>
                <c:pt idx="12909">
                  <c:v>45076.493750000001</c:v>
                </c:pt>
                <c:pt idx="12910">
                  <c:v>45076.493750000001</c:v>
                </c:pt>
                <c:pt idx="12911">
                  <c:v>45076.493750000001</c:v>
                </c:pt>
                <c:pt idx="12912">
                  <c:v>45076.494444444441</c:v>
                </c:pt>
                <c:pt idx="12913">
                  <c:v>45076.494444444441</c:v>
                </c:pt>
                <c:pt idx="12914">
                  <c:v>45076.494444444441</c:v>
                </c:pt>
                <c:pt idx="12915">
                  <c:v>45076.494444444441</c:v>
                </c:pt>
                <c:pt idx="12916">
                  <c:v>45076.494444444441</c:v>
                </c:pt>
                <c:pt idx="12917">
                  <c:v>45076.494444444441</c:v>
                </c:pt>
                <c:pt idx="12918">
                  <c:v>45076.495138888888</c:v>
                </c:pt>
                <c:pt idx="12919">
                  <c:v>45076.495138888888</c:v>
                </c:pt>
                <c:pt idx="12920">
                  <c:v>45076.495138888888</c:v>
                </c:pt>
                <c:pt idx="12921">
                  <c:v>45076.495138888888</c:v>
                </c:pt>
                <c:pt idx="12922">
                  <c:v>45076.495138888888</c:v>
                </c:pt>
                <c:pt idx="12923">
                  <c:v>45076.495138888888</c:v>
                </c:pt>
                <c:pt idx="12924">
                  <c:v>45076.495833333334</c:v>
                </c:pt>
                <c:pt idx="12925">
                  <c:v>45076.495833333334</c:v>
                </c:pt>
                <c:pt idx="12926">
                  <c:v>45076.495833333334</c:v>
                </c:pt>
                <c:pt idx="12927">
                  <c:v>45076.495833333334</c:v>
                </c:pt>
                <c:pt idx="12928">
                  <c:v>45076.495833333334</c:v>
                </c:pt>
                <c:pt idx="12929">
                  <c:v>45076.495833333334</c:v>
                </c:pt>
                <c:pt idx="12930">
                  <c:v>45076.496527777781</c:v>
                </c:pt>
                <c:pt idx="12931">
                  <c:v>45076.496527777781</c:v>
                </c:pt>
                <c:pt idx="12932">
                  <c:v>45076.496527777781</c:v>
                </c:pt>
                <c:pt idx="12933">
                  <c:v>45076.496527777781</c:v>
                </c:pt>
                <c:pt idx="12934">
                  <c:v>45076.496527777781</c:v>
                </c:pt>
                <c:pt idx="12935">
                  <c:v>45076.496527777781</c:v>
                </c:pt>
                <c:pt idx="12936">
                  <c:v>45076.49722222222</c:v>
                </c:pt>
                <c:pt idx="12937">
                  <c:v>45076.49722222222</c:v>
                </c:pt>
                <c:pt idx="12938">
                  <c:v>45076.49722222222</c:v>
                </c:pt>
                <c:pt idx="12939">
                  <c:v>45076.49722222222</c:v>
                </c:pt>
                <c:pt idx="12940">
                  <c:v>45076.49722222222</c:v>
                </c:pt>
                <c:pt idx="12941">
                  <c:v>45076.49722222222</c:v>
                </c:pt>
                <c:pt idx="12942">
                  <c:v>45076.497916666667</c:v>
                </c:pt>
                <c:pt idx="12943">
                  <c:v>45076.497916666667</c:v>
                </c:pt>
                <c:pt idx="12944">
                  <c:v>45076.497916666667</c:v>
                </c:pt>
                <c:pt idx="12945">
                  <c:v>45076.497916666667</c:v>
                </c:pt>
                <c:pt idx="12946">
                  <c:v>45076.497916666667</c:v>
                </c:pt>
                <c:pt idx="12947">
                  <c:v>45076.497916666667</c:v>
                </c:pt>
                <c:pt idx="12948">
                  <c:v>45076.498611111114</c:v>
                </c:pt>
                <c:pt idx="12949">
                  <c:v>45076.498611111114</c:v>
                </c:pt>
                <c:pt idx="12950">
                  <c:v>45076.498611111114</c:v>
                </c:pt>
                <c:pt idx="12951">
                  <c:v>45076.498611111114</c:v>
                </c:pt>
                <c:pt idx="12952">
                  <c:v>45076.498611111114</c:v>
                </c:pt>
                <c:pt idx="12953">
                  <c:v>45076.498611111114</c:v>
                </c:pt>
                <c:pt idx="12954">
                  <c:v>45076.499305555553</c:v>
                </c:pt>
                <c:pt idx="12955">
                  <c:v>45076.499305555553</c:v>
                </c:pt>
                <c:pt idx="12956">
                  <c:v>45076.499305555553</c:v>
                </c:pt>
                <c:pt idx="12957">
                  <c:v>45076.499305555553</c:v>
                </c:pt>
                <c:pt idx="12958">
                  <c:v>45076.499305555553</c:v>
                </c:pt>
                <c:pt idx="12959">
                  <c:v>45076.499305555553</c:v>
                </c:pt>
                <c:pt idx="12960">
                  <c:v>45076.5</c:v>
                </c:pt>
                <c:pt idx="12961">
                  <c:v>45076.5</c:v>
                </c:pt>
                <c:pt idx="12962">
                  <c:v>45076.5</c:v>
                </c:pt>
                <c:pt idx="12963">
                  <c:v>45076.5</c:v>
                </c:pt>
                <c:pt idx="12964">
                  <c:v>45076.5</c:v>
                </c:pt>
                <c:pt idx="12965">
                  <c:v>45076.5</c:v>
                </c:pt>
                <c:pt idx="12966">
                  <c:v>45076.500694444447</c:v>
                </c:pt>
                <c:pt idx="12967">
                  <c:v>45076.500694444447</c:v>
                </c:pt>
                <c:pt idx="12968">
                  <c:v>45076.500694444447</c:v>
                </c:pt>
                <c:pt idx="12969">
                  <c:v>45076.500694444447</c:v>
                </c:pt>
                <c:pt idx="12970">
                  <c:v>45076.500694444447</c:v>
                </c:pt>
                <c:pt idx="12971">
                  <c:v>45076.500694444447</c:v>
                </c:pt>
                <c:pt idx="12972">
                  <c:v>45076.501388888886</c:v>
                </c:pt>
                <c:pt idx="12973">
                  <c:v>45076.501388888886</c:v>
                </c:pt>
                <c:pt idx="12974">
                  <c:v>45076.501388888886</c:v>
                </c:pt>
                <c:pt idx="12975">
                  <c:v>45076.501388888886</c:v>
                </c:pt>
                <c:pt idx="12976">
                  <c:v>45076.501388888886</c:v>
                </c:pt>
                <c:pt idx="12977">
                  <c:v>45076.501388888886</c:v>
                </c:pt>
                <c:pt idx="12978">
                  <c:v>45076.502083333333</c:v>
                </c:pt>
                <c:pt idx="12979">
                  <c:v>45076.502083333333</c:v>
                </c:pt>
                <c:pt idx="12980">
                  <c:v>45076.502083333333</c:v>
                </c:pt>
                <c:pt idx="12981">
                  <c:v>45076.502083333333</c:v>
                </c:pt>
                <c:pt idx="12982">
                  <c:v>45076.502083333333</c:v>
                </c:pt>
                <c:pt idx="12983">
                  <c:v>45076.502083333333</c:v>
                </c:pt>
                <c:pt idx="12984">
                  <c:v>45076.50277777778</c:v>
                </c:pt>
                <c:pt idx="12985">
                  <c:v>45076.50277777778</c:v>
                </c:pt>
                <c:pt idx="12986">
                  <c:v>45076.50277777778</c:v>
                </c:pt>
                <c:pt idx="12987">
                  <c:v>45076.50277777778</c:v>
                </c:pt>
                <c:pt idx="12988">
                  <c:v>45076.50277777778</c:v>
                </c:pt>
                <c:pt idx="12989">
                  <c:v>45076.50277777778</c:v>
                </c:pt>
                <c:pt idx="12990">
                  <c:v>45076.503472222219</c:v>
                </c:pt>
                <c:pt idx="12991">
                  <c:v>45076.503472222219</c:v>
                </c:pt>
                <c:pt idx="12992">
                  <c:v>45076.503472222219</c:v>
                </c:pt>
                <c:pt idx="12993">
                  <c:v>45076.503472222219</c:v>
                </c:pt>
                <c:pt idx="12994">
                  <c:v>45076.503472222219</c:v>
                </c:pt>
                <c:pt idx="12995">
                  <c:v>45076.503472222219</c:v>
                </c:pt>
                <c:pt idx="12996">
                  <c:v>45076.504166666666</c:v>
                </c:pt>
                <c:pt idx="12997">
                  <c:v>45076.504166666666</c:v>
                </c:pt>
                <c:pt idx="12998">
                  <c:v>45076.504166666666</c:v>
                </c:pt>
                <c:pt idx="12999">
                  <c:v>45076.504166666666</c:v>
                </c:pt>
                <c:pt idx="13000">
                  <c:v>45076.504166666666</c:v>
                </c:pt>
                <c:pt idx="13001">
                  <c:v>45076.504166666666</c:v>
                </c:pt>
                <c:pt idx="13002">
                  <c:v>45076.504861111112</c:v>
                </c:pt>
                <c:pt idx="13003">
                  <c:v>45076.504861111112</c:v>
                </c:pt>
                <c:pt idx="13004">
                  <c:v>45076.504861111112</c:v>
                </c:pt>
                <c:pt idx="13005">
                  <c:v>45076.504861111112</c:v>
                </c:pt>
                <c:pt idx="13006">
                  <c:v>45076.504861111112</c:v>
                </c:pt>
                <c:pt idx="13007">
                  <c:v>45076.504861111112</c:v>
                </c:pt>
                <c:pt idx="13008">
                  <c:v>45076.505555555559</c:v>
                </c:pt>
                <c:pt idx="13009">
                  <c:v>45076.505555555559</c:v>
                </c:pt>
                <c:pt idx="13010">
                  <c:v>45076.505555555559</c:v>
                </c:pt>
                <c:pt idx="13011">
                  <c:v>45076.505555555559</c:v>
                </c:pt>
                <c:pt idx="13012">
                  <c:v>45076.505555555559</c:v>
                </c:pt>
                <c:pt idx="13013">
                  <c:v>45076.505555555559</c:v>
                </c:pt>
                <c:pt idx="13014">
                  <c:v>45076.506249999999</c:v>
                </c:pt>
                <c:pt idx="13015">
                  <c:v>45076.506249999999</c:v>
                </c:pt>
                <c:pt idx="13016">
                  <c:v>45076.506249999999</c:v>
                </c:pt>
                <c:pt idx="13017">
                  <c:v>45076.506249999999</c:v>
                </c:pt>
                <c:pt idx="13018">
                  <c:v>45076.506249999999</c:v>
                </c:pt>
                <c:pt idx="13019">
                  <c:v>45076.506249999999</c:v>
                </c:pt>
                <c:pt idx="13020">
                  <c:v>45076.506944444445</c:v>
                </c:pt>
                <c:pt idx="13021">
                  <c:v>45076.506944444445</c:v>
                </c:pt>
                <c:pt idx="13022">
                  <c:v>45076.506944444445</c:v>
                </c:pt>
                <c:pt idx="13023">
                  <c:v>45076.506944444445</c:v>
                </c:pt>
                <c:pt idx="13024">
                  <c:v>45076.506944444445</c:v>
                </c:pt>
                <c:pt idx="13025">
                  <c:v>45076.506944444445</c:v>
                </c:pt>
                <c:pt idx="13026">
                  <c:v>45076.507638888892</c:v>
                </c:pt>
                <c:pt idx="13027">
                  <c:v>45076.507638888892</c:v>
                </c:pt>
                <c:pt idx="13028">
                  <c:v>45076.507638888892</c:v>
                </c:pt>
                <c:pt idx="13029">
                  <c:v>45076.507638888892</c:v>
                </c:pt>
                <c:pt idx="13030">
                  <c:v>45076.507638888892</c:v>
                </c:pt>
                <c:pt idx="13031">
                  <c:v>45076.507638888892</c:v>
                </c:pt>
                <c:pt idx="13032">
                  <c:v>45076.508333333331</c:v>
                </c:pt>
                <c:pt idx="13033">
                  <c:v>45076.508333333331</c:v>
                </c:pt>
                <c:pt idx="13034">
                  <c:v>45076.508333333331</c:v>
                </c:pt>
                <c:pt idx="13035">
                  <c:v>45076.508333333331</c:v>
                </c:pt>
                <c:pt idx="13036">
                  <c:v>45076.508333333331</c:v>
                </c:pt>
                <c:pt idx="13037">
                  <c:v>45076.508333333331</c:v>
                </c:pt>
                <c:pt idx="13038">
                  <c:v>45076.509027777778</c:v>
                </c:pt>
                <c:pt idx="13039">
                  <c:v>45076.509027777778</c:v>
                </c:pt>
                <c:pt idx="13040">
                  <c:v>45076.509027777778</c:v>
                </c:pt>
                <c:pt idx="13041">
                  <c:v>45076.509027777778</c:v>
                </c:pt>
                <c:pt idx="13042">
                  <c:v>45076.509027777778</c:v>
                </c:pt>
                <c:pt idx="13043">
                  <c:v>45076.509027777778</c:v>
                </c:pt>
                <c:pt idx="13044">
                  <c:v>45076.509722222225</c:v>
                </c:pt>
                <c:pt idx="13045">
                  <c:v>45076.509722222225</c:v>
                </c:pt>
                <c:pt idx="13046">
                  <c:v>45076.509722222225</c:v>
                </c:pt>
                <c:pt idx="13047">
                  <c:v>45076.509722222225</c:v>
                </c:pt>
                <c:pt idx="13048">
                  <c:v>45076.509722222225</c:v>
                </c:pt>
                <c:pt idx="13049">
                  <c:v>45076.509722222225</c:v>
                </c:pt>
                <c:pt idx="13050">
                  <c:v>45076.510416666664</c:v>
                </c:pt>
                <c:pt idx="13051">
                  <c:v>45076.510416666664</c:v>
                </c:pt>
                <c:pt idx="13052">
                  <c:v>45076.510416666664</c:v>
                </c:pt>
                <c:pt idx="13053">
                  <c:v>45076.510416666664</c:v>
                </c:pt>
                <c:pt idx="13054">
                  <c:v>45076.510416666664</c:v>
                </c:pt>
                <c:pt idx="13055">
                  <c:v>45076.510416666664</c:v>
                </c:pt>
                <c:pt idx="13056">
                  <c:v>45076.511111111111</c:v>
                </c:pt>
                <c:pt idx="13057">
                  <c:v>45076.511111111111</c:v>
                </c:pt>
                <c:pt idx="13058">
                  <c:v>45076.511111111111</c:v>
                </c:pt>
                <c:pt idx="13059">
                  <c:v>45076.511111111111</c:v>
                </c:pt>
                <c:pt idx="13060">
                  <c:v>45076.511111111111</c:v>
                </c:pt>
                <c:pt idx="13061">
                  <c:v>45076.511111111111</c:v>
                </c:pt>
                <c:pt idx="13062">
                  <c:v>45076.511805555558</c:v>
                </c:pt>
                <c:pt idx="13063">
                  <c:v>45076.511805555558</c:v>
                </c:pt>
                <c:pt idx="13064">
                  <c:v>45076.511805555558</c:v>
                </c:pt>
                <c:pt idx="13065">
                  <c:v>45076.511805555558</c:v>
                </c:pt>
                <c:pt idx="13066">
                  <c:v>45076.511805555558</c:v>
                </c:pt>
                <c:pt idx="13067">
                  <c:v>45076.511805555558</c:v>
                </c:pt>
                <c:pt idx="13068">
                  <c:v>45076.512499999997</c:v>
                </c:pt>
                <c:pt idx="13069">
                  <c:v>45076.512499999997</c:v>
                </c:pt>
                <c:pt idx="13070">
                  <c:v>45076.512499999997</c:v>
                </c:pt>
                <c:pt idx="13071">
                  <c:v>45076.512499999997</c:v>
                </c:pt>
                <c:pt idx="13072">
                  <c:v>45076.512499999997</c:v>
                </c:pt>
                <c:pt idx="13073">
                  <c:v>45076.512499999997</c:v>
                </c:pt>
                <c:pt idx="13074">
                  <c:v>45076.513194444444</c:v>
                </c:pt>
                <c:pt idx="13075">
                  <c:v>45076.513194444444</c:v>
                </c:pt>
                <c:pt idx="13076">
                  <c:v>45076.513194444444</c:v>
                </c:pt>
                <c:pt idx="13077">
                  <c:v>45076.513194444444</c:v>
                </c:pt>
                <c:pt idx="13078">
                  <c:v>45076.513194444444</c:v>
                </c:pt>
                <c:pt idx="13079">
                  <c:v>45076.513194444444</c:v>
                </c:pt>
                <c:pt idx="13080">
                  <c:v>45076.513888888891</c:v>
                </c:pt>
                <c:pt idx="13081">
                  <c:v>45076.513888888891</c:v>
                </c:pt>
                <c:pt idx="13082">
                  <c:v>45076.513888888891</c:v>
                </c:pt>
                <c:pt idx="13083">
                  <c:v>45076.513888888891</c:v>
                </c:pt>
                <c:pt idx="13084">
                  <c:v>45076.513888888891</c:v>
                </c:pt>
                <c:pt idx="13085">
                  <c:v>45076.513888888891</c:v>
                </c:pt>
                <c:pt idx="13086">
                  <c:v>45076.51458333333</c:v>
                </c:pt>
                <c:pt idx="13087">
                  <c:v>45076.51458333333</c:v>
                </c:pt>
                <c:pt idx="13088">
                  <c:v>45076.51458333333</c:v>
                </c:pt>
                <c:pt idx="13089">
                  <c:v>45076.51458333333</c:v>
                </c:pt>
                <c:pt idx="13090">
                  <c:v>45076.51458333333</c:v>
                </c:pt>
                <c:pt idx="13091">
                  <c:v>45076.51458333333</c:v>
                </c:pt>
                <c:pt idx="13092">
                  <c:v>45076.515277777777</c:v>
                </c:pt>
                <c:pt idx="13093">
                  <c:v>45076.515277777777</c:v>
                </c:pt>
                <c:pt idx="13094">
                  <c:v>45076.515277777777</c:v>
                </c:pt>
                <c:pt idx="13095">
                  <c:v>45076.515277777777</c:v>
                </c:pt>
                <c:pt idx="13096">
                  <c:v>45076.515277777777</c:v>
                </c:pt>
                <c:pt idx="13097">
                  <c:v>45076.515277777777</c:v>
                </c:pt>
                <c:pt idx="13098">
                  <c:v>45076.515972222223</c:v>
                </c:pt>
                <c:pt idx="13099">
                  <c:v>45076.515972222223</c:v>
                </c:pt>
                <c:pt idx="13100">
                  <c:v>45076.515972222223</c:v>
                </c:pt>
                <c:pt idx="13101">
                  <c:v>45076.515972222223</c:v>
                </c:pt>
                <c:pt idx="13102">
                  <c:v>45076.515972222223</c:v>
                </c:pt>
                <c:pt idx="13103">
                  <c:v>45076.515972222223</c:v>
                </c:pt>
                <c:pt idx="13104">
                  <c:v>45076.51666666667</c:v>
                </c:pt>
                <c:pt idx="13105">
                  <c:v>45076.51666666667</c:v>
                </c:pt>
                <c:pt idx="13106">
                  <c:v>45076.51666666667</c:v>
                </c:pt>
                <c:pt idx="13107">
                  <c:v>45076.51666666667</c:v>
                </c:pt>
                <c:pt idx="13108">
                  <c:v>45076.51666666667</c:v>
                </c:pt>
                <c:pt idx="13109">
                  <c:v>45076.51666666667</c:v>
                </c:pt>
                <c:pt idx="13110">
                  <c:v>45076.517361111109</c:v>
                </c:pt>
                <c:pt idx="13111">
                  <c:v>45076.517361111109</c:v>
                </c:pt>
                <c:pt idx="13112">
                  <c:v>45076.517361111109</c:v>
                </c:pt>
                <c:pt idx="13113">
                  <c:v>45076.517361111109</c:v>
                </c:pt>
                <c:pt idx="13114">
                  <c:v>45076.517361111109</c:v>
                </c:pt>
                <c:pt idx="13115">
                  <c:v>45076.517361111109</c:v>
                </c:pt>
                <c:pt idx="13116">
                  <c:v>45076.518055555556</c:v>
                </c:pt>
                <c:pt idx="13117">
                  <c:v>45076.518055555556</c:v>
                </c:pt>
                <c:pt idx="13118">
                  <c:v>45076.518055555556</c:v>
                </c:pt>
                <c:pt idx="13119">
                  <c:v>45076.518055555556</c:v>
                </c:pt>
                <c:pt idx="13120">
                  <c:v>45076.518055555556</c:v>
                </c:pt>
                <c:pt idx="13121">
                  <c:v>45076.518055555556</c:v>
                </c:pt>
                <c:pt idx="13122">
                  <c:v>45076.518750000003</c:v>
                </c:pt>
                <c:pt idx="13123">
                  <c:v>45076.518750000003</c:v>
                </c:pt>
                <c:pt idx="13124">
                  <c:v>45076.518750000003</c:v>
                </c:pt>
                <c:pt idx="13125">
                  <c:v>45076.518750000003</c:v>
                </c:pt>
                <c:pt idx="13126">
                  <c:v>45076.518750000003</c:v>
                </c:pt>
                <c:pt idx="13127">
                  <c:v>45076.518750000003</c:v>
                </c:pt>
                <c:pt idx="13128">
                  <c:v>45076.519444444442</c:v>
                </c:pt>
                <c:pt idx="13129">
                  <c:v>45076.519444444442</c:v>
                </c:pt>
                <c:pt idx="13130">
                  <c:v>45076.519444444442</c:v>
                </c:pt>
                <c:pt idx="13131">
                  <c:v>45076.519444444442</c:v>
                </c:pt>
                <c:pt idx="13132">
                  <c:v>45076.519444444442</c:v>
                </c:pt>
                <c:pt idx="13133">
                  <c:v>45076.519444444442</c:v>
                </c:pt>
                <c:pt idx="13134">
                  <c:v>45076.520138888889</c:v>
                </c:pt>
                <c:pt idx="13135">
                  <c:v>45076.520138888889</c:v>
                </c:pt>
                <c:pt idx="13136">
                  <c:v>45076.520138888889</c:v>
                </c:pt>
                <c:pt idx="13137">
                  <c:v>45076.520138888889</c:v>
                </c:pt>
                <c:pt idx="13138">
                  <c:v>45076.520138888889</c:v>
                </c:pt>
                <c:pt idx="13139">
                  <c:v>45076.520138888889</c:v>
                </c:pt>
                <c:pt idx="13140">
                  <c:v>45076.520833333336</c:v>
                </c:pt>
                <c:pt idx="13141">
                  <c:v>45076.520833333336</c:v>
                </c:pt>
                <c:pt idx="13142">
                  <c:v>45076.520833333336</c:v>
                </c:pt>
                <c:pt idx="13143">
                  <c:v>45076.520833333336</c:v>
                </c:pt>
                <c:pt idx="13144">
                  <c:v>45076.520833333336</c:v>
                </c:pt>
                <c:pt idx="13145">
                  <c:v>45076.520833333336</c:v>
                </c:pt>
                <c:pt idx="13146">
                  <c:v>45076.521527777775</c:v>
                </c:pt>
                <c:pt idx="13147">
                  <c:v>45076.521527777775</c:v>
                </c:pt>
                <c:pt idx="13148">
                  <c:v>45076.521527777775</c:v>
                </c:pt>
                <c:pt idx="13149">
                  <c:v>45076.521527777775</c:v>
                </c:pt>
                <c:pt idx="13150">
                  <c:v>45076.521527777775</c:v>
                </c:pt>
                <c:pt idx="13151">
                  <c:v>45076.521527777775</c:v>
                </c:pt>
                <c:pt idx="13152">
                  <c:v>45076.522222222222</c:v>
                </c:pt>
                <c:pt idx="13153">
                  <c:v>45076.522222222222</c:v>
                </c:pt>
                <c:pt idx="13154">
                  <c:v>45076.522222222222</c:v>
                </c:pt>
                <c:pt idx="13155">
                  <c:v>45076.522222222222</c:v>
                </c:pt>
                <c:pt idx="13156">
                  <c:v>45076.522222222222</c:v>
                </c:pt>
                <c:pt idx="13157">
                  <c:v>45076.522222222222</c:v>
                </c:pt>
                <c:pt idx="13158">
                  <c:v>45076.522916666669</c:v>
                </c:pt>
                <c:pt idx="13159">
                  <c:v>45076.522916666669</c:v>
                </c:pt>
                <c:pt idx="13160">
                  <c:v>45076.522916666669</c:v>
                </c:pt>
                <c:pt idx="13161">
                  <c:v>45076.522916666669</c:v>
                </c:pt>
                <c:pt idx="13162">
                  <c:v>45076.522916666669</c:v>
                </c:pt>
                <c:pt idx="13163">
                  <c:v>45076.522916666669</c:v>
                </c:pt>
                <c:pt idx="13164">
                  <c:v>45076.523611111108</c:v>
                </c:pt>
                <c:pt idx="13165">
                  <c:v>45076.523611111108</c:v>
                </c:pt>
                <c:pt idx="13166">
                  <c:v>45076.523611111108</c:v>
                </c:pt>
                <c:pt idx="13167">
                  <c:v>45076.523611111108</c:v>
                </c:pt>
                <c:pt idx="13168">
                  <c:v>45076.523611111108</c:v>
                </c:pt>
                <c:pt idx="13169">
                  <c:v>45076.523611111108</c:v>
                </c:pt>
                <c:pt idx="13170">
                  <c:v>45076.524305555555</c:v>
                </c:pt>
                <c:pt idx="13171">
                  <c:v>45076.524305555555</c:v>
                </c:pt>
                <c:pt idx="13172">
                  <c:v>45076.524305555555</c:v>
                </c:pt>
                <c:pt idx="13173">
                  <c:v>45076.524305555555</c:v>
                </c:pt>
                <c:pt idx="13174">
                  <c:v>45076.524305555555</c:v>
                </c:pt>
                <c:pt idx="13175">
                  <c:v>45076.524305555555</c:v>
                </c:pt>
                <c:pt idx="13176">
                  <c:v>45076.525000000001</c:v>
                </c:pt>
                <c:pt idx="13177">
                  <c:v>45076.525000000001</c:v>
                </c:pt>
                <c:pt idx="13178">
                  <c:v>45076.525000000001</c:v>
                </c:pt>
                <c:pt idx="13179">
                  <c:v>45076.525000000001</c:v>
                </c:pt>
                <c:pt idx="13180">
                  <c:v>45076.525000000001</c:v>
                </c:pt>
                <c:pt idx="13181">
                  <c:v>45076.525000000001</c:v>
                </c:pt>
                <c:pt idx="13182">
                  <c:v>45076.525694444441</c:v>
                </c:pt>
                <c:pt idx="13183">
                  <c:v>45076.525694444441</c:v>
                </c:pt>
                <c:pt idx="13184">
                  <c:v>45076.525694444441</c:v>
                </c:pt>
                <c:pt idx="13185">
                  <c:v>45076.525694444441</c:v>
                </c:pt>
                <c:pt idx="13186">
                  <c:v>45076.525694444441</c:v>
                </c:pt>
                <c:pt idx="13187">
                  <c:v>45076.525694444441</c:v>
                </c:pt>
                <c:pt idx="13188">
                  <c:v>45076.526388888888</c:v>
                </c:pt>
                <c:pt idx="13189">
                  <c:v>45076.526388888888</c:v>
                </c:pt>
                <c:pt idx="13190">
                  <c:v>45076.526388888888</c:v>
                </c:pt>
                <c:pt idx="13191">
                  <c:v>45076.526388888888</c:v>
                </c:pt>
                <c:pt idx="13192">
                  <c:v>45076.526388888888</c:v>
                </c:pt>
                <c:pt idx="13193">
                  <c:v>45076.526388888888</c:v>
                </c:pt>
                <c:pt idx="13194">
                  <c:v>45076.527083333334</c:v>
                </c:pt>
                <c:pt idx="13195">
                  <c:v>45076.527083333334</c:v>
                </c:pt>
                <c:pt idx="13196">
                  <c:v>45076.527083333334</c:v>
                </c:pt>
                <c:pt idx="13197">
                  <c:v>45076.527083333334</c:v>
                </c:pt>
                <c:pt idx="13198">
                  <c:v>45076.527083333334</c:v>
                </c:pt>
                <c:pt idx="13199">
                  <c:v>45076.527083333334</c:v>
                </c:pt>
                <c:pt idx="13200">
                  <c:v>45076.527777777781</c:v>
                </c:pt>
                <c:pt idx="13201">
                  <c:v>45076.527777777781</c:v>
                </c:pt>
                <c:pt idx="13202">
                  <c:v>45076.527777777781</c:v>
                </c:pt>
                <c:pt idx="13203">
                  <c:v>45076.527777777781</c:v>
                </c:pt>
                <c:pt idx="13204">
                  <c:v>45076.527777777781</c:v>
                </c:pt>
                <c:pt idx="13205">
                  <c:v>45076.527777777781</c:v>
                </c:pt>
                <c:pt idx="13206">
                  <c:v>45076.52847222222</c:v>
                </c:pt>
                <c:pt idx="13207">
                  <c:v>45076.52847222222</c:v>
                </c:pt>
                <c:pt idx="13208">
                  <c:v>45076.52847222222</c:v>
                </c:pt>
                <c:pt idx="13209">
                  <c:v>45076.52847222222</c:v>
                </c:pt>
                <c:pt idx="13210">
                  <c:v>45076.52847222222</c:v>
                </c:pt>
                <c:pt idx="13211">
                  <c:v>45076.52847222222</c:v>
                </c:pt>
                <c:pt idx="13212">
                  <c:v>45076.529166666667</c:v>
                </c:pt>
                <c:pt idx="13213">
                  <c:v>45076.529166666667</c:v>
                </c:pt>
                <c:pt idx="13214">
                  <c:v>45076.529166666667</c:v>
                </c:pt>
                <c:pt idx="13215">
                  <c:v>45076.529166666667</c:v>
                </c:pt>
                <c:pt idx="13216">
                  <c:v>45076.529166666667</c:v>
                </c:pt>
                <c:pt idx="13217">
                  <c:v>45076.529166666667</c:v>
                </c:pt>
                <c:pt idx="13218">
                  <c:v>45076.529861111114</c:v>
                </c:pt>
                <c:pt idx="13219">
                  <c:v>45076.529861111114</c:v>
                </c:pt>
                <c:pt idx="13220">
                  <c:v>45076.529861111114</c:v>
                </c:pt>
                <c:pt idx="13221">
                  <c:v>45076.529861111114</c:v>
                </c:pt>
                <c:pt idx="13222">
                  <c:v>45076.529861111114</c:v>
                </c:pt>
                <c:pt idx="13223">
                  <c:v>45076.529861111114</c:v>
                </c:pt>
                <c:pt idx="13224">
                  <c:v>45076.530555555553</c:v>
                </c:pt>
                <c:pt idx="13225">
                  <c:v>45076.530555555553</c:v>
                </c:pt>
                <c:pt idx="13226">
                  <c:v>45076.530555555553</c:v>
                </c:pt>
                <c:pt idx="13227">
                  <c:v>45076.530555555553</c:v>
                </c:pt>
                <c:pt idx="13228">
                  <c:v>45076.530555555553</c:v>
                </c:pt>
                <c:pt idx="13229">
                  <c:v>45076.530555555553</c:v>
                </c:pt>
                <c:pt idx="13230">
                  <c:v>45076.53125</c:v>
                </c:pt>
                <c:pt idx="13231">
                  <c:v>45076.53125</c:v>
                </c:pt>
                <c:pt idx="13232">
                  <c:v>45076.53125</c:v>
                </c:pt>
                <c:pt idx="13233">
                  <c:v>45076.53125</c:v>
                </c:pt>
                <c:pt idx="13234">
                  <c:v>45076.53125</c:v>
                </c:pt>
                <c:pt idx="13235">
                  <c:v>45076.53125</c:v>
                </c:pt>
                <c:pt idx="13236">
                  <c:v>45076.531944444447</c:v>
                </c:pt>
                <c:pt idx="13237">
                  <c:v>45076.531944444447</c:v>
                </c:pt>
                <c:pt idx="13238">
                  <c:v>45076.531944444447</c:v>
                </c:pt>
                <c:pt idx="13239">
                  <c:v>45076.531944444447</c:v>
                </c:pt>
                <c:pt idx="13240">
                  <c:v>45076.531944444447</c:v>
                </c:pt>
                <c:pt idx="13241">
                  <c:v>45076.531944444447</c:v>
                </c:pt>
                <c:pt idx="13242">
                  <c:v>45076.532638888886</c:v>
                </c:pt>
                <c:pt idx="13243">
                  <c:v>45076.532638888886</c:v>
                </c:pt>
                <c:pt idx="13244">
                  <c:v>45076.532638888886</c:v>
                </c:pt>
                <c:pt idx="13245">
                  <c:v>45076.532638888886</c:v>
                </c:pt>
                <c:pt idx="13246">
                  <c:v>45076.532638888886</c:v>
                </c:pt>
                <c:pt idx="13247">
                  <c:v>45076.532638888886</c:v>
                </c:pt>
                <c:pt idx="13248">
                  <c:v>45076.533333333333</c:v>
                </c:pt>
                <c:pt idx="13249">
                  <c:v>45076.533333333333</c:v>
                </c:pt>
                <c:pt idx="13250">
                  <c:v>45076.533333333333</c:v>
                </c:pt>
                <c:pt idx="13251">
                  <c:v>45076.533333333333</c:v>
                </c:pt>
                <c:pt idx="13252">
                  <c:v>45076.533333333333</c:v>
                </c:pt>
                <c:pt idx="13253">
                  <c:v>45076.533333333333</c:v>
                </c:pt>
                <c:pt idx="13254">
                  <c:v>45076.53402777778</c:v>
                </c:pt>
                <c:pt idx="13255">
                  <c:v>45076.53402777778</c:v>
                </c:pt>
                <c:pt idx="13256">
                  <c:v>45076.53402777778</c:v>
                </c:pt>
                <c:pt idx="13257">
                  <c:v>45076.53402777778</c:v>
                </c:pt>
                <c:pt idx="13258">
                  <c:v>45076.53402777778</c:v>
                </c:pt>
                <c:pt idx="13259">
                  <c:v>45076.53402777778</c:v>
                </c:pt>
                <c:pt idx="13260">
                  <c:v>45076.534722222219</c:v>
                </c:pt>
                <c:pt idx="13261">
                  <c:v>45076.534722222219</c:v>
                </c:pt>
                <c:pt idx="13262">
                  <c:v>45076.534722222219</c:v>
                </c:pt>
                <c:pt idx="13263">
                  <c:v>45076.534722222219</c:v>
                </c:pt>
                <c:pt idx="13264">
                  <c:v>45076.534722222219</c:v>
                </c:pt>
                <c:pt idx="13265">
                  <c:v>45076.534722222219</c:v>
                </c:pt>
                <c:pt idx="13266">
                  <c:v>45076.535416666666</c:v>
                </c:pt>
                <c:pt idx="13267">
                  <c:v>45076.535416666666</c:v>
                </c:pt>
                <c:pt idx="13268">
                  <c:v>45076.535416666666</c:v>
                </c:pt>
                <c:pt idx="13269">
                  <c:v>45076.535416666666</c:v>
                </c:pt>
                <c:pt idx="13270">
                  <c:v>45076.535416666666</c:v>
                </c:pt>
                <c:pt idx="13271">
                  <c:v>45076.535416666666</c:v>
                </c:pt>
                <c:pt idx="13272">
                  <c:v>45076.536111111112</c:v>
                </c:pt>
                <c:pt idx="13273">
                  <c:v>45076.536111111112</c:v>
                </c:pt>
                <c:pt idx="13274">
                  <c:v>45076.536111111112</c:v>
                </c:pt>
                <c:pt idx="13275">
                  <c:v>45076.536111111112</c:v>
                </c:pt>
                <c:pt idx="13276">
                  <c:v>45076.536111111112</c:v>
                </c:pt>
                <c:pt idx="13277">
                  <c:v>45076.536111111112</c:v>
                </c:pt>
                <c:pt idx="13278">
                  <c:v>45076.536805555559</c:v>
                </c:pt>
                <c:pt idx="13279">
                  <c:v>45076.536805555559</c:v>
                </c:pt>
                <c:pt idx="13280">
                  <c:v>45076.536805555559</c:v>
                </c:pt>
                <c:pt idx="13281">
                  <c:v>45076.536805555559</c:v>
                </c:pt>
                <c:pt idx="13282">
                  <c:v>45076.536805555559</c:v>
                </c:pt>
                <c:pt idx="13283">
                  <c:v>45076.536805555559</c:v>
                </c:pt>
                <c:pt idx="13284">
                  <c:v>45076.537499999999</c:v>
                </c:pt>
                <c:pt idx="13285">
                  <c:v>45076.537499999999</c:v>
                </c:pt>
                <c:pt idx="13286">
                  <c:v>45076.537499999999</c:v>
                </c:pt>
                <c:pt idx="13287">
                  <c:v>45076.537499999999</c:v>
                </c:pt>
                <c:pt idx="13288">
                  <c:v>45076.537499999999</c:v>
                </c:pt>
                <c:pt idx="13289">
                  <c:v>45076.537499999999</c:v>
                </c:pt>
                <c:pt idx="13290">
                  <c:v>45076.538194444445</c:v>
                </c:pt>
                <c:pt idx="13291">
                  <c:v>45076.538194444445</c:v>
                </c:pt>
                <c:pt idx="13292">
                  <c:v>45076.538194444445</c:v>
                </c:pt>
                <c:pt idx="13293">
                  <c:v>45076.538194444445</c:v>
                </c:pt>
                <c:pt idx="13294">
                  <c:v>45076.538194444445</c:v>
                </c:pt>
                <c:pt idx="13295">
                  <c:v>45076.538194444445</c:v>
                </c:pt>
                <c:pt idx="13296">
                  <c:v>45076.538888888892</c:v>
                </c:pt>
                <c:pt idx="13297">
                  <c:v>45076.538888888892</c:v>
                </c:pt>
                <c:pt idx="13298">
                  <c:v>45076.538888888892</c:v>
                </c:pt>
                <c:pt idx="13299">
                  <c:v>45076.538888888892</c:v>
                </c:pt>
                <c:pt idx="13300">
                  <c:v>45076.538888888892</c:v>
                </c:pt>
                <c:pt idx="13301">
                  <c:v>45076.538888888892</c:v>
                </c:pt>
                <c:pt idx="13302">
                  <c:v>45076.539583333331</c:v>
                </c:pt>
                <c:pt idx="13303">
                  <c:v>45076.539583333331</c:v>
                </c:pt>
                <c:pt idx="13304">
                  <c:v>45076.539583333331</c:v>
                </c:pt>
                <c:pt idx="13305">
                  <c:v>45076.539583333331</c:v>
                </c:pt>
                <c:pt idx="13306">
                  <c:v>45076.539583333331</c:v>
                </c:pt>
                <c:pt idx="13307">
                  <c:v>45076.539583333331</c:v>
                </c:pt>
                <c:pt idx="13308">
                  <c:v>45076.540277777778</c:v>
                </c:pt>
                <c:pt idx="13309">
                  <c:v>45076.540277777778</c:v>
                </c:pt>
                <c:pt idx="13310">
                  <c:v>45076.540277777778</c:v>
                </c:pt>
                <c:pt idx="13311">
                  <c:v>45076.540277777778</c:v>
                </c:pt>
                <c:pt idx="13312">
                  <c:v>45076.540277777778</c:v>
                </c:pt>
                <c:pt idx="13313">
                  <c:v>45076.540277777778</c:v>
                </c:pt>
                <c:pt idx="13314">
                  <c:v>45076.540972222225</c:v>
                </c:pt>
                <c:pt idx="13315">
                  <c:v>45076.540972222225</c:v>
                </c:pt>
                <c:pt idx="13316">
                  <c:v>45076.540972222225</c:v>
                </c:pt>
                <c:pt idx="13317">
                  <c:v>45076.540972222225</c:v>
                </c:pt>
                <c:pt idx="13318">
                  <c:v>45076.540972222225</c:v>
                </c:pt>
                <c:pt idx="13319">
                  <c:v>45076.540972222225</c:v>
                </c:pt>
                <c:pt idx="13320">
                  <c:v>45076.541666666664</c:v>
                </c:pt>
                <c:pt idx="13321">
                  <c:v>45076.541666666664</c:v>
                </c:pt>
                <c:pt idx="13322">
                  <c:v>45076.541666666664</c:v>
                </c:pt>
                <c:pt idx="13323">
                  <c:v>45076.541666666664</c:v>
                </c:pt>
                <c:pt idx="13324">
                  <c:v>45076.541666666664</c:v>
                </c:pt>
                <c:pt idx="13325">
                  <c:v>45076.541666666664</c:v>
                </c:pt>
                <c:pt idx="13326">
                  <c:v>45076.542361111111</c:v>
                </c:pt>
                <c:pt idx="13327">
                  <c:v>45076.542361111111</c:v>
                </c:pt>
                <c:pt idx="13328">
                  <c:v>45076.542361111111</c:v>
                </c:pt>
                <c:pt idx="13329">
                  <c:v>45076.542361111111</c:v>
                </c:pt>
                <c:pt idx="13330">
                  <c:v>45076.542361111111</c:v>
                </c:pt>
                <c:pt idx="13331">
                  <c:v>45076.542361111111</c:v>
                </c:pt>
                <c:pt idx="13332">
                  <c:v>45076.543055555558</c:v>
                </c:pt>
                <c:pt idx="13333">
                  <c:v>45076.543055555558</c:v>
                </c:pt>
                <c:pt idx="13334">
                  <c:v>45076.543055555558</c:v>
                </c:pt>
                <c:pt idx="13335">
                  <c:v>45076.543055555558</c:v>
                </c:pt>
                <c:pt idx="13336">
                  <c:v>45076.543055555558</c:v>
                </c:pt>
                <c:pt idx="13337">
                  <c:v>45076.543055555558</c:v>
                </c:pt>
                <c:pt idx="13338">
                  <c:v>45076.543749999997</c:v>
                </c:pt>
                <c:pt idx="13339">
                  <c:v>45076.543749999997</c:v>
                </c:pt>
                <c:pt idx="13340">
                  <c:v>45076.543749999997</c:v>
                </c:pt>
                <c:pt idx="13341">
                  <c:v>45076.543749999997</c:v>
                </c:pt>
                <c:pt idx="13342">
                  <c:v>45076.543749999997</c:v>
                </c:pt>
                <c:pt idx="13343">
                  <c:v>45076.543749999997</c:v>
                </c:pt>
                <c:pt idx="13344">
                  <c:v>45076.544444444444</c:v>
                </c:pt>
                <c:pt idx="13345">
                  <c:v>45076.544444444444</c:v>
                </c:pt>
                <c:pt idx="13346">
                  <c:v>45076.544444444444</c:v>
                </c:pt>
                <c:pt idx="13347">
                  <c:v>45076.544444444444</c:v>
                </c:pt>
                <c:pt idx="13348">
                  <c:v>45076.544444444444</c:v>
                </c:pt>
                <c:pt idx="13349">
                  <c:v>45076.544444444444</c:v>
                </c:pt>
                <c:pt idx="13350">
                  <c:v>45076.545138888891</c:v>
                </c:pt>
                <c:pt idx="13351">
                  <c:v>45076.545138888891</c:v>
                </c:pt>
                <c:pt idx="13352">
                  <c:v>45076.545138888891</c:v>
                </c:pt>
                <c:pt idx="13353">
                  <c:v>45076.545138888891</c:v>
                </c:pt>
                <c:pt idx="13354">
                  <c:v>45076.545138888891</c:v>
                </c:pt>
                <c:pt idx="13355">
                  <c:v>45076.545138888891</c:v>
                </c:pt>
                <c:pt idx="13356">
                  <c:v>45076.54583333333</c:v>
                </c:pt>
                <c:pt idx="13357">
                  <c:v>45076.54583333333</c:v>
                </c:pt>
                <c:pt idx="13358">
                  <c:v>45076.54583333333</c:v>
                </c:pt>
                <c:pt idx="13359">
                  <c:v>45076.54583333333</c:v>
                </c:pt>
                <c:pt idx="13360">
                  <c:v>45076.54583333333</c:v>
                </c:pt>
                <c:pt idx="13361">
                  <c:v>45076.54583333333</c:v>
                </c:pt>
                <c:pt idx="13362">
                  <c:v>45076.546527777777</c:v>
                </c:pt>
                <c:pt idx="13363">
                  <c:v>45076.546527777777</c:v>
                </c:pt>
                <c:pt idx="13364">
                  <c:v>45076.546527777777</c:v>
                </c:pt>
                <c:pt idx="13365">
                  <c:v>45076.546527777777</c:v>
                </c:pt>
                <c:pt idx="13366">
                  <c:v>45076.546527777777</c:v>
                </c:pt>
                <c:pt idx="13367">
                  <c:v>45076.546527777777</c:v>
                </c:pt>
                <c:pt idx="13368">
                  <c:v>45076.547222222223</c:v>
                </c:pt>
                <c:pt idx="13369">
                  <c:v>45076.547222222223</c:v>
                </c:pt>
                <c:pt idx="13370">
                  <c:v>45076.547222222223</c:v>
                </c:pt>
                <c:pt idx="13371">
                  <c:v>45076.547222222223</c:v>
                </c:pt>
                <c:pt idx="13372">
                  <c:v>45076.547222222223</c:v>
                </c:pt>
                <c:pt idx="13373">
                  <c:v>45076.547222222223</c:v>
                </c:pt>
                <c:pt idx="13374">
                  <c:v>45076.54791666667</c:v>
                </c:pt>
                <c:pt idx="13375">
                  <c:v>45076.54791666667</c:v>
                </c:pt>
                <c:pt idx="13376">
                  <c:v>45076.54791666667</c:v>
                </c:pt>
                <c:pt idx="13377">
                  <c:v>45076.54791666667</c:v>
                </c:pt>
                <c:pt idx="13378">
                  <c:v>45076.54791666667</c:v>
                </c:pt>
                <c:pt idx="13379">
                  <c:v>45076.54791666667</c:v>
                </c:pt>
                <c:pt idx="13380">
                  <c:v>45076.548611111109</c:v>
                </c:pt>
                <c:pt idx="13381">
                  <c:v>45076.548611111109</c:v>
                </c:pt>
                <c:pt idx="13382">
                  <c:v>45076.548611111109</c:v>
                </c:pt>
                <c:pt idx="13383">
                  <c:v>45076.548611111109</c:v>
                </c:pt>
                <c:pt idx="13384">
                  <c:v>45076.548611111109</c:v>
                </c:pt>
                <c:pt idx="13385">
                  <c:v>45076.548611111109</c:v>
                </c:pt>
                <c:pt idx="13386">
                  <c:v>45076.549305555556</c:v>
                </c:pt>
                <c:pt idx="13387">
                  <c:v>45076.549305555556</c:v>
                </c:pt>
                <c:pt idx="13388">
                  <c:v>45076.549305555556</c:v>
                </c:pt>
                <c:pt idx="13389">
                  <c:v>45076.549305555556</c:v>
                </c:pt>
                <c:pt idx="13390">
                  <c:v>45076.549305555556</c:v>
                </c:pt>
                <c:pt idx="13391">
                  <c:v>45076.549305555556</c:v>
                </c:pt>
                <c:pt idx="13392">
                  <c:v>45076.55</c:v>
                </c:pt>
                <c:pt idx="13393">
                  <c:v>45076.55</c:v>
                </c:pt>
                <c:pt idx="13394">
                  <c:v>45076.55</c:v>
                </c:pt>
                <c:pt idx="13395">
                  <c:v>45076.55</c:v>
                </c:pt>
                <c:pt idx="13396">
                  <c:v>45076.55</c:v>
                </c:pt>
                <c:pt idx="13397">
                  <c:v>45076.55</c:v>
                </c:pt>
                <c:pt idx="13398">
                  <c:v>45076.550694444442</c:v>
                </c:pt>
                <c:pt idx="13399">
                  <c:v>45076.550694444442</c:v>
                </c:pt>
                <c:pt idx="13400">
                  <c:v>45076.550694444442</c:v>
                </c:pt>
                <c:pt idx="13401">
                  <c:v>45076.550694444442</c:v>
                </c:pt>
                <c:pt idx="13402">
                  <c:v>45076.550694444442</c:v>
                </c:pt>
                <c:pt idx="13403">
                  <c:v>45076.550694444442</c:v>
                </c:pt>
                <c:pt idx="13404">
                  <c:v>45076.551388888889</c:v>
                </c:pt>
                <c:pt idx="13405">
                  <c:v>45076.551388888889</c:v>
                </c:pt>
                <c:pt idx="13406">
                  <c:v>45076.551388888889</c:v>
                </c:pt>
                <c:pt idx="13407">
                  <c:v>45076.551388888889</c:v>
                </c:pt>
                <c:pt idx="13408">
                  <c:v>45076.551388888889</c:v>
                </c:pt>
                <c:pt idx="13409">
                  <c:v>45076.551388888889</c:v>
                </c:pt>
                <c:pt idx="13410">
                  <c:v>45076.552083333336</c:v>
                </c:pt>
                <c:pt idx="13411">
                  <c:v>45076.552083333336</c:v>
                </c:pt>
                <c:pt idx="13412">
                  <c:v>45076.552083333336</c:v>
                </c:pt>
                <c:pt idx="13413">
                  <c:v>45076.552083333336</c:v>
                </c:pt>
                <c:pt idx="13414">
                  <c:v>45076.552083333336</c:v>
                </c:pt>
                <c:pt idx="13415">
                  <c:v>45076.552083333336</c:v>
                </c:pt>
                <c:pt idx="13416">
                  <c:v>45076.552777777775</c:v>
                </c:pt>
                <c:pt idx="13417">
                  <c:v>45076.552777777775</c:v>
                </c:pt>
                <c:pt idx="13418">
                  <c:v>45076.552777777775</c:v>
                </c:pt>
                <c:pt idx="13419">
                  <c:v>45076.552777777775</c:v>
                </c:pt>
                <c:pt idx="13420">
                  <c:v>45076.552777777775</c:v>
                </c:pt>
                <c:pt idx="13421">
                  <c:v>45076.552777777775</c:v>
                </c:pt>
                <c:pt idx="13422">
                  <c:v>45076.553472222222</c:v>
                </c:pt>
                <c:pt idx="13423">
                  <c:v>45076.553472222222</c:v>
                </c:pt>
                <c:pt idx="13424">
                  <c:v>45076.553472222222</c:v>
                </c:pt>
                <c:pt idx="13425">
                  <c:v>45076.553472222222</c:v>
                </c:pt>
                <c:pt idx="13426">
                  <c:v>45076.553472222222</c:v>
                </c:pt>
                <c:pt idx="13427">
                  <c:v>45076.553472222222</c:v>
                </c:pt>
                <c:pt idx="13428">
                  <c:v>45076.554166666669</c:v>
                </c:pt>
                <c:pt idx="13429">
                  <c:v>45076.554166666669</c:v>
                </c:pt>
                <c:pt idx="13430">
                  <c:v>45076.554166666669</c:v>
                </c:pt>
                <c:pt idx="13431">
                  <c:v>45076.554166666669</c:v>
                </c:pt>
                <c:pt idx="13432">
                  <c:v>45076.554166666669</c:v>
                </c:pt>
                <c:pt idx="13433">
                  <c:v>45076.554166666669</c:v>
                </c:pt>
                <c:pt idx="13434">
                  <c:v>45076.554861111108</c:v>
                </c:pt>
                <c:pt idx="13435">
                  <c:v>45076.554861111108</c:v>
                </c:pt>
                <c:pt idx="13436">
                  <c:v>45076.554861111108</c:v>
                </c:pt>
                <c:pt idx="13437">
                  <c:v>45076.554861111108</c:v>
                </c:pt>
                <c:pt idx="13438">
                  <c:v>45076.554861111108</c:v>
                </c:pt>
                <c:pt idx="13439">
                  <c:v>45076.554861111108</c:v>
                </c:pt>
                <c:pt idx="13440">
                  <c:v>45076.555555555555</c:v>
                </c:pt>
                <c:pt idx="13441">
                  <c:v>45076.555555555555</c:v>
                </c:pt>
                <c:pt idx="13442">
                  <c:v>45076.555555555555</c:v>
                </c:pt>
                <c:pt idx="13443">
                  <c:v>45076.555555555555</c:v>
                </c:pt>
                <c:pt idx="13444">
                  <c:v>45076.555555555555</c:v>
                </c:pt>
                <c:pt idx="13445">
                  <c:v>45076.555555555555</c:v>
                </c:pt>
                <c:pt idx="13446">
                  <c:v>45076.556250000001</c:v>
                </c:pt>
                <c:pt idx="13447">
                  <c:v>45076.556250000001</c:v>
                </c:pt>
                <c:pt idx="13448">
                  <c:v>45076.556250000001</c:v>
                </c:pt>
                <c:pt idx="13449">
                  <c:v>45076.556250000001</c:v>
                </c:pt>
                <c:pt idx="13450">
                  <c:v>45076.556250000001</c:v>
                </c:pt>
                <c:pt idx="13451">
                  <c:v>45076.556250000001</c:v>
                </c:pt>
                <c:pt idx="13452">
                  <c:v>45076.556944444441</c:v>
                </c:pt>
                <c:pt idx="13453">
                  <c:v>45076.556944444441</c:v>
                </c:pt>
                <c:pt idx="13454">
                  <c:v>45076.556944444441</c:v>
                </c:pt>
                <c:pt idx="13455">
                  <c:v>45076.556944444441</c:v>
                </c:pt>
                <c:pt idx="13456">
                  <c:v>45076.556944444441</c:v>
                </c:pt>
                <c:pt idx="13457">
                  <c:v>45076.556944444441</c:v>
                </c:pt>
                <c:pt idx="13458">
                  <c:v>45076.557638888888</c:v>
                </c:pt>
                <c:pt idx="13459">
                  <c:v>45076.557638888888</c:v>
                </c:pt>
                <c:pt idx="13460">
                  <c:v>45076.557638888888</c:v>
                </c:pt>
                <c:pt idx="13461">
                  <c:v>45076.557638888888</c:v>
                </c:pt>
                <c:pt idx="13462">
                  <c:v>45076.557638888888</c:v>
                </c:pt>
                <c:pt idx="13463">
                  <c:v>45076.557638888888</c:v>
                </c:pt>
                <c:pt idx="13464">
                  <c:v>45076.558333333334</c:v>
                </c:pt>
                <c:pt idx="13465">
                  <c:v>45076.558333333334</c:v>
                </c:pt>
                <c:pt idx="13466">
                  <c:v>45076.558333333334</c:v>
                </c:pt>
                <c:pt idx="13467">
                  <c:v>45076.558333333334</c:v>
                </c:pt>
                <c:pt idx="13468">
                  <c:v>45076.558333333334</c:v>
                </c:pt>
                <c:pt idx="13469">
                  <c:v>45076.558333333334</c:v>
                </c:pt>
                <c:pt idx="13470">
                  <c:v>45076.559027777781</c:v>
                </c:pt>
                <c:pt idx="13471">
                  <c:v>45076.559027777781</c:v>
                </c:pt>
                <c:pt idx="13472">
                  <c:v>45076.559027777781</c:v>
                </c:pt>
                <c:pt idx="13473">
                  <c:v>45076.559027777781</c:v>
                </c:pt>
                <c:pt idx="13474">
                  <c:v>45076.559027777781</c:v>
                </c:pt>
                <c:pt idx="13475">
                  <c:v>45076.559027777781</c:v>
                </c:pt>
                <c:pt idx="13476">
                  <c:v>45076.55972222222</c:v>
                </c:pt>
                <c:pt idx="13477">
                  <c:v>45076.55972222222</c:v>
                </c:pt>
                <c:pt idx="13478">
                  <c:v>45076.55972222222</c:v>
                </c:pt>
                <c:pt idx="13479">
                  <c:v>45076.55972222222</c:v>
                </c:pt>
                <c:pt idx="13480">
                  <c:v>45076.55972222222</c:v>
                </c:pt>
                <c:pt idx="13481">
                  <c:v>45076.55972222222</c:v>
                </c:pt>
                <c:pt idx="13482">
                  <c:v>45076.560416666667</c:v>
                </c:pt>
                <c:pt idx="13483">
                  <c:v>45076.560416666667</c:v>
                </c:pt>
                <c:pt idx="13484">
                  <c:v>45076.560416666667</c:v>
                </c:pt>
                <c:pt idx="13485">
                  <c:v>45076.560416666667</c:v>
                </c:pt>
                <c:pt idx="13486">
                  <c:v>45076.560416666667</c:v>
                </c:pt>
                <c:pt idx="13487">
                  <c:v>45076.560416666667</c:v>
                </c:pt>
                <c:pt idx="13488">
                  <c:v>45076.561111111114</c:v>
                </c:pt>
                <c:pt idx="13489">
                  <c:v>45076.561111111114</c:v>
                </c:pt>
                <c:pt idx="13490">
                  <c:v>45076.561111111114</c:v>
                </c:pt>
                <c:pt idx="13491">
                  <c:v>45076.561111111114</c:v>
                </c:pt>
                <c:pt idx="13492">
                  <c:v>45076.561111111114</c:v>
                </c:pt>
                <c:pt idx="13493">
                  <c:v>45076.561111111114</c:v>
                </c:pt>
                <c:pt idx="13494">
                  <c:v>45076.561805555553</c:v>
                </c:pt>
                <c:pt idx="13495">
                  <c:v>45076.561805555553</c:v>
                </c:pt>
                <c:pt idx="13496">
                  <c:v>45076.561805555553</c:v>
                </c:pt>
                <c:pt idx="13497">
                  <c:v>45076.561805555553</c:v>
                </c:pt>
                <c:pt idx="13498">
                  <c:v>45076.561805555553</c:v>
                </c:pt>
                <c:pt idx="13499">
                  <c:v>45076.561805555553</c:v>
                </c:pt>
                <c:pt idx="13500">
                  <c:v>45076.5625</c:v>
                </c:pt>
                <c:pt idx="13501">
                  <c:v>45076.5625</c:v>
                </c:pt>
                <c:pt idx="13502">
                  <c:v>45076.5625</c:v>
                </c:pt>
                <c:pt idx="13503">
                  <c:v>45076.5625</c:v>
                </c:pt>
                <c:pt idx="13504">
                  <c:v>45076.5625</c:v>
                </c:pt>
                <c:pt idx="13505">
                  <c:v>45076.5625</c:v>
                </c:pt>
                <c:pt idx="13506">
                  <c:v>45076.563194444447</c:v>
                </c:pt>
                <c:pt idx="13507">
                  <c:v>45076.563194444447</c:v>
                </c:pt>
                <c:pt idx="13508">
                  <c:v>45076.563194444447</c:v>
                </c:pt>
                <c:pt idx="13509">
                  <c:v>45076.563194444447</c:v>
                </c:pt>
                <c:pt idx="13510">
                  <c:v>45076.563194444447</c:v>
                </c:pt>
                <c:pt idx="13511">
                  <c:v>45076.563194444447</c:v>
                </c:pt>
                <c:pt idx="13512">
                  <c:v>45076.563888888886</c:v>
                </c:pt>
                <c:pt idx="13513">
                  <c:v>45076.563888888886</c:v>
                </c:pt>
                <c:pt idx="13514">
                  <c:v>45076.563888888886</c:v>
                </c:pt>
                <c:pt idx="13515">
                  <c:v>45076.563888888886</c:v>
                </c:pt>
                <c:pt idx="13516">
                  <c:v>45076.563888888886</c:v>
                </c:pt>
                <c:pt idx="13517">
                  <c:v>45076.563888888886</c:v>
                </c:pt>
                <c:pt idx="13518">
                  <c:v>45076.564583333333</c:v>
                </c:pt>
                <c:pt idx="13519">
                  <c:v>45076.564583333333</c:v>
                </c:pt>
                <c:pt idx="13520">
                  <c:v>45076.564583333333</c:v>
                </c:pt>
                <c:pt idx="13521">
                  <c:v>45076.564583333333</c:v>
                </c:pt>
                <c:pt idx="13522">
                  <c:v>45076.564583333333</c:v>
                </c:pt>
                <c:pt idx="13523">
                  <c:v>45076.564583333333</c:v>
                </c:pt>
                <c:pt idx="13524">
                  <c:v>45076.56527777778</c:v>
                </c:pt>
                <c:pt idx="13525">
                  <c:v>45076.56527777778</c:v>
                </c:pt>
                <c:pt idx="13526">
                  <c:v>45076.56527777778</c:v>
                </c:pt>
                <c:pt idx="13527">
                  <c:v>45076.56527777778</c:v>
                </c:pt>
                <c:pt idx="13528">
                  <c:v>45076.56527777778</c:v>
                </c:pt>
                <c:pt idx="13529">
                  <c:v>45076.56527777778</c:v>
                </c:pt>
                <c:pt idx="13530">
                  <c:v>45076.565972222219</c:v>
                </c:pt>
                <c:pt idx="13531">
                  <c:v>45076.565972222219</c:v>
                </c:pt>
                <c:pt idx="13532">
                  <c:v>45076.565972222219</c:v>
                </c:pt>
                <c:pt idx="13533">
                  <c:v>45076.565972222219</c:v>
                </c:pt>
                <c:pt idx="13534">
                  <c:v>45076.565972222219</c:v>
                </c:pt>
                <c:pt idx="13535">
                  <c:v>45076.565972222219</c:v>
                </c:pt>
                <c:pt idx="13536">
                  <c:v>45076.566666666666</c:v>
                </c:pt>
                <c:pt idx="13537">
                  <c:v>45076.566666666666</c:v>
                </c:pt>
                <c:pt idx="13538">
                  <c:v>45076.566666666666</c:v>
                </c:pt>
                <c:pt idx="13539">
                  <c:v>45076.566666666666</c:v>
                </c:pt>
                <c:pt idx="13540">
                  <c:v>45076.566666666666</c:v>
                </c:pt>
                <c:pt idx="13541">
                  <c:v>45076.566666666666</c:v>
                </c:pt>
                <c:pt idx="13542">
                  <c:v>45076.567361111112</c:v>
                </c:pt>
                <c:pt idx="13543">
                  <c:v>45076.567361111112</c:v>
                </c:pt>
                <c:pt idx="13544">
                  <c:v>45076.567361111112</c:v>
                </c:pt>
                <c:pt idx="13545">
                  <c:v>45076.567361111112</c:v>
                </c:pt>
                <c:pt idx="13546">
                  <c:v>45076.567361111112</c:v>
                </c:pt>
                <c:pt idx="13547">
                  <c:v>45076.567361111112</c:v>
                </c:pt>
                <c:pt idx="13548">
                  <c:v>45076.568055555559</c:v>
                </c:pt>
                <c:pt idx="13549">
                  <c:v>45076.568055555559</c:v>
                </c:pt>
                <c:pt idx="13550">
                  <c:v>45076.568055555559</c:v>
                </c:pt>
                <c:pt idx="13551">
                  <c:v>45076.568055555559</c:v>
                </c:pt>
                <c:pt idx="13552">
                  <c:v>45076.568055555559</c:v>
                </c:pt>
                <c:pt idx="13553">
                  <c:v>45076.568055555559</c:v>
                </c:pt>
                <c:pt idx="13554">
                  <c:v>45076.568749999999</c:v>
                </c:pt>
                <c:pt idx="13555">
                  <c:v>45076.568749999999</c:v>
                </c:pt>
                <c:pt idx="13556">
                  <c:v>45076.568749999999</c:v>
                </c:pt>
                <c:pt idx="13557">
                  <c:v>45076.568749999999</c:v>
                </c:pt>
                <c:pt idx="13558">
                  <c:v>45076.568749999999</c:v>
                </c:pt>
                <c:pt idx="13559">
                  <c:v>45076.568749999999</c:v>
                </c:pt>
                <c:pt idx="13560">
                  <c:v>45076.569444444445</c:v>
                </c:pt>
                <c:pt idx="13561">
                  <c:v>45076.569444444445</c:v>
                </c:pt>
                <c:pt idx="13562">
                  <c:v>45076.569444444445</c:v>
                </c:pt>
                <c:pt idx="13563">
                  <c:v>45076.569444444445</c:v>
                </c:pt>
                <c:pt idx="13564">
                  <c:v>45076.569444444445</c:v>
                </c:pt>
                <c:pt idx="13565">
                  <c:v>45076.569444444445</c:v>
                </c:pt>
                <c:pt idx="13566">
                  <c:v>45076.570138888892</c:v>
                </c:pt>
                <c:pt idx="13567">
                  <c:v>45076.570138888892</c:v>
                </c:pt>
                <c:pt idx="13568">
                  <c:v>45076.570138888892</c:v>
                </c:pt>
                <c:pt idx="13569">
                  <c:v>45076.570138888892</c:v>
                </c:pt>
                <c:pt idx="13570">
                  <c:v>45076.570138888892</c:v>
                </c:pt>
                <c:pt idx="13571">
                  <c:v>45076.570138888892</c:v>
                </c:pt>
                <c:pt idx="13572">
                  <c:v>45076.570833333331</c:v>
                </c:pt>
                <c:pt idx="13573">
                  <c:v>45076.570833333331</c:v>
                </c:pt>
                <c:pt idx="13574">
                  <c:v>45076.570833333331</c:v>
                </c:pt>
                <c:pt idx="13575">
                  <c:v>45076.570833333331</c:v>
                </c:pt>
                <c:pt idx="13576">
                  <c:v>45076.570833333331</c:v>
                </c:pt>
                <c:pt idx="13577">
                  <c:v>45076.570833333331</c:v>
                </c:pt>
                <c:pt idx="13578">
                  <c:v>45076.571527777778</c:v>
                </c:pt>
                <c:pt idx="13579">
                  <c:v>45076.571527777778</c:v>
                </c:pt>
                <c:pt idx="13580">
                  <c:v>45076.571527777778</c:v>
                </c:pt>
                <c:pt idx="13581">
                  <c:v>45076.571527777778</c:v>
                </c:pt>
                <c:pt idx="13582">
                  <c:v>45076.571527777778</c:v>
                </c:pt>
                <c:pt idx="13583">
                  <c:v>45076.571527777778</c:v>
                </c:pt>
                <c:pt idx="13584">
                  <c:v>45076.572222222225</c:v>
                </c:pt>
                <c:pt idx="13585">
                  <c:v>45076.572222222225</c:v>
                </c:pt>
                <c:pt idx="13586">
                  <c:v>45076.572222222225</c:v>
                </c:pt>
                <c:pt idx="13587">
                  <c:v>45076.572222222225</c:v>
                </c:pt>
                <c:pt idx="13588">
                  <c:v>45076.572222222225</c:v>
                </c:pt>
                <c:pt idx="13589">
                  <c:v>45076.572222222225</c:v>
                </c:pt>
                <c:pt idx="13590">
                  <c:v>45076.572916666664</c:v>
                </c:pt>
                <c:pt idx="13591">
                  <c:v>45076.572916666664</c:v>
                </c:pt>
                <c:pt idx="13592">
                  <c:v>45076.572916666664</c:v>
                </c:pt>
                <c:pt idx="13593">
                  <c:v>45076.572916666664</c:v>
                </c:pt>
                <c:pt idx="13594">
                  <c:v>45076.572916666664</c:v>
                </c:pt>
                <c:pt idx="13595">
                  <c:v>45076.572916666664</c:v>
                </c:pt>
                <c:pt idx="13596">
                  <c:v>45076.573611111111</c:v>
                </c:pt>
                <c:pt idx="13597">
                  <c:v>45076.573611111111</c:v>
                </c:pt>
                <c:pt idx="13598">
                  <c:v>45076.573611111111</c:v>
                </c:pt>
                <c:pt idx="13599">
                  <c:v>45076.573611111111</c:v>
                </c:pt>
                <c:pt idx="13600">
                  <c:v>45076.573611111111</c:v>
                </c:pt>
                <c:pt idx="13601">
                  <c:v>45076.573611111111</c:v>
                </c:pt>
                <c:pt idx="13602">
                  <c:v>45076.574305555558</c:v>
                </c:pt>
                <c:pt idx="13603">
                  <c:v>45076.574305555558</c:v>
                </c:pt>
                <c:pt idx="13604">
                  <c:v>45076.574305555558</c:v>
                </c:pt>
                <c:pt idx="13605">
                  <c:v>45076.574305555558</c:v>
                </c:pt>
                <c:pt idx="13606">
                  <c:v>45076.574305555558</c:v>
                </c:pt>
                <c:pt idx="13607">
                  <c:v>45076.574305555558</c:v>
                </c:pt>
                <c:pt idx="13608">
                  <c:v>45076.574999999997</c:v>
                </c:pt>
                <c:pt idx="13609">
                  <c:v>45076.574999999997</c:v>
                </c:pt>
                <c:pt idx="13610">
                  <c:v>45076.574999999997</c:v>
                </c:pt>
                <c:pt idx="13611">
                  <c:v>45076.574999999997</c:v>
                </c:pt>
                <c:pt idx="13612">
                  <c:v>45076.574999999997</c:v>
                </c:pt>
                <c:pt idx="13613">
                  <c:v>45076.574999999997</c:v>
                </c:pt>
                <c:pt idx="13614">
                  <c:v>45076.575694444444</c:v>
                </c:pt>
                <c:pt idx="13615">
                  <c:v>45076.575694444444</c:v>
                </c:pt>
                <c:pt idx="13616">
                  <c:v>45076.575694444444</c:v>
                </c:pt>
                <c:pt idx="13617">
                  <c:v>45076.575694444444</c:v>
                </c:pt>
                <c:pt idx="13618">
                  <c:v>45076.575694444444</c:v>
                </c:pt>
                <c:pt idx="13619">
                  <c:v>45076.575694444444</c:v>
                </c:pt>
                <c:pt idx="13620">
                  <c:v>45076.576388888891</c:v>
                </c:pt>
                <c:pt idx="13621">
                  <c:v>45076.576388888891</c:v>
                </c:pt>
                <c:pt idx="13622">
                  <c:v>45076.576388888891</c:v>
                </c:pt>
                <c:pt idx="13623">
                  <c:v>45076.576388888891</c:v>
                </c:pt>
                <c:pt idx="13624">
                  <c:v>45076.576388888891</c:v>
                </c:pt>
                <c:pt idx="13625">
                  <c:v>45076.576388888891</c:v>
                </c:pt>
                <c:pt idx="13626">
                  <c:v>45076.57708333333</c:v>
                </c:pt>
                <c:pt idx="13627">
                  <c:v>45076.57708333333</c:v>
                </c:pt>
                <c:pt idx="13628">
                  <c:v>45076.57708333333</c:v>
                </c:pt>
                <c:pt idx="13629">
                  <c:v>45076.57708333333</c:v>
                </c:pt>
                <c:pt idx="13630">
                  <c:v>45076.57708333333</c:v>
                </c:pt>
                <c:pt idx="13631">
                  <c:v>45076.57708333333</c:v>
                </c:pt>
                <c:pt idx="13632">
                  <c:v>45076.577777777777</c:v>
                </c:pt>
                <c:pt idx="13633">
                  <c:v>45076.577777777777</c:v>
                </c:pt>
                <c:pt idx="13634">
                  <c:v>45076.577777777777</c:v>
                </c:pt>
                <c:pt idx="13635">
                  <c:v>45076.577777777777</c:v>
                </c:pt>
                <c:pt idx="13636">
                  <c:v>45076.577777777777</c:v>
                </c:pt>
                <c:pt idx="13637">
                  <c:v>45076.577777777777</c:v>
                </c:pt>
                <c:pt idx="13638">
                  <c:v>45076.578472222223</c:v>
                </c:pt>
                <c:pt idx="13639">
                  <c:v>45076.578472222223</c:v>
                </c:pt>
                <c:pt idx="13640">
                  <c:v>45076.578472222223</c:v>
                </c:pt>
                <c:pt idx="13641">
                  <c:v>45076.578472222223</c:v>
                </c:pt>
                <c:pt idx="13642">
                  <c:v>45076.578472222223</c:v>
                </c:pt>
                <c:pt idx="13643">
                  <c:v>45076.578472222223</c:v>
                </c:pt>
                <c:pt idx="13644">
                  <c:v>45076.57916666667</c:v>
                </c:pt>
                <c:pt idx="13645">
                  <c:v>45076.57916666667</c:v>
                </c:pt>
                <c:pt idx="13646">
                  <c:v>45076.57916666667</c:v>
                </c:pt>
                <c:pt idx="13647">
                  <c:v>45076.57916666667</c:v>
                </c:pt>
                <c:pt idx="13648">
                  <c:v>45076.57916666667</c:v>
                </c:pt>
                <c:pt idx="13649">
                  <c:v>45076.57916666667</c:v>
                </c:pt>
                <c:pt idx="13650">
                  <c:v>45076.579861111109</c:v>
                </c:pt>
                <c:pt idx="13651">
                  <c:v>45076.579861111109</c:v>
                </c:pt>
                <c:pt idx="13652">
                  <c:v>45076.579861111109</c:v>
                </c:pt>
                <c:pt idx="13653">
                  <c:v>45076.579861111109</c:v>
                </c:pt>
                <c:pt idx="13654">
                  <c:v>45076.579861111109</c:v>
                </c:pt>
                <c:pt idx="13655">
                  <c:v>45076.579861111109</c:v>
                </c:pt>
                <c:pt idx="13656">
                  <c:v>45076.580555555556</c:v>
                </c:pt>
                <c:pt idx="13657">
                  <c:v>45076.580555555556</c:v>
                </c:pt>
                <c:pt idx="13658">
                  <c:v>45076.580555555556</c:v>
                </c:pt>
                <c:pt idx="13659">
                  <c:v>45076.580555555556</c:v>
                </c:pt>
                <c:pt idx="13660">
                  <c:v>45076.580555555556</c:v>
                </c:pt>
                <c:pt idx="13661">
                  <c:v>45076.580555555556</c:v>
                </c:pt>
                <c:pt idx="13662">
                  <c:v>45076.581250000003</c:v>
                </c:pt>
                <c:pt idx="13663">
                  <c:v>45076.581250000003</c:v>
                </c:pt>
                <c:pt idx="13664">
                  <c:v>45076.581250000003</c:v>
                </c:pt>
                <c:pt idx="13665">
                  <c:v>45076.581250000003</c:v>
                </c:pt>
                <c:pt idx="13666">
                  <c:v>45076.581250000003</c:v>
                </c:pt>
                <c:pt idx="13667">
                  <c:v>45076.581250000003</c:v>
                </c:pt>
                <c:pt idx="13668">
                  <c:v>45076.581944444442</c:v>
                </c:pt>
                <c:pt idx="13669">
                  <c:v>45076.581944444442</c:v>
                </c:pt>
                <c:pt idx="13670">
                  <c:v>45076.581944444442</c:v>
                </c:pt>
                <c:pt idx="13671">
                  <c:v>45076.581944444442</c:v>
                </c:pt>
                <c:pt idx="13672">
                  <c:v>45076.581944444442</c:v>
                </c:pt>
                <c:pt idx="13673">
                  <c:v>45076.581944444442</c:v>
                </c:pt>
                <c:pt idx="13674">
                  <c:v>45076.582638888889</c:v>
                </c:pt>
                <c:pt idx="13675">
                  <c:v>45076.582638888889</c:v>
                </c:pt>
                <c:pt idx="13676">
                  <c:v>45076.582638888889</c:v>
                </c:pt>
                <c:pt idx="13677">
                  <c:v>45076.582638888889</c:v>
                </c:pt>
                <c:pt idx="13678">
                  <c:v>45076.582638888889</c:v>
                </c:pt>
                <c:pt idx="13679">
                  <c:v>45076.582638888889</c:v>
                </c:pt>
                <c:pt idx="13680">
                  <c:v>45076.583333333336</c:v>
                </c:pt>
                <c:pt idx="13681">
                  <c:v>45076.583333333336</c:v>
                </c:pt>
                <c:pt idx="13682">
                  <c:v>45076.583333333336</c:v>
                </c:pt>
                <c:pt idx="13683">
                  <c:v>45076.583333333336</c:v>
                </c:pt>
                <c:pt idx="13684">
                  <c:v>45076.583333333336</c:v>
                </c:pt>
                <c:pt idx="13685">
                  <c:v>45076.583333333336</c:v>
                </c:pt>
                <c:pt idx="13686">
                  <c:v>45076.584027777775</c:v>
                </c:pt>
                <c:pt idx="13687">
                  <c:v>45076.584027777775</c:v>
                </c:pt>
                <c:pt idx="13688">
                  <c:v>45076.584027777775</c:v>
                </c:pt>
                <c:pt idx="13689">
                  <c:v>45076.584027777775</c:v>
                </c:pt>
                <c:pt idx="13690">
                  <c:v>45076.584027777775</c:v>
                </c:pt>
                <c:pt idx="13691">
                  <c:v>45076.584027777775</c:v>
                </c:pt>
                <c:pt idx="13692">
                  <c:v>45076.584722222222</c:v>
                </c:pt>
                <c:pt idx="13693">
                  <c:v>45076.584722222222</c:v>
                </c:pt>
                <c:pt idx="13694">
                  <c:v>45076.584722222222</c:v>
                </c:pt>
                <c:pt idx="13695">
                  <c:v>45076.584722222222</c:v>
                </c:pt>
                <c:pt idx="13696">
                  <c:v>45076.584722222222</c:v>
                </c:pt>
                <c:pt idx="13697">
                  <c:v>45076.584722222222</c:v>
                </c:pt>
                <c:pt idx="13698">
                  <c:v>45076.585416666669</c:v>
                </c:pt>
                <c:pt idx="13699">
                  <c:v>45076.585416666669</c:v>
                </c:pt>
                <c:pt idx="13700">
                  <c:v>45076.585416666669</c:v>
                </c:pt>
                <c:pt idx="13701">
                  <c:v>45076.585416666669</c:v>
                </c:pt>
                <c:pt idx="13702">
                  <c:v>45076.585416666669</c:v>
                </c:pt>
                <c:pt idx="13703">
                  <c:v>45076.585416666669</c:v>
                </c:pt>
                <c:pt idx="13704">
                  <c:v>45076.586111111108</c:v>
                </c:pt>
                <c:pt idx="13705">
                  <c:v>45076.586111111108</c:v>
                </c:pt>
                <c:pt idx="13706">
                  <c:v>45076.586111111108</c:v>
                </c:pt>
                <c:pt idx="13707">
                  <c:v>45076.586111111108</c:v>
                </c:pt>
                <c:pt idx="13708">
                  <c:v>45076.586111111108</c:v>
                </c:pt>
                <c:pt idx="13709">
                  <c:v>45076.586111111108</c:v>
                </c:pt>
                <c:pt idx="13710">
                  <c:v>45076.586805555555</c:v>
                </c:pt>
                <c:pt idx="13711">
                  <c:v>45076.586805555555</c:v>
                </c:pt>
                <c:pt idx="13712">
                  <c:v>45076.586805555555</c:v>
                </c:pt>
                <c:pt idx="13713">
                  <c:v>45076.586805555555</c:v>
                </c:pt>
                <c:pt idx="13714">
                  <c:v>45076.586805555555</c:v>
                </c:pt>
                <c:pt idx="13715">
                  <c:v>45076.586805555555</c:v>
                </c:pt>
                <c:pt idx="13716">
                  <c:v>45076.587500000001</c:v>
                </c:pt>
                <c:pt idx="13717">
                  <c:v>45076.587500000001</c:v>
                </c:pt>
                <c:pt idx="13718">
                  <c:v>45076.587500000001</c:v>
                </c:pt>
                <c:pt idx="13719">
                  <c:v>45076.587500000001</c:v>
                </c:pt>
                <c:pt idx="13720">
                  <c:v>45076.587500000001</c:v>
                </c:pt>
                <c:pt idx="13721">
                  <c:v>45076.587500000001</c:v>
                </c:pt>
                <c:pt idx="13722">
                  <c:v>45076.588194444441</c:v>
                </c:pt>
                <c:pt idx="13723">
                  <c:v>45076.588194444441</c:v>
                </c:pt>
                <c:pt idx="13724">
                  <c:v>45076.588194444441</c:v>
                </c:pt>
                <c:pt idx="13725">
                  <c:v>45076.588194444441</c:v>
                </c:pt>
                <c:pt idx="13726">
                  <c:v>45076.588194444441</c:v>
                </c:pt>
                <c:pt idx="13727">
                  <c:v>45076.588194444441</c:v>
                </c:pt>
                <c:pt idx="13728">
                  <c:v>45076.588888888888</c:v>
                </c:pt>
                <c:pt idx="13729">
                  <c:v>45076.588888888888</c:v>
                </c:pt>
                <c:pt idx="13730">
                  <c:v>45076.588888888888</c:v>
                </c:pt>
                <c:pt idx="13731">
                  <c:v>45076.588888888888</c:v>
                </c:pt>
                <c:pt idx="13732">
                  <c:v>45076.588888888888</c:v>
                </c:pt>
                <c:pt idx="13733">
                  <c:v>45076.588888888888</c:v>
                </c:pt>
                <c:pt idx="13734">
                  <c:v>45076.589583333334</c:v>
                </c:pt>
                <c:pt idx="13735">
                  <c:v>45076.589583333334</c:v>
                </c:pt>
                <c:pt idx="13736">
                  <c:v>45076.589583333334</c:v>
                </c:pt>
                <c:pt idx="13737">
                  <c:v>45076.589583333334</c:v>
                </c:pt>
                <c:pt idx="13738">
                  <c:v>45076.589583333334</c:v>
                </c:pt>
                <c:pt idx="13739">
                  <c:v>45076.589583333334</c:v>
                </c:pt>
                <c:pt idx="13740">
                  <c:v>45076.590277777781</c:v>
                </c:pt>
                <c:pt idx="13741">
                  <c:v>45076.590277777781</c:v>
                </c:pt>
                <c:pt idx="13742">
                  <c:v>45076.590277777781</c:v>
                </c:pt>
                <c:pt idx="13743">
                  <c:v>45076.590277777781</c:v>
                </c:pt>
                <c:pt idx="13744">
                  <c:v>45076.590277777781</c:v>
                </c:pt>
                <c:pt idx="13745">
                  <c:v>45076.590277777781</c:v>
                </c:pt>
                <c:pt idx="13746">
                  <c:v>45076.59097222222</c:v>
                </c:pt>
                <c:pt idx="13747">
                  <c:v>45076.59097222222</c:v>
                </c:pt>
                <c:pt idx="13748">
                  <c:v>45076.59097222222</c:v>
                </c:pt>
                <c:pt idx="13749">
                  <c:v>45076.59097222222</c:v>
                </c:pt>
                <c:pt idx="13750">
                  <c:v>45076.59097222222</c:v>
                </c:pt>
                <c:pt idx="13751">
                  <c:v>45076.59097222222</c:v>
                </c:pt>
                <c:pt idx="13752">
                  <c:v>45076.591666666667</c:v>
                </c:pt>
                <c:pt idx="13753">
                  <c:v>45076.591666666667</c:v>
                </c:pt>
                <c:pt idx="13754">
                  <c:v>45076.591666666667</c:v>
                </c:pt>
                <c:pt idx="13755">
                  <c:v>45076.591666666667</c:v>
                </c:pt>
                <c:pt idx="13756">
                  <c:v>45076.591666666667</c:v>
                </c:pt>
                <c:pt idx="13757">
                  <c:v>45076.591666666667</c:v>
                </c:pt>
                <c:pt idx="13758">
                  <c:v>45076.592361111114</c:v>
                </c:pt>
                <c:pt idx="13759">
                  <c:v>45076.592361111114</c:v>
                </c:pt>
                <c:pt idx="13760">
                  <c:v>45076.592361111114</c:v>
                </c:pt>
                <c:pt idx="13761">
                  <c:v>45076.592361111114</c:v>
                </c:pt>
                <c:pt idx="13762">
                  <c:v>45076.592361111114</c:v>
                </c:pt>
                <c:pt idx="13763">
                  <c:v>45076.592361111114</c:v>
                </c:pt>
                <c:pt idx="13764">
                  <c:v>45076.593055555553</c:v>
                </c:pt>
                <c:pt idx="13765">
                  <c:v>45076.593055555553</c:v>
                </c:pt>
                <c:pt idx="13766">
                  <c:v>45076.593055555553</c:v>
                </c:pt>
                <c:pt idx="13767">
                  <c:v>45076.593055555553</c:v>
                </c:pt>
                <c:pt idx="13768">
                  <c:v>45076.593055555553</c:v>
                </c:pt>
                <c:pt idx="13769">
                  <c:v>45076.593055555553</c:v>
                </c:pt>
                <c:pt idx="13770">
                  <c:v>45076.59375</c:v>
                </c:pt>
                <c:pt idx="13771">
                  <c:v>45076.59375</c:v>
                </c:pt>
                <c:pt idx="13772">
                  <c:v>45076.59375</c:v>
                </c:pt>
                <c:pt idx="13773">
                  <c:v>45076.59375</c:v>
                </c:pt>
                <c:pt idx="13774">
                  <c:v>45076.59375</c:v>
                </c:pt>
                <c:pt idx="13775">
                  <c:v>45076.59375</c:v>
                </c:pt>
                <c:pt idx="13776">
                  <c:v>45076.594444444447</c:v>
                </c:pt>
                <c:pt idx="13777">
                  <c:v>45076.594444444447</c:v>
                </c:pt>
                <c:pt idx="13778">
                  <c:v>45076.594444444447</c:v>
                </c:pt>
                <c:pt idx="13779">
                  <c:v>45076.594444444447</c:v>
                </c:pt>
                <c:pt idx="13780">
                  <c:v>45076.594444444447</c:v>
                </c:pt>
                <c:pt idx="13781">
                  <c:v>45076.594444444447</c:v>
                </c:pt>
                <c:pt idx="13782">
                  <c:v>45076.595138888886</c:v>
                </c:pt>
                <c:pt idx="13783">
                  <c:v>45076.595138888886</c:v>
                </c:pt>
                <c:pt idx="13784">
                  <c:v>45076.595138888886</c:v>
                </c:pt>
                <c:pt idx="13785">
                  <c:v>45076.595138888886</c:v>
                </c:pt>
                <c:pt idx="13786">
                  <c:v>45076.595138888886</c:v>
                </c:pt>
                <c:pt idx="13787">
                  <c:v>45076.595138888886</c:v>
                </c:pt>
                <c:pt idx="13788">
                  <c:v>45076.595833333333</c:v>
                </c:pt>
                <c:pt idx="13789">
                  <c:v>45076.595833333333</c:v>
                </c:pt>
                <c:pt idx="13790">
                  <c:v>45076.595833333333</c:v>
                </c:pt>
                <c:pt idx="13791">
                  <c:v>45076.595833333333</c:v>
                </c:pt>
                <c:pt idx="13792">
                  <c:v>45076.595833333333</c:v>
                </c:pt>
                <c:pt idx="13793">
                  <c:v>45076.595833333333</c:v>
                </c:pt>
                <c:pt idx="13794">
                  <c:v>45076.59652777778</c:v>
                </c:pt>
                <c:pt idx="13795">
                  <c:v>45076.59652777778</c:v>
                </c:pt>
                <c:pt idx="13796">
                  <c:v>45076.59652777778</c:v>
                </c:pt>
                <c:pt idx="13797">
                  <c:v>45076.59652777778</c:v>
                </c:pt>
                <c:pt idx="13798">
                  <c:v>45076.59652777778</c:v>
                </c:pt>
                <c:pt idx="13799">
                  <c:v>45076.59652777778</c:v>
                </c:pt>
                <c:pt idx="13800">
                  <c:v>45076.597222222219</c:v>
                </c:pt>
                <c:pt idx="13801">
                  <c:v>45076.597222222219</c:v>
                </c:pt>
                <c:pt idx="13802">
                  <c:v>45076.597222222219</c:v>
                </c:pt>
                <c:pt idx="13803">
                  <c:v>45076.597222222219</c:v>
                </c:pt>
                <c:pt idx="13804">
                  <c:v>45076.597222222219</c:v>
                </c:pt>
                <c:pt idx="13805">
                  <c:v>45076.597222222219</c:v>
                </c:pt>
                <c:pt idx="13806">
                  <c:v>45076.597916666666</c:v>
                </c:pt>
                <c:pt idx="13807">
                  <c:v>45076.597916666666</c:v>
                </c:pt>
                <c:pt idx="13808">
                  <c:v>45076.597916666666</c:v>
                </c:pt>
                <c:pt idx="13809">
                  <c:v>45076.597916666666</c:v>
                </c:pt>
                <c:pt idx="13810">
                  <c:v>45076.597916666666</c:v>
                </c:pt>
                <c:pt idx="13811">
                  <c:v>45076.597916666666</c:v>
                </c:pt>
                <c:pt idx="13812">
                  <c:v>45076.598611111112</c:v>
                </c:pt>
                <c:pt idx="13813">
                  <c:v>45076.598611111112</c:v>
                </c:pt>
                <c:pt idx="13814">
                  <c:v>45076.598611111112</c:v>
                </c:pt>
                <c:pt idx="13815">
                  <c:v>45076.598611111112</c:v>
                </c:pt>
                <c:pt idx="13816">
                  <c:v>45076.598611111112</c:v>
                </c:pt>
                <c:pt idx="13817">
                  <c:v>45076.598611111112</c:v>
                </c:pt>
                <c:pt idx="13818">
                  <c:v>45076.599305555559</c:v>
                </c:pt>
                <c:pt idx="13819">
                  <c:v>45076.599305555559</c:v>
                </c:pt>
                <c:pt idx="13820">
                  <c:v>45076.599305555559</c:v>
                </c:pt>
                <c:pt idx="13821">
                  <c:v>45076.599305555559</c:v>
                </c:pt>
                <c:pt idx="13822">
                  <c:v>45076.599305555559</c:v>
                </c:pt>
                <c:pt idx="13823">
                  <c:v>45076.599305555559</c:v>
                </c:pt>
                <c:pt idx="13824">
                  <c:v>45076.6</c:v>
                </c:pt>
                <c:pt idx="13825">
                  <c:v>45076.6</c:v>
                </c:pt>
                <c:pt idx="13826">
                  <c:v>45076.6</c:v>
                </c:pt>
                <c:pt idx="13827">
                  <c:v>45076.6</c:v>
                </c:pt>
                <c:pt idx="13828">
                  <c:v>45076.6</c:v>
                </c:pt>
                <c:pt idx="13829">
                  <c:v>45076.6</c:v>
                </c:pt>
                <c:pt idx="13830">
                  <c:v>45076.600694444445</c:v>
                </c:pt>
                <c:pt idx="13831">
                  <c:v>45076.600694444445</c:v>
                </c:pt>
                <c:pt idx="13832">
                  <c:v>45076.600694444445</c:v>
                </c:pt>
                <c:pt idx="13833">
                  <c:v>45076.600694444445</c:v>
                </c:pt>
                <c:pt idx="13834">
                  <c:v>45076.600694444445</c:v>
                </c:pt>
                <c:pt idx="13835">
                  <c:v>45076.600694444445</c:v>
                </c:pt>
                <c:pt idx="13836">
                  <c:v>45076.601388888892</c:v>
                </c:pt>
                <c:pt idx="13837">
                  <c:v>45076.601388888892</c:v>
                </c:pt>
                <c:pt idx="13838">
                  <c:v>45076.601388888892</c:v>
                </c:pt>
                <c:pt idx="13839">
                  <c:v>45076.601388888892</c:v>
                </c:pt>
                <c:pt idx="13840">
                  <c:v>45076.601388888892</c:v>
                </c:pt>
                <c:pt idx="13841">
                  <c:v>45076.601388888892</c:v>
                </c:pt>
                <c:pt idx="13842">
                  <c:v>45076.602083333331</c:v>
                </c:pt>
                <c:pt idx="13843">
                  <c:v>45076.602083333331</c:v>
                </c:pt>
                <c:pt idx="13844">
                  <c:v>45076.602083333331</c:v>
                </c:pt>
                <c:pt idx="13845">
                  <c:v>45076.602083333331</c:v>
                </c:pt>
                <c:pt idx="13846">
                  <c:v>45076.602083333331</c:v>
                </c:pt>
                <c:pt idx="13847">
                  <c:v>45076.602083333331</c:v>
                </c:pt>
                <c:pt idx="13848">
                  <c:v>45076.602777777778</c:v>
                </c:pt>
                <c:pt idx="13849">
                  <c:v>45076.602777777778</c:v>
                </c:pt>
                <c:pt idx="13850">
                  <c:v>45076.602777777778</c:v>
                </c:pt>
                <c:pt idx="13851">
                  <c:v>45076.602777777778</c:v>
                </c:pt>
                <c:pt idx="13852">
                  <c:v>45076.602777777778</c:v>
                </c:pt>
                <c:pt idx="13853">
                  <c:v>45076.602777777778</c:v>
                </c:pt>
                <c:pt idx="13854">
                  <c:v>45076.603472222225</c:v>
                </c:pt>
                <c:pt idx="13855">
                  <c:v>45076.603472222225</c:v>
                </c:pt>
                <c:pt idx="13856">
                  <c:v>45076.603472222225</c:v>
                </c:pt>
                <c:pt idx="13857">
                  <c:v>45076.603472222225</c:v>
                </c:pt>
                <c:pt idx="13858">
                  <c:v>45076.603472222225</c:v>
                </c:pt>
                <c:pt idx="13859">
                  <c:v>45076.603472222225</c:v>
                </c:pt>
                <c:pt idx="13860">
                  <c:v>45076.604166666664</c:v>
                </c:pt>
                <c:pt idx="13861">
                  <c:v>45076.604166666664</c:v>
                </c:pt>
                <c:pt idx="13862">
                  <c:v>45076.604166666664</c:v>
                </c:pt>
                <c:pt idx="13863">
                  <c:v>45076.604166666664</c:v>
                </c:pt>
                <c:pt idx="13864">
                  <c:v>45076.604166666664</c:v>
                </c:pt>
                <c:pt idx="13865">
                  <c:v>45076.604166666664</c:v>
                </c:pt>
                <c:pt idx="13866">
                  <c:v>45076.604861111111</c:v>
                </c:pt>
                <c:pt idx="13867">
                  <c:v>45076.604861111111</c:v>
                </c:pt>
                <c:pt idx="13868">
                  <c:v>45076.604861111111</c:v>
                </c:pt>
                <c:pt idx="13869">
                  <c:v>45076.604861111111</c:v>
                </c:pt>
                <c:pt idx="13870">
                  <c:v>45076.604861111111</c:v>
                </c:pt>
                <c:pt idx="13871">
                  <c:v>45076.604861111111</c:v>
                </c:pt>
                <c:pt idx="13872">
                  <c:v>45076.605555555558</c:v>
                </c:pt>
                <c:pt idx="13873">
                  <c:v>45076.605555555558</c:v>
                </c:pt>
                <c:pt idx="13874">
                  <c:v>45076.605555555558</c:v>
                </c:pt>
                <c:pt idx="13875">
                  <c:v>45076.605555555558</c:v>
                </c:pt>
                <c:pt idx="13876">
                  <c:v>45076.605555555558</c:v>
                </c:pt>
                <c:pt idx="13877">
                  <c:v>45076.605555555558</c:v>
                </c:pt>
                <c:pt idx="13878">
                  <c:v>45076.606249999997</c:v>
                </c:pt>
                <c:pt idx="13879">
                  <c:v>45076.606249999997</c:v>
                </c:pt>
                <c:pt idx="13880">
                  <c:v>45076.606249999997</c:v>
                </c:pt>
                <c:pt idx="13881">
                  <c:v>45076.606249999997</c:v>
                </c:pt>
                <c:pt idx="13882">
                  <c:v>45076.606249999997</c:v>
                </c:pt>
                <c:pt idx="13883">
                  <c:v>45076.606249999997</c:v>
                </c:pt>
                <c:pt idx="13884">
                  <c:v>45076.606944444444</c:v>
                </c:pt>
                <c:pt idx="13885">
                  <c:v>45076.606944444444</c:v>
                </c:pt>
                <c:pt idx="13886">
                  <c:v>45076.606944444444</c:v>
                </c:pt>
                <c:pt idx="13887">
                  <c:v>45076.606944444444</c:v>
                </c:pt>
                <c:pt idx="13888">
                  <c:v>45076.606944444444</c:v>
                </c:pt>
                <c:pt idx="13889">
                  <c:v>45076.606944444444</c:v>
                </c:pt>
                <c:pt idx="13890">
                  <c:v>45076.607638888891</c:v>
                </c:pt>
                <c:pt idx="13891">
                  <c:v>45076.607638888891</c:v>
                </c:pt>
                <c:pt idx="13892">
                  <c:v>45076.607638888891</c:v>
                </c:pt>
                <c:pt idx="13893">
                  <c:v>45076.607638888891</c:v>
                </c:pt>
                <c:pt idx="13894">
                  <c:v>45076.607638888891</c:v>
                </c:pt>
                <c:pt idx="13895">
                  <c:v>45076.607638888891</c:v>
                </c:pt>
                <c:pt idx="13896">
                  <c:v>45076.60833333333</c:v>
                </c:pt>
                <c:pt idx="13897">
                  <c:v>45076.60833333333</c:v>
                </c:pt>
                <c:pt idx="13898">
                  <c:v>45076.60833333333</c:v>
                </c:pt>
                <c:pt idx="13899">
                  <c:v>45076.60833333333</c:v>
                </c:pt>
                <c:pt idx="13900">
                  <c:v>45076.60833333333</c:v>
                </c:pt>
                <c:pt idx="13901">
                  <c:v>45076.60833333333</c:v>
                </c:pt>
                <c:pt idx="13902">
                  <c:v>45076.609027777777</c:v>
                </c:pt>
                <c:pt idx="13903">
                  <c:v>45076.609027777777</c:v>
                </c:pt>
                <c:pt idx="13904">
                  <c:v>45076.609027777777</c:v>
                </c:pt>
                <c:pt idx="13905">
                  <c:v>45076.609027777777</c:v>
                </c:pt>
                <c:pt idx="13906">
                  <c:v>45076.609027777777</c:v>
                </c:pt>
                <c:pt idx="13907">
                  <c:v>45076.609027777777</c:v>
                </c:pt>
                <c:pt idx="13908">
                  <c:v>45076.609722222223</c:v>
                </c:pt>
                <c:pt idx="13909">
                  <c:v>45076.609722222223</c:v>
                </c:pt>
                <c:pt idx="13910">
                  <c:v>45076.609722222223</c:v>
                </c:pt>
                <c:pt idx="13911">
                  <c:v>45076.609722222223</c:v>
                </c:pt>
                <c:pt idx="13912">
                  <c:v>45076.609722222223</c:v>
                </c:pt>
                <c:pt idx="13913">
                  <c:v>45076.609722222223</c:v>
                </c:pt>
                <c:pt idx="13914">
                  <c:v>45076.61041666667</c:v>
                </c:pt>
                <c:pt idx="13915">
                  <c:v>45076.61041666667</c:v>
                </c:pt>
                <c:pt idx="13916">
                  <c:v>45076.61041666667</c:v>
                </c:pt>
                <c:pt idx="13917">
                  <c:v>45076.61041666667</c:v>
                </c:pt>
                <c:pt idx="13918">
                  <c:v>45076.61041666667</c:v>
                </c:pt>
                <c:pt idx="13919">
                  <c:v>45076.61041666667</c:v>
                </c:pt>
                <c:pt idx="13920">
                  <c:v>45076.611111111109</c:v>
                </c:pt>
                <c:pt idx="13921">
                  <c:v>45076.611111111109</c:v>
                </c:pt>
                <c:pt idx="13922">
                  <c:v>45076.611111111109</c:v>
                </c:pt>
                <c:pt idx="13923">
                  <c:v>45076.611111111109</c:v>
                </c:pt>
                <c:pt idx="13924">
                  <c:v>45076.611111111109</c:v>
                </c:pt>
                <c:pt idx="13925">
                  <c:v>45076.611111111109</c:v>
                </c:pt>
                <c:pt idx="13926">
                  <c:v>45076.611805555556</c:v>
                </c:pt>
                <c:pt idx="13927">
                  <c:v>45076.611805555556</c:v>
                </c:pt>
                <c:pt idx="13928">
                  <c:v>45076.611805555556</c:v>
                </c:pt>
                <c:pt idx="13929">
                  <c:v>45076.611805555556</c:v>
                </c:pt>
                <c:pt idx="13930">
                  <c:v>45076.611805555556</c:v>
                </c:pt>
                <c:pt idx="13931">
                  <c:v>45076.611805555556</c:v>
                </c:pt>
                <c:pt idx="13932">
                  <c:v>45076.612500000003</c:v>
                </c:pt>
                <c:pt idx="13933">
                  <c:v>45076.612500000003</c:v>
                </c:pt>
                <c:pt idx="13934">
                  <c:v>45076.612500000003</c:v>
                </c:pt>
                <c:pt idx="13935">
                  <c:v>45076.612500000003</c:v>
                </c:pt>
                <c:pt idx="13936">
                  <c:v>45076.612500000003</c:v>
                </c:pt>
                <c:pt idx="13937">
                  <c:v>45076.612500000003</c:v>
                </c:pt>
                <c:pt idx="13938">
                  <c:v>45076.613194444442</c:v>
                </c:pt>
                <c:pt idx="13939">
                  <c:v>45076.613194444442</c:v>
                </c:pt>
                <c:pt idx="13940">
                  <c:v>45076.613194444442</c:v>
                </c:pt>
                <c:pt idx="13941">
                  <c:v>45076.613194444442</c:v>
                </c:pt>
                <c:pt idx="13942">
                  <c:v>45076.613194444442</c:v>
                </c:pt>
                <c:pt idx="13943">
                  <c:v>45076.613194444442</c:v>
                </c:pt>
                <c:pt idx="13944">
                  <c:v>45076.613888888889</c:v>
                </c:pt>
                <c:pt idx="13945">
                  <c:v>45076.613888888889</c:v>
                </c:pt>
                <c:pt idx="13946">
                  <c:v>45076.613888888889</c:v>
                </c:pt>
                <c:pt idx="13947">
                  <c:v>45076.613888888889</c:v>
                </c:pt>
                <c:pt idx="13948">
                  <c:v>45076.613888888889</c:v>
                </c:pt>
                <c:pt idx="13949">
                  <c:v>45076.613888888889</c:v>
                </c:pt>
                <c:pt idx="13950">
                  <c:v>45076.614583333336</c:v>
                </c:pt>
                <c:pt idx="13951">
                  <c:v>45076.614583333336</c:v>
                </c:pt>
                <c:pt idx="13952">
                  <c:v>45076.614583333336</c:v>
                </c:pt>
                <c:pt idx="13953">
                  <c:v>45076.614583333336</c:v>
                </c:pt>
                <c:pt idx="13954">
                  <c:v>45076.614583333336</c:v>
                </c:pt>
                <c:pt idx="13955">
                  <c:v>45076.614583333336</c:v>
                </c:pt>
                <c:pt idx="13956">
                  <c:v>45076.615277777775</c:v>
                </c:pt>
                <c:pt idx="13957">
                  <c:v>45076.615277777775</c:v>
                </c:pt>
                <c:pt idx="13958">
                  <c:v>45076.615277777775</c:v>
                </c:pt>
                <c:pt idx="13959">
                  <c:v>45076.615277777775</c:v>
                </c:pt>
                <c:pt idx="13960">
                  <c:v>45076.615277777775</c:v>
                </c:pt>
                <c:pt idx="13961">
                  <c:v>45076.615277777775</c:v>
                </c:pt>
                <c:pt idx="13962">
                  <c:v>45076.615972222222</c:v>
                </c:pt>
                <c:pt idx="13963">
                  <c:v>45076.615972222222</c:v>
                </c:pt>
                <c:pt idx="13964">
                  <c:v>45076.615972222222</c:v>
                </c:pt>
                <c:pt idx="13965">
                  <c:v>45076.615972222222</c:v>
                </c:pt>
                <c:pt idx="13966">
                  <c:v>45076.615972222222</c:v>
                </c:pt>
                <c:pt idx="13967">
                  <c:v>45076.615972222222</c:v>
                </c:pt>
                <c:pt idx="13968">
                  <c:v>45076.616666666669</c:v>
                </c:pt>
                <c:pt idx="13969">
                  <c:v>45076.616666666669</c:v>
                </c:pt>
                <c:pt idx="13970">
                  <c:v>45076.616666666669</c:v>
                </c:pt>
                <c:pt idx="13971">
                  <c:v>45076.616666666669</c:v>
                </c:pt>
                <c:pt idx="13972">
                  <c:v>45076.616666666669</c:v>
                </c:pt>
                <c:pt idx="13973">
                  <c:v>45076.616666666669</c:v>
                </c:pt>
                <c:pt idx="13974">
                  <c:v>45076.617361111108</c:v>
                </c:pt>
                <c:pt idx="13975">
                  <c:v>45076.617361111108</c:v>
                </c:pt>
                <c:pt idx="13976">
                  <c:v>45076.617361111108</c:v>
                </c:pt>
                <c:pt idx="13977">
                  <c:v>45076.617361111108</c:v>
                </c:pt>
                <c:pt idx="13978">
                  <c:v>45076.617361111108</c:v>
                </c:pt>
                <c:pt idx="13979">
                  <c:v>45076.617361111108</c:v>
                </c:pt>
                <c:pt idx="13980">
                  <c:v>45076.618055555555</c:v>
                </c:pt>
                <c:pt idx="13981">
                  <c:v>45076.618055555555</c:v>
                </c:pt>
                <c:pt idx="13982">
                  <c:v>45076.618055555555</c:v>
                </c:pt>
                <c:pt idx="13983">
                  <c:v>45076.618055555555</c:v>
                </c:pt>
                <c:pt idx="13984">
                  <c:v>45076.618055555555</c:v>
                </c:pt>
                <c:pt idx="13985">
                  <c:v>45076.618055555555</c:v>
                </c:pt>
                <c:pt idx="13986">
                  <c:v>45076.618750000001</c:v>
                </c:pt>
                <c:pt idx="13987">
                  <c:v>45076.618750000001</c:v>
                </c:pt>
                <c:pt idx="13988">
                  <c:v>45076.618750000001</c:v>
                </c:pt>
                <c:pt idx="13989">
                  <c:v>45076.618750000001</c:v>
                </c:pt>
                <c:pt idx="13990">
                  <c:v>45076.618750000001</c:v>
                </c:pt>
                <c:pt idx="13991">
                  <c:v>45076.618750000001</c:v>
                </c:pt>
                <c:pt idx="13992">
                  <c:v>45076.619444444441</c:v>
                </c:pt>
                <c:pt idx="13993">
                  <c:v>45076.619444444441</c:v>
                </c:pt>
                <c:pt idx="13994">
                  <c:v>45076.619444444441</c:v>
                </c:pt>
                <c:pt idx="13995">
                  <c:v>45076.619444444441</c:v>
                </c:pt>
                <c:pt idx="13996">
                  <c:v>45076.619444444441</c:v>
                </c:pt>
                <c:pt idx="13997">
                  <c:v>45076.619444444441</c:v>
                </c:pt>
                <c:pt idx="13998">
                  <c:v>45076.620138888888</c:v>
                </c:pt>
                <c:pt idx="13999">
                  <c:v>45076.620138888888</c:v>
                </c:pt>
                <c:pt idx="14000">
                  <c:v>45076.620138888888</c:v>
                </c:pt>
                <c:pt idx="14001">
                  <c:v>45076.620138888888</c:v>
                </c:pt>
                <c:pt idx="14002">
                  <c:v>45076.620138888888</c:v>
                </c:pt>
                <c:pt idx="14003">
                  <c:v>45076.620138888888</c:v>
                </c:pt>
                <c:pt idx="14004">
                  <c:v>45076.620833333334</c:v>
                </c:pt>
                <c:pt idx="14005">
                  <c:v>45076.620833333334</c:v>
                </c:pt>
                <c:pt idx="14006">
                  <c:v>45076.620833333334</c:v>
                </c:pt>
                <c:pt idx="14007">
                  <c:v>45076.620833333334</c:v>
                </c:pt>
                <c:pt idx="14008">
                  <c:v>45076.620833333334</c:v>
                </c:pt>
                <c:pt idx="14009">
                  <c:v>45076.620833333334</c:v>
                </c:pt>
                <c:pt idx="14010">
                  <c:v>45076.621527777781</c:v>
                </c:pt>
                <c:pt idx="14011">
                  <c:v>45076.621527777781</c:v>
                </c:pt>
                <c:pt idx="14012">
                  <c:v>45076.621527777781</c:v>
                </c:pt>
                <c:pt idx="14013">
                  <c:v>45076.621527777781</c:v>
                </c:pt>
                <c:pt idx="14014">
                  <c:v>45076.621527777781</c:v>
                </c:pt>
                <c:pt idx="14015">
                  <c:v>45076.621527777781</c:v>
                </c:pt>
                <c:pt idx="14016">
                  <c:v>45076.62222222222</c:v>
                </c:pt>
                <c:pt idx="14017">
                  <c:v>45076.62222222222</c:v>
                </c:pt>
                <c:pt idx="14018">
                  <c:v>45076.62222222222</c:v>
                </c:pt>
                <c:pt idx="14019">
                  <c:v>45076.62222222222</c:v>
                </c:pt>
                <c:pt idx="14020">
                  <c:v>45076.62222222222</c:v>
                </c:pt>
                <c:pt idx="14021">
                  <c:v>45076.62222222222</c:v>
                </c:pt>
                <c:pt idx="14022">
                  <c:v>45076.622916666667</c:v>
                </c:pt>
                <c:pt idx="14023">
                  <c:v>45076.622916666667</c:v>
                </c:pt>
                <c:pt idx="14024">
                  <c:v>45076.622916666667</c:v>
                </c:pt>
                <c:pt idx="14025">
                  <c:v>45076.622916666667</c:v>
                </c:pt>
                <c:pt idx="14026">
                  <c:v>45076.622916666667</c:v>
                </c:pt>
                <c:pt idx="14027">
                  <c:v>45076.622916666667</c:v>
                </c:pt>
                <c:pt idx="14028">
                  <c:v>45076.623611111114</c:v>
                </c:pt>
                <c:pt idx="14029">
                  <c:v>45076.623611111114</c:v>
                </c:pt>
                <c:pt idx="14030">
                  <c:v>45076.623611111114</c:v>
                </c:pt>
                <c:pt idx="14031">
                  <c:v>45076.623611111114</c:v>
                </c:pt>
                <c:pt idx="14032">
                  <c:v>45076.623611111114</c:v>
                </c:pt>
                <c:pt idx="14033">
                  <c:v>45076.623611111114</c:v>
                </c:pt>
                <c:pt idx="14034">
                  <c:v>45076.624305555553</c:v>
                </c:pt>
                <c:pt idx="14035">
                  <c:v>45076.624305555553</c:v>
                </c:pt>
                <c:pt idx="14036">
                  <c:v>45076.624305555553</c:v>
                </c:pt>
                <c:pt idx="14037">
                  <c:v>45076.624305555553</c:v>
                </c:pt>
                <c:pt idx="14038">
                  <c:v>45076.624305555553</c:v>
                </c:pt>
                <c:pt idx="14039">
                  <c:v>45076.624305555553</c:v>
                </c:pt>
                <c:pt idx="14040">
                  <c:v>45076.625</c:v>
                </c:pt>
                <c:pt idx="14041">
                  <c:v>45076.625</c:v>
                </c:pt>
                <c:pt idx="14042">
                  <c:v>45076.625</c:v>
                </c:pt>
                <c:pt idx="14043">
                  <c:v>45076.625</c:v>
                </c:pt>
                <c:pt idx="14044">
                  <c:v>45076.625</c:v>
                </c:pt>
                <c:pt idx="14045">
                  <c:v>45076.625</c:v>
                </c:pt>
                <c:pt idx="14046">
                  <c:v>45076.625694444447</c:v>
                </c:pt>
                <c:pt idx="14047">
                  <c:v>45076.625694444447</c:v>
                </c:pt>
                <c:pt idx="14048">
                  <c:v>45076.625694444447</c:v>
                </c:pt>
                <c:pt idx="14049">
                  <c:v>45076.625694444447</c:v>
                </c:pt>
                <c:pt idx="14050">
                  <c:v>45076.625694444447</c:v>
                </c:pt>
                <c:pt idx="14051">
                  <c:v>45076.625694444447</c:v>
                </c:pt>
                <c:pt idx="14052">
                  <c:v>45076.626388888886</c:v>
                </c:pt>
                <c:pt idx="14053">
                  <c:v>45076.626388888886</c:v>
                </c:pt>
                <c:pt idx="14054">
                  <c:v>45076.626388888886</c:v>
                </c:pt>
                <c:pt idx="14055">
                  <c:v>45076.626388888886</c:v>
                </c:pt>
                <c:pt idx="14056">
                  <c:v>45076.626388888886</c:v>
                </c:pt>
                <c:pt idx="14057">
                  <c:v>45076.626388888886</c:v>
                </c:pt>
                <c:pt idx="14058">
                  <c:v>45076.627083333333</c:v>
                </c:pt>
                <c:pt idx="14059">
                  <c:v>45076.627083333333</c:v>
                </c:pt>
                <c:pt idx="14060">
                  <c:v>45076.627083333333</c:v>
                </c:pt>
                <c:pt idx="14061">
                  <c:v>45076.627083333333</c:v>
                </c:pt>
                <c:pt idx="14062">
                  <c:v>45076.627083333333</c:v>
                </c:pt>
                <c:pt idx="14063">
                  <c:v>45076.627083333333</c:v>
                </c:pt>
                <c:pt idx="14064">
                  <c:v>45076.62777777778</c:v>
                </c:pt>
                <c:pt idx="14065">
                  <c:v>45076.62777777778</c:v>
                </c:pt>
                <c:pt idx="14066">
                  <c:v>45076.62777777778</c:v>
                </c:pt>
                <c:pt idx="14067">
                  <c:v>45076.62777777778</c:v>
                </c:pt>
                <c:pt idx="14068">
                  <c:v>45076.62777777778</c:v>
                </c:pt>
                <c:pt idx="14069">
                  <c:v>45076.62777777778</c:v>
                </c:pt>
                <c:pt idx="14070">
                  <c:v>45076.628472222219</c:v>
                </c:pt>
                <c:pt idx="14071">
                  <c:v>45076.628472222219</c:v>
                </c:pt>
                <c:pt idx="14072">
                  <c:v>45076.628472222219</c:v>
                </c:pt>
                <c:pt idx="14073">
                  <c:v>45076.628472222219</c:v>
                </c:pt>
                <c:pt idx="14074">
                  <c:v>45076.628472222219</c:v>
                </c:pt>
                <c:pt idx="14075">
                  <c:v>45076.628472222219</c:v>
                </c:pt>
                <c:pt idx="14076">
                  <c:v>45076.629166666666</c:v>
                </c:pt>
                <c:pt idx="14077">
                  <c:v>45076.629166666666</c:v>
                </c:pt>
                <c:pt idx="14078">
                  <c:v>45076.629166666666</c:v>
                </c:pt>
                <c:pt idx="14079">
                  <c:v>45076.629166666666</c:v>
                </c:pt>
                <c:pt idx="14080">
                  <c:v>45076.629166666666</c:v>
                </c:pt>
                <c:pt idx="14081">
                  <c:v>45076.629166666666</c:v>
                </c:pt>
                <c:pt idx="14082">
                  <c:v>45076.629861111112</c:v>
                </c:pt>
                <c:pt idx="14083">
                  <c:v>45076.629861111112</c:v>
                </c:pt>
                <c:pt idx="14084">
                  <c:v>45076.629861111112</c:v>
                </c:pt>
                <c:pt idx="14085">
                  <c:v>45076.629861111112</c:v>
                </c:pt>
                <c:pt idx="14086">
                  <c:v>45076.629861111112</c:v>
                </c:pt>
                <c:pt idx="14087">
                  <c:v>45076.629861111112</c:v>
                </c:pt>
                <c:pt idx="14088">
                  <c:v>45076.630555555559</c:v>
                </c:pt>
                <c:pt idx="14089">
                  <c:v>45076.630555555559</c:v>
                </c:pt>
                <c:pt idx="14090">
                  <c:v>45076.630555555559</c:v>
                </c:pt>
                <c:pt idx="14091">
                  <c:v>45076.630555555559</c:v>
                </c:pt>
                <c:pt idx="14092">
                  <c:v>45076.630555555559</c:v>
                </c:pt>
                <c:pt idx="14093">
                  <c:v>45076.630555555559</c:v>
                </c:pt>
                <c:pt idx="14094">
                  <c:v>45076.631249999999</c:v>
                </c:pt>
                <c:pt idx="14095">
                  <c:v>45076.631249999999</c:v>
                </c:pt>
                <c:pt idx="14096">
                  <c:v>45076.631249999999</c:v>
                </c:pt>
                <c:pt idx="14097">
                  <c:v>45076.631249999999</c:v>
                </c:pt>
                <c:pt idx="14098">
                  <c:v>45076.631249999999</c:v>
                </c:pt>
                <c:pt idx="14099">
                  <c:v>45076.631249999999</c:v>
                </c:pt>
                <c:pt idx="14100">
                  <c:v>45076.631944444445</c:v>
                </c:pt>
                <c:pt idx="14101">
                  <c:v>45076.631944444445</c:v>
                </c:pt>
                <c:pt idx="14102">
                  <c:v>45076.631944444445</c:v>
                </c:pt>
                <c:pt idx="14103">
                  <c:v>45076.631944444445</c:v>
                </c:pt>
                <c:pt idx="14104">
                  <c:v>45076.631944444445</c:v>
                </c:pt>
                <c:pt idx="14105">
                  <c:v>45076.631944444445</c:v>
                </c:pt>
                <c:pt idx="14106">
                  <c:v>45076.632638888892</c:v>
                </c:pt>
                <c:pt idx="14107">
                  <c:v>45076.632638888892</c:v>
                </c:pt>
                <c:pt idx="14108">
                  <c:v>45076.632638888892</c:v>
                </c:pt>
                <c:pt idx="14109">
                  <c:v>45076.632638888892</c:v>
                </c:pt>
                <c:pt idx="14110">
                  <c:v>45076.632638888892</c:v>
                </c:pt>
                <c:pt idx="14111">
                  <c:v>45076.632638888892</c:v>
                </c:pt>
                <c:pt idx="14112">
                  <c:v>45076.633333333331</c:v>
                </c:pt>
                <c:pt idx="14113">
                  <c:v>45076.633333333331</c:v>
                </c:pt>
                <c:pt idx="14114">
                  <c:v>45076.633333333331</c:v>
                </c:pt>
                <c:pt idx="14115">
                  <c:v>45076.633333333331</c:v>
                </c:pt>
                <c:pt idx="14116">
                  <c:v>45076.633333333331</c:v>
                </c:pt>
                <c:pt idx="14117">
                  <c:v>45076.633333333331</c:v>
                </c:pt>
                <c:pt idx="14118">
                  <c:v>45076.634027777778</c:v>
                </c:pt>
                <c:pt idx="14119">
                  <c:v>45076.634027777778</c:v>
                </c:pt>
                <c:pt idx="14120">
                  <c:v>45076.634027777778</c:v>
                </c:pt>
                <c:pt idx="14121">
                  <c:v>45076.634027777778</c:v>
                </c:pt>
                <c:pt idx="14122">
                  <c:v>45076.634027777778</c:v>
                </c:pt>
                <c:pt idx="14123">
                  <c:v>45076.634027777778</c:v>
                </c:pt>
                <c:pt idx="14124">
                  <c:v>45076.634722222225</c:v>
                </c:pt>
                <c:pt idx="14125">
                  <c:v>45076.634722222225</c:v>
                </c:pt>
                <c:pt idx="14126">
                  <c:v>45076.634722222225</c:v>
                </c:pt>
                <c:pt idx="14127">
                  <c:v>45076.634722222225</c:v>
                </c:pt>
                <c:pt idx="14128">
                  <c:v>45076.634722222225</c:v>
                </c:pt>
                <c:pt idx="14129">
                  <c:v>45076.634722222225</c:v>
                </c:pt>
                <c:pt idx="14130">
                  <c:v>45076.635416666664</c:v>
                </c:pt>
                <c:pt idx="14131">
                  <c:v>45076.635416666664</c:v>
                </c:pt>
                <c:pt idx="14132">
                  <c:v>45076.635416666664</c:v>
                </c:pt>
                <c:pt idx="14133">
                  <c:v>45076.635416666664</c:v>
                </c:pt>
                <c:pt idx="14134">
                  <c:v>45076.635416666664</c:v>
                </c:pt>
                <c:pt idx="14135">
                  <c:v>45076.635416666664</c:v>
                </c:pt>
                <c:pt idx="14136">
                  <c:v>45076.636111111111</c:v>
                </c:pt>
                <c:pt idx="14137">
                  <c:v>45076.636111111111</c:v>
                </c:pt>
                <c:pt idx="14138">
                  <c:v>45076.636111111111</c:v>
                </c:pt>
                <c:pt idx="14139">
                  <c:v>45076.636111111111</c:v>
                </c:pt>
                <c:pt idx="14140">
                  <c:v>45076.636111111111</c:v>
                </c:pt>
                <c:pt idx="14141">
                  <c:v>45076.636111111111</c:v>
                </c:pt>
                <c:pt idx="14142">
                  <c:v>45076.636805555558</c:v>
                </c:pt>
                <c:pt idx="14143">
                  <c:v>45076.636805555558</c:v>
                </c:pt>
                <c:pt idx="14144">
                  <c:v>45076.636805555558</c:v>
                </c:pt>
                <c:pt idx="14145">
                  <c:v>45076.636805555558</c:v>
                </c:pt>
                <c:pt idx="14146">
                  <c:v>45076.636805555558</c:v>
                </c:pt>
                <c:pt idx="14147">
                  <c:v>45076.636805555558</c:v>
                </c:pt>
                <c:pt idx="14148">
                  <c:v>45076.637499999997</c:v>
                </c:pt>
                <c:pt idx="14149">
                  <c:v>45076.637499999997</c:v>
                </c:pt>
                <c:pt idx="14150">
                  <c:v>45076.637499999997</c:v>
                </c:pt>
                <c:pt idx="14151">
                  <c:v>45076.637499999997</c:v>
                </c:pt>
                <c:pt idx="14152">
                  <c:v>45076.637499999997</c:v>
                </c:pt>
                <c:pt idx="14153">
                  <c:v>45076.637499999997</c:v>
                </c:pt>
                <c:pt idx="14154">
                  <c:v>45076.638194444444</c:v>
                </c:pt>
                <c:pt idx="14155">
                  <c:v>45076.638194444444</c:v>
                </c:pt>
                <c:pt idx="14156">
                  <c:v>45076.638194444444</c:v>
                </c:pt>
                <c:pt idx="14157">
                  <c:v>45076.638194444444</c:v>
                </c:pt>
                <c:pt idx="14158">
                  <c:v>45076.638194444444</c:v>
                </c:pt>
                <c:pt idx="14159">
                  <c:v>45076.638194444444</c:v>
                </c:pt>
                <c:pt idx="14160">
                  <c:v>45076.638888888891</c:v>
                </c:pt>
                <c:pt idx="14161">
                  <c:v>45076.638888888891</c:v>
                </c:pt>
                <c:pt idx="14162">
                  <c:v>45076.638888888891</c:v>
                </c:pt>
                <c:pt idx="14163">
                  <c:v>45076.638888888891</c:v>
                </c:pt>
                <c:pt idx="14164">
                  <c:v>45076.638888888891</c:v>
                </c:pt>
                <c:pt idx="14165">
                  <c:v>45076.638888888891</c:v>
                </c:pt>
                <c:pt idx="14166">
                  <c:v>45076.63958333333</c:v>
                </c:pt>
                <c:pt idx="14167">
                  <c:v>45076.63958333333</c:v>
                </c:pt>
                <c:pt idx="14168">
                  <c:v>45076.63958333333</c:v>
                </c:pt>
                <c:pt idx="14169">
                  <c:v>45076.63958333333</c:v>
                </c:pt>
                <c:pt idx="14170">
                  <c:v>45076.63958333333</c:v>
                </c:pt>
                <c:pt idx="14171">
                  <c:v>45076.63958333333</c:v>
                </c:pt>
                <c:pt idx="14172">
                  <c:v>45076.640277777777</c:v>
                </c:pt>
                <c:pt idx="14173">
                  <c:v>45076.640277777777</c:v>
                </c:pt>
                <c:pt idx="14174">
                  <c:v>45076.640277777777</c:v>
                </c:pt>
                <c:pt idx="14175">
                  <c:v>45076.640277777777</c:v>
                </c:pt>
                <c:pt idx="14176">
                  <c:v>45076.640277777777</c:v>
                </c:pt>
                <c:pt idx="14177">
                  <c:v>45076.640277777777</c:v>
                </c:pt>
                <c:pt idx="14178">
                  <c:v>45076.640972222223</c:v>
                </c:pt>
                <c:pt idx="14179">
                  <c:v>45076.640972222223</c:v>
                </c:pt>
                <c:pt idx="14180">
                  <c:v>45076.640972222223</c:v>
                </c:pt>
                <c:pt idx="14181">
                  <c:v>45076.640972222223</c:v>
                </c:pt>
                <c:pt idx="14182">
                  <c:v>45076.640972222223</c:v>
                </c:pt>
                <c:pt idx="14183">
                  <c:v>45076.640972222223</c:v>
                </c:pt>
                <c:pt idx="14184">
                  <c:v>45076.64166666667</c:v>
                </c:pt>
                <c:pt idx="14185">
                  <c:v>45076.64166666667</c:v>
                </c:pt>
                <c:pt idx="14186">
                  <c:v>45076.64166666667</c:v>
                </c:pt>
                <c:pt idx="14187">
                  <c:v>45076.64166666667</c:v>
                </c:pt>
                <c:pt idx="14188">
                  <c:v>45076.64166666667</c:v>
                </c:pt>
                <c:pt idx="14189">
                  <c:v>45076.64166666667</c:v>
                </c:pt>
                <c:pt idx="14190">
                  <c:v>45076.642361111109</c:v>
                </c:pt>
                <c:pt idx="14191">
                  <c:v>45076.642361111109</c:v>
                </c:pt>
                <c:pt idx="14192">
                  <c:v>45076.642361111109</c:v>
                </c:pt>
                <c:pt idx="14193">
                  <c:v>45076.642361111109</c:v>
                </c:pt>
                <c:pt idx="14194">
                  <c:v>45076.642361111109</c:v>
                </c:pt>
                <c:pt idx="14195">
                  <c:v>45076.642361111109</c:v>
                </c:pt>
                <c:pt idx="14196">
                  <c:v>45076.643055555556</c:v>
                </c:pt>
                <c:pt idx="14197">
                  <c:v>45076.643055555556</c:v>
                </c:pt>
                <c:pt idx="14198">
                  <c:v>45076.643055555556</c:v>
                </c:pt>
                <c:pt idx="14199">
                  <c:v>45076.643055555556</c:v>
                </c:pt>
                <c:pt idx="14200">
                  <c:v>45076.643055555556</c:v>
                </c:pt>
                <c:pt idx="14201">
                  <c:v>45076.643055555556</c:v>
                </c:pt>
                <c:pt idx="14202">
                  <c:v>45076.643750000003</c:v>
                </c:pt>
                <c:pt idx="14203">
                  <c:v>45076.643750000003</c:v>
                </c:pt>
                <c:pt idx="14204">
                  <c:v>45076.643750000003</c:v>
                </c:pt>
                <c:pt idx="14205">
                  <c:v>45076.643750000003</c:v>
                </c:pt>
                <c:pt idx="14206">
                  <c:v>45076.643750000003</c:v>
                </c:pt>
                <c:pt idx="14207">
                  <c:v>45076.643750000003</c:v>
                </c:pt>
                <c:pt idx="14208">
                  <c:v>45076.644444444442</c:v>
                </c:pt>
                <c:pt idx="14209">
                  <c:v>45076.644444444442</c:v>
                </c:pt>
                <c:pt idx="14210">
                  <c:v>45076.644444444442</c:v>
                </c:pt>
                <c:pt idx="14211">
                  <c:v>45076.644444444442</c:v>
                </c:pt>
                <c:pt idx="14212">
                  <c:v>45076.644444444442</c:v>
                </c:pt>
                <c:pt idx="14213">
                  <c:v>45076.644444444442</c:v>
                </c:pt>
                <c:pt idx="14214">
                  <c:v>45076.645138888889</c:v>
                </c:pt>
                <c:pt idx="14215">
                  <c:v>45076.645138888889</c:v>
                </c:pt>
                <c:pt idx="14216">
                  <c:v>45076.645138888889</c:v>
                </c:pt>
                <c:pt idx="14217">
                  <c:v>45076.645138888889</c:v>
                </c:pt>
                <c:pt idx="14218">
                  <c:v>45076.645138888889</c:v>
                </c:pt>
                <c:pt idx="14219">
                  <c:v>45076.645138888889</c:v>
                </c:pt>
                <c:pt idx="14220">
                  <c:v>45076.645833333336</c:v>
                </c:pt>
                <c:pt idx="14221">
                  <c:v>45076.645833333336</c:v>
                </c:pt>
                <c:pt idx="14222">
                  <c:v>45076.645833333336</c:v>
                </c:pt>
                <c:pt idx="14223">
                  <c:v>45076.645833333336</c:v>
                </c:pt>
                <c:pt idx="14224">
                  <c:v>45076.645833333336</c:v>
                </c:pt>
                <c:pt idx="14225">
                  <c:v>45076.645833333336</c:v>
                </c:pt>
                <c:pt idx="14226">
                  <c:v>45076.646527777775</c:v>
                </c:pt>
                <c:pt idx="14227">
                  <c:v>45076.646527777775</c:v>
                </c:pt>
                <c:pt idx="14228">
                  <c:v>45076.646527777775</c:v>
                </c:pt>
                <c:pt idx="14229">
                  <c:v>45076.646527777775</c:v>
                </c:pt>
                <c:pt idx="14230">
                  <c:v>45076.646527777775</c:v>
                </c:pt>
                <c:pt idx="14231">
                  <c:v>45076.646527777775</c:v>
                </c:pt>
                <c:pt idx="14232">
                  <c:v>45076.647222222222</c:v>
                </c:pt>
                <c:pt idx="14233">
                  <c:v>45076.647222222222</c:v>
                </c:pt>
                <c:pt idx="14234">
                  <c:v>45076.647222222222</c:v>
                </c:pt>
                <c:pt idx="14235">
                  <c:v>45076.647222222222</c:v>
                </c:pt>
                <c:pt idx="14236">
                  <c:v>45076.647222222222</c:v>
                </c:pt>
                <c:pt idx="14237">
                  <c:v>45076.647222222222</c:v>
                </c:pt>
                <c:pt idx="14238">
                  <c:v>45076.647916666669</c:v>
                </c:pt>
                <c:pt idx="14239">
                  <c:v>45076.647916666669</c:v>
                </c:pt>
                <c:pt idx="14240">
                  <c:v>45076.647916666669</c:v>
                </c:pt>
                <c:pt idx="14241">
                  <c:v>45076.647916666669</c:v>
                </c:pt>
                <c:pt idx="14242">
                  <c:v>45076.647916666669</c:v>
                </c:pt>
                <c:pt idx="14243">
                  <c:v>45076.647916666669</c:v>
                </c:pt>
                <c:pt idx="14244">
                  <c:v>45076.648611111108</c:v>
                </c:pt>
                <c:pt idx="14245">
                  <c:v>45076.648611111108</c:v>
                </c:pt>
                <c:pt idx="14246">
                  <c:v>45076.648611111108</c:v>
                </c:pt>
                <c:pt idx="14247">
                  <c:v>45076.648611111108</c:v>
                </c:pt>
                <c:pt idx="14248">
                  <c:v>45076.648611111108</c:v>
                </c:pt>
                <c:pt idx="14249">
                  <c:v>45076.648611111108</c:v>
                </c:pt>
                <c:pt idx="14250">
                  <c:v>45076.649305555555</c:v>
                </c:pt>
                <c:pt idx="14251">
                  <c:v>45076.649305555555</c:v>
                </c:pt>
                <c:pt idx="14252">
                  <c:v>45076.649305555555</c:v>
                </c:pt>
                <c:pt idx="14253">
                  <c:v>45076.649305555555</c:v>
                </c:pt>
                <c:pt idx="14254">
                  <c:v>45076.649305555555</c:v>
                </c:pt>
                <c:pt idx="14255">
                  <c:v>45076.649305555555</c:v>
                </c:pt>
                <c:pt idx="14256">
                  <c:v>45076.65</c:v>
                </c:pt>
                <c:pt idx="14257">
                  <c:v>45076.65</c:v>
                </c:pt>
                <c:pt idx="14258">
                  <c:v>45076.65</c:v>
                </c:pt>
                <c:pt idx="14259">
                  <c:v>45076.65</c:v>
                </c:pt>
                <c:pt idx="14260">
                  <c:v>45076.65</c:v>
                </c:pt>
                <c:pt idx="14261">
                  <c:v>45076.65</c:v>
                </c:pt>
                <c:pt idx="14262">
                  <c:v>45076.650694444441</c:v>
                </c:pt>
                <c:pt idx="14263">
                  <c:v>45076.650694444441</c:v>
                </c:pt>
                <c:pt idx="14264">
                  <c:v>45076.650694444441</c:v>
                </c:pt>
                <c:pt idx="14265">
                  <c:v>45076.650694444441</c:v>
                </c:pt>
                <c:pt idx="14266">
                  <c:v>45076.650694444441</c:v>
                </c:pt>
                <c:pt idx="14267">
                  <c:v>45076.650694444441</c:v>
                </c:pt>
                <c:pt idx="14268">
                  <c:v>45076.651388888888</c:v>
                </c:pt>
                <c:pt idx="14269">
                  <c:v>45076.651388888888</c:v>
                </c:pt>
                <c:pt idx="14270">
                  <c:v>45076.651388888888</c:v>
                </c:pt>
                <c:pt idx="14271">
                  <c:v>45076.651388888888</c:v>
                </c:pt>
                <c:pt idx="14272">
                  <c:v>45076.651388888888</c:v>
                </c:pt>
                <c:pt idx="14273">
                  <c:v>45076.651388888888</c:v>
                </c:pt>
                <c:pt idx="14274">
                  <c:v>45076.652083333334</c:v>
                </c:pt>
                <c:pt idx="14275">
                  <c:v>45076.652083333334</c:v>
                </c:pt>
                <c:pt idx="14276">
                  <c:v>45076.652083333334</c:v>
                </c:pt>
                <c:pt idx="14277">
                  <c:v>45076.652083333334</c:v>
                </c:pt>
                <c:pt idx="14278">
                  <c:v>45076.652083333334</c:v>
                </c:pt>
                <c:pt idx="14279">
                  <c:v>45076.652083333334</c:v>
                </c:pt>
                <c:pt idx="14280">
                  <c:v>45076.652777777781</c:v>
                </c:pt>
                <c:pt idx="14281">
                  <c:v>45076.652777777781</c:v>
                </c:pt>
                <c:pt idx="14282">
                  <c:v>45076.652777777781</c:v>
                </c:pt>
                <c:pt idx="14283">
                  <c:v>45076.652777777781</c:v>
                </c:pt>
                <c:pt idx="14284">
                  <c:v>45076.652777777781</c:v>
                </c:pt>
                <c:pt idx="14285">
                  <c:v>45076.652777777781</c:v>
                </c:pt>
                <c:pt idx="14286">
                  <c:v>45076.65347222222</c:v>
                </c:pt>
                <c:pt idx="14287">
                  <c:v>45076.65347222222</c:v>
                </c:pt>
                <c:pt idx="14288">
                  <c:v>45076.65347222222</c:v>
                </c:pt>
                <c:pt idx="14289">
                  <c:v>45076.65347222222</c:v>
                </c:pt>
                <c:pt idx="14290">
                  <c:v>45076.65347222222</c:v>
                </c:pt>
                <c:pt idx="14291">
                  <c:v>45076.65347222222</c:v>
                </c:pt>
                <c:pt idx="14292">
                  <c:v>45076.654166666667</c:v>
                </c:pt>
                <c:pt idx="14293">
                  <c:v>45076.654166666667</c:v>
                </c:pt>
                <c:pt idx="14294">
                  <c:v>45076.654166666667</c:v>
                </c:pt>
                <c:pt idx="14295">
                  <c:v>45076.654166666667</c:v>
                </c:pt>
                <c:pt idx="14296">
                  <c:v>45076.654166666667</c:v>
                </c:pt>
                <c:pt idx="14297">
                  <c:v>45076.654166666667</c:v>
                </c:pt>
                <c:pt idx="14298">
                  <c:v>45076.654861111114</c:v>
                </c:pt>
                <c:pt idx="14299">
                  <c:v>45076.654861111114</c:v>
                </c:pt>
                <c:pt idx="14300">
                  <c:v>45076.654861111114</c:v>
                </c:pt>
                <c:pt idx="14301">
                  <c:v>45076.654861111114</c:v>
                </c:pt>
                <c:pt idx="14302">
                  <c:v>45076.654861111114</c:v>
                </c:pt>
                <c:pt idx="14303">
                  <c:v>45076.654861111114</c:v>
                </c:pt>
                <c:pt idx="14304">
                  <c:v>45076.655555555553</c:v>
                </c:pt>
                <c:pt idx="14305">
                  <c:v>45076.655555555553</c:v>
                </c:pt>
                <c:pt idx="14306">
                  <c:v>45076.655555555553</c:v>
                </c:pt>
                <c:pt idx="14307">
                  <c:v>45076.655555555553</c:v>
                </c:pt>
                <c:pt idx="14308">
                  <c:v>45076.655555555553</c:v>
                </c:pt>
                <c:pt idx="14309">
                  <c:v>45076.655555555553</c:v>
                </c:pt>
                <c:pt idx="14310">
                  <c:v>45076.65625</c:v>
                </c:pt>
                <c:pt idx="14311">
                  <c:v>45076.65625</c:v>
                </c:pt>
                <c:pt idx="14312">
                  <c:v>45076.65625</c:v>
                </c:pt>
                <c:pt idx="14313">
                  <c:v>45076.65625</c:v>
                </c:pt>
                <c:pt idx="14314">
                  <c:v>45076.65625</c:v>
                </c:pt>
                <c:pt idx="14315">
                  <c:v>45076.65625</c:v>
                </c:pt>
                <c:pt idx="14316">
                  <c:v>45076.656944444447</c:v>
                </c:pt>
                <c:pt idx="14317">
                  <c:v>45076.656944444447</c:v>
                </c:pt>
                <c:pt idx="14318">
                  <c:v>45076.656944444447</c:v>
                </c:pt>
                <c:pt idx="14319">
                  <c:v>45076.656944444447</c:v>
                </c:pt>
                <c:pt idx="14320">
                  <c:v>45076.656944444447</c:v>
                </c:pt>
                <c:pt idx="14321">
                  <c:v>45076.656944444447</c:v>
                </c:pt>
                <c:pt idx="14322">
                  <c:v>45076.657638888886</c:v>
                </c:pt>
                <c:pt idx="14323">
                  <c:v>45076.657638888886</c:v>
                </c:pt>
                <c:pt idx="14324">
                  <c:v>45076.657638888886</c:v>
                </c:pt>
                <c:pt idx="14325">
                  <c:v>45076.657638888886</c:v>
                </c:pt>
                <c:pt idx="14326">
                  <c:v>45076.657638888886</c:v>
                </c:pt>
                <c:pt idx="14327">
                  <c:v>45076.657638888886</c:v>
                </c:pt>
                <c:pt idx="14328">
                  <c:v>45076.658333333333</c:v>
                </c:pt>
                <c:pt idx="14329">
                  <c:v>45076.658333333333</c:v>
                </c:pt>
                <c:pt idx="14330">
                  <c:v>45076.658333333333</c:v>
                </c:pt>
                <c:pt idx="14331">
                  <c:v>45076.658333333333</c:v>
                </c:pt>
                <c:pt idx="14332">
                  <c:v>45076.658333333333</c:v>
                </c:pt>
                <c:pt idx="14333">
                  <c:v>45076.658333333333</c:v>
                </c:pt>
                <c:pt idx="14334">
                  <c:v>45076.65902777778</c:v>
                </c:pt>
                <c:pt idx="14335">
                  <c:v>45076.65902777778</c:v>
                </c:pt>
                <c:pt idx="14336">
                  <c:v>45076.65902777778</c:v>
                </c:pt>
                <c:pt idx="14337">
                  <c:v>45076.65902777778</c:v>
                </c:pt>
                <c:pt idx="14338">
                  <c:v>45076.65902777778</c:v>
                </c:pt>
                <c:pt idx="14339">
                  <c:v>45076.65902777778</c:v>
                </c:pt>
                <c:pt idx="14340">
                  <c:v>45076.659722222219</c:v>
                </c:pt>
                <c:pt idx="14341">
                  <c:v>45076.659722222219</c:v>
                </c:pt>
                <c:pt idx="14342">
                  <c:v>45076.659722222219</c:v>
                </c:pt>
                <c:pt idx="14343">
                  <c:v>45076.659722222219</c:v>
                </c:pt>
                <c:pt idx="14344">
                  <c:v>45076.659722222219</c:v>
                </c:pt>
                <c:pt idx="14345">
                  <c:v>45076.659722222219</c:v>
                </c:pt>
                <c:pt idx="14346">
                  <c:v>45076.660416666666</c:v>
                </c:pt>
                <c:pt idx="14347">
                  <c:v>45076.660416666666</c:v>
                </c:pt>
                <c:pt idx="14348">
                  <c:v>45076.660416666666</c:v>
                </c:pt>
                <c:pt idx="14349">
                  <c:v>45076.660416666666</c:v>
                </c:pt>
                <c:pt idx="14350">
                  <c:v>45076.660416666666</c:v>
                </c:pt>
                <c:pt idx="14351">
                  <c:v>45076.660416666666</c:v>
                </c:pt>
                <c:pt idx="14352">
                  <c:v>45076.661111111112</c:v>
                </c:pt>
                <c:pt idx="14353">
                  <c:v>45076.661111111112</c:v>
                </c:pt>
                <c:pt idx="14354">
                  <c:v>45076.661111111112</c:v>
                </c:pt>
                <c:pt idx="14355">
                  <c:v>45076.661111111112</c:v>
                </c:pt>
                <c:pt idx="14356">
                  <c:v>45076.661111111112</c:v>
                </c:pt>
                <c:pt idx="14357">
                  <c:v>45076.661111111112</c:v>
                </c:pt>
                <c:pt idx="14358">
                  <c:v>45076.661805555559</c:v>
                </c:pt>
                <c:pt idx="14359">
                  <c:v>45076.661805555559</c:v>
                </c:pt>
                <c:pt idx="14360">
                  <c:v>45076.661805555559</c:v>
                </c:pt>
                <c:pt idx="14361">
                  <c:v>45076.661805555559</c:v>
                </c:pt>
                <c:pt idx="14362">
                  <c:v>45076.661805555559</c:v>
                </c:pt>
                <c:pt idx="14363">
                  <c:v>45076.661805555559</c:v>
                </c:pt>
                <c:pt idx="14364">
                  <c:v>45076.662499999999</c:v>
                </c:pt>
                <c:pt idx="14365">
                  <c:v>45076.662499999999</c:v>
                </c:pt>
                <c:pt idx="14366">
                  <c:v>45076.662499999999</c:v>
                </c:pt>
                <c:pt idx="14367">
                  <c:v>45076.662499999999</c:v>
                </c:pt>
                <c:pt idx="14368">
                  <c:v>45076.662499999999</c:v>
                </c:pt>
                <c:pt idx="14369">
                  <c:v>45076.662499999999</c:v>
                </c:pt>
                <c:pt idx="14370">
                  <c:v>45076.663194444445</c:v>
                </c:pt>
                <c:pt idx="14371">
                  <c:v>45076.663194444445</c:v>
                </c:pt>
                <c:pt idx="14372">
                  <c:v>45076.663194444445</c:v>
                </c:pt>
                <c:pt idx="14373">
                  <c:v>45076.663194444445</c:v>
                </c:pt>
                <c:pt idx="14374">
                  <c:v>45076.663194444445</c:v>
                </c:pt>
                <c:pt idx="14375">
                  <c:v>45076.663194444445</c:v>
                </c:pt>
                <c:pt idx="14376">
                  <c:v>45076.663888888892</c:v>
                </c:pt>
                <c:pt idx="14377">
                  <c:v>45076.663888888892</c:v>
                </c:pt>
                <c:pt idx="14378">
                  <c:v>45076.663888888892</c:v>
                </c:pt>
                <c:pt idx="14379">
                  <c:v>45076.663888888892</c:v>
                </c:pt>
                <c:pt idx="14380">
                  <c:v>45076.663888888892</c:v>
                </c:pt>
                <c:pt idx="14381">
                  <c:v>45076.663888888892</c:v>
                </c:pt>
                <c:pt idx="14382">
                  <c:v>45076.664583333331</c:v>
                </c:pt>
                <c:pt idx="14383">
                  <c:v>45076.664583333331</c:v>
                </c:pt>
                <c:pt idx="14384">
                  <c:v>45076.664583333331</c:v>
                </c:pt>
                <c:pt idx="14385">
                  <c:v>45076.664583333331</c:v>
                </c:pt>
                <c:pt idx="14386">
                  <c:v>45076.664583333331</c:v>
                </c:pt>
                <c:pt idx="14387">
                  <c:v>45076.664583333331</c:v>
                </c:pt>
                <c:pt idx="14388">
                  <c:v>45076.665277777778</c:v>
                </c:pt>
                <c:pt idx="14389">
                  <c:v>45076.665277777778</c:v>
                </c:pt>
                <c:pt idx="14390">
                  <c:v>45076.665277777778</c:v>
                </c:pt>
                <c:pt idx="14391">
                  <c:v>45076.665277777778</c:v>
                </c:pt>
                <c:pt idx="14392">
                  <c:v>45076.665277777778</c:v>
                </c:pt>
                <c:pt idx="14393">
                  <c:v>45076.665277777778</c:v>
                </c:pt>
                <c:pt idx="14394">
                  <c:v>45076.665972222225</c:v>
                </c:pt>
                <c:pt idx="14395">
                  <c:v>45076.665972222225</c:v>
                </c:pt>
                <c:pt idx="14396">
                  <c:v>45076.665972222225</c:v>
                </c:pt>
                <c:pt idx="14397">
                  <c:v>45076.665972222225</c:v>
                </c:pt>
                <c:pt idx="14398">
                  <c:v>45076.665972222225</c:v>
                </c:pt>
                <c:pt idx="14399">
                  <c:v>45076.665972222225</c:v>
                </c:pt>
                <c:pt idx="14400">
                  <c:v>45076.666666666664</c:v>
                </c:pt>
                <c:pt idx="14401">
                  <c:v>45076.666666666664</c:v>
                </c:pt>
                <c:pt idx="14402">
                  <c:v>45076.666666666664</c:v>
                </c:pt>
                <c:pt idx="14403">
                  <c:v>45076.666666666664</c:v>
                </c:pt>
                <c:pt idx="14404">
                  <c:v>45076.666666666664</c:v>
                </c:pt>
                <c:pt idx="14405">
                  <c:v>45076.666666666664</c:v>
                </c:pt>
                <c:pt idx="14406">
                  <c:v>45076.667361111111</c:v>
                </c:pt>
                <c:pt idx="14407">
                  <c:v>45076.667361111111</c:v>
                </c:pt>
                <c:pt idx="14408">
                  <c:v>45076.667361111111</c:v>
                </c:pt>
                <c:pt idx="14409">
                  <c:v>45076.667361111111</c:v>
                </c:pt>
                <c:pt idx="14410">
                  <c:v>45076.667361111111</c:v>
                </c:pt>
                <c:pt idx="14411">
                  <c:v>45076.667361111111</c:v>
                </c:pt>
                <c:pt idx="14412">
                  <c:v>45076.668055555558</c:v>
                </c:pt>
                <c:pt idx="14413">
                  <c:v>45076.668055555558</c:v>
                </c:pt>
                <c:pt idx="14414">
                  <c:v>45076.668055555558</c:v>
                </c:pt>
                <c:pt idx="14415">
                  <c:v>45076.668055555558</c:v>
                </c:pt>
                <c:pt idx="14416">
                  <c:v>45076.668055555558</c:v>
                </c:pt>
                <c:pt idx="14417">
                  <c:v>45076.668055555558</c:v>
                </c:pt>
                <c:pt idx="14418">
                  <c:v>45076.668749999997</c:v>
                </c:pt>
                <c:pt idx="14419">
                  <c:v>45076.668749999997</c:v>
                </c:pt>
                <c:pt idx="14420">
                  <c:v>45076.668749999997</c:v>
                </c:pt>
                <c:pt idx="14421">
                  <c:v>45076.668749999997</c:v>
                </c:pt>
                <c:pt idx="14422">
                  <c:v>45076.668749999997</c:v>
                </c:pt>
                <c:pt idx="14423">
                  <c:v>45076.668749999997</c:v>
                </c:pt>
                <c:pt idx="14424">
                  <c:v>45076.669444444444</c:v>
                </c:pt>
                <c:pt idx="14425">
                  <c:v>45076.669444444444</c:v>
                </c:pt>
                <c:pt idx="14426">
                  <c:v>45076.669444444444</c:v>
                </c:pt>
                <c:pt idx="14427">
                  <c:v>45076.669444444444</c:v>
                </c:pt>
                <c:pt idx="14428">
                  <c:v>45076.669444444444</c:v>
                </c:pt>
                <c:pt idx="14429">
                  <c:v>45076.669444444444</c:v>
                </c:pt>
                <c:pt idx="14430">
                  <c:v>45076.670138888891</c:v>
                </c:pt>
                <c:pt idx="14431">
                  <c:v>45076.670138888891</c:v>
                </c:pt>
                <c:pt idx="14432">
                  <c:v>45076.670138888891</c:v>
                </c:pt>
                <c:pt idx="14433">
                  <c:v>45076.670138888891</c:v>
                </c:pt>
                <c:pt idx="14434">
                  <c:v>45076.670138888891</c:v>
                </c:pt>
                <c:pt idx="14435">
                  <c:v>45076.670138888891</c:v>
                </c:pt>
                <c:pt idx="14436">
                  <c:v>45076.67083333333</c:v>
                </c:pt>
                <c:pt idx="14437">
                  <c:v>45076.67083333333</c:v>
                </c:pt>
                <c:pt idx="14438">
                  <c:v>45076.67083333333</c:v>
                </c:pt>
                <c:pt idx="14439">
                  <c:v>45076.67083333333</c:v>
                </c:pt>
                <c:pt idx="14440">
                  <c:v>45076.67083333333</c:v>
                </c:pt>
                <c:pt idx="14441">
                  <c:v>45076.67083333333</c:v>
                </c:pt>
                <c:pt idx="14442">
                  <c:v>45076.671527777777</c:v>
                </c:pt>
                <c:pt idx="14443">
                  <c:v>45076.671527777777</c:v>
                </c:pt>
                <c:pt idx="14444">
                  <c:v>45076.671527777777</c:v>
                </c:pt>
                <c:pt idx="14445">
                  <c:v>45076.671527777777</c:v>
                </c:pt>
                <c:pt idx="14446">
                  <c:v>45076.671527777777</c:v>
                </c:pt>
                <c:pt idx="14447">
                  <c:v>45076.671527777777</c:v>
                </c:pt>
                <c:pt idx="14448">
                  <c:v>45076.672222222223</c:v>
                </c:pt>
                <c:pt idx="14449">
                  <c:v>45076.672222222223</c:v>
                </c:pt>
                <c:pt idx="14450">
                  <c:v>45076.672222222223</c:v>
                </c:pt>
                <c:pt idx="14451">
                  <c:v>45076.672222222223</c:v>
                </c:pt>
                <c:pt idx="14452">
                  <c:v>45076.672222222223</c:v>
                </c:pt>
                <c:pt idx="14453">
                  <c:v>45076.672222222223</c:v>
                </c:pt>
                <c:pt idx="14454">
                  <c:v>45076.67291666667</c:v>
                </c:pt>
                <c:pt idx="14455">
                  <c:v>45076.67291666667</c:v>
                </c:pt>
                <c:pt idx="14456">
                  <c:v>45076.67291666667</c:v>
                </c:pt>
                <c:pt idx="14457">
                  <c:v>45076.67291666667</c:v>
                </c:pt>
                <c:pt idx="14458">
                  <c:v>45076.67291666667</c:v>
                </c:pt>
                <c:pt idx="14459">
                  <c:v>45076.67291666667</c:v>
                </c:pt>
                <c:pt idx="14460">
                  <c:v>45076.673611111109</c:v>
                </c:pt>
                <c:pt idx="14461">
                  <c:v>45076.673611111109</c:v>
                </c:pt>
                <c:pt idx="14462">
                  <c:v>45076.673611111109</c:v>
                </c:pt>
                <c:pt idx="14463">
                  <c:v>45076.673611111109</c:v>
                </c:pt>
                <c:pt idx="14464">
                  <c:v>45076.673611111109</c:v>
                </c:pt>
                <c:pt idx="14465">
                  <c:v>45076.673611111109</c:v>
                </c:pt>
                <c:pt idx="14466">
                  <c:v>45076.674305555556</c:v>
                </c:pt>
                <c:pt idx="14467">
                  <c:v>45076.674305555556</c:v>
                </c:pt>
                <c:pt idx="14468">
                  <c:v>45076.674305555556</c:v>
                </c:pt>
                <c:pt idx="14469">
                  <c:v>45076.674305555556</c:v>
                </c:pt>
                <c:pt idx="14470">
                  <c:v>45076.674305555556</c:v>
                </c:pt>
                <c:pt idx="14471">
                  <c:v>45076.674305555556</c:v>
                </c:pt>
                <c:pt idx="14472">
                  <c:v>45076.675000000003</c:v>
                </c:pt>
                <c:pt idx="14473">
                  <c:v>45076.675000000003</c:v>
                </c:pt>
                <c:pt idx="14474">
                  <c:v>45076.675000000003</c:v>
                </c:pt>
                <c:pt idx="14475">
                  <c:v>45076.675000000003</c:v>
                </c:pt>
                <c:pt idx="14476">
                  <c:v>45076.675000000003</c:v>
                </c:pt>
                <c:pt idx="14477">
                  <c:v>45076.675000000003</c:v>
                </c:pt>
                <c:pt idx="14478">
                  <c:v>45076.675694444442</c:v>
                </c:pt>
                <c:pt idx="14479">
                  <c:v>45076.675694444442</c:v>
                </c:pt>
                <c:pt idx="14480">
                  <c:v>45076.675694444442</c:v>
                </c:pt>
                <c:pt idx="14481">
                  <c:v>45076.675694444442</c:v>
                </c:pt>
                <c:pt idx="14482">
                  <c:v>45076.675694444442</c:v>
                </c:pt>
                <c:pt idx="14483">
                  <c:v>45076.675694444442</c:v>
                </c:pt>
                <c:pt idx="14484">
                  <c:v>45076.676388888889</c:v>
                </c:pt>
                <c:pt idx="14485">
                  <c:v>45076.676388888889</c:v>
                </c:pt>
                <c:pt idx="14486">
                  <c:v>45076.676388888889</c:v>
                </c:pt>
                <c:pt idx="14487">
                  <c:v>45076.676388888889</c:v>
                </c:pt>
                <c:pt idx="14488">
                  <c:v>45076.676388888889</c:v>
                </c:pt>
                <c:pt idx="14489">
                  <c:v>45076.676388888889</c:v>
                </c:pt>
                <c:pt idx="14490">
                  <c:v>45076.677083333336</c:v>
                </c:pt>
                <c:pt idx="14491">
                  <c:v>45076.677083333336</c:v>
                </c:pt>
                <c:pt idx="14492">
                  <c:v>45076.677083333336</c:v>
                </c:pt>
                <c:pt idx="14493">
                  <c:v>45076.677083333336</c:v>
                </c:pt>
                <c:pt idx="14494">
                  <c:v>45076.677083333336</c:v>
                </c:pt>
                <c:pt idx="14495">
                  <c:v>45076.677083333336</c:v>
                </c:pt>
                <c:pt idx="14496">
                  <c:v>45076.677777777775</c:v>
                </c:pt>
                <c:pt idx="14497">
                  <c:v>45076.677777777775</c:v>
                </c:pt>
                <c:pt idx="14498">
                  <c:v>45076.677777777775</c:v>
                </c:pt>
                <c:pt idx="14499">
                  <c:v>45076.677777777775</c:v>
                </c:pt>
                <c:pt idx="14500">
                  <c:v>45076.677777777775</c:v>
                </c:pt>
                <c:pt idx="14501">
                  <c:v>45076.677777777775</c:v>
                </c:pt>
                <c:pt idx="14502">
                  <c:v>45076.678472222222</c:v>
                </c:pt>
                <c:pt idx="14503">
                  <c:v>45076.678472222222</c:v>
                </c:pt>
                <c:pt idx="14504">
                  <c:v>45076.678472222222</c:v>
                </c:pt>
                <c:pt idx="14505">
                  <c:v>45076.678472222222</c:v>
                </c:pt>
                <c:pt idx="14506">
                  <c:v>45076.678472222222</c:v>
                </c:pt>
                <c:pt idx="14507">
                  <c:v>45076.678472222222</c:v>
                </c:pt>
                <c:pt idx="14508">
                  <c:v>45076.679166666669</c:v>
                </c:pt>
                <c:pt idx="14509">
                  <c:v>45076.679166666669</c:v>
                </c:pt>
                <c:pt idx="14510">
                  <c:v>45076.679166666669</c:v>
                </c:pt>
                <c:pt idx="14511">
                  <c:v>45076.679166666669</c:v>
                </c:pt>
                <c:pt idx="14512">
                  <c:v>45076.679166666669</c:v>
                </c:pt>
                <c:pt idx="14513">
                  <c:v>45076.679166666669</c:v>
                </c:pt>
                <c:pt idx="14514">
                  <c:v>45076.679861111108</c:v>
                </c:pt>
                <c:pt idx="14515">
                  <c:v>45076.679861111108</c:v>
                </c:pt>
                <c:pt idx="14516">
                  <c:v>45076.679861111108</c:v>
                </c:pt>
                <c:pt idx="14517">
                  <c:v>45076.679861111108</c:v>
                </c:pt>
                <c:pt idx="14518">
                  <c:v>45076.679861111108</c:v>
                </c:pt>
                <c:pt idx="14519">
                  <c:v>45076.679861111108</c:v>
                </c:pt>
                <c:pt idx="14520">
                  <c:v>45076.680555555555</c:v>
                </c:pt>
                <c:pt idx="14521">
                  <c:v>45076.680555555555</c:v>
                </c:pt>
                <c:pt idx="14522">
                  <c:v>45076.680555555555</c:v>
                </c:pt>
                <c:pt idx="14523">
                  <c:v>45076.680555555555</c:v>
                </c:pt>
                <c:pt idx="14524">
                  <c:v>45076.680555555555</c:v>
                </c:pt>
                <c:pt idx="14525">
                  <c:v>45076.680555555555</c:v>
                </c:pt>
                <c:pt idx="14526">
                  <c:v>45076.681250000001</c:v>
                </c:pt>
                <c:pt idx="14527">
                  <c:v>45076.681250000001</c:v>
                </c:pt>
                <c:pt idx="14528">
                  <c:v>45076.681250000001</c:v>
                </c:pt>
                <c:pt idx="14529">
                  <c:v>45076.681250000001</c:v>
                </c:pt>
                <c:pt idx="14530">
                  <c:v>45076.681250000001</c:v>
                </c:pt>
                <c:pt idx="14531">
                  <c:v>45076.681250000001</c:v>
                </c:pt>
                <c:pt idx="14532">
                  <c:v>45076.681944444441</c:v>
                </c:pt>
                <c:pt idx="14533">
                  <c:v>45076.681944444441</c:v>
                </c:pt>
                <c:pt idx="14534">
                  <c:v>45076.681944444441</c:v>
                </c:pt>
                <c:pt idx="14535">
                  <c:v>45076.681944444441</c:v>
                </c:pt>
                <c:pt idx="14536">
                  <c:v>45076.681944444441</c:v>
                </c:pt>
                <c:pt idx="14537">
                  <c:v>45076.681944444441</c:v>
                </c:pt>
                <c:pt idx="14538">
                  <c:v>45076.682638888888</c:v>
                </c:pt>
                <c:pt idx="14539">
                  <c:v>45076.682638888888</c:v>
                </c:pt>
                <c:pt idx="14540">
                  <c:v>45076.682638888888</c:v>
                </c:pt>
                <c:pt idx="14541">
                  <c:v>45076.682638888888</c:v>
                </c:pt>
                <c:pt idx="14542">
                  <c:v>45076.682638888888</c:v>
                </c:pt>
                <c:pt idx="14543">
                  <c:v>45076.682638888888</c:v>
                </c:pt>
                <c:pt idx="14544">
                  <c:v>45076.683333333334</c:v>
                </c:pt>
                <c:pt idx="14545">
                  <c:v>45076.683333333334</c:v>
                </c:pt>
                <c:pt idx="14546">
                  <c:v>45076.683333333334</c:v>
                </c:pt>
                <c:pt idx="14547">
                  <c:v>45076.683333333334</c:v>
                </c:pt>
                <c:pt idx="14548">
                  <c:v>45076.683333333334</c:v>
                </c:pt>
                <c:pt idx="14549">
                  <c:v>45076.683333333334</c:v>
                </c:pt>
                <c:pt idx="14550">
                  <c:v>45076.684027777781</c:v>
                </c:pt>
                <c:pt idx="14551">
                  <c:v>45076.684027777781</c:v>
                </c:pt>
                <c:pt idx="14552">
                  <c:v>45076.684027777781</c:v>
                </c:pt>
                <c:pt idx="14553">
                  <c:v>45076.684027777781</c:v>
                </c:pt>
                <c:pt idx="14554">
                  <c:v>45076.684027777781</c:v>
                </c:pt>
                <c:pt idx="14555">
                  <c:v>45076.684027777781</c:v>
                </c:pt>
                <c:pt idx="14556">
                  <c:v>45076.68472222222</c:v>
                </c:pt>
                <c:pt idx="14557">
                  <c:v>45076.68472222222</c:v>
                </c:pt>
                <c:pt idx="14558">
                  <c:v>45076.68472222222</c:v>
                </c:pt>
                <c:pt idx="14559">
                  <c:v>45076.68472222222</c:v>
                </c:pt>
                <c:pt idx="14560">
                  <c:v>45076.68472222222</c:v>
                </c:pt>
                <c:pt idx="14561">
                  <c:v>45076.68472222222</c:v>
                </c:pt>
                <c:pt idx="14562">
                  <c:v>45076.685416666667</c:v>
                </c:pt>
                <c:pt idx="14563">
                  <c:v>45076.685416666667</c:v>
                </c:pt>
                <c:pt idx="14564">
                  <c:v>45076.685416666667</c:v>
                </c:pt>
                <c:pt idx="14565">
                  <c:v>45076.685416666667</c:v>
                </c:pt>
                <c:pt idx="14566">
                  <c:v>45076.685416666667</c:v>
                </c:pt>
                <c:pt idx="14567">
                  <c:v>45076.685416666667</c:v>
                </c:pt>
                <c:pt idx="14568">
                  <c:v>45076.686111111114</c:v>
                </c:pt>
                <c:pt idx="14569">
                  <c:v>45076.686111111114</c:v>
                </c:pt>
                <c:pt idx="14570">
                  <c:v>45076.686111111114</c:v>
                </c:pt>
                <c:pt idx="14571">
                  <c:v>45076.686111111114</c:v>
                </c:pt>
                <c:pt idx="14572">
                  <c:v>45076.686111111114</c:v>
                </c:pt>
                <c:pt idx="14573">
                  <c:v>45076.686111111114</c:v>
                </c:pt>
                <c:pt idx="14574">
                  <c:v>45076.686805555553</c:v>
                </c:pt>
                <c:pt idx="14575">
                  <c:v>45076.686805555553</c:v>
                </c:pt>
                <c:pt idx="14576">
                  <c:v>45076.686805555553</c:v>
                </c:pt>
                <c:pt idx="14577">
                  <c:v>45076.686805555553</c:v>
                </c:pt>
                <c:pt idx="14578">
                  <c:v>45076.686805555553</c:v>
                </c:pt>
                <c:pt idx="14579">
                  <c:v>45076.686805555553</c:v>
                </c:pt>
                <c:pt idx="14580">
                  <c:v>45076.6875</c:v>
                </c:pt>
                <c:pt idx="14581">
                  <c:v>45076.6875</c:v>
                </c:pt>
                <c:pt idx="14582">
                  <c:v>45076.6875</c:v>
                </c:pt>
                <c:pt idx="14583">
                  <c:v>45076.6875</c:v>
                </c:pt>
                <c:pt idx="14584">
                  <c:v>45076.6875</c:v>
                </c:pt>
                <c:pt idx="14585">
                  <c:v>45076.6875</c:v>
                </c:pt>
                <c:pt idx="14586">
                  <c:v>45076.688194444447</c:v>
                </c:pt>
                <c:pt idx="14587">
                  <c:v>45076.688194444447</c:v>
                </c:pt>
                <c:pt idx="14588">
                  <c:v>45076.688194444447</c:v>
                </c:pt>
                <c:pt idx="14589">
                  <c:v>45076.688194444447</c:v>
                </c:pt>
                <c:pt idx="14590">
                  <c:v>45076.688194444447</c:v>
                </c:pt>
                <c:pt idx="14591">
                  <c:v>45076.688194444447</c:v>
                </c:pt>
                <c:pt idx="14592">
                  <c:v>45076.688888888886</c:v>
                </c:pt>
                <c:pt idx="14593">
                  <c:v>45076.688888888886</c:v>
                </c:pt>
                <c:pt idx="14594">
                  <c:v>45076.688888888886</c:v>
                </c:pt>
                <c:pt idx="14595">
                  <c:v>45076.688888888886</c:v>
                </c:pt>
                <c:pt idx="14596">
                  <c:v>45076.688888888886</c:v>
                </c:pt>
                <c:pt idx="14597">
                  <c:v>45076.688888888886</c:v>
                </c:pt>
                <c:pt idx="14598">
                  <c:v>45076.689583333333</c:v>
                </c:pt>
                <c:pt idx="14599">
                  <c:v>45076.689583333333</c:v>
                </c:pt>
                <c:pt idx="14600">
                  <c:v>45076.689583333333</c:v>
                </c:pt>
                <c:pt idx="14601">
                  <c:v>45076.689583333333</c:v>
                </c:pt>
                <c:pt idx="14602">
                  <c:v>45076.689583333333</c:v>
                </c:pt>
                <c:pt idx="14603">
                  <c:v>45076.689583333333</c:v>
                </c:pt>
                <c:pt idx="14604">
                  <c:v>45076.69027777778</c:v>
                </c:pt>
                <c:pt idx="14605">
                  <c:v>45076.69027777778</c:v>
                </c:pt>
                <c:pt idx="14606">
                  <c:v>45076.69027777778</c:v>
                </c:pt>
                <c:pt idx="14607">
                  <c:v>45076.69027777778</c:v>
                </c:pt>
                <c:pt idx="14608">
                  <c:v>45076.69027777778</c:v>
                </c:pt>
                <c:pt idx="14609">
                  <c:v>45076.69027777778</c:v>
                </c:pt>
                <c:pt idx="14610">
                  <c:v>45076.690972222219</c:v>
                </c:pt>
                <c:pt idx="14611">
                  <c:v>45076.690972222219</c:v>
                </c:pt>
                <c:pt idx="14612">
                  <c:v>45076.690972222219</c:v>
                </c:pt>
                <c:pt idx="14613">
                  <c:v>45076.690972222219</c:v>
                </c:pt>
                <c:pt idx="14614">
                  <c:v>45076.690972222219</c:v>
                </c:pt>
                <c:pt idx="14615">
                  <c:v>45076.690972222219</c:v>
                </c:pt>
                <c:pt idx="14616">
                  <c:v>45076.691666666666</c:v>
                </c:pt>
                <c:pt idx="14617">
                  <c:v>45076.691666666666</c:v>
                </c:pt>
                <c:pt idx="14618">
                  <c:v>45076.691666666666</c:v>
                </c:pt>
                <c:pt idx="14619">
                  <c:v>45076.691666666666</c:v>
                </c:pt>
                <c:pt idx="14620">
                  <c:v>45076.691666666666</c:v>
                </c:pt>
                <c:pt idx="14621">
                  <c:v>45076.691666666666</c:v>
                </c:pt>
                <c:pt idx="14622">
                  <c:v>45076.692361111112</c:v>
                </c:pt>
                <c:pt idx="14623">
                  <c:v>45076.692361111112</c:v>
                </c:pt>
                <c:pt idx="14624">
                  <c:v>45076.692361111112</c:v>
                </c:pt>
                <c:pt idx="14625">
                  <c:v>45076.692361111112</c:v>
                </c:pt>
                <c:pt idx="14626">
                  <c:v>45076.692361111112</c:v>
                </c:pt>
                <c:pt idx="14627">
                  <c:v>45076.692361111112</c:v>
                </c:pt>
                <c:pt idx="14628">
                  <c:v>45076.693055555559</c:v>
                </c:pt>
                <c:pt idx="14629">
                  <c:v>45076.693055555559</c:v>
                </c:pt>
                <c:pt idx="14630">
                  <c:v>45076.693055555559</c:v>
                </c:pt>
                <c:pt idx="14631">
                  <c:v>45076.693055555559</c:v>
                </c:pt>
                <c:pt idx="14632">
                  <c:v>45076.693055555559</c:v>
                </c:pt>
                <c:pt idx="14633">
                  <c:v>45076.693055555559</c:v>
                </c:pt>
                <c:pt idx="14634">
                  <c:v>45076.693749999999</c:v>
                </c:pt>
                <c:pt idx="14635">
                  <c:v>45076.693749999999</c:v>
                </c:pt>
                <c:pt idx="14636">
                  <c:v>45076.693749999999</c:v>
                </c:pt>
                <c:pt idx="14637">
                  <c:v>45076.693749999999</c:v>
                </c:pt>
                <c:pt idx="14638">
                  <c:v>45076.693749999999</c:v>
                </c:pt>
                <c:pt idx="14639">
                  <c:v>45076.693749999999</c:v>
                </c:pt>
                <c:pt idx="14640">
                  <c:v>45076.694444444445</c:v>
                </c:pt>
                <c:pt idx="14641">
                  <c:v>45076.694444444445</c:v>
                </c:pt>
                <c:pt idx="14642">
                  <c:v>45076.694444444445</c:v>
                </c:pt>
                <c:pt idx="14643">
                  <c:v>45076.694444444445</c:v>
                </c:pt>
                <c:pt idx="14644">
                  <c:v>45076.694444444445</c:v>
                </c:pt>
                <c:pt idx="14645">
                  <c:v>45076.694444444445</c:v>
                </c:pt>
                <c:pt idx="14646">
                  <c:v>45076.695138888892</c:v>
                </c:pt>
                <c:pt idx="14647">
                  <c:v>45076.695138888892</c:v>
                </c:pt>
                <c:pt idx="14648">
                  <c:v>45076.695138888892</c:v>
                </c:pt>
                <c:pt idx="14649">
                  <c:v>45076.695138888892</c:v>
                </c:pt>
                <c:pt idx="14650">
                  <c:v>45076.695138888892</c:v>
                </c:pt>
                <c:pt idx="14651">
                  <c:v>45076.695138888892</c:v>
                </c:pt>
                <c:pt idx="14652">
                  <c:v>45076.695833333331</c:v>
                </c:pt>
                <c:pt idx="14653">
                  <c:v>45076.695833333331</c:v>
                </c:pt>
                <c:pt idx="14654">
                  <c:v>45076.695833333331</c:v>
                </c:pt>
                <c:pt idx="14655">
                  <c:v>45076.695833333331</c:v>
                </c:pt>
                <c:pt idx="14656">
                  <c:v>45076.695833333331</c:v>
                </c:pt>
                <c:pt idx="14657">
                  <c:v>45076.695833333331</c:v>
                </c:pt>
                <c:pt idx="14658">
                  <c:v>45076.696527777778</c:v>
                </c:pt>
                <c:pt idx="14659">
                  <c:v>45076.696527777778</c:v>
                </c:pt>
                <c:pt idx="14660">
                  <c:v>45076.696527777778</c:v>
                </c:pt>
                <c:pt idx="14661">
                  <c:v>45076.696527777778</c:v>
                </c:pt>
                <c:pt idx="14662">
                  <c:v>45076.696527777778</c:v>
                </c:pt>
                <c:pt idx="14663">
                  <c:v>45076.696527777778</c:v>
                </c:pt>
                <c:pt idx="14664">
                  <c:v>45076.697222222225</c:v>
                </c:pt>
                <c:pt idx="14665">
                  <c:v>45076.697222222225</c:v>
                </c:pt>
                <c:pt idx="14666">
                  <c:v>45076.697222222225</c:v>
                </c:pt>
                <c:pt idx="14667">
                  <c:v>45076.697222222225</c:v>
                </c:pt>
                <c:pt idx="14668">
                  <c:v>45076.697222222225</c:v>
                </c:pt>
                <c:pt idx="14669">
                  <c:v>45076.697222222225</c:v>
                </c:pt>
                <c:pt idx="14670">
                  <c:v>45076.697916666664</c:v>
                </c:pt>
                <c:pt idx="14671">
                  <c:v>45076.697916666664</c:v>
                </c:pt>
                <c:pt idx="14672">
                  <c:v>45076.697916666664</c:v>
                </c:pt>
                <c:pt idx="14673">
                  <c:v>45076.697916666664</c:v>
                </c:pt>
                <c:pt idx="14674">
                  <c:v>45076.697916666664</c:v>
                </c:pt>
                <c:pt idx="14675">
                  <c:v>45076.697916666664</c:v>
                </c:pt>
                <c:pt idx="14676">
                  <c:v>45076.698611111111</c:v>
                </c:pt>
                <c:pt idx="14677">
                  <c:v>45076.698611111111</c:v>
                </c:pt>
                <c:pt idx="14678">
                  <c:v>45076.698611111111</c:v>
                </c:pt>
                <c:pt idx="14679">
                  <c:v>45076.698611111111</c:v>
                </c:pt>
                <c:pt idx="14680">
                  <c:v>45076.698611111111</c:v>
                </c:pt>
                <c:pt idx="14681">
                  <c:v>45076.698611111111</c:v>
                </c:pt>
                <c:pt idx="14682">
                  <c:v>45076.699305555558</c:v>
                </c:pt>
                <c:pt idx="14683">
                  <c:v>45076.699305555558</c:v>
                </c:pt>
                <c:pt idx="14684">
                  <c:v>45076.699305555558</c:v>
                </c:pt>
                <c:pt idx="14685">
                  <c:v>45076.699305555558</c:v>
                </c:pt>
                <c:pt idx="14686">
                  <c:v>45076.699305555558</c:v>
                </c:pt>
                <c:pt idx="14687">
                  <c:v>45076.699305555558</c:v>
                </c:pt>
                <c:pt idx="14688">
                  <c:v>45076.7</c:v>
                </c:pt>
                <c:pt idx="14689">
                  <c:v>45076.7</c:v>
                </c:pt>
                <c:pt idx="14690">
                  <c:v>45076.7</c:v>
                </c:pt>
                <c:pt idx="14691">
                  <c:v>45076.7</c:v>
                </c:pt>
                <c:pt idx="14692">
                  <c:v>45076.7</c:v>
                </c:pt>
                <c:pt idx="14693">
                  <c:v>45076.7</c:v>
                </c:pt>
                <c:pt idx="14694">
                  <c:v>45076.700694444444</c:v>
                </c:pt>
                <c:pt idx="14695">
                  <c:v>45076.700694444444</c:v>
                </c:pt>
                <c:pt idx="14696">
                  <c:v>45076.700694444444</c:v>
                </c:pt>
                <c:pt idx="14697">
                  <c:v>45076.700694444444</c:v>
                </c:pt>
                <c:pt idx="14698">
                  <c:v>45076.700694444444</c:v>
                </c:pt>
                <c:pt idx="14699">
                  <c:v>45076.700694444444</c:v>
                </c:pt>
                <c:pt idx="14700">
                  <c:v>45076.701388888891</c:v>
                </c:pt>
                <c:pt idx="14701">
                  <c:v>45076.701388888891</c:v>
                </c:pt>
                <c:pt idx="14702">
                  <c:v>45076.701388888891</c:v>
                </c:pt>
                <c:pt idx="14703">
                  <c:v>45076.701388888891</c:v>
                </c:pt>
                <c:pt idx="14704">
                  <c:v>45076.701388888891</c:v>
                </c:pt>
                <c:pt idx="14705">
                  <c:v>45076.701388888891</c:v>
                </c:pt>
                <c:pt idx="14706">
                  <c:v>45076.70208333333</c:v>
                </c:pt>
                <c:pt idx="14707">
                  <c:v>45076.70208333333</c:v>
                </c:pt>
                <c:pt idx="14708">
                  <c:v>45076.70208333333</c:v>
                </c:pt>
                <c:pt idx="14709">
                  <c:v>45076.70208333333</c:v>
                </c:pt>
                <c:pt idx="14710">
                  <c:v>45076.70208333333</c:v>
                </c:pt>
                <c:pt idx="14711">
                  <c:v>45076.70208333333</c:v>
                </c:pt>
                <c:pt idx="14712">
                  <c:v>45076.702777777777</c:v>
                </c:pt>
                <c:pt idx="14713">
                  <c:v>45076.702777777777</c:v>
                </c:pt>
                <c:pt idx="14714">
                  <c:v>45076.702777777777</c:v>
                </c:pt>
                <c:pt idx="14715">
                  <c:v>45076.702777777777</c:v>
                </c:pt>
                <c:pt idx="14716">
                  <c:v>45076.702777777777</c:v>
                </c:pt>
                <c:pt idx="14717">
                  <c:v>45076.702777777777</c:v>
                </c:pt>
                <c:pt idx="14718">
                  <c:v>45076.703472222223</c:v>
                </c:pt>
                <c:pt idx="14719">
                  <c:v>45076.703472222223</c:v>
                </c:pt>
                <c:pt idx="14720">
                  <c:v>45076.703472222223</c:v>
                </c:pt>
                <c:pt idx="14721">
                  <c:v>45076.703472222223</c:v>
                </c:pt>
                <c:pt idx="14722">
                  <c:v>45076.703472222223</c:v>
                </c:pt>
                <c:pt idx="14723">
                  <c:v>45076.703472222223</c:v>
                </c:pt>
                <c:pt idx="14724">
                  <c:v>45076.70416666667</c:v>
                </c:pt>
                <c:pt idx="14725">
                  <c:v>45076.70416666667</c:v>
                </c:pt>
                <c:pt idx="14726">
                  <c:v>45076.70416666667</c:v>
                </c:pt>
                <c:pt idx="14727">
                  <c:v>45076.70416666667</c:v>
                </c:pt>
                <c:pt idx="14728">
                  <c:v>45076.70416666667</c:v>
                </c:pt>
                <c:pt idx="14729">
                  <c:v>45076.70416666667</c:v>
                </c:pt>
                <c:pt idx="14730">
                  <c:v>45076.704861111109</c:v>
                </c:pt>
                <c:pt idx="14731">
                  <c:v>45076.704861111109</c:v>
                </c:pt>
                <c:pt idx="14732">
                  <c:v>45076.704861111109</c:v>
                </c:pt>
                <c:pt idx="14733">
                  <c:v>45076.704861111109</c:v>
                </c:pt>
                <c:pt idx="14734">
                  <c:v>45076.704861111109</c:v>
                </c:pt>
                <c:pt idx="14735">
                  <c:v>45076.704861111109</c:v>
                </c:pt>
                <c:pt idx="14736">
                  <c:v>45076.705555555556</c:v>
                </c:pt>
                <c:pt idx="14737">
                  <c:v>45076.705555555556</c:v>
                </c:pt>
                <c:pt idx="14738">
                  <c:v>45076.705555555556</c:v>
                </c:pt>
                <c:pt idx="14739">
                  <c:v>45076.705555555556</c:v>
                </c:pt>
                <c:pt idx="14740">
                  <c:v>45076.705555555556</c:v>
                </c:pt>
                <c:pt idx="14741">
                  <c:v>45076.705555555556</c:v>
                </c:pt>
                <c:pt idx="14742">
                  <c:v>45076.706250000003</c:v>
                </c:pt>
                <c:pt idx="14743">
                  <c:v>45076.706250000003</c:v>
                </c:pt>
                <c:pt idx="14744">
                  <c:v>45076.706250000003</c:v>
                </c:pt>
                <c:pt idx="14745">
                  <c:v>45076.706250000003</c:v>
                </c:pt>
                <c:pt idx="14746">
                  <c:v>45076.706250000003</c:v>
                </c:pt>
                <c:pt idx="14747">
                  <c:v>45076.706250000003</c:v>
                </c:pt>
                <c:pt idx="14748">
                  <c:v>45076.706944444442</c:v>
                </c:pt>
                <c:pt idx="14749">
                  <c:v>45076.706944444442</c:v>
                </c:pt>
                <c:pt idx="14750">
                  <c:v>45076.706944444442</c:v>
                </c:pt>
                <c:pt idx="14751">
                  <c:v>45076.706944444442</c:v>
                </c:pt>
                <c:pt idx="14752">
                  <c:v>45076.706944444442</c:v>
                </c:pt>
                <c:pt idx="14753">
                  <c:v>45076.706944444442</c:v>
                </c:pt>
                <c:pt idx="14754">
                  <c:v>45076.707638888889</c:v>
                </c:pt>
                <c:pt idx="14755">
                  <c:v>45076.707638888889</c:v>
                </c:pt>
                <c:pt idx="14756">
                  <c:v>45076.707638888889</c:v>
                </c:pt>
                <c:pt idx="14757">
                  <c:v>45076.707638888889</c:v>
                </c:pt>
                <c:pt idx="14758">
                  <c:v>45076.707638888889</c:v>
                </c:pt>
                <c:pt idx="14759">
                  <c:v>45076.707638888889</c:v>
                </c:pt>
                <c:pt idx="14760">
                  <c:v>45076.708333333336</c:v>
                </c:pt>
                <c:pt idx="14761">
                  <c:v>45076.708333333336</c:v>
                </c:pt>
                <c:pt idx="14762">
                  <c:v>45076.708333333336</c:v>
                </c:pt>
                <c:pt idx="14763">
                  <c:v>45076.708333333336</c:v>
                </c:pt>
                <c:pt idx="14764">
                  <c:v>45076.708333333336</c:v>
                </c:pt>
                <c:pt idx="14765">
                  <c:v>45076.708333333336</c:v>
                </c:pt>
                <c:pt idx="14766">
                  <c:v>45076.709027777775</c:v>
                </c:pt>
                <c:pt idx="14767">
                  <c:v>45076.709027777775</c:v>
                </c:pt>
                <c:pt idx="14768">
                  <c:v>45076.709027777775</c:v>
                </c:pt>
                <c:pt idx="14769">
                  <c:v>45076.709027777775</c:v>
                </c:pt>
                <c:pt idx="14770">
                  <c:v>45076.709027777775</c:v>
                </c:pt>
                <c:pt idx="14771">
                  <c:v>45076.709027777775</c:v>
                </c:pt>
                <c:pt idx="14772">
                  <c:v>45076.709722222222</c:v>
                </c:pt>
                <c:pt idx="14773">
                  <c:v>45076.709722222222</c:v>
                </c:pt>
                <c:pt idx="14774">
                  <c:v>45076.709722222222</c:v>
                </c:pt>
                <c:pt idx="14775">
                  <c:v>45076.709722222222</c:v>
                </c:pt>
                <c:pt idx="14776">
                  <c:v>45076.709722222222</c:v>
                </c:pt>
                <c:pt idx="14777">
                  <c:v>45076.709722222222</c:v>
                </c:pt>
                <c:pt idx="14778">
                  <c:v>45076.710416666669</c:v>
                </c:pt>
                <c:pt idx="14779">
                  <c:v>45076.710416666669</c:v>
                </c:pt>
                <c:pt idx="14780">
                  <c:v>45076.710416666669</c:v>
                </c:pt>
                <c:pt idx="14781">
                  <c:v>45076.710416666669</c:v>
                </c:pt>
                <c:pt idx="14782">
                  <c:v>45076.710416666669</c:v>
                </c:pt>
                <c:pt idx="14783">
                  <c:v>45076.710416666669</c:v>
                </c:pt>
                <c:pt idx="14784">
                  <c:v>45076.711111111108</c:v>
                </c:pt>
                <c:pt idx="14785">
                  <c:v>45076.711111111108</c:v>
                </c:pt>
                <c:pt idx="14786">
                  <c:v>45076.711111111108</c:v>
                </c:pt>
                <c:pt idx="14787">
                  <c:v>45076.711111111108</c:v>
                </c:pt>
                <c:pt idx="14788">
                  <c:v>45076.711111111108</c:v>
                </c:pt>
                <c:pt idx="14789">
                  <c:v>45076.711111111108</c:v>
                </c:pt>
                <c:pt idx="14790">
                  <c:v>45076.711805555555</c:v>
                </c:pt>
                <c:pt idx="14791">
                  <c:v>45076.711805555555</c:v>
                </c:pt>
                <c:pt idx="14792">
                  <c:v>45076.711805555555</c:v>
                </c:pt>
                <c:pt idx="14793">
                  <c:v>45076.711805555555</c:v>
                </c:pt>
                <c:pt idx="14794">
                  <c:v>45076.711805555555</c:v>
                </c:pt>
                <c:pt idx="14795">
                  <c:v>45076.711805555555</c:v>
                </c:pt>
                <c:pt idx="14796">
                  <c:v>45076.712500000001</c:v>
                </c:pt>
                <c:pt idx="14797">
                  <c:v>45076.712500000001</c:v>
                </c:pt>
                <c:pt idx="14798">
                  <c:v>45076.712500000001</c:v>
                </c:pt>
                <c:pt idx="14799">
                  <c:v>45076.712500000001</c:v>
                </c:pt>
                <c:pt idx="14800">
                  <c:v>45076.712500000001</c:v>
                </c:pt>
                <c:pt idx="14801">
                  <c:v>45076.712500000001</c:v>
                </c:pt>
                <c:pt idx="14802">
                  <c:v>45076.713194444441</c:v>
                </c:pt>
                <c:pt idx="14803">
                  <c:v>45076.713194444441</c:v>
                </c:pt>
                <c:pt idx="14804">
                  <c:v>45076.713194444441</c:v>
                </c:pt>
                <c:pt idx="14805">
                  <c:v>45076.713194444441</c:v>
                </c:pt>
                <c:pt idx="14806">
                  <c:v>45076.713194444441</c:v>
                </c:pt>
                <c:pt idx="14807">
                  <c:v>45076.713194444441</c:v>
                </c:pt>
                <c:pt idx="14808">
                  <c:v>45076.713888888888</c:v>
                </c:pt>
                <c:pt idx="14809">
                  <c:v>45076.713888888888</c:v>
                </c:pt>
                <c:pt idx="14810">
                  <c:v>45076.713888888888</c:v>
                </c:pt>
                <c:pt idx="14811">
                  <c:v>45076.713888888888</c:v>
                </c:pt>
                <c:pt idx="14812">
                  <c:v>45076.713888888888</c:v>
                </c:pt>
                <c:pt idx="14813">
                  <c:v>45076.713888888888</c:v>
                </c:pt>
                <c:pt idx="14814">
                  <c:v>45076.714583333334</c:v>
                </c:pt>
                <c:pt idx="14815">
                  <c:v>45076.714583333334</c:v>
                </c:pt>
                <c:pt idx="14816">
                  <c:v>45076.714583333334</c:v>
                </c:pt>
                <c:pt idx="14817">
                  <c:v>45076.714583333334</c:v>
                </c:pt>
                <c:pt idx="14818">
                  <c:v>45076.714583333334</c:v>
                </c:pt>
                <c:pt idx="14819">
                  <c:v>45076.714583333334</c:v>
                </c:pt>
                <c:pt idx="14820">
                  <c:v>45076.715277777781</c:v>
                </c:pt>
                <c:pt idx="14821">
                  <c:v>45076.715277777781</c:v>
                </c:pt>
                <c:pt idx="14822">
                  <c:v>45076.715277777781</c:v>
                </c:pt>
                <c:pt idx="14823">
                  <c:v>45076.715277777781</c:v>
                </c:pt>
                <c:pt idx="14824">
                  <c:v>45076.715277777781</c:v>
                </c:pt>
                <c:pt idx="14825">
                  <c:v>45076.715277777781</c:v>
                </c:pt>
                <c:pt idx="14826">
                  <c:v>45076.71597222222</c:v>
                </c:pt>
                <c:pt idx="14827">
                  <c:v>45076.71597222222</c:v>
                </c:pt>
                <c:pt idx="14828">
                  <c:v>45076.71597222222</c:v>
                </c:pt>
                <c:pt idx="14829">
                  <c:v>45076.71597222222</c:v>
                </c:pt>
                <c:pt idx="14830">
                  <c:v>45076.71597222222</c:v>
                </c:pt>
                <c:pt idx="14831">
                  <c:v>45076.71597222222</c:v>
                </c:pt>
                <c:pt idx="14832">
                  <c:v>45076.716666666667</c:v>
                </c:pt>
                <c:pt idx="14833">
                  <c:v>45076.716666666667</c:v>
                </c:pt>
                <c:pt idx="14834">
                  <c:v>45076.716666666667</c:v>
                </c:pt>
                <c:pt idx="14835">
                  <c:v>45076.716666666667</c:v>
                </c:pt>
                <c:pt idx="14836">
                  <c:v>45076.716666666667</c:v>
                </c:pt>
                <c:pt idx="14837">
                  <c:v>45076.716666666667</c:v>
                </c:pt>
                <c:pt idx="14838">
                  <c:v>45076.717361111114</c:v>
                </c:pt>
                <c:pt idx="14839">
                  <c:v>45076.717361111114</c:v>
                </c:pt>
                <c:pt idx="14840">
                  <c:v>45076.717361111114</c:v>
                </c:pt>
                <c:pt idx="14841">
                  <c:v>45076.717361111114</c:v>
                </c:pt>
                <c:pt idx="14842">
                  <c:v>45076.717361111114</c:v>
                </c:pt>
                <c:pt idx="14843">
                  <c:v>45076.717361111114</c:v>
                </c:pt>
                <c:pt idx="14844">
                  <c:v>45076.718055555553</c:v>
                </c:pt>
                <c:pt idx="14845">
                  <c:v>45076.718055555553</c:v>
                </c:pt>
                <c:pt idx="14846">
                  <c:v>45076.718055555553</c:v>
                </c:pt>
                <c:pt idx="14847">
                  <c:v>45076.718055555553</c:v>
                </c:pt>
                <c:pt idx="14848">
                  <c:v>45076.718055555553</c:v>
                </c:pt>
                <c:pt idx="14849">
                  <c:v>45076.718055555553</c:v>
                </c:pt>
                <c:pt idx="14850">
                  <c:v>45076.71875</c:v>
                </c:pt>
                <c:pt idx="14851">
                  <c:v>45076.71875</c:v>
                </c:pt>
                <c:pt idx="14852">
                  <c:v>45076.71875</c:v>
                </c:pt>
                <c:pt idx="14853">
                  <c:v>45076.71875</c:v>
                </c:pt>
                <c:pt idx="14854">
                  <c:v>45076.71875</c:v>
                </c:pt>
                <c:pt idx="14855">
                  <c:v>45076.71875</c:v>
                </c:pt>
                <c:pt idx="14856">
                  <c:v>45076.719444444447</c:v>
                </c:pt>
                <c:pt idx="14857">
                  <c:v>45076.719444444447</c:v>
                </c:pt>
                <c:pt idx="14858">
                  <c:v>45076.719444444447</c:v>
                </c:pt>
                <c:pt idx="14859">
                  <c:v>45076.719444444447</c:v>
                </c:pt>
                <c:pt idx="14860">
                  <c:v>45076.719444444447</c:v>
                </c:pt>
                <c:pt idx="14861">
                  <c:v>45076.719444444447</c:v>
                </c:pt>
                <c:pt idx="14862">
                  <c:v>45076.720138888886</c:v>
                </c:pt>
                <c:pt idx="14863">
                  <c:v>45076.720138888886</c:v>
                </c:pt>
                <c:pt idx="14864">
                  <c:v>45076.720138888886</c:v>
                </c:pt>
                <c:pt idx="14865">
                  <c:v>45076.720138888886</c:v>
                </c:pt>
                <c:pt idx="14866">
                  <c:v>45076.720138888886</c:v>
                </c:pt>
                <c:pt idx="14867">
                  <c:v>45076.720138888886</c:v>
                </c:pt>
                <c:pt idx="14868">
                  <c:v>45076.720833333333</c:v>
                </c:pt>
                <c:pt idx="14869">
                  <c:v>45076.720833333333</c:v>
                </c:pt>
                <c:pt idx="14870">
                  <c:v>45076.720833333333</c:v>
                </c:pt>
                <c:pt idx="14871">
                  <c:v>45076.720833333333</c:v>
                </c:pt>
                <c:pt idx="14872">
                  <c:v>45076.720833333333</c:v>
                </c:pt>
                <c:pt idx="14873">
                  <c:v>45076.720833333333</c:v>
                </c:pt>
                <c:pt idx="14874">
                  <c:v>45076.72152777778</c:v>
                </c:pt>
                <c:pt idx="14875">
                  <c:v>45076.72152777778</c:v>
                </c:pt>
                <c:pt idx="14876">
                  <c:v>45076.72152777778</c:v>
                </c:pt>
                <c:pt idx="14877">
                  <c:v>45076.72152777778</c:v>
                </c:pt>
                <c:pt idx="14878">
                  <c:v>45076.72152777778</c:v>
                </c:pt>
                <c:pt idx="14879">
                  <c:v>45076.72152777778</c:v>
                </c:pt>
                <c:pt idx="14880">
                  <c:v>45076.722222222219</c:v>
                </c:pt>
                <c:pt idx="14881">
                  <c:v>45076.722222222219</c:v>
                </c:pt>
                <c:pt idx="14882">
                  <c:v>45076.722222222219</c:v>
                </c:pt>
                <c:pt idx="14883">
                  <c:v>45076.722222222219</c:v>
                </c:pt>
                <c:pt idx="14884">
                  <c:v>45076.722222222219</c:v>
                </c:pt>
                <c:pt idx="14885">
                  <c:v>45076.722222222219</c:v>
                </c:pt>
                <c:pt idx="14886">
                  <c:v>45076.722916666666</c:v>
                </c:pt>
                <c:pt idx="14887">
                  <c:v>45076.722916666666</c:v>
                </c:pt>
                <c:pt idx="14888">
                  <c:v>45076.722916666666</c:v>
                </c:pt>
                <c:pt idx="14889">
                  <c:v>45076.722916666666</c:v>
                </c:pt>
                <c:pt idx="14890">
                  <c:v>45076.722916666666</c:v>
                </c:pt>
                <c:pt idx="14891">
                  <c:v>45076.722916666666</c:v>
                </c:pt>
                <c:pt idx="14892">
                  <c:v>45076.723611111112</c:v>
                </c:pt>
                <c:pt idx="14893">
                  <c:v>45076.723611111112</c:v>
                </c:pt>
                <c:pt idx="14894">
                  <c:v>45076.723611111112</c:v>
                </c:pt>
                <c:pt idx="14895">
                  <c:v>45076.723611111112</c:v>
                </c:pt>
                <c:pt idx="14896">
                  <c:v>45076.723611111112</c:v>
                </c:pt>
                <c:pt idx="14897">
                  <c:v>45076.723611111112</c:v>
                </c:pt>
                <c:pt idx="14898">
                  <c:v>45076.724305555559</c:v>
                </c:pt>
                <c:pt idx="14899">
                  <c:v>45076.724305555559</c:v>
                </c:pt>
                <c:pt idx="14900">
                  <c:v>45076.724305555559</c:v>
                </c:pt>
                <c:pt idx="14901">
                  <c:v>45076.724305555559</c:v>
                </c:pt>
                <c:pt idx="14902">
                  <c:v>45076.724305555559</c:v>
                </c:pt>
                <c:pt idx="14903">
                  <c:v>45076.724305555559</c:v>
                </c:pt>
                <c:pt idx="14904">
                  <c:v>45076.724999999999</c:v>
                </c:pt>
                <c:pt idx="14905">
                  <c:v>45076.724999999999</c:v>
                </c:pt>
                <c:pt idx="14906">
                  <c:v>45076.724999999999</c:v>
                </c:pt>
                <c:pt idx="14907">
                  <c:v>45076.724999999999</c:v>
                </c:pt>
                <c:pt idx="14908">
                  <c:v>45076.724999999999</c:v>
                </c:pt>
                <c:pt idx="14909">
                  <c:v>45076.724999999999</c:v>
                </c:pt>
                <c:pt idx="14910">
                  <c:v>45076.725694444445</c:v>
                </c:pt>
                <c:pt idx="14911">
                  <c:v>45076.725694444445</c:v>
                </c:pt>
                <c:pt idx="14912">
                  <c:v>45076.725694444445</c:v>
                </c:pt>
                <c:pt idx="14913">
                  <c:v>45076.725694444445</c:v>
                </c:pt>
                <c:pt idx="14914">
                  <c:v>45076.725694444445</c:v>
                </c:pt>
                <c:pt idx="14915">
                  <c:v>45076.725694444445</c:v>
                </c:pt>
                <c:pt idx="14916">
                  <c:v>45076.726388888892</c:v>
                </c:pt>
                <c:pt idx="14917">
                  <c:v>45076.726388888892</c:v>
                </c:pt>
                <c:pt idx="14918">
                  <c:v>45076.726388888892</c:v>
                </c:pt>
                <c:pt idx="14919">
                  <c:v>45076.726388888892</c:v>
                </c:pt>
                <c:pt idx="14920">
                  <c:v>45076.726388888892</c:v>
                </c:pt>
                <c:pt idx="14921">
                  <c:v>45076.726388888892</c:v>
                </c:pt>
                <c:pt idx="14922">
                  <c:v>45076.727083333331</c:v>
                </c:pt>
                <c:pt idx="14923">
                  <c:v>45076.727083333331</c:v>
                </c:pt>
                <c:pt idx="14924">
                  <c:v>45076.727083333331</c:v>
                </c:pt>
                <c:pt idx="14925">
                  <c:v>45076.727083333331</c:v>
                </c:pt>
                <c:pt idx="14926">
                  <c:v>45076.727083333331</c:v>
                </c:pt>
                <c:pt idx="14927">
                  <c:v>45076.727083333331</c:v>
                </c:pt>
                <c:pt idx="14928">
                  <c:v>45076.727777777778</c:v>
                </c:pt>
                <c:pt idx="14929">
                  <c:v>45076.727777777778</c:v>
                </c:pt>
                <c:pt idx="14930">
                  <c:v>45076.727777777778</c:v>
                </c:pt>
                <c:pt idx="14931">
                  <c:v>45076.727777777778</c:v>
                </c:pt>
                <c:pt idx="14932">
                  <c:v>45076.727777777778</c:v>
                </c:pt>
                <c:pt idx="14933">
                  <c:v>45076.727777777778</c:v>
                </c:pt>
                <c:pt idx="14934">
                  <c:v>45076.728472222225</c:v>
                </c:pt>
                <c:pt idx="14935">
                  <c:v>45076.728472222225</c:v>
                </c:pt>
                <c:pt idx="14936">
                  <c:v>45076.728472222225</c:v>
                </c:pt>
                <c:pt idx="14937">
                  <c:v>45076.728472222225</c:v>
                </c:pt>
                <c:pt idx="14938">
                  <c:v>45076.728472222225</c:v>
                </c:pt>
                <c:pt idx="14939">
                  <c:v>45076.728472222225</c:v>
                </c:pt>
                <c:pt idx="14940">
                  <c:v>45076.729166666664</c:v>
                </c:pt>
                <c:pt idx="14941">
                  <c:v>45076.729166666664</c:v>
                </c:pt>
                <c:pt idx="14942">
                  <c:v>45076.729166666664</c:v>
                </c:pt>
                <c:pt idx="14943">
                  <c:v>45076.729166666664</c:v>
                </c:pt>
                <c:pt idx="14944">
                  <c:v>45076.729166666664</c:v>
                </c:pt>
                <c:pt idx="14945">
                  <c:v>45076.729166666664</c:v>
                </c:pt>
                <c:pt idx="14946">
                  <c:v>45076.729861111111</c:v>
                </c:pt>
                <c:pt idx="14947">
                  <c:v>45076.729861111111</c:v>
                </c:pt>
                <c:pt idx="14948">
                  <c:v>45076.729861111111</c:v>
                </c:pt>
                <c:pt idx="14949">
                  <c:v>45076.729861111111</c:v>
                </c:pt>
                <c:pt idx="14950">
                  <c:v>45076.729861111111</c:v>
                </c:pt>
                <c:pt idx="14951">
                  <c:v>45076.729861111111</c:v>
                </c:pt>
                <c:pt idx="14952">
                  <c:v>45076.730555555558</c:v>
                </c:pt>
                <c:pt idx="14953">
                  <c:v>45076.730555555558</c:v>
                </c:pt>
                <c:pt idx="14954">
                  <c:v>45076.730555555558</c:v>
                </c:pt>
                <c:pt idx="14955">
                  <c:v>45076.730555555558</c:v>
                </c:pt>
                <c:pt idx="14956">
                  <c:v>45076.730555555558</c:v>
                </c:pt>
                <c:pt idx="14957">
                  <c:v>45076.730555555558</c:v>
                </c:pt>
                <c:pt idx="14958">
                  <c:v>45076.731249999997</c:v>
                </c:pt>
                <c:pt idx="14959">
                  <c:v>45076.731249999997</c:v>
                </c:pt>
                <c:pt idx="14960">
                  <c:v>45076.731249999997</c:v>
                </c:pt>
                <c:pt idx="14961">
                  <c:v>45076.731249999997</c:v>
                </c:pt>
                <c:pt idx="14962">
                  <c:v>45076.731249999997</c:v>
                </c:pt>
                <c:pt idx="14963">
                  <c:v>45076.731249999997</c:v>
                </c:pt>
                <c:pt idx="14964">
                  <c:v>45076.731944444444</c:v>
                </c:pt>
                <c:pt idx="14965">
                  <c:v>45076.731944444444</c:v>
                </c:pt>
                <c:pt idx="14966">
                  <c:v>45076.731944444444</c:v>
                </c:pt>
                <c:pt idx="14967">
                  <c:v>45076.731944444444</c:v>
                </c:pt>
                <c:pt idx="14968">
                  <c:v>45076.731944444444</c:v>
                </c:pt>
                <c:pt idx="14969">
                  <c:v>45076.731944444444</c:v>
                </c:pt>
                <c:pt idx="14970">
                  <c:v>45076.732638888891</c:v>
                </c:pt>
                <c:pt idx="14971">
                  <c:v>45076.732638888891</c:v>
                </c:pt>
                <c:pt idx="14972">
                  <c:v>45076.732638888891</c:v>
                </c:pt>
                <c:pt idx="14973">
                  <c:v>45076.732638888891</c:v>
                </c:pt>
                <c:pt idx="14974">
                  <c:v>45076.732638888891</c:v>
                </c:pt>
                <c:pt idx="14975">
                  <c:v>45076.732638888891</c:v>
                </c:pt>
                <c:pt idx="14976">
                  <c:v>45076.73333333333</c:v>
                </c:pt>
                <c:pt idx="14977">
                  <c:v>45076.73333333333</c:v>
                </c:pt>
                <c:pt idx="14978">
                  <c:v>45076.73333333333</c:v>
                </c:pt>
                <c:pt idx="14979">
                  <c:v>45076.73333333333</c:v>
                </c:pt>
                <c:pt idx="14980">
                  <c:v>45076.73333333333</c:v>
                </c:pt>
                <c:pt idx="14981">
                  <c:v>45076.73333333333</c:v>
                </c:pt>
                <c:pt idx="14982">
                  <c:v>45076.734027777777</c:v>
                </c:pt>
                <c:pt idx="14983">
                  <c:v>45076.734027777777</c:v>
                </c:pt>
                <c:pt idx="14984">
                  <c:v>45076.734027777777</c:v>
                </c:pt>
                <c:pt idx="14985">
                  <c:v>45076.734027777777</c:v>
                </c:pt>
                <c:pt idx="14986">
                  <c:v>45076.734027777777</c:v>
                </c:pt>
                <c:pt idx="14987">
                  <c:v>45076.734027777777</c:v>
                </c:pt>
                <c:pt idx="14988">
                  <c:v>45076.734722222223</c:v>
                </c:pt>
                <c:pt idx="14989">
                  <c:v>45076.734722222223</c:v>
                </c:pt>
                <c:pt idx="14990">
                  <c:v>45076.734722222223</c:v>
                </c:pt>
                <c:pt idx="14991">
                  <c:v>45076.734722222223</c:v>
                </c:pt>
                <c:pt idx="14992">
                  <c:v>45076.734722222223</c:v>
                </c:pt>
                <c:pt idx="14993">
                  <c:v>45076.734722222223</c:v>
                </c:pt>
                <c:pt idx="14994">
                  <c:v>45076.73541666667</c:v>
                </c:pt>
                <c:pt idx="14995">
                  <c:v>45076.73541666667</c:v>
                </c:pt>
                <c:pt idx="14996">
                  <c:v>45076.73541666667</c:v>
                </c:pt>
                <c:pt idx="14997">
                  <c:v>45076.73541666667</c:v>
                </c:pt>
                <c:pt idx="14998">
                  <c:v>45076.73541666667</c:v>
                </c:pt>
                <c:pt idx="14999">
                  <c:v>45076.73541666667</c:v>
                </c:pt>
                <c:pt idx="15000">
                  <c:v>45076.736111111109</c:v>
                </c:pt>
                <c:pt idx="15001">
                  <c:v>45076.736111111109</c:v>
                </c:pt>
                <c:pt idx="15002">
                  <c:v>45076.736111111109</c:v>
                </c:pt>
                <c:pt idx="15003">
                  <c:v>45076.736111111109</c:v>
                </c:pt>
                <c:pt idx="15004">
                  <c:v>45076.736111111109</c:v>
                </c:pt>
                <c:pt idx="15005">
                  <c:v>45076.736111111109</c:v>
                </c:pt>
                <c:pt idx="15006">
                  <c:v>45076.736805555556</c:v>
                </c:pt>
                <c:pt idx="15007">
                  <c:v>45076.736805555556</c:v>
                </c:pt>
                <c:pt idx="15008">
                  <c:v>45076.736805555556</c:v>
                </c:pt>
                <c:pt idx="15009">
                  <c:v>45076.736805555556</c:v>
                </c:pt>
                <c:pt idx="15010">
                  <c:v>45076.736805555556</c:v>
                </c:pt>
                <c:pt idx="15011">
                  <c:v>45076.736805555556</c:v>
                </c:pt>
                <c:pt idx="15012">
                  <c:v>45076.737500000003</c:v>
                </c:pt>
                <c:pt idx="15013">
                  <c:v>45076.737500000003</c:v>
                </c:pt>
                <c:pt idx="15014">
                  <c:v>45076.737500000003</c:v>
                </c:pt>
                <c:pt idx="15015">
                  <c:v>45076.737500000003</c:v>
                </c:pt>
                <c:pt idx="15016">
                  <c:v>45076.737500000003</c:v>
                </c:pt>
                <c:pt idx="15017">
                  <c:v>45076.737500000003</c:v>
                </c:pt>
                <c:pt idx="15018">
                  <c:v>45076.738194444442</c:v>
                </c:pt>
                <c:pt idx="15019">
                  <c:v>45076.738194444442</c:v>
                </c:pt>
                <c:pt idx="15020">
                  <c:v>45076.738194444442</c:v>
                </c:pt>
                <c:pt idx="15021">
                  <c:v>45076.738194444442</c:v>
                </c:pt>
                <c:pt idx="15022">
                  <c:v>45076.738194444442</c:v>
                </c:pt>
                <c:pt idx="15023">
                  <c:v>45076.738194444442</c:v>
                </c:pt>
                <c:pt idx="15024">
                  <c:v>45076.738888888889</c:v>
                </c:pt>
                <c:pt idx="15025">
                  <c:v>45076.738888888889</c:v>
                </c:pt>
                <c:pt idx="15026">
                  <c:v>45076.738888888889</c:v>
                </c:pt>
                <c:pt idx="15027">
                  <c:v>45076.738888888889</c:v>
                </c:pt>
                <c:pt idx="15028">
                  <c:v>45076.738888888889</c:v>
                </c:pt>
                <c:pt idx="15029">
                  <c:v>45076.738888888889</c:v>
                </c:pt>
                <c:pt idx="15030">
                  <c:v>45076.739583333336</c:v>
                </c:pt>
                <c:pt idx="15031">
                  <c:v>45076.739583333336</c:v>
                </c:pt>
                <c:pt idx="15032">
                  <c:v>45076.739583333336</c:v>
                </c:pt>
                <c:pt idx="15033">
                  <c:v>45076.739583333336</c:v>
                </c:pt>
                <c:pt idx="15034">
                  <c:v>45076.739583333336</c:v>
                </c:pt>
                <c:pt idx="15035">
                  <c:v>45076.739583333336</c:v>
                </c:pt>
                <c:pt idx="15036">
                  <c:v>45076.740277777775</c:v>
                </c:pt>
                <c:pt idx="15037">
                  <c:v>45076.740277777775</c:v>
                </c:pt>
                <c:pt idx="15038">
                  <c:v>45076.740277777775</c:v>
                </c:pt>
                <c:pt idx="15039">
                  <c:v>45076.740277777775</c:v>
                </c:pt>
                <c:pt idx="15040">
                  <c:v>45076.740277777775</c:v>
                </c:pt>
                <c:pt idx="15041">
                  <c:v>45076.740277777775</c:v>
                </c:pt>
                <c:pt idx="15042">
                  <c:v>45076.740972222222</c:v>
                </c:pt>
                <c:pt idx="15043">
                  <c:v>45076.740972222222</c:v>
                </c:pt>
                <c:pt idx="15044">
                  <c:v>45076.740972222222</c:v>
                </c:pt>
                <c:pt idx="15045">
                  <c:v>45076.740972222222</c:v>
                </c:pt>
                <c:pt idx="15046">
                  <c:v>45076.740972222222</c:v>
                </c:pt>
                <c:pt idx="15047">
                  <c:v>45076.740972222222</c:v>
                </c:pt>
                <c:pt idx="15048">
                  <c:v>45076.741666666669</c:v>
                </c:pt>
                <c:pt idx="15049">
                  <c:v>45076.741666666669</c:v>
                </c:pt>
                <c:pt idx="15050">
                  <c:v>45076.741666666669</c:v>
                </c:pt>
                <c:pt idx="15051">
                  <c:v>45076.741666666669</c:v>
                </c:pt>
                <c:pt idx="15052">
                  <c:v>45076.741666666669</c:v>
                </c:pt>
                <c:pt idx="15053">
                  <c:v>45076.741666666669</c:v>
                </c:pt>
                <c:pt idx="15054">
                  <c:v>45076.742361111108</c:v>
                </c:pt>
                <c:pt idx="15055">
                  <c:v>45076.742361111108</c:v>
                </c:pt>
                <c:pt idx="15056">
                  <c:v>45076.742361111108</c:v>
                </c:pt>
                <c:pt idx="15057">
                  <c:v>45076.742361111108</c:v>
                </c:pt>
                <c:pt idx="15058">
                  <c:v>45076.742361111108</c:v>
                </c:pt>
                <c:pt idx="15059">
                  <c:v>45076.742361111108</c:v>
                </c:pt>
                <c:pt idx="15060">
                  <c:v>45076.743055555555</c:v>
                </c:pt>
                <c:pt idx="15061">
                  <c:v>45076.743055555555</c:v>
                </c:pt>
                <c:pt idx="15062">
                  <c:v>45076.743055555555</c:v>
                </c:pt>
                <c:pt idx="15063">
                  <c:v>45076.743055555555</c:v>
                </c:pt>
                <c:pt idx="15064">
                  <c:v>45076.743055555555</c:v>
                </c:pt>
                <c:pt idx="15065">
                  <c:v>45076.743055555555</c:v>
                </c:pt>
                <c:pt idx="15066">
                  <c:v>45076.743750000001</c:v>
                </c:pt>
                <c:pt idx="15067">
                  <c:v>45076.743750000001</c:v>
                </c:pt>
                <c:pt idx="15068">
                  <c:v>45076.743750000001</c:v>
                </c:pt>
                <c:pt idx="15069">
                  <c:v>45076.743750000001</c:v>
                </c:pt>
                <c:pt idx="15070">
                  <c:v>45076.743750000001</c:v>
                </c:pt>
                <c:pt idx="15071">
                  <c:v>45076.743750000001</c:v>
                </c:pt>
                <c:pt idx="15072">
                  <c:v>45076.744444444441</c:v>
                </c:pt>
                <c:pt idx="15073">
                  <c:v>45076.744444444441</c:v>
                </c:pt>
                <c:pt idx="15074">
                  <c:v>45076.744444444441</c:v>
                </c:pt>
                <c:pt idx="15075">
                  <c:v>45076.744444444441</c:v>
                </c:pt>
                <c:pt idx="15076">
                  <c:v>45076.744444444441</c:v>
                </c:pt>
                <c:pt idx="15077">
                  <c:v>45076.744444444441</c:v>
                </c:pt>
                <c:pt idx="15078">
                  <c:v>45076.745138888888</c:v>
                </c:pt>
                <c:pt idx="15079">
                  <c:v>45076.745138888888</c:v>
                </c:pt>
                <c:pt idx="15080">
                  <c:v>45076.745138888888</c:v>
                </c:pt>
                <c:pt idx="15081">
                  <c:v>45076.745138888888</c:v>
                </c:pt>
                <c:pt idx="15082">
                  <c:v>45076.745138888888</c:v>
                </c:pt>
                <c:pt idx="15083">
                  <c:v>45076.745138888888</c:v>
                </c:pt>
                <c:pt idx="15084">
                  <c:v>45076.745833333334</c:v>
                </c:pt>
                <c:pt idx="15085">
                  <c:v>45076.745833333334</c:v>
                </c:pt>
                <c:pt idx="15086">
                  <c:v>45076.745833333334</c:v>
                </c:pt>
                <c:pt idx="15087">
                  <c:v>45076.745833333334</c:v>
                </c:pt>
                <c:pt idx="15088">
                  <c:v>45076.745833333334</c:v>
                </c:pt>
                <c:pt idx="15089">
                  <c:v>45076.745833333334</c:v>
                </c:pt>
                <c:pt idx="15090">
                  <c:v>45076.746527777781</c:v>
                </c:pt>
                <c:pt idx="15091">
                  <c:v>45076.746527777781</c:v>
                </c:pt>
                <c:pt idx="15092">
                  <c:v>45076.746527777781</c:v>
                </c:pt>
                <c:pt idx="15093">
                  <c:v>45076.746527777781</c:v>
                </c:pt>
                <c:pt idx="15094">
                  <c:v>45076.746527777781</c:v>
                </c:pt>
                <c:pt idx="15095">
                  <c:v>45076.746527777781</c:v>
                </c:pt>
                <c:pt idx="15096">
                  <c:v>45076.74722222222</c:v>
                </c:pt>
                <c:pt idx="15097">
                  <c:v>45076.74722222222</c:v>
                </c:pt>
                <c:pt idx="15098">
                  <c:v>45076.74722222222</c:v>
                </c:pt>
                <c:pt idx="15099">
                  <c:v>45076.74722222222</c:v>
                </c:pt>
                <c:pt idx="15100">
                  <c:v>45076.74722222222</c:v>
                </c:pt>
                <c:pt idx="15101">
                  <c:v>45076.74722222222</c:v>
                </c:pt>
                <c:pt idx="15102">
                  <c:v>45076.747916666667</c:v>
                </c:pt>
                <c:pt idx="15103">
                  <c:v>45076.747916666667</c:v>
                </c:pt>
                <c:pt idx="15104">
                  <c:v>45076.747916666667</c:v>
                </c:pt>
                <c:pt idx="15105">
                  <c:v>45076.747916666667</c:v>
                </c:pt>
                <c:pt idx="15106">
                  <c:v>45076.747916666667</c:v>
                </c:pt>
                <c:pt idx="15107">
                  <c:v>45076.747916666667</c:v>
                </c:pt>
                <c:pt idx="15108">
                  <c:v>45076.748611111114</c:v>
                </c:pt>
                <c:pt idx="15109">
                  <c:v>45076.748611111114</c:v>
                </c:pt>
                <c:pt idx="15110">
                  <c:v>45076.748611111114</c:v>
                </c:pt>
                <c:pt idx="15111">
                  <c:v>45076.748611111114</c:v>
                </c:pt>
                <c:pt idx="15112">
                  <c:v>45076.748611111114</c:v>
                </c:pt>
                <c:pt idx="15113">
                  <c:v>45076.748611111114</c:v>
                </c:pt>
                <c:pt idx="15114">
                  <c:v>45076.749305555553</c:v>
                </c:pt>
                <c:pt idx="15115">
                  <c:v>45076.749305555553</c:v>
                </c:pt>
                <c:pt idx="15116">
                  <c:v>45076.749305555553</c:v>
                </c:pt>
                <c:pt idx="15117">
                  <c:v>45076.749305555553</c:v>
                </c:pt>
                <c:pt idx="15118">
                  <c:v>45076.749305555553</c:v>
                </c:pt>
                <c:pt idx="15119">
                  <c:v>45076.749305555553</c:v>
                </c:pt>
                <c:pt idx="15120">
                  <c:v>45076.75</c:v>
                </c:pt>
                <c:pt idx="15121">
                  <c:v>45076.75</c:v>
                </c:pt>
                <c:pt idx="15122">
                  <c:v>45076.75</c:v>
                </c:pt>
                <c:pt idx="15123">
                  <c:v>45076.75</c:v>
                </c:pt>
                <c:pt idx="15124">
                  <c:v>45076.75</c:v>
                </c:pt>
                <c:pt idx="15125">
                  <c:v>45076.75</c:v>
                </c:pt>
                <c:pt idx="15126">
                  <c:v>45076.750694444447</c:v>
                </c:pt>
                <c:pt idx="15127">
                  <c:v>45076.750694444447</c:v>
                </c:pt>
                <c:pt idx="15128">
                  <c:v>45076.750694444447</c:v>
                </c:pt>
                <c:pt idx="15129">
                  <c:v>45076.750694444447</c:v>
                </c:pt>
                <c:pt idx="15130">
                  <c:v>45076.750694444447</c:v>
                </c:pt>
                <c:pt idx="15131">
                  <c:v>45076.750694444447</c:v>
                </c:pt>
                <c:pt idx="15132">
                  <c:v>45076.751388888886</c:v>
                </c:pt>
                <c:pt idx="15133">
                  <c:v>45076.751388888886</c:v>
                </c:pt>
                <c:pt idx="15134">
                  <c:v>45076.751388888886</c:v>
                </c:pt>
                <c:pt idx="15135">
                  <c:v>45076.751388888886</c:v>
                </c:pt>
                <c:pt idx="15136">
                  <c:v>45076.751388888886</c:v>
                </c:pt>
                <c:pt idx="15137">
                  <c:v>45076.751388888886</c:v>
                </c:pt>
                <c:pt idx="15138">
                  <c:v>45076.752083333333</c:v>
                </c:pt>
                <c:pt idx="15139">
                  <c:v>45076.752083333333</c:v>
                </c:pt>
                <c:pt idx="15140">
                  <c:v>45076.752083333333</c:v>
                </c:pt>
                <c:pt idx="15141">
                  <c:v>45076.752083333333</c:v>
                </c:pt>
                <c:pt idx="15142">
                  <c:v>45076.752083333333</c:v>
                </c:pt>
                <c:pt idx="15143">
                  <c:v>45076.752083333333</c:v>
                </c:pt>
                <c:pt idx="15144">
                  <c:v>45076.75277777778</c:v>
                </c:pt>
                <c:pt idx="15145">
                  <c:v>45076.75277777778</c:v>
                </c:pt>
                <c:pt idx="15146">
                  <c:v>45076.75277777778</c:v>
                </c:pt>
                <c:pt idx="15147">
                  <c:v>45076.75277777778</c:v>
                </c:pt>
                <c:pt idx="15148">
                  <c:v>45076.75277777778</c:v>
                </c:pt>
                <c:pt idx="15149">
                  <c:v>45076.75277777778</c:v>
                </c:pt>
                <c:pt idx="15150">
                  <c:v>45076.753472222219</c:v>
                </c:pt>
                <c:pt idx="15151">
                  <c:v>45076.753472222219</c:v>
                </c:pt>
                <c:pt idx="15152">
                  <c:v>45076.753472222219</c:v>
                </c:pt>
                <c:pt idx="15153">
                  <c:v>45076.753472222219</c:v>
                </c:pt>
                <c:pt idx="15154">
                  <c:v>45076.753472222219</c:v>
                </c:pt>
                <c:pt idx="15155">
                  <c:v>45076.753472222219</c:v>
                </c:pt>
                <c:pt idx="15156">
                  <c:v>45076.754166666666</c:v>
                </c:pt>
                <c:pt idx="15157">
                  <c:v>45076.754166666666</c:v>
                </c:pt>
                <c:pt idx="15158">
                  <c:v>45076.754166666666</c:v>
                </c:pt>
                <c:pt idx="15159">
                  <c:v>45076.754166666666</c:v>
                </c:pt>
                <c:pt idx="15160">
                  <c:v>45076.754166666666</c:v>
                </c:pt>
                <c:pt idx="15161">
                  <c:v>45076.754166666666</c:v>
                </c:pt>
                <c:pt idx="15162">
                  <c:v>45076.754861111112</c:v>
                </c:pt>
                <c:pt idx="15163">
                  <c:v>45076.754861111112</c:v>
                </c:pt>
                <c:pt idx="15164">
                  <c:v>45076.754861111112</c:v>
                </c:pt>
                <c:pt idx="15165">
                  <c:v>45076.754861111112</c:v>
                </c:pt>
                <c:pt idx="15166">
                  <c:v>45076.754861111112</c:v>
                </c:pt>
                <c:pt idx="15167">
                  <c:v>45076.754861111112</c:v>
                </c:pt>
                <c:pt idx="15168">
                  <c:v>45076.755555555559</c:v>
                </c:pt>
                <c:pt idx="15169">
                  <c:v>45076.755555555559</c:v>
                </c:pt>
                <c:pt idx="15170">
                  <c:v>45076.755555555559</c:v>
                </c:pt>
                <c:pt idx="15171">
                  <c:v>45076.755555555559</c:v>
                </c:pt>
                <c:pt idx="15172">
                  <c:v>45076.755555555559</c:v>
                </c:pt>
                <c:pt idx="15173">
                  <c:v>45076.755555555559</c:v>
                </c:pt>
                <c:pt idx="15174">
                  <c:v>45076.756249999999</c:v>
                </c:pt>
                <c:pt idx="15175">
                  <c:v>45076.756249999999</c:v>
                </c:pt>
                <c:pt idx="15176">
                  <c:v>45076.756249999999</c:v>
                </c:pt>
                <c:pt idx="15177">
                  <c:v>45076.756249999999</c:v>
                </c:pt>
                <c:pt idx="15178">
                  <c:v>45076.756249999999</c:v>
                </c:pt>
                <c:pt idx="15179">
                  <c:v>45076.756249999999</c:v>
                </c:pt>
                <c:pt idx="15180">
                  <c:v>45076.756944444445</c:v>
                </c:pt>
                <c:pt idx="15181">
                  <c:v>45076.756944444445</c:v>
                </c:pt>
                <c:pt idx="15182">
                  <c:v>45076.756944444445</c:v>
                </c:pt>
                <c:pt idx="15183">
                  <c:v>45076.756944444445</c:v>
                </c:pt>
                <c:pt idx="15184">
                  <c:v>45076.756944444445</c:v>
                </c:pt>
                <c:pt idx="15185">
                  <c:v>45076.756944444445</c:v>
                </c:pt>
                <c:pt idx="15186">
                  <c:v>45076.757638888892</c:v>
                </c:pt>
                <c:pt idx="15187">
                  <c:v>45076.757638888892</c:v>
                </c:pt>
                <c:pt idx="15188">
                  <c:v>45076.757638888892</c:v>
                </c:pt>
                <c:pt idx="15189">
                  <c:v>45076.757638888892</c:v>
                </c:pt>
                <c:pt idx="15190">
                  <c:v>45076.757638888892</c:v>
                </c:pt>
                <c:pt idx="15191">
                  <c:v>45076.757638888892</c:v>
                </c:pt>
                <c:pt idx="15192">
                  <c:v>45076.758333333331</c:v>
                </c:pt>
                <c:pt idx="15193">
                  <c:v>45076.758333333331</c:v>
                </c:pt>
                <c:pt idx="15194">
                  <c:v>45076.758333333331</c:v>
                </c:pt>
                <c:pt idx="15195">
                  <c:v>45076.758333333331</c:v>
                </c:pt>
                <c:pt idx="15196">
                  <c:v>45076.758333333331</c:v>
                </c:pt>
                <c:pt idx="15197">
                  <c:v>45076.758333333331</c:v>
                </c:pt>
                <c:pt idx="15198">
                  <c:v>45076.759027777778</c:v>
                </c:pt>
                <c:pt idx="15199">
                  <c:v>45076.759027777778</c:v>
                </c:pt>
                <c:pt idx="15200">
                  <c:v>45076.759027777778</c:v>
                </c:pt>
                <c:pt idx="15201">
                  <c:v>45076.759027777778</c:v>
                </c:pt>
                <c:pt idx="15202">
                  <c:v>45076.759027777778</c:v>
                </c:pt>
                <c:pt idx="15203">
                  <c:v>45076.759027777778</c:v>
                </c:pt>
                <c:pt idx="15204">
                  <c:v>45076.759722222225</c:v>
                </c:pt>
                <c:pt idx="15205">
                  <c:v>45076.759722222225</c:v>
                </c:pt>
                <c:pt idx="15206">
                  <c:v>45076.759722222225</c:v>
                </c:pt>
                <c:pt idx="15207">
                  <c:v>45076.759722222225</c:v>
                </c:pt>
                <c:pt idx="15208">
                  <c:v>45076.759722222225</c:v>
                </c:pt>
                <c:pt idx="15209">
                  <c:v>45076.759722222225</c:v>
                </c:pt>
                <c:pt idx="15210">
                  <c:v>45076.760416666664</c:v>
                </c:pt>
                <c:pt idx="15211">
                  <c:v>45076.760416666664</c:v>
                </c:pt>
                <c:pt idx="15212">
                  <c:v>45076.760416666664</c:v>
                </c:pt>
                <c:pt idx="15213">
                  <c:v>45076.760416666664</c:v>
                </c:pt>
                <c:pt idx="15214">
                  <c:v>45076.760416666664</c:v>
                </c:pt>
                <c:pt idx="15215">
                  <c:v>45076.760416666664</c:v>
                </c:pt>
                <c:pt idx="15216">
                  <c:v>45076.761111111111</c:v>
                </c:pt>
                <c:pt idx="15217">
                  <c:v>45076.761111111111</c:v>
                </c:pt>
                <c:pt idx="15218">
                  <c:v>45076.761111111111</c:v>
                </c:pt>
                <c:pt idx="15219">
                  <c:v>45076.761111111111</c:v>
                </c:pt>
                <c:pt idx="15220">
                  <c:v>45076.761111111111</c:v>
                </c:pt>
                <c:pt idx="15221">
                  <c:v>45076.761111111111</c:v>
                </c:pt>
                <c:pt idx="15222">
                  <c:v>45076.761805555558</c:v>
                </c:pt>
                <c:pt idx="15223">
                  <c:v>45076.761805555558</c:v>
                </c:pt>
                <c:pt idx="15224">
                  <c:v>45076.761805555558</c:v>
                </c:pt>
                <c:pt idx="15225">
                  <c:v>45076.761805555558</c:v>
                </c:pt>
                <c:pt idx="15226">
                  <c:v>45076.761805555558</c:v>
                </c:pt>
                <c:pt idx="15227">
                  <c:v>45076.761805555558</c:v>
                </c:pt>
                <c:pt idx="15228">
                  <c:v>45076.762499999997</c:v>
                </c:pt>
                <c:pt idx="15229">
                  <c:v>45076.762499999997</c:v>
                </c:pt>
                <c:pt idx="15230">
                  <c:v>45076.762499999997</c:v>
                </c:pt>
                <c:pt idx="15231">
                  <c:v>45076.762499999997</c:v>
                </c:pt>
                <c:pt idx="15232">
                  <c:v>45076.762499999997</c:v>
                </c:pt>
                <c:pt idx="15233">
                  <c:v>45076.762499999997</c:v>
                </c:pt>
                <c:pt idx="15234">
                  <c:v>45076.763194444444</c:v>
                </c:pt>
                <c:pt idx="15235">
                  <c:v>45076.763194444444</c:v>
                </c:pt>
                <c:pt idx="15236">
                  <c:v>45076.763194444444</c:v>
                </c:pt>
                <c:pt idx="15237">
                  <c:v>45076.763194444444</c:v>
                </c:pt>
                <c:pt idx="15238">
                  <c:v>45076.763194444444</c:v>
                </c:pt>
                <c:pt idx="15239">
                  <c:v>45076.763194444444</c:v>
                </c:pt>
                <c:pt idx="15240">
                  <c:v>45076.763888888891</c:v>
                </c:pt>
                <c:pt idx="15241">
                  <c:v>45076.763888888891</c:v>
                </c:pt>
                <c:pt idx="15242">
                  <c:v>45076.763888888891</c:v>
                </c:pt>
                <c:pt idx="15243">
                  <c:v>45076.763888888891</c:v>
                </c:pt>
                <c:pt idx="15244">
                  <c:v>45076.763888888891</c:v>
                </c:pt>
                <c:pt idx="15245">
                  <c:v>45076.763888888891</c:v>
                </c:pt>
                <c:pt idx="15246">
                  <c:v>45076.76458333333</c:v>
                </c:pt>
                <c:pt idx="15247">
                  <c:v>45076.76458333333</c:v>
                </c:pt>
                <c:pt idx="15248">
                  <c:v>45076.76458333333</c:v>
                </c:pt>
                <c:pt idx="15249">
                  <c:v>45076.76458333333</c:v>
                </c:pt>
                <c:pt idx="15250">
                  <c:v>45076.76458333333</c:v>
                </c:pt>
                <c:pt idx="15251">
                  <c:v>45076.76458333333</c:v>
                </c:pt>
                <c:pt idx="15252">
                  <c:v>45076.765277777777</c:v>
                </c:pt>
                <c:pt idx="15253">
                  <c:v>45076.765277777777</c:v>
                </c:pt>
                <c:pt idx="15254">
                  <c:v>45076.765277777777</c:v>
                </c:pt>
                <c:pt idx="15255">
                  <c:v>45076.765277777777</c:v>
                </c:pt>
                <c:pt idx="15256">
                  <c:v>45076.765277777777</c:v>
                </c:pt>
                <c:pt idx="15257">
                  <c:v>45076.765277777777</c:v>
                </c:pt>
                <c:pt idx="15258">
                  <c:v>45076.765972222223</c:v>
                </c:pt>
                <c:pt idx="15259">
                  <c:v>45076.765972222223</c:v>
                </c:pt>
                <c:pt idx="15260">
                  <c:v>45076.765972222223</c:v>
                </c:pt>
                <c:pt idx="15261">
                  <c:v>45076.765972222223</c:v>
                </c:pt>
                <c:pt idx="15262">
                  <c:v>45076.765972222223</c:v>
                </c:pt>
                <c:pt idx="15263">
                  <c:v>45076.765972222223</c:v>
                </c:pt>
                <c:pt idx="15264">
                  <c:v>45076.76666666667</c:v>
                </c:pt>
                <c:pt idx="15265">
                  <c:v>45076.76666666667</c:v>
                </c:pt>
                <c:pt idx="15266">
                  <c:v>45076.76666666667</c:v>
                </c:pt>
                <c:pt idx="15267">
                  <c:v>45076.76666666667</c:v>
                </c:pt>
                <c:pt idx="15268">
                  <c:v>45076.76666666667</c:v>
                </c:pt>
                <c:pt idx="15269">
                  <c:v>45076.76666666667</c:v>
                </c:pt>
                <c:pt idx="15270">
                  <c:v>45076.767361111109</c:v>
                </c:pt>
                <c:pt idx="15271">
                  <c:v>45076.767361111109</c:v>
                </c:pt>
                <c:pt idx="15272">
                  <c:v>45076.767361111109</c:v>
                </c:pt>
                <c:pt idx="15273">
                  <c:v>45076.767361111109</c:v>
                </c:pt>
                <c:pt idx="15274">
                  <c:v>45076.767361111109</c:v>
                </c:pt>
                <c:pt idx="15275">
                  <c:v>45076.767361111109</c:v>
                </c:pt>
                <c:pt idx="15276">
                  <c:v>45076.768055555556</c:v>
                </c:pt>
                <c:pt idx="15277">
                  <c:v>45076.768055555556</c:v>
                </c:pt>
                <c:pt idx="15278">
                  <c:v>45076.768055555556</c:v>
                </c:pt>
                <c:pt idx="15279">
                  <c:v>45076.768055555556</c:v>
                </c:pt>
                <c:pt idx="15280">
                  <c:v>45076.768055555556</c:v>
                </c:pt>
                <c:pt idx="15281">
                  <c:v>45076.768055555556</c:v>
                </c:pt>
                <c:pt idx="15282">
                  <c:v>45076.768750000003</c:v>
                </c:pt>
                <c:pt idx="15283">
                  <c:v>45076.768750000003</c:v>
                </c:pt>
                <c:pt idx="15284">
                  <c:v>45076.768750000003</c:v>
                </c:pt>
                <c:pt idx="15285">
                  <c:v>45076.768750000003</c:v>
                </c:pt>
                <c:pt idx="15286">
                  <c:v>45076.768750000003</c:v>
                </c:pt>
                <c:pt idx="15287">
                  <c:v>45076.768750000003</c:v>
                </c:pt>
                <c:pt idx="15288">
                  <c:v>45076.769444444442</c:v>
                </c:pt>
                <c:pt idx="15289">
                  <c:v>45076.769444444442</c:v>
                </c:pt>
                <c:pt idx="15290">
                  <c:v>45076.769444444442</c:v>
                </c:pt>
                <c:pt idx="15291">
                  <c:v>45076.769444444442</c:v>
                </c:pt>
                <c:pt idx="15292">
                  <c:v>45076.769444444442</c:v>
                </c:pt>
                <c:pt idx="15293">
                  <c:v>45076.769444444442</c:v>
                </c:pt>
                <c:pt idx="15294">
                  <c:v>45076.770138888889</c:v>
                </c:pt>
                <c:pt idx="15295">
                  <c:v>45076.770138888889</c:v>
                </c:pt>
                <c:pt idx="15296">
                  <c:v>45076.770138888889</c:v>
                </c:pt>
                <c:pt idx="15297">
                  <c:v>45076.770138888889</c:v>
                </c:pt>
                <c:pt idx="15298">
                  <c:v>45076.770138888889</c:v>
                </c:pt>
                <c:pt idx="15299">
                  <c:v>45076.770138888889</c:v>
                </c:pt>
                <c:pt idx="15300">
                  <c:v>45076.770833333336</c:v>
                </c:pt>
                <c:pt idx="15301">
                  <c:v>45076.770833333336</c:v>
                </c:pt>
                <c:pt idx="15302">
                  <c:v>45076.770833333336</c:v>
                </c:pt>
                <c:pt idx="15303">
                  <c:v>45076.770833333336</c:v>
                </c:pt>
                <c:pt idx="15304">
                  <c:v>45076.770833333336</c:v>
                </c:pt>
                <c:pt idx="15305">
                  <c:v>45076.770833333336</c:v>
                </c:pt>
                <c:pt idx="15306">
                  <c:v>45076.771527777775</c:v>
                </c:pt>
                <c:pt idx="15307">
                  <c:v>45076.771527777775</c:v>
                </c:pt>
                <c:pt idx="15308">
                  <c:v>45076.771527777775</c:v>
                </c:pt>
                <c:pt idx="15309">
                  <c:v>45076.771527777775</c:v>
                </c:pt>
                <c:pt idx="15310">
                  <c:v>45076.771527777775</c:v>
                </c:pt>
                <c:pt idx="15311">
                  <c:v>45076.771527777775</c:v>
                </c:pt>
                <c:pt idx="15312">
                  <c:v>45076.772222222222</c:v>
                </c:pt>
                <c:pt idx="15313">
                  <c:v>45076.772222222222</c:v>
                </c:pt>
                <c:pt idx="15314">
                  <c:v>45076.772222222222</c:v>
                </c:pt>
                <c:pt idx="15315">
                  <c:v>45076.772222222222</c:v>
                </c:pt>
                <c:pt idx="15316">
                  <c:v>45076.772222222222</c:v>
                </c:pt>
                <c:pt idx="15317">
                  <c:v>45076.772222222222</c:v>
                </c:pt>
                <c:pt idx="15318">
                  <c:v>45076.772916666669</c:v>
                </c:pt>
                <c:pt idx="15319">
                  <c:v>45076.772916666669</c:v>
                </c:pt>
                <c:pt idx="15320">
                  <c:v>45076.772916666669</c:v>
                </c:pt>
                <c:pt idx="15321">
                  <c:v>45076.772916666669</c:v>
                </c:pt>
                <c:pt idx="15322">
                  <c:v>45076.772916666669</c:v>
                </c:pt>
                <c:pt idx="15323">
                  <c:v>45076.772916666669</c:v>
                </c:pt>
                <c:pt idx="15324">
                  <c:v>45076.773611111108</c:v>
                </c:pt>
                <c:pt idx="15325">
                  <c:v>45076.773611111108</c:v>
                </c:pt>
                <c:pt idx="15326">
                  <c:v>45076.773611111108</c:v>
                </c:pt>
                <c:pt idx="15327">
                  <c:v>45076.773611111108</c:v>
                </c:pt>
                <c:pt idx="15328">
                  <c:v>45076.773611111108</c:v>
                </c:pt>
                <c:pt idx="15329">
                  <c:v>45076.773611111108</c:v>
                </c:pt>
                <c:pt idx="15330">
                  <c:v>45076.774305555555</c:v>
                </c:pt>
                <c:pt idx="15331">
                  <c:v>45076.774305555555</c:v>
                </c:pt>
                <c:pt idx="15332">
                  <c:v>45076.774305555555</c:v>
                </c:pt>
                <c:pt idx="15333">
                  <c:v>45076.774305555555</c:v>
                </c:pt>
                <c:pt idx="15334">
                  <c:v>45076.774305555555</c:v>
                </c:pt>
                <c:pt idx="15335">
                  <c:v>45076.774305555555</c:v>
                </c:pt>
                <c:pt idx="15336">
                  <c:v>45076.775000000001</c:v>
                </c:pt>
                <c:pt idx="15337">
                  <c:v>45076.775000000001</c:v>
                </c:pt>
                <c:pt idx="15338">
                  <c:v>45076.775000000001</c:v>
                </c:pt>
                <c:pt idx="15339">
                  <c:v>45076.775000000001</c:v>
                </c:pt>
                <c:pt idx="15340">
                  <c:v>45076.775000000001</c:v>
                </c:pt>
                <c:pt idx="15341">
                  <c:v>45076.775000000001</c:v>
                </c:pt>
                <c:pt idx="15342">
                  <c:v>45076.775694444441</c:v>
                </c:pt>
                <c:pt idx="15343">
                  <c:v>45076.775694444441</c:v>
                </c:pt>
                <c:pt idx="15344">
                  <c:v>45076.775694444441</c:v>
                </c:pt>
                <c:pt idx="15345">
                  <c:v>45076.775694444441</c:v>
                </c:pt>
                <c:pt idx="15346">
                  <c:v>45076.775694444441</c:v>
                </c:pt>
                <c:pt idx="15347">
                  <c:v>45076.775694444441</c:v>
                </c:pt>
                <c:pt idx="15348">
                  <c:v>45076.776388888888</c:v>
                </c:pt>
                <c:pt idx="15349">
                  <c:v>45076.776388888888</c:v>
                </c:pt>
                <c:pt idx="15350">
                  <c:v>45076.776388888888</c:v>
                </c:pt>
                <c:pt idx="15351">
                  <c:v>45076.776388888888</c:v>
                </c:pt>
                <c:pt idx="15352">
                  <c:v>45076.776388888888</c:v>
                </c:pt>
                <c:pt idx="15353">
                  <c:v>45076.776388888888</c:v>
                </c:pt>
                <c:pt idx="15354">
                  <c:v>45076.777083333334</c:v>
                </c:pt>
                <c:pt idx="15355">
                  <c:v>45076.777083333334</c:v>
                </c:pt>
                <c:pt idx="15356">
                  <c:v>45076.777083333334</c:v>
                </c:pt>
                <c:pt idx="15357">
                  <c:v>45076.777083333334</c:v>
                </c:pt>
                <c:pt idx="15358">
                  <c:v>45076.777083333334</c:v>
                </c:pt>
                <c:pt idx="15359">
                  <c:v>45076.777083333334</c:v>
                </c:pt>
                <c:pt idx="15360">
                  <c:v>45076.777777777781</c:v>
                </c:pt>
                <c:pt idx="15361">
                  <c:v>45076.777777777781</c:v>
                </c:pt>
                <c:pt idx="15362">
                  <c:v>45076.777777777781</c:v>
                </c:pt>
                <c:pt idx="15363">
                  <c:v>45076.777777777781</c:v>
                </c:pt>
                <c:pt idx="15364">
                  <c:v>45076.777777777781</c:v>
                </c:pt>
                <c:pt idx="15365">
                  <c:v>45076.777777777781</c:v>
                </c:pt>
                <c:pt idx="15366">
                  <c:v>45076.77847222222</c:v>
                </c:pt>
                <c:pt idx="15367">
                  <c:v>45076.77847222222</c:v>
                </c:pt>
                <c:pt idx="15368">
                  <c:v>45076.77847222222</c:v>
                </c:pt>
                <c:pt idx="15369">
                  <c:v>45076.77847222222</c:v>
                </c:pt>
                <c:pt idx="15370">
                  <c:v>45076.77847222222</c:v>
                </c:pt>
                <c:pt idx="15371">
                  <c:v>45076.77847222222</c:v>
                </c:pt>
                <c:pt idx="15372">
                  <c:v>45076.779166666667</c:v>
                </c:pt>
                <c:pt idx="15373">
                  <c:v>45076.779166666667</c:v>
                </c:pt>
                <c:pt idx="15374">
                  <c:v>45076.779166666667</c:v>
                </c:pt>
                <c:pt idx="15375">
                  <c:v>45076.779166666667</c:v>
                </c:pt>
                <c:pt idx="15376">
                  <c:v>45076.779166666667</c:v>
                </c:pt>
                <c:pt idx="15377">
                  <c:v>45076.779166666667</c:v>
                </c:pt>
                <c:pt idx="15378">
                  <c:v>45076.779861111114</c:v>
                </c:pt>
                <c:pt idx="15379">
                  <c:v>45076.779861111114</c:v>
                </c:pt>
                <c:pt idx="15380">
                  <c:v>45076.779861111114</c:v>
                </c:pt>
                <c:pt idx="15381">
                  <c:v>45076.779861111114</c:v>
                </c:pt>
                <c:pt idx="15382">
                  <c:v>45076.779861111114</c:v>
                </c:pt>
                <c:pt idx="15383">
                  <c:v>45076.779861111114</c:v>
                </c:pt>
                <c:pt idx="15384">
                  <c:v>45076.780555555553</c:v>
                </c:pt>
                <c:pt idx="15385">
                  <c:v>45076.780555555553</c:v>
                </c:pt>
                <c:pt idx="15386">
                  <c:v>45076.780555555553</c:v>
                </c:pt>
                <c:pt idx="15387">
                  <c:v>45076.780555555553</c:v>
                </c:pt>
                <c:pt idx="15388">
                  <c:v>45076.780555555553</c:v>
                </c:pt>
                <c:pt idx="15389">
                  <c:v>45076.780555555553</c:v>
                </c:pt>
                <c:pt idx="15390">
                  <c:v>45076.78125</c:v>
                </c:pt>
                <c:pt idx="15391">
                  <c:v>45076.78125</c:v>
                </c:pt>
                <c:pt idx="15392">
                  <c:v>45076.78125</c:v>
                </c:pt>
                <c:pt idx="15393">
                  <c:v>45076.78125</c:v>
                </c:pt>
                <c:pt idx="15394">
                  <c:v>45076.78125</c:v>
                </c:pt>
                <c:pt idx="15395">
                  <c:v>45076.78125</c:v>
                </c:pt>
                <c:pt idx="15396">
                  <c:v>45076.781944444447</c:v>
                </c:pt>
                <c:pt idx="15397">
                  <c:v>45076.781944444447</c:v>
                </c:pt>
                <c:pt idx="15398">
                  <c:v>45076.781944444447</c:v>
                </c:pt>
                <c:pt idx="15399">
                  <c:v>45076.781944444447</c:v>
                </c:pt>
                <c:pt idx="15400">
                  <c:v>45076.781944444447</c:v>
                </c:pt>
                <c:pt idx="15401">
                  <c:v>45076.781944444447</c:v>
                </c:pt>
                <c:pt idx="15402">
                  <c:v>45076.782638888886</c:v>
                </c:pt>
                <c:pt idx="15403">
                  <c:v>45076.782638888886</c:v>
                </c:pt>
                <c:pt idx="15404">
                  <c:v>45076.782638888886</c:v>
                </c:pt>
                <c:pt idx="15405">
                  <c:v>45076.782638888886</c:v>
                </c:pt>
                <c:pt idx="15406">
                  <c:v>45076.782638888886</c:v>
                </c:pt>
                <c:pt idx="15407">
                  <c:v>45076.782638888886</c:v>
                </c:pt>
                <c:pt idx="15408">
                  <c:v>45076.783333333333</c:v>
                </c:pt>
                <c:pt idx="15409">
                  <c:v>45076.783333333333</c:v>
                </c:pt>
                <c:pt idx="15410">
                  <c:v>45076.783333333333</c:v>
                </c:pt>
                <c:pt idx="15411">
                  <c:v>45076.783333333333</c:v>
                </c:pt>
                <c:pt idx="15412">
                  <c:v>45076.783333333333</c:v>
                </c:pt>
                <c:pt idx="15413">
                  <c:v>45076.783333333333</c:v>
                </c:pt>
                <c:pt idx="15414">
                  <c:v>45076.78402777778</c:v>
                </c:pt>
                <c:pt idx="15415">
                  <c:v>45076.78402777778</c:v>
                </c:pt>
                <c:pt idx="15416">
                  <c:v>45076.78402777778</c:v>
                </c:pt>
                <c:pt idx="15417">
                  <c:v>45076.78402777778</c:v>
                </c:pt>
                <c:pt idx="15418">
                  <c:v>45076.78402777778</c:v>
                </c:pt>
                <c:pt idx="15419">
                  <c:v>45076.78402777778</c:v>
                </c:pt>
                <c:pt idx="15420">
                  <c:v>45076.784722222219</c:v>
                </c:pt>
                <c:pt idx="15421">
                  <c:v>45076.784722222219</c:v>
                </c:pt>
                <c:pt idx="15422">
                  <c:v>45076.784722222219</c:v>
                </c:pt>
                <c:pt idx="15423">
                  <c:v>45076.784722222219</c:v>
                </c:pt>
                <c:pt idx="15424">
                  <c:v>45076.784722222219</c:v>
                </c:pt>
                <c:pt idx="15425">
                  <c:v>45076.784722222219</c:v>
                </c:pt>
                <c:pt idx="15426">
                  <c:v>45076.785416666666</c:v>
                </c:pt>
                <c:pt idx="15427">
                  <c:v>45076.785416666666</c:v>
                </c:pt>
                <c:pt idx="15428">
                  <c:v>45076.785416666666</c:v>
                </c:pt>
                <c:pt idx="15429">
                  <c:v>45076.785416666666</c:v>
                </c:pt>
                <c:pt idx="15430">
                  <c:v>45076.785416666666</c:v>
                </c:pt>
                <c:pt idx="15431">
                  <c:v>45076.785416666666</c:v>
                </c:pt>
                <c:pt idx="15432">
                  <c:v>45076.786111111112</c:v>
                </c:pt>
                <c:pt idx="15433">
                  <c:v>45076.786111111112</c:v>
                </c:pt>
                <c:pt idx="15434">
                  <c:v>45076.786111111112</c:v>
                </c:pt>
                <c:pt idx="15435">
                  <c:v>45076.786111111112</c:v>
                </c:pt>
                <c:pt idx="15436">
                  <c:v>45076.786111111112</c:v>
                </c:pt>
                <c:pt idx="15437">
                  <c:v>45076.786111111112</c:v>
                </c:pt>
                <c:pt idx="15438">
                  <c:v>45076.786805555559</c:v>
                </c:pt>
                <c:pt idx="15439">
                  <c:v>45076.786805555559</c:v>
                </c:pt>
                <c:pt idx="15440">
                  <c:v>45076.786805555559</c:v>
                </c:pt>
                <c:pt idx="15441">
                  <c:v>45076.786805555559</c:v>
                </c:pt>
                <c:pt idx="15442">
                  <c:v>45076.786805555559</c:v>
                </c:pt>
                <c:pt idx="15443">
                  <c:v>45076.786805555559</c:v>
                </c:pt>
                <c:pt idx="15444">
                  <c:v>45076.787499999999</c:v>
                </c:pt>
                <c:pt idx="15445">
                  <c:v>45076.787499999999</c:v>
                </c:pt>
                <c:pt idx="15446">
                  <c:v>45076.787499999999</c:v>
                </c:pt>
                <c:pt idx="15447">
                  <c:v>45076.787499999999</c:v>
                </c:pt>
                <c:pt idx="15448">
                  <c:v>45076.787499999999</c:v>
                </c:pt>
                <c:pt idx="15449">
                  <c:v>45076.787499999999</c:v>
                </c:pt>
                <c:pt idx="15450">
                  <c:v>45076.788194444445</c:v>
                </c:pt>
                <c:pt idx="15451">
                  <c:v>45076.788194444445</c:v>
                </c:pt>
                <c:pt idx="15452">
                  <c:v>45076.788194444445</c:v>
                </c:pt>
                <c:pt idx="15453">
                  <c:v>45076.788194444445</c:v>
                </c:pt>
                <c:pt idx="15454">
                  <c:v>45076.788194444445</c:v>
                </c:pt>
                <c:pt idx="15455">
                  <c:v>45076.788194444445</c:v>
                </c:pt>
                <c:pt idx="15456">
                  <c:v>45076.788888888892</c:v>
                </c:pt>
                <c:pt idx="15457">
                  <c:v>45076.788888888892</c:v>
                </c:pt>
                <c:pt idx="15458">
                  <c:v>45076.788888888892</c:v>
                </c:pt>
                <c:pt idx="15459">
                  <c:v>45076.788888888892</c:v>
                </c:pt>
                <c:pt idx="15460">
                  <c:v>45076.788888888892</c:v>
                </c:pt>
                <c:pt idx="15461">
                  <c:v>45076.788888888892</c:v>
                </c:pt>
                <c:pt idx="15462">
                  <c:v>45076.789583333331</c:v>
                </c:pt>
                <c:pt idx="15463">
                  <c:v>45076.789583333331</c:v>
                </c:pt>
                <c:pt idx="15464">
                  <c:v>45076.789583333331</c:v>
                </c:pt>
                <c:pt idx="15465">
                  <c:v>45076.789583333331</c:v>
                </c:pt>
                <c:pt idx="15466">
                  <c:v>45076.789583333331</c:v>
                </c:pt>
                <c:pt idx="15467">
                  <c:v>45076.789583333331</c:v>
                </c:pt>
                <c:pt idx="15468">
                  <c:v>45076.790277777778</c:v>
                </c:pt>
                <c:pt idx="15469">
                  <c:v>45076.790277777778</c:v>
                </c:pt>
                <c:pt idx="15470">
                  <c:v>45076.790277777778</c:v>
                </c:pt>
                <c:pt idx="15471">
                  <c:v>45076.790277777778</c:v>
                </c:pt>
                <c:pt idx="15472">
                  <c:v>45076.790277777778</c:v>
                </c:pt>
                <c:pt idx="15473">
                  <c:v>45076.790277777778</c:v>
                </c:pt>
                <c:pt idx="15474">
                  <c:v>45076.790972222225</c:v>
                </c:pt>
                <c:pt idx="15475">
                  <c:v>45076.790972222225</c:v>
                </c:pt>
                <c:pt idx="15476">
                  <c:v>45076.790972222225</c:v>
                </c:pt>
                <c:pt idx="15477">
                  <c:v>45076.790972222225</c:v>
                </c:pt>
                <c:pt idx="15478">
                  <c:v>45076.790972222225</c:v>
                </c:pt>
                <c:pt idx="15479">
                  <c:v>45076.790972222225</c:v>
                </c:pt>
                <c:pt idx="15480">
                  <c:v>45076.791666666664</c:v>
                </c:pt>
                <c:pt idx="15481">
                  <c:v>45076.791666666664</c:v>
                </c:pt>
                <c:pt idx="15482">
                  <c:v>45076.791666666664</c:v>
                </c:pt>
                <c:pt idx="15483">
                  <c:v>45076.791666666664</c:v>
                </c:pt>
                <c:pt idx="15484">
                  <c:v>45076.791666666664</c:v>
                </c:pt>
                <c:pt idx="15485">
                  <c:v>45076.791666666664</c:v>
                </c:pt>
                <c:pt idx="15486">
                  <c:v>45076.792361111111</c:v>
                </c:pt>
                <c:pt idx="15487">
                  <c:v>45076.792361111111</c:v>
                </c:pt>
                <c:pt idx="15488">
                  <c:v>45076.792361111111</c:v>
                </c:pt>
                <c:pt idx="15489">
                  <c:v>45076.792361111111</c:v>
                </c:pt>
                <c:pt idx="15490">
                  <c:v>45076.792361111111</c:v>
                </c:pt>
                <c:pt idx="15491">
                  <c:v>45076.792361111111</c:v>
                </c:pt>
                <c:pt idx="15492">
                  <c:v>45076.793055555558</c:v>
                </c:pt>
                <c:pt idx="15493">
                  <c:v>45076.793055555558</c:v>
                </c:pt>
                <c:pt idx="15494">
                  <c:v>45076.793055555558</c:v>
                </c:pt>
                <c:pt idx="15495">
                  <c:v>45076.793055555558</c:v>
                </c:pt>
                <c:pt idx="15496">
                  <c:v>45076.793055555558</c:v>
                </c:pt>
                <c:pt idx="15497">
                  <c:v>45076.793055555558</c:v>
                </c:pt>
                <c:pt idx="15498">
                  <c:v>45076.793749999997</c:v>
                </c:pt>
                <c:pt idx="15499">
                  <c:v>45076.793749999997</c:v>
                </c:pt>
                <c:pt idx="15500">
                  <c:v>45076.793749999997</c:v>
                </c:pt>
                <c:pt idx="15501">
                  <c:v>45076.793749999997</c:v>
                </c:pt>
                <c:pt idx="15502">
                  <c:v>45076.793749999997</c:v>
                </c:pt>
                <c:pt idx="15503">
                  <c:v>45076.793749999997</c:v>
                </c:pt>
                <c:pt idx="15504">
                  <c:v>45076.794444444444</c:v>
                </c:pt>
                <c:pt idx="15505">
                  <c:v>45076.794444444444</c:v>
                </c:pt>
                <c:pt idx="15506">
                  <c:v>45076.794444444444</c:v>
                </c:pt>
                <c:pt idx="15507">
                  <c:v>45076.794444444444</c:v>
                </c:pt>
                <c:pt idx="15508">
                  <c:v>45076.794444444444</c:v>
                </c:pt>
                <c:pt idx="15509">
                  <c:v>45076.794444444444</c:v>
                </c:pt>
                <c:pt idx="15510">
                  <c:v>45076.795138888891</c:v>
                </c:pt>
                <c:pt idx="15511">
                  <c:v>45076.795138888891</c:v>
                </c:pt>
                <c:pt idx="15512">
                  <c:v>45076.795138888891</c:v>
                </c:pt>
                <c:pt idx="15513">
                  <c:v>45076.795138888891</c:v>
                </c:pt>
                <c:pt idx="15514">
                  <c:v>45076.795138888891</c:v>
                </c:pt>
                <c:pt idx="15515">
                  <c:v>45076.795138888891</c:v>
                </c:pt>
                <c:pt idx="15516">
                  <c:v>45076.79583333333</c:v>
                </c:pt>
                <c:pt idx="15517">
                  <c:v>45076.79583333333</c:v>
                </c:pt>
                <c:pt idx="15518">
                  <c:v>45076.79583333333</c:v>
                </c:pt>
                <c:pt idx="15519">
                  <c:v>45076.79583333333</c:v>
                </c:pt>
                <c:pt idx="15520">
                  <c:v>45076.79583333333</c:v>
                </c:pt>
                <c:pt idx="15521">
                  <c:v>45076.79583333333</c:v>
                </c:pt>
                <c:pt idx="15522">
                  <c:v>45076.796527777777</c:v>
                </c:pt>
                <c:pt idx="15523">
                  <c:v>45076.796527777777</c:v>
                </c:pt>
                <c:pt idx="15524">
                  <c:v>45076.796527777777</c:v>
                </c:pt>
                <c:pt idx="15525">
                  <c:v>45076.796527777777</c:v>
                </c:pt>
                <c:pt idx="15526">
                  <c:v>45076.796527777777</c:v>
                </c:pt>
                <c:pt idx="15527">
                  <c:v>45076.796527777777</c:v>
                </c:pt>
                <c:pt idx="15528">
                  <c:v>45076.797222222223</c:v>
                </c:pt>
                <c:pt idx="15529">
                  <c:v>45076.797222222223</c:v>
                </c:pt>
                <c:pt idx="15530">
                  <c:v>45076.797222222223</c:v>
                </c:pt>
                <c:pt idx="15531">
                  <c:v>45076.797222222223</c:v>
                </c:pt>
                <c:pt idx="15532">
                  <c:v>45076.797222222223</c:v>
                </c:pt>
                <c:pt idx="15533">
                  <c:v>45076.797222222223</c:v>
                </c:pt>
                <c:pt idx="15534">
                  <c:v>45076.79791666667</c:v>
                </c:pt>
                <c:pt idx="15535">
                  <c:v>45076.79791666667</c:v>
                </c:pt>
                <c:pt idx="15536">
                  <c:v>45076.79791666667</c:v>
                </c:pt>
                <c:pt idx="15537">
                  <c:v>45076.79791666667</c:v>
                </c:pt>
                <c:pt idx="15538">
                  <c:v>45076.79791666667</c:v>
                </c:pt>
                <c:pt idx="15539">
                  <c:v>45076.79791666667</c:v>
                </c:pt>
                <c:pt idx="15540">
                  <c:v>45076.798611111109</c:v>
                </c:pt>
                <c:pt idx="15541">
                  <c:v>45076.798611111109</c:v>
                </c:pt>
                <c:pt idx="15542">
                  <c:v>45076.798611111109</c:v>
                </c:pt>
                <c:pt idx="15543">
                  <c:v>45076.798611111109</c:v>
                </c:pt>
                <c:pt idx="15544">
                  <c:v>45076.798611111109</c:v>
                </c:pt>
                <c:pt idx="15545">
                  <c:v>45076.798611111109</c:v>
                </c:pt>
                <c:pt idx="15546">
                  <c:v>45076.799305555556</c:v>
                </c:pt>
                <c:pt idx="15547">
                  <c:v>45076.799305555556</c:v>
                </c:pt>
                <c:pt idx="15548">
                  <c:v>45076.799305555556</c:v>
                </c:pt>
                <c:pt idx="15549">
                  <c:v>45076.799305555556</c:v>
                </c:pt>
                <c:pt idx="15550">
                  <c:v>45076.799305555556</c:v>
                </c:pt>
                <c:pt idx="15551">
                  <c:v>45076.799305555556</c:v>
                </c:pt>
                <c:pt idx="15552">
                  <c:v>45076.800000000003</c:v>
                </c:pt>
                <c:pt idx="15553">
                  <c:v>45076.800000000003</c:v>
                </c:pt>
                <c:pt idx="15554">
                  <c:v>45076.800000000003</c:v>
                </c:pt>
                <c:pt idx="15555">
                  <c:v>45076.800000000003</c:v>
                </c:pt>
                <c:pt idx="15556">
                  <c:v>45076.800000000003</c:v>
                </c:pt>
                <c:pt idx="15557">
                  <c:v>45076.800000000003</c:v>
                </c:pt>
                <c:pt idx="15558">
                  <c:v>45076.800694444442</c:v>
                </c:pt>
                <c:pt idx="15559">
                  <c:v>45076.800694444442</c:v>
                </c:pt>
                <c:pt idx="15560">
                  <c:v>45076.800694444442</c:v>
                </c:pt>
                <c:pt idx="15561">
                  <c:v>45076.800694444442</c:v>
                </c:pt>
                <c:pt idx="15562">
                  <c:v>45076.800694444442</c:v>
                </c:pt>
                <c:pt idx="15563">
                  <c:v>45076.800694444442</c:v>
                </c:pt>
                <c:pt idx="15564">
                  <c:v>45076.801388888889</c:v>
                </c:pt>
                <c:pt idx="15565">
                  <c:v>45076.801388888889</c:v>
                </c:pt>
                <c:pt idx="15566">
                  <c:v>45076.801388888889</c:v>
                </c:pt>
                <c:pt idx="15567">
                  <c:v>45076.801388888889</c:v>
                </c:pt>
                <c:pt idx="15568">
                  <c:v>45076.801388888889</c:v>
                </c:pt>
                <c:pt idx="15569">
                  <c:v>45076.801388888889</c:v>
                </c:pt>
                <c:pt idx="15570">
                  <c:v>45076.802083333336</c:v>
                </c:pt>
                <c:pt idx="15571">
                  <c:v>45076.802083333336</c:v>
                </c:pt>
                <c:pt idx="15572">
                  <c:v>45076.802083333336</c:v>
                </c:pt>
                <c:pt idx="15573">
                  <c:v>45076.802083333336</c:v>
                </c:pt>
                <c:pt idx="15574">
                  <c:v>45076.802083333336</c:v>
                </c:pt>
                <c:pt idx="15575">
                  <c:v>45076.802083333336</c:v>
                </c:pt>
                <c:pt idx="15576">
                  <c:v>45076.802777777775</c:v>
                </c:pt>
                <c:pt idx="15577">
                  <c:v>45076.802777777775</c:v>
                </c:pt>
                <c:pt idx="15578">
                  <c:v>45076.802777777775</c:v>
                </c:pt>
                <c:pt idx="15579">
                  <c:v>45076.802777777775</c:v>
                </c:pt>
                <c:pt idx="15580">
                  <c:v>45076.802777777775</c:v>
                </c:pt>
                <c:pt idx="15581">
                  <c:v>45076.802777777775</c:v>
                </c:pt>
                <c:pt idx="15582">
                  <c:v>45076.803472222222</c:v>
                </c:pt>
                <c:pt idx="15583">
                  <c:v>45076.803472222222</c:v>
                </c:pt>
                <c:pt idx="15584">
                  <c:v>45076.803472222222</c:v>
                </c:pt>
                <c:pt idx="15585">
                  <c:v>45076.803472222222</c:v>
                </c:pt>
                <c:pt idx="15586">
                  <c:v>45076.803472222222</c:v>
                </c:pt>
                <c:pt idx="15587">
                  <c:v>45076.803472222222</c:v>
                </c:pt>
                <c:pt idx="15588">
                  <c:v>45076.804166666669</c:v>
                </c:pt>
                <c:pt idx="15589">
                  <c:v>45076.804166666669</c:v>
                </c:pt>
                <c:pt idx="15590">
                  <c:v>45076.804166666669</c:v>
                </c:pt>
                <c:pt idx="15591">
                  <c:v>45076.804166666669</c:v>
                </c:pt>
                <c:pt idx="15592">
                  <c:v>45076.804166666669</c:v>
                </c:pt>
                <c:pt idx="15593">
                  <c:v>45076.804166666669</c:v>
                </c:pt>
                <c:pt idx="15594">
                  <c:v>45076.804861111108</c:v>
                </c:pt>
                <c:pt idx="15595">
                  <c:v>45076.804861111108</c:v>
                </c:pt>
                <c:pt idx="15596">
                  <c:v>45076.804861111108</c:v>
                </c:pt>
                <c:pt idx="15597">
                  <c:v>45076.804861111108</c:v>
                </c:pt>
                <c:pt idx="15598">
                  <c:v>45076.804861111108</c:v>
                </c:pt>
                <c:pt idx="15599">
                  <c:v>45076.804861111108</c:v>
                </c:pt>
                <c:pt idx="15600">
                  <c:v>45076.805555555555</c:v>
                </c:pt>
                <c:pt idx="15601">
                  <c:v>45076.805555555555</c:v>
                </c:pt>
                <c:pt idx="15602">
                  <c:v>45076.805555555555</c:v>
                </c:pt>
                <c:pt idx="15603">
                  <c:v>45076.805555555555</c:v>
                </c:pt>
                <c:pt idx="15604">
                  <c:v>45076.805555555555</c:v>
                </c:pt>
                <c:pt idx="15605">
                  <c:v>45076.805555555555</c:v>
                </c:pt>
                <c:pt idx="15606">
                  <c:v>45076.806250000001</c:v>
                </c:pt>
                <c:pt idx="15607">
                  <c:v>45076.806250000001</c:v>
                </c:pt>
                <c:pt idx="15608">
                  <c:v>45076.806250000001</c:v>
                </c:pt>
                <c:pt idx="15609">
                  <c:v>45076.806250000001</c:v>
                </c:pt>
                <c:pt idx="15610">
                  <c:v>45076.806250000001</c:v>
                </c:pt>
                <c:pt idx="15611">
                  <c:v>45076.806250000001</c:v>
                </c:pt>
                <c:pt idx="15612">
                  <c:v>45076.806944444441</c:v>
                </c:pt>
                <c:pt idx="15613">
                  <c:v>45076.806944444441</c:v>
                </c:pt>
                <c:pt idx="15614">
                  <c:v>45076.806944444441</c:v>
                </c:pt>
                <c:pt idx="15615">
                  <c:v>45076.806944444441</c:v>
                </c:pt>
                <c:pt idx="15616">
                  <c:v>45076.806944444441</c:v>
                </c:pt>
                <c:pt idx="15617">
                  <c:v>45076.806944444441</c:v>
                </c:pt>
                <c:pt idx="15618">
                  <c:v>45076.807638888888</c:v>
                </c:pt>
                <c:pt idx="15619">
                  <c:v>45076.807638888888</c:v>
                </c:pt>
                <c:pt idx="15620">
                  <c:v>45076.807638888888</c:v>
                </c:pt>
                <c:pt idx="15621">
                  <c:v>45076.807638888888</c:v>
                </c:pt>
                <c:pt idx="15622">
                  <c:v>45076.807638888888</c:v>
                </c:pt>
                <c:pt idx="15623">
                  <c:v>45076.807638888888</c:v>
                </c:pt>
                <c:pt idx="15624">
                  <c:v>45076.808333333334</c:v>
                </c:pt>
                <c:pt idx="15625">
                  <c:v>45076.808333333334</c:v>
                </c:pt>
                <c:pt idx="15626">
                  <c:v>45076.808333333334</c:v>
                </c:pt>
                <c:pt idx="15627">
                  <c:v>45076.808333333334</c:v>
                </c:pt>
                <c:pt idx="15628">
                  <c:v>45076.808333333334</c:v>
                </c:pt>
                <c:pt idx="15629">
                  <c:v>45076.808333333334</c:v>
                </c:pt>
                <c:pt idx="15630">
                  <c:v>45076.809027777781</c:v>
                </c:pt>
                <c:pt idx="15631">
                  <c:v>45076.809027777781</c:v>
                </c:pt>
                <c:pt idx="15632">
                  <c:v>45076.809027777781</c:v>
                </c:pt>
                <c:pt idx="15633">
                  <c:v>45076.809027777781</c:v>
                </c:pt>
                <c:pt idx="15634">
                  <c:v>45076.809027777781</c:v>
                </c:pt>
                <c:pt idx="15635">
                  <c:v>45076.809027777781</c:v>
                </c:pt>
                <c:pt idx="15636">
                  <c:v>45076.80972222222</c:v>
                </c:pt>
                <c:pt idx="15637">
                  <c:v>45076.80972222222</c:v>
                </c:pt>
                <c:pt idx="15638">
                  <c:v>45076.80972222222</c:v>
                </c:pt>
                <c:pt idx="15639">
                  <c:v>45076.80972222222</c:v>
                </c:pt>
                <c:pt idx="15640">
                  <c:v>45076.80972222222</c:v>
                </c:pt>
                <c:pt idx="15641">
                  <c:v>45076.80972222222</c:v>
                </c:pt>
                <c:pt idx="15642">
                  <c:v>45076.810416666667</c:v>
                </c:pt>
                <c:pt idx="15643">
                  <c:v>45076.810416666667</c:v>
                </c:pt>
                <c:pt idx="15644">
                  <c:v>45076.810416666667</c:v>
                </c:pt>
                <c:pt idx="15645">
                  <c:v>45076.810416666667</c:v>
                </c:pt>
                <c:pt idx="15646">
                  <c:v>45076.810416666667</c:v>
                </c:pt>
                <c:pt idx="15647">
                  <c:v>45076.810416666667</c:v>
                </c:pt>
                <c:pt idx="15648">
                  <c:v>45076.811111111114</c:v>
                </c:pt>
                <c:pt idx="15649">
                  <c:v>45076.811111111114</c:v>
                </c:pt>
                <c:pt idx="15650">
                  <c:v>45076.811111111114</c:v>
                </c:pt>
                <c:pt idx="15651">
                  <c:v>45076.811111111114</c:v>
                </c:pt>
                <c:pt idx="15652">
                  <c:v>45076.811111111114</c:v>
                </c:pt>
                <c:pt idx="15653">
                  <c:v>45076.811111111114</c:v>
                </c:pt>
                <c:pt idx="15654">
                  <c:v>45076.811805555553</c:v>
                </c:pt>
                <c:pt idx="15655">
                  <c:v>45076.811805555553</c:v>
                </c:pt>
                <c:pt idx="15656">
                  <c:v>45076.811805555553</c:v>
                </c:pt>
                <c:pt idx="15657">
                  <c:v>45076.811805555553</c:v>
                </c:pt>
                <c:pt idx="15658">
                  <c:v>45076.811805555553</c:v>
                </c:pt>
                <c:pt idx="15659">
                  <c:v>45076.811805555553</c:v>
                </c:pt>
                <c:pt idx="15660">
                  <c:v>45076.8125</c:v>
                </c:pt>
                <c:pt idx="15661">
                  <c:v>45076.8125</c:v>
                </c:pt>
                <c:pt idx="15662">
                  <c:v>45076.8125</c:v>
                </c:pt>
                <c:pt idx="15663">
                  <c:v>45076.8125</c:v>
                </c:pt>
                <c:pt idx="15664">
                  <c:v>45076.8125</c:v>
                </c:pt>
                <c:pt idx="15665">
                  <c:v>45076.8125</c:v>
                </c:pt>
                <c:pt idx="15666">
                  <c:v>45076.813194444447</c:v>
                </c:pt>
                <c:pt idx="15667">
                  <c:v>45076.813194444447</c:v>
                </c:pt>
                <c:pt idx="15668">
                  <c:v>45076.813194444447</c:v>
                </c:pt>
                <c:pt idx="15669">
                  <c:v>45076.813194444447</c:v>
                </c:pt>
                <c:pt idx="15670">
                  <c:v>45076.813194444447</c:v>
                </c:pt>
                <c:pt idx="15671">
                  <c:v>45076.813194444447</c:v>
                </c:pt>
                <c:pt idx="15672">
                  <c:v>45076.813888888886</c:v>
                </c:pt>
                <c:pt idx="15673">
                  <c:v>45076.813888888886</c:v>
                </c:pt>
                <c:pt idx="15674">
                  <c:v>45076.813888888886</c:v>
                </c:pt>
                <c:pt idx="15675">
                  <c:v>45076.813888888886</c:v>
                </c:pt>
                <c:pt idx="15676">
                  <c:v>45076.813888888886</c:v>
                </c:pt>
                <c:pt idx="15677">
                  <c:v>45076.813888888886</c:v>
                </c:pt>
                <c:pt idx="15678">
                  <c:v>45076.814583333333</c:v>
                </c:pt>
                <c:pt idx="15679">
                  <c:v>45076.814583333333</c:v>
                </c:pt>
                <c:pt idx="15680">
                  <c:v>45076.814583333333</c:v>
                </c:pt>
                <c:pt idx="15681">
                  <c:v>45076.814583333333</c:v>
                </c:pt>
                <c:pt idx="15682">
                  <c:v>45076.814583333333</c:v>
                </c:pt>
                <c:pt idx="15683">
                  <c:v>45076.814583333333</c:v>
                </c:pt>
                <c:pt idx="15684">
                  <c:v>45076.81527777778</c:v>
                </c:pt>
                <c:pt idx="15685">
                  <c:v>45076.81527777778</c:v>
                </c:pt>
                <c:pt idx="15686">
                  <c:v>45076.81527777778</c:v>
                </c:pt>
                <c:pt idx="15687">
                  <c:v>45076.81527777778</c:v>
                </c:pt>
                <c:pt idx="15688">
                  <c:v>45076.81527777778</c:v>
                </c:pt>
                <c:pt idx="15689">
                  <c:v>45076.81527777778</c:v>
                </c:pt>
                <c:pt idx="15690">
                  <c:v>45076.815972222219</c:v>
                </c:pt>
                <c:pt idx="15691">
                  <c:v>45076.815972222219</c:v>
                </c:pt>
                <c:pt idx="15692">
                  <c:v>45076.815972222219</c:v>
                </c:pt>
                <c:pt idx="15693">
                  <c:v>45076.815972222219</c:v>
                </c:pt>
                <c:pt idx="15694">
                  <c:v>45076.815972222219</c:v>
                </c:pt>
                <c:pt idx="15695">
                  <c:v>45076.815972222219</c:v>
                </c:pt>
                <c:pt idx="15696">
                  <c:v>45076.816666666666</c:v>
                </c:pt>
                <c:pt idx="15697">
                  <c:v>45076.816666666666</c:v>
                </c:pt>
                <c:pt idx="15698">
                  <c:v>45076.816666666666</c:v>
                </c:pt>
                <c:pt idx="15699">
                  <c:v>45076.816666666666</c:v>
                </c:pt>
                <c:pt idx="15700">
                  <c:v>45076.816666666666</c:v>
                </c:pt>
                <c:pt idx="15701">
                  <c:v>45076.816666666666</c:v>
                </c:pt>
                <c:pt idx="15702">
                  <c:v>45076.817361111112</c:v>
                </c:pt>
                <c:pt idx="15703">
                  <c:v>45076.817361111112</c:v>
                </c:pt>
                <c:pt idx="15704">
                  <c:v>45076.817361111112</c:v>
                </c:pt>
                <c:pt idx="15705">
                  <c:v>45076.817361111112</c:v>
                </c:pt>
                <c:pt idx="15706">
                  <c:v>45076.817361111112</c:v>
                </c:pt>
                <c:pt idx="15707">
                  <c:v>45076.817361111112</c:v>
                </c:pt>
                <c:pt idx="15708">
                  <c:v>45076.818055555559</c:v>
                </c:pt>
                <c:pt idx="15709">
                  <c:v>45076.818055555559</c:v>
                </c:pt>
                <c:pt idx="15710">
                  <c:v>45076.818055555559</c:v>
                </c:pt>
                <c:pt idx="15711">
                  <c:v>45076.818055555559</c:v>
                </c:pt>
                <c:pt idx="15712">
                  <c:v>45076.818055555559</c:v>
                </c:pt>
                <c:pt idx="15713">
                  <c:v>45076.818055555559</c:v>
                </c:pt>
                <c:pt idx="15714">
                  <c:v>45076.818749999999</c:v>
                </c:pt>
                <c:pt idx="15715">
                  <c:v>45076.818749999999</c:v>
                </c:pt>
                <c:pt idx="15716">
                  <c:v>45076.818749999999</c:v>
                </c:pt>
                <c:pt idx="15717">
                  <c:v>45076.818749999999</c:v>
                </c:pt>
                <c:pt idx="15718">
                  <c:v>45076.818749999999</c:v>
                </c:pt>
                <c:pt idx="15719">
                  <c:v>45076.818749999999</c:v>
                </c:pt>
                <c:pt idx="15720">
                  <c:v>45076.819444444445</c:v>
                </c:pt>
                <c:pt idx="15721">
                  <c:v>45076.819444444445</c:v>
                </c:pt>
                <c:pt idx="15722">
                  <c:v>45076.819444444445</c:v>
                </c:pt>
                <c:pt idx="15723">
                  <c:v>45076.819444444445</c:v>
                </c:pt>
                <c:pt idx="15724">
                  <c:v>45076.819444444445</c:v>
                </c:pt>
                <c:pt idx="15725">
                  <c:v>45076.819444444445</c:v>
                </c:pt>
                <c:pt idx="15726">
                  <c:v>45076.820138888892</c:v>
                </c:pt>
                <c:pt idx="15727">
                  <c:v>45076.820138888892</c:v>
                </c:pt>
                <c:pt idx="15728">
                  <c:v>45076.820138888892</c:v>
                </c:pt>
                <c:pt idx="15729">
                  <c:v>45076.820138888892</c:v>
                </c:pt>
                <c:pt idx="15730">
                  <c:v>45076.820138888892</c:v>
                </c:pt>
                <c:pt idx="15731">
                  <c:v>45076.820138888892</c:v>
                </c:pt>
                <c:pt idx="15732">
                  <c:v>45076.820833333331</c:v>
                </c:pt>
                <c:pt idx="15733">
                  <c:v>45076.820833333331</c:v>
                </c:pt>
                <c:pt idx="15734">
                  <c:v>45076.820833333331</c:v>
                </c:pt>
                <c:pt idx="15735">
                  <c:v>45076.820833333331</c:v>
                </c:pt>
                <c:pt idx="15736">
                  <c:v>45076.820833333331</c:v>
                </c:pt>
                <c:pt idx="15737">
                  <c:v>45076.820833333331</c:v>
                </c:pt>
                <c:pt idx="15738">
                  <c:v>45076.821527777778</c:v>
                </c:pt>
                <c:pt idx="15739">
                  <c:v>45076.821527777778</c:v>
                </c:pt>
                <c:pt idx="15740">
                  <c:v>45076.821527777778</c:v>
                </c:pt>
                <c:pt idx="15741">
                  <c:v>45076.821527777778</c:v>
                </c:pt>
                <c:pt idx="15742">
                  <c:v>45076.821527777778</c:v>
                </c:pt>
                <c:pt idx="15743">
                  <c:v>45076.821527777778</c:v>
                </c:pt>
                <c:pt idx="15744">
                  <c:v>45076.822222222225</c:v>
                </c:pt>
                <c:pt idx="15745">
                  <c:v>45076.822222222225</c:v>
                </c:pt>
                <c:pt idx="15746">
                  <c:v>45076.822222222225</c:v>
                </c:pt>
                <c:pt idx="15747">
                  <c:v>45076.822222222225</c:v>
                </c:pt>
                <c:pt idx="15748">
                  <c:v>45076.822222222225</c:v>
                </c:pt>
                <c:pt idx="15749">
                  <c:v>45076.822222222225</c:v>
                </c:pt>
                <c:pt idx="15750">
                  <c:v>45076.822916666664</c:v>
                </c:pt>
                <c:pt idx="15751">
                  <c:v>45076.822916666664</c:v>
                </c:pt>
                <c:pt idx="15752">
                  <c:v>45076.822916666664</c:v>
                </c:pt>
                <c:pt idx="15753">
                  <c:v>45076.822916666664</c:v>
                </c:pt>
                <c:pt idx="15754">
                  <c:v>45076.822916666664</c:v>
                </c:pt>
                <c:pt idx="15755">
                  <c:v>45076.822916666664</c:v>
                </c:pt>
                <c:pt idx="15756">
                  <c:v>45076.823611111111</c:v>
                </c:pt>
                <c:pt idx="15757">
                  <c:v>45076.823611111111</c:v>
                </c:pt>
                <c:pt idx="15758">
                  <c:v>45076.823611111111</c:v>
                </c:pt>
                <c:pt idx="15759">
                  <c:v>45076.823611111111</c:v>
                </c:pt>
                <c:pt idx="15760">
                  <c:v>45076.823611111111</c:v>
                </c:pt>
                <c:pt idx="15761">
                  <c:v>45076.823611111111</c:v>
                </c:pt>
                <c:pt idx="15762">
                  <c:v>45076.824305555558</c:v>
                </c:pt>
                <c:pt idx="15763">
                  <c:v>45076.824305555558</c:v>
                </c:pt>
                <c:pt idx="15764">
                  <c:v>45076.824305555558</c:v>
                </c:pt>
                <c:pt idx="15765">
                  <c:v>45076.824305555558</c:v>
                </c:pt>
                <c:pt idx="15766">
                  <c:v>45076.824305555558</c:v>
                </c:pt>
                <c:pt idx="15767">
                  <c:v>45076.824305555558</c:v>
                </c:pt>
                <c:pt idx="15768">
                  <c:v>45076.824999999997</c:v>
                </c:pt>
                <c:pt idx="15769">
                  <c:v>45076.824999999997</c:v>
                </c:pt>
                <c:pt idx="15770">
                  <c:v>45076.824999999997</c:v>
                </c:pt>
                <c:pt idx="15771">
                  <c:v>45076.824999999997</c:v>
                </c:pt>
                <c:pt idx="15772">
                  <c:v>45076.824999999997</c:v>
                </c:pt>
                <c:pt idx="15773">
                  <c:v>45076.824999999997</c:v>
                </c:pt>
                <c:pt idx="15774">
                  <c:v>45076.825694444444</c:v>
                </c:pt>
                <c:pt idx="15775">
                  <c:v>45076.825694444444</c:v>
                </c:pt>
                <c:pt idx="15776">
                  <c:v>45076.825694444444</c:v>
                </c:pt>
                <c:pt idx="15777">
                  <c:v>45076.825694444444</c:v>
                </c:pt>
                <c:pt idx="15778">
                  <c:v>45076.825694444444</c:v>
                </c:pt>
                <c:pt idx="15779">
                  <c:v>45076.825694444444</c:v>
                </c:pt>
                <c:pt idx="15780">
                  <c:v>45076.826388888891</c:v>
                </c:pt>
                <c:pt idx="15781">
                  <c:v>45076.826388888891</c:v>
                </c:pt>
                <c:pt idx="15782">
                  <c:v>45076.826388888891</c:v>
                </c:pt>
                <c:pt idx="15783">
                  <c:v>45076.826388888891</c:v>
                </c:pt>
                <c:pt idx="15784">
                  <c:v>45076.826388888891</c:v>
                </c:pt>
                <c:pt idx="15785">
                  <c:v>45076.826388888891</c:v>
                </c:pt>
                <c:pt idx="15786">
                  <c:v>45076.82708333333</c:v>
                </c:pt>
                <c:pt idx="15787">
                  <c:v>45076.82708333333</c:v>
                </c:pt>
                <c:pt idx="15788">
                  <c:v>45076.82708333333</c:v>
                </c:pt>
                <c:pt idx="15789">
                  <c:v>45076.82708333333</c:v>
                </c:pt>
                <c:pt idx="15790">
                  <c:v>45076.82708333333</c:v>
                </c:pt>
                <c:pt idx="15791">
                  <c:v>45076.82708333333</c:v>
                </c:pt>
                <c:pt idx="15792">
                  <c:v>45076.827777777777</c:v>
                </c:pt>
                <c:pt idx="15793">
                  <c:v>45076.827777777777</c:v>
                </c:pt>
                <c:pt idx="15794">
                  <c:v>45076.827777777777</c:v>
                </c:pt>
                <c:pt idx="15795">
                  <c:v>45076.827777777777</c:v>
                </c:pt>
                <c:pt idx="15796">
                  <c:v>45076.827777777777</c:v>
                </c:pt>
                <c:pt idx="15797">
                  <c:v>45076.827777777777</c:v>
                </c:pt>
                <c:pt idx="15798">
                  <c:v>45076.828472222223</c:v>
                </c:pt>
                <c:pt idx="15799">
                  <c:v>45076.828472222223</c:v>
                </c:pt>
                <c:pt idx="15800">
                  <c:v>45076.828472222223</c:v>
                </c:pt>
                <c:pt idx="15801">
                  <c:v>45076.828472222223</c:v>
                </c:pt>
                <c:pt idx="15802">
                  <c:v>45076.828472222223</c:v>
                </c:pt>
                <c:pt idx="15803">
                  <c:v>45076.828472222223</c:v>
                </c:pt>
                <c:pt idx="15804">
                  <c:v>45076.82916666667</c:v>
                </c:pt>
                <c:pt idx="15805">
                  <c:v>45076.82916666667</c:v>
                </c:pt>
                <c:pt idx="15806">
                  <c:v>45076.82916666667</c:v>
                </c:pt>
                <c:pt idx="15807">
                  <c:v>45076.82916666667</c:v>
                </c:pt>
                <c:pt idx="15808">
                  <c:v>45076.82916666667</c:v>
                </c:pt>
                <c:pt idx="15809">
                  <c:v>45076.82916666667</c:v>
                </c:pt>
                <c:pt idx="15810">
                  <c:v>45076.829861111109</c:v>
                </c:pt>
                <c:pt idx="15811">
                  <c:v>45076.829861111109</c:v>
                </c:pt>
                <c:pt idx="15812">
                  <c:v>45076.829861111109</c:v>
                </c:pt>
                <c:pt idx="15813">
                  <c:v>45076.829861111109</c:v>
                </c:pt>
                <c:pt idx="15814">
                  <c:v>45076.829861111109</c:v>
                </c:pt>
                <c:pt idx="15815">
                  <c:v>45076.829861111109</c:v>
                </c:pt>
                <c:pt idx="15816">
                  <c:v>45076.830555555556</c:v>
                </c:pt>
                <c:pt idx="15817">
                  <c:v>45076.830555555556</c:v>
                </c:pt>
                <c:pt idx="15818">
                  <c:v>45076.830555555556</c:v>
                </c:pt>
                <c:pt idx="15819">
                  <c:v>45076.830555555556</c:v>
                </c:pt>
                <c:pt idx="15820">
                  <c:v>45076.830555555556</c:v>
                </c:pt>
                <c:pt idx="15821">
                  <c:v>45076.830555555556</c:v>
                </c:pt>
                <c:pt idx="15822">
                  <c:v>45076.831250000003</c:v>
                </c:pt>
                <c:pt idx="15823">
                  <c:v>45076.831250000003</c:v>
                </c:pt>
                <c:pt idx="15824">
                  <c:v>45076.831250000003</c:v>
                </c:pt>
                <c:pt idx="15825">
                  <c:v>45076.831250000003</c:v>
                </c:pt>
                <c:pt idx="15826">
                  <c:v>45076.831250000003</c:v>
                </c:pt>
                <c:pt idx="15827">
                  <c:v>45076.831250000003</c:v>
                </c:pt>
                <c:pt idx="15828">
                  <c:v>45076.831944444442</c:v>
                </c:pt>
                <c:pt idx="15829">
                  <c:v>45076.831944444442</c:v>
                </c:pt>
                <c:pt idx="15830">
                  <c:v>45076.831944444442</c:v>
                </c:pt>
                <c:pt idx="15831">
                  <c:v>45076.831944444442</c:v>
                </c:pt>
                <c:pt idx="15832">
                  <c:v>45076.831944444442</c:v>
                </c:pt>
                <c:pt idx="15833">
                  <c:v>45076.831944444442</c:v>
                </c:pt>
                <c:pt idx="15834">
                  <c:v>45076.832638888889</c:v>
                </c:pt>
                <c:pt idx="15835">
                  <c:v>45076.832638888889</c:v>
                </c:pt>
                <c:pt idx="15836">
                  <c:v>45076.832638888889</c:v>
                </c:pt>
                <c:pt idx="15837">
                  <c:v>45076.832638888889</c:v>
                </c:pt>
                <c:pt idx="15838">
                  <c:v>45076.832638888889</c:v>
                </c:pt>
                <c:pt idx="15839">
                  <c:v>45076.832638888889</c:v>
                </c:pt>
                <c:pt idx="15840">
                  <c:v>45076.833333333336</c:v>
                </c:pt>
                <c:pt idx="15841">
                  <c:v>45076.833333333336</c:v>
                </c:pt>
                <c:pt idx="15842">
                  <c:v>45076.833333333336</c:v>
                </c:pt>
                <c:pt idx="15843">
                  <c:v>45076.833333333336</c:v>
                </c:pt>
                <c:pt idx="15844">
                  <c:v>45076.833333333336</c:v>
                </c:pt>
                <c:pt idx="15845">
                  <c:v>45076.833333333336</c:v>
                </c:pt>
                <c:pt idx="15846">
                  <c:v>45076.834027777775</c:v>
                </c:pt>
                <c:pt idx="15847">
                  <c:v>45076.834027777775</c:v>
                </c:pt>
                <c:pt idx="15848">
                  <c:v>45076.834027777775</c:v>
                </c:pt>
                <c:pt idx="15849">
                  <c:v>45076.834027777775</c:v>
                </c:pt>
                <c:pt idx="15850">
                  <c:v>45076.834027777775</c:v>
                </c:pt>
                <c:pt idx="15851">
                  <c:v>45076.834027777775</c:v>
                </c:pt>
                <c:pt idx="15852">
                  <c:v>45076.834722222222</c:v>
                </c:pt>
                <c:pt idx="15853">
                  <c:v>45076.834722222222</c:v>
                </c:pt>
                <c:pt idx="15854">
                  <c:v>45076.834722222222</c:v>
                </c:pt>
                <c:pt idx="15855">
                  <c:v>45076.834722222222</c:v>
                </c:pt>
                <c:pt idx="15856">
                  <c:v>45076.834722222222</c:v>
                </c:pt>
                <c:pt idx="15857">
                  <c:v>45076.834722222222</c:v>
                </c:pt>
                <c:pt idx="15858">
                  <c:v>45076.835416666669</c:v>
                </c:pt>
                <c:pt idx="15859">
                  <c:v>45076.835416666669</c:v>
                </c:pt>
                <c:pt idx="15860">
                  <c:v>45076.835416666669</c:v>
                </c:pt>
                <c:pt idx="15861">
                  <c:v>45076.835416666669</c:v>
                </c:pt>
                <c:pt idx="15862">
                  <c:v>45076.835416666669</c:v>
                </c:pt>
                <c:pt idx="15863">
                  <c:v>45076.835416666669</c:v>
                </c:pt>
                <c:pt idx="15864">
                  <c:v>45076.836111111108</c:v>
                </c:pt>
                <c:pt idx="15865">
                  <c:v>45076.836111111108</c:v>
                </c:pt>
                <c:pt idx="15866">
                  <c:v>45076.836111111108</c:v>
                </c:pt>
                <c:pt idx="15867">
                  <c:v>45076.836111111108</c:v>
                </c:pt>
                <c:pt idx="15868">
                  <c:v>45076.836111111108</c:v>
                </c:pt>
                <c:pt idx="15869">
                  <c:v>45076.836111111108</c:v>
                </c:pt>
                <c:pt idx="15870">
                  <c:v>45076.836805555555</c:v>
                </c:pt>
                <c:pt idx="15871">
                  <c:v>45076.836805555555</c:v>
                </c:pt>
                <c:pt idx="15872">
                  <c:v>45076.836805555555</c:v>
                </c:pt>
                <c:pt idx="15873">
                  <c:v>45076.836805555555</c:v>
                </c:pt>
                <c:pt idx="15874">
                  <c:v>45076.836805555555</c:v>
                </c:pt>
                <c:pt idx="15875">
                  <c:v>45076.836805555555</c:v>
                </c:pt>
                <c:pt idx="15876">
                  <c:v>45076.837500000001</c:v>
                </c:pt>
                <c:pt idx="15877">
                  <c:v>45076.837500000001</c:v>
                </c:pt>
                <c:pt idx="15878">
                  <c:v>45076.837500000001</c:v>
                </c:pt>
                <c:pt idx="15879">
                  <c:v>45076.837500000001</c:v>
                </c:pt>
                <c:pt idx="15880">
                  <c:v>45076.837500000001</c:v>
                </c:pt>
                <c:pt idx="15881">
                  <c:v>45076.837500000001</c:v>
                </c:pt>
                <c:pt idx="15882">
                  <c:v>45076.838194444441</c:v>
                </c:pt>
                <c:pt idx="15883">
                  <c:v>45076.838194444441</c:v>
                </c:pt>
                <c:pt idx="15884">
                  <c:v>45076.838194444441</c:v>
                </c:pt>
                <c:pt idx="15885">
                  <c:v>45076.838194444441</c:v>
                </c:pt>
                <c:pt idx="15886">
                  <c:v>45076.838194444441</c:v>
                </c:pt>
                <c:pt idx="15887">
                  <c:v>45076.838194444441</c:v>
                </c:pt>
                <c:pt idx="15888">
                  <c:v>45076.838888888888</c:v>
                </c:pt>
                <c:pt idx="15889">
                  <c:v>45076.838888888888</c:v>
                </c:pt>
                <c:pt idx="15890">
                  <c:v>45076.838888888888</c:v>
                </c:pt>
                <c:pt idx="15891">
                  <c:v>45076.838888888888</c:v>
                </c:pt>
                <c:pt idx="15892">
                  <c:v>45076.838888888888</c:v>
                </c:pt>
                <c:pt idx="15893">
                  <c:v>45076.838888888888</c:v>
                </c:pt>
                <c:pt idx="15894">
                  <c:v>45076.839583333334</c:v>
                </c:pt>
                <c:pt idx="15895">
                  <c:v>45076.839583333334</c:v>
                </c:pt>
                <c:pt idx="15896">
                  <c:v>45076.839583333334</c:v>
                </c:pt>
                <c:pt idx="15897">
                  <c:v>45076.839583333334</c:v>
                </c:pt>
                <c:pt idx="15898">
                  <c:v>45076.839583333334</c:v>
                </c:pt>
                <c:pt idx="15899">
                  <c:v>45076.839583333334</c:v>
                </c:pt>
                <c:pt idx="15900">
                  <c:v>45076.840277777781</c:v>
                </c:pt>
                <c:pt idx="15901">
                  <c:v>45076.840277777781</c:v>
                </c:pt>
                <c:pt idx="15902">
                  <c:v>45076.840277777781</c:v>
                </c:pt>
                <c:pt idx="15903">
                  <c:v>45076.840277777781</c:v>
                </c:pt>
                <c:pt idx="15904">
                  <c:v>45076.840277777781</c:v>
                </c:pt>
                <c:pt idx="15905">
                  <c:v>45076.840277777781</c:v>
                </c:pt>
                <c:pt idx="15906">
                  <c:v>45076.84097222222</c:v>
                </c:pt>
                <c:pt idx="15907">
                  <c:v>45076.84097222222</c:v>
                </c:pt>
                <c:pt idx="15908">
                  <c:v>45076.84097222222</c:v>
                </c:pt>
                <c:pt idx="15909">
                  <c:v>45076.84097222222</c:v>
                </c:pt>
                <c:pt idx="15910">
                  <c:v>45076.84097222222</c:v>
                </c:pt>
                <c:pt idx="15911">
                  <c:v>45076.84097222222</c:v>
                </c:pt>
                <c:pt idx="15912">
                  <c:v>45076.841666666667</c:v>
                </c:pt>
                <c:pt idx="15913">
                  <c:v>45076.841666666667</c:v>
                </c:pt>
                <c:pt idx="15914">
                  <c:v>45076.841666666667</c:v>
                </c:pt>
                <c:pt idx="15915">
                  <c:v>45076.841666666667</c:v>
                </c:pt>
                <c:pt idx="15916">
                  <c:v>45076.841666666667</c:v>
                </c:pt>
                <c:pt idx="15917">
                  <c:v>45076.841666666667</c:v>
                </c:pt>
                <c:pt idx="15918">
                  <c:v>45076.842361111114</c:v>
                </c:pt>
                <c:pt idx="15919">
                  <c:v>45076.842361111114</c:v>
                </c:pt>
                <c:pt idx="15920">
                  <c:v>45076.842361111114</c:v>
                </c:pt>
                <c:pt idx="15921">
                  <c:v>45076.842361111114</c:v>
                </c:pt>
                <c:pt idx="15922">
                  <c:v>45076.842361111114</c:v>
                </c:pt>
                <c:pt idx="15923">
                  <c:v>45076.842361111114</c:v>
                </c:pt>
                <c:pt idx="15924">
                  <c:v>45076.843055555553</c:v>
                </c:pt>
                <c:pt idx="15925">
                  <c:v>45076.843055555553</c:v>
                </c:pt>
                <c:pt idx="15926">
                  <c:v>45076.843055555553</c:v>
                </c:pt>
                <c:pt idx="15927">
                  <c:v>45076.843055555553</c:v>
                </c:pt>
                <c:pt idx="15928">
                  <c:v>45076.843055555553</c:v>
                </c:pt>
                <c:pt idx="15929">
                  <c:v>45076.843055555553</c:v>
                </c:pt>
                <c:pt idx="15930">
                  <c:v>45076.84375</c:v>
                </c:pt>
                <c:pt idx="15931">
                  <c:v>45076.84375</c:v>
                </c:pt>
                <c:pt idx="15932">
                  <c:v>45076.84375</c:v>
                </c:pt>
                <c:pt idx="15933">
                  <c:v>45076.84375</c:v>
                </c:pt>
                <c:pt idx="15934">
                  <c:v>45076.84375</c:v>
                </c:pt>
                <c:pt idx="15935">
                  <c:v>45076.84375</c:v>
                </c:pt>
                <c:pt idx="15936">
                  <c:v>45076.844444444447</c:v>
                </c:pt>
                <c:pt idx="15937">
                  <c:v>45076.844444444447</c:v>
                </c:pt>
                <c:pt idx="15938">
                  <c:v>45076.844444444447</c:v>
                </c:pt>
                <c:pt idx="15939">
                  <c:v>45076.844444444447</c:v>
                </c:pt>
                <c:pt idx="15940">
                  <c:v>45076.844444444447</c:v>
                </c:pt>
                <c:pt idx="15941">
                  <c:v>45076.844444444447</c:v>
                </c:pt>
                <c:pt idx="15942">
                  <c:v>45076.845138888886</c:v>
                </c:pt>
                <c:pt idx="15943">
                  <c:v>45076.845138888886</c:v>
                </c:pt>
                <c:pt idx="15944">
                  <c:v>45076.845138888886</c:v>
                </c:pt>
                <c:pt idx="15945">
                  <c:v>45076.845138888886</c:v>
                </c:pt>
                <c:pt idx="15946">
                  <c:v>45076.845138888886</c:v>
                </c:pt>
                <c:pt idx="15947">
                  <c:v>45076.845138888886</c:v>
                </c:pt>
                <c:pt idx="15948">
                  <c:v>45076.845833333333</c:v>
                </c:pt>
                <c:pt idx="15949">
                  <c:v>45076.845833333333</c:v>
                </c:pt>
                <c:pt idx="15950">
                  <c:v>45076.845833333333</c:v>
                </c:pt>
                <c:pt idx="15951">
                  <c:v>45076.845833333333</c:v>
                </c:pt>
                <c:pt idx="15952">
                  <c:v>45076.845833333333</c:v>
                </c:pt>
                <c:pt idx="15953">
                  <c:v>45076.845833333333</c:v>
                </c:pt>
                <c:pt idx="15954">
                  <c:v>45076.84652777778</c:v>
                </c:pt>
                <c:pt idx="15955">
                  <c:v>45076.84652777778</c:v>
                </c:pt>
                <c:pt idx="15956">
                  <c:v>45076.84652777778</c:v>
                </c:pt>
                <c:pt idx="15957">
                  <c:v>45076.84652777778</c:v>
                </c:pt>
                <c:pt idx="15958">
                  <c:v>45076.84652777778</c:v>
                </c:pt>
                <c:pt idx="15959">
                  <c:v>45076.84652777778</c:v>
                </c:pt>
                <c:pt idx="15960">
                  <c:v>45076.847222222219</c:v>
                </c:pt>
                <c:pt idx="15961">
                  <c:v>45076.847222222219</c:v>
                </c:pt>
                <c:pt idx="15962">
                  <c:v>45076.847222222219</c:v>
                </c:pt>
                <c:pt idx="15963">
                  <c:v>45076.847222222219</c:v>
                </c:pt>
                <c:pt idx="15964">
                  <c:v>45076.847222222219</c:v>
                </c:pt>
                <c:pt idx="15965">
                  <c:v>45076.847222222219</c:v>
                </c:pt>
                <c:pt idx="15966">
                  <c:v>45076.847916666666</c:v>
                </c:pt>
                <c:pt idx="15967">
                  <c:v>45076.847916666666</c:v>
                </c:pt>
                <c:pt idx="15968">
                  <c:v>45076.847916666666</c:v>
                </c:pt>
                <c:pt idx="15969">
                  <c:v>45076.847916666666</c:v>
                </c:pt>
                <c:pt idx="15970">
                  <c:v>45076.847916666666</c:v>
                </c:pt>
                <c:pt idx="15971">
                  <c:v>45076.847916666666</c:v>
                </c:pt>
                <c:pt idx="15972">
                  <c:v>45076.848611111112</c:v>
                </c:pt>
                <c:pt idx="15973">
                  <c:v>45076.848611111112</c:v>
                </c:pt>
                <c:pt idx="15974">
                  <c:v>45076.848611111112</c:v>
                </c:pt>
                <c:pt idx="15975">
                  <c:v>45076.848611111112</c:v>
                </c:pt>
                <c:pt idx="15976">
                  <c:v>45076.848611111112</c:v>
                </c:pt>
                <c:pt idx="15977">
                  <c:v>45076.848611111112</c:v>
                </c:pt>
                <c:pt idx="15978">
                  <c:v>45076.849305555559</c:v>
                </c:pt>
                <c:pt idx="15979">
                  <c:v>45076.849305555559</c:v>
                </c:pt>
                <c:pt idx="15980">
                  <c:v>45076.849305555559</c:v>
                </c:pt>
                <c:pt idx="15981">
                  <c:v>45076.849305555559</c:v>
                </c:pt>
                <c:pt idx="15982">
                  <c:v>45076.849305555559</c:v>
                </c:pt>
                <c:pt idx="15983">
                  <c:v>45076.849305555559</c:v>
                </c:pt>
                <c:pt idx="15984">
                  <c:v>45076.85</c:v>
                </c:pt>
                <c:pt idx="15985">
                  <c:v>45076.85</c:v>
                </c:pt>
                <c:pt idx="15986">
                  <c:v>45076.85</c:v>
                </c:pt>
                <c:pt idx="15987">
                  <c:v>45076.85</c:v>
                </c:pt>
                <c:pt idx="15988">
                  <c:v>45076.85</c:v>
                </c:pt>
                <c:pt idx="15989">
                  <c:v>45076.85</c:v>
                </c:pt>
                <c:pt idx="15990">
                  <c:v>45076.850694444445</c:v>
                </c:pt>
                <c:pt idx="15991">
                  <c:v>45076.850694444445</c:v>
                </c:pt>
                <c:pt idx="15992">
                  <c:v>45076.850694444445</c:v>
                </c:pt>
                <c:pt idx="15993">
                  <c:v>45076.850694444445</c:v>
                </c:pt>
                <c:pt idx="15994">
                  <c:v>45076.850694444445</c:v>
                </c:pt>
                <c:pt idx="15995">
                  <c:v>45076.850694444445</c:v>
                </c:pt>
                <c:pt idx="15996">
                  <c:v>45076.851388888892</c:v>
                </c:pt>
                <c:pt idx="15997">
                  <c:v>45076.851388888892</c:v>
                </c:pt>
                <c:pt idx="15998">
                  <c:v>45076.851388888892</c:v>
                </c:pt>
                <c:pt idx="15999">
                  <c:v>45076.851388888892</c:v>
                </c:pt>
                <c:pt idx="16000">
                  <c:v>45076.851388888892</c:v>
                </c:pt>
                <c:pt idx="16001">
                  <c:v>45076.851388888892</c:v>
                </c:pt>
                <c:pt idx="16002">
                  <c:v>45076.852083333331</c:v>
                </c:pt>
                <c:pt idx="16003">
                  <c:v>45076.852083333331</c:v>
                </c:pt>
                <c:pt idx="16004">
                  <c:v>45076.852083333331</c:v>
                </c:pt>
                <c:pt idx="16005">
                  <c:v>45076.852083333331</c:v>
                </c:pt>
                <c:pt idx="16006">
                  <c:v>45076.852083333331</c:v>
                </c:pt>
                <c:pt idx="16007">
                  <c:v>45076.852083333331</c:v>
                </c:pt>
                <c:pt idx="16008">
                  <c:v>45076.852777777778</c:v>
                </c:pt>
                <c:pt idx="16009">
                  <c:v>45076.852777777778</c:v>
                </c:pt>
                <c:pt idx="16010">
                  <c:v>45076.852777777778</c:v>
                </c:pt>
                <c:pt idx="16011">
                  <c:v>45076.852777777778</c:v>
                </c:pt>
                <c:pt idx="16012">
                  <c:v>45076.852777777778</c:v>
                </c:pt>
                <c:pt idx="16013">
                  <c:v>45076.852777777778</c:v>
                </c:pt>
                <c:pt idx="16014">
                  <c:v>45076.853472222225</c:v>
                </c:pt>
                <c:pt idx="16015">
                  <c:v>45076.853472222225</c:v>
                </c:pt>
                <c:pt idx="16016">
                  <c:v>45076.853472222225</c:v>
                </c:pt>
                <c:pt idx="16017">
                  <c:v>45076.853472222225</c:v>
                </c:pt>
                <c:pt idx="16018">
                  <c:v>45076.853472222225</c:v>
                </c:pt>
                <c:pt idx="16019">
                  <c:v>45076.853472222225</c:v>
                </c:pt>
                <c:pt idx="16020">
                  <c:v>45076.854166666664</c:v>
                </c:pt>
                <c:pt idx="16021">
                  <c:v>45076.854166666664</c:v>
                </c:pt>
                <c:pt idx="16022">
                  <c:v>45076.854166666664</c:v>
                </c:pt>
                <c:pt idx="16023">
                  <c:v>45076.854166666664</c:v>
                </c:pt>
                <c:pt idx="16024">
                  <c:v>45076.854166666664</c:v>
                </c:pt>
                <c:pt idx="16025">
                  <c:v>45076.854166666664</c:v>
                </c:pt>
                <c:pt idx="16026">
                  <c:v>45076.854861111111</c:v>
                </c:pt>
                <c:pt idx="16027">
                  <c:v>45076.854861111111</c:v>
                </c:pt>
                <c:pt idx="16028">
                  <c:v>45076.854861111111</c:v>
                </c:pt>
                <c:pt idx="16029">
                  <c:v>45076.854861111111</c:v>
                </c:pt>
                <c:pt idx="16030">
                  <c:v>45076.854861111111</c:v>
                </c:pt>
                <c:pt idx="16031">
                  <c:v>45076.854861111111</c:v>
                </c:pt>
                <c:pt idx="16032">
                  <c:v>45076.855555555558</c:v>
                </c:pt>
                <c:pt idx="16033">
                  <c:v>45076.855555555558</c:v>
                </c:pt>
                <c:pt idx="16034">
                  <c:v>45076.855555555558</c:v>
                </c:pt>
                <c:pt idx="16035">
                  <c:v>45076.855555555558</c:v>
                </c:pt>
                <c:pt idx="16036">
                  <c:v>45076.855555555558</c:v>
                </c:pt>
                <c:pt idx="16037">
                  <c:v>45076.855555555558</c:v>
                </c:pt>
                <c:pt idx="16038">
                  <c:v>45076.856249999997</c:v>
                </c:pt>
                <c:pt idx="16039">
                  <c:v>45076.856249999997</c:v>
                </c:pt>
                <c:pt idx="16040">
                  <c:v>45076.856249999997</c:v>
                </c:pt>
                <c:pt idx="16041">
                  <c:v>45076.856249999997</c:v>
                </c:pt>
                <c:pt idx="16042">
                  <c:v>45076.856249999997</c:v>
                </c:pt>
                <c:pt idx="16043">
                  <c:v>45076.856249999997</c:v>
                </c:pt>
                <c:pt idx="16044">
                  <c:v>45076.856944444444</c:v>
                </c:pt>
                <c:pt idx="16045">
                  <c:v>45076.856944444444</c:v>
                </c:pt>
                <c:pt idx="16046">
                  <c:v>45076.856944444444</c:v>
                </c:pt>
                <c:pt idx="16047">
                  <c:v>45076.856944444444</c:v>
                </c:pt>
                <c:pt idx="16048">
                  <c:v>45076.856944444444</c:v>
                </c:pt>
                <c:pt idx="16049">
                  <c:v>45076.856944444444</c:v>
                </c:pt>
                <c:pt idx="16050">
                  <c:v>45076.857638888891</c:v>
                </c:pt>
                <c:pt idx="16051">
                  <c:v>45076.857638888891</c:v>
                </c:pt>
                <c:pt idx="16052">
                  <c:v>45076.857638888891</c:v>
                </c:pt>
                <c:pt idx="16053">
                  <c:v>45076.857638888891</c:v>
                </c:pt>
                <c:pt idx="16054">
                  <c:v>45076.857638888891</c:v>
                </c:pt>
                <c:pt idx="16055">
                  <c:v>45076.857638888891</c:v>
                </c:pt>
                <c:pt idx="16056">
                  <c:v>45076.85833333333</c:v>
                </c:pt>
                <c:pt idx="16057">
                  <c:v>45076.85833333333</c:v>
                </c:pt>
                <c:pt idx="16058">
                  <c:v>45076.85833333333</c:v>
                </c:pt>
                <c:pt idx="16059">
                  <c:v>45076.85833333333</c:v>
                </c:pt>
                <c:pt idx="16060">
                  <c:v>45076.85833333333</c:v>
                </c:pt>
                <c:pt idx="16061">
                  <c:v>45076.85833333333</c:v>
                </c:pt>
                <c:pt idx="16062">
                  <c:v>45076.859027777777</c:v>
                </c:pt>
                <c:pt idx="16063">
                  <c:v>45076.859027777777</c:v>
                </c:pt>
                <c:pt idx="16064">
                  <c:v>45076.859027777777</c:v>
                </c:pt>
                <c:pt idx="16065">
                  <c:v>45076.859027777777</c:v>
                </c:pt>
                <c:pt idx="16066">
                  <c:v>45076.859027777777</c:v>
                </c:pt>
                <c:pt idx="16067">
                  <c:v>45076.859027777777</c:v>
                </c:pt>
                <c:pt idx="16068">
                  <c:v>45076.859722222223</c:v>
                </c:pt>
                <c:pt idx="16069">
                  <c:v>45076.859722222223</c:v>
                </c:pt>
                <c:pt idx="16070">
                  <c:v>45076.859722222223</c:v>
                </c:pt>
                <c:pt idx="16071">
                  <c:v>45076.859722222223</c:v>
                </c:pt>
                <c:pt idx="16072">
                  <c:v>45076.859722222223</c:v>
                </c:pt>
                <c:pt idx="16073">
                  <c:v>45076.859722222223</c:v>
                </c:pt>
                <c:pt idx="16074">
                  <c:v>45076.86041666667</c:v>
                </c:pt>
                <c:pt idx="16075">
                  <c:v>45076.86041666667</c:v>
                </c:pt>
                <c:pt idx="16076">
                  <c:v>45076.86041666667</c:v>
                </c:pt>
                <c:pt idx="16077">
                  <c:v>45076.86041666667</c:v>
                </c:pt>
                <c:pt idx="16078">
                  <c:v>45076.86041666667</c:v>
                </c:pt>
                <c:pt idx="16079">
                  <c:v>45076.86041666667</c:v>
                </c:pt>
                <c:pt idx="16080">
                  <c:v>45076.861111111109</c:v>
                </c:pt>
                <c:pt idx="16081">
                  <c:v>45076.861111111109</c:v>
                </c:pt>
                <c:pt idx="16082">
                  <c:v>45076.861111111109</c:v>
                </c:pt>
                <c:pt idx="16083">
                  <c:v>45076.861111111109</c:v>
                </c:pt>
                <c:pt idx="16084">
                  <c:v>45076.861111111109</c:v>
                </c:pt>
                <c:pt idx="16085">
                  <c:v>45076.861111111109</c:v>
                </c:pt>
                <c:pt idx="16086">
                  <c:v>45076.861805555556</c:v>
                </c:pt>
                <c:pt idx="16087">
                  <c:v>45076.861805555556</c:v>
                </c:pt>
                <c:pt idx="16088">
                  <c:v>45076.861805555556</c:v>
                </c:pt>
                <c:pt idx="16089">
                  <c:v>45076.861805555556</c:v>
                </c:pt>
                <c:pt idx="16090">
                  <c:v>45076.861805555556</c:v>
                </c:pt>
                <c:pt idx="16091">
                  <c:v>45076.861805555556</c:v>
                </c:pt>
                <c:pt idx="16092">
                  <c:v>45076.862500000003</c:v>
                </c:pt>
                <c:pt idx="16093">
                  <c:v>45076.862500000003</c:v>
                </c:pt>
                <c:pt idx="16094">
                  <c:v>45076.862500000003</c:v>
                </c:pt>
                <c:pt idx="16095">
                  <c:v>45076.862500000003</c:v>
                </c:pt>
                <c:pt idx="16096">
                  <c:v>45076.862500000003</c:v>
                </c:pt>
                <c:pt idx="16097">
                  <c:v>45076.862500000003</c:v>
                </c:pt>
                <c:pt idx="16098">
                  <c:v>45076.863194444442</c:v>
                </c:pt>
                <c:pt idx="16099">
                  <c:v>45076.863194444442</c:v>
                </c:pt>
                <c:pt idx="16100">
                  <c:v>45076.863194444442</c:v>
                </c:pt>
                <c:pt idx="16101">
                  <c:v>45076.863194444442</c:v>
                </c:pt>
                <c:pt idx="16102">
                  <c:v>45076.863194444442</c:v>
                </c:pt>
                <c:pt idx="16103">
                  <c:v>45076.863194444442</c:v>
                </c:pt>
                <c:pt idx="16104">
                  <c:v>45076.863888888889</c:v>
                </c:pt>
                <c:pt idx="16105">
                  <c:v>45076.863888888889</c:v>
                </c:pt>
                <c:pt idx="16106">
                  <c:v>45076.863888888889</c:v>
                </c:pt>
                <c:pt idx="16107">
                  <c:v>45076.863888888889</c:v>
                </c:pt>
                <c:pt idx="16108">
                  <c:v>45076.863888888889</c:v>
                </c:pt>
                <c:pt idx="16109">
                  <c:v>45076.863888888889</c:v>
                </c:pt>
                <c:pt idx="16110">
                  <c:v>45076.864583333336</c:v>
                </c:pt>
                <c:pt idx="16111">
                  <c:v>45076.864583333336</c:v>
                </c:pt>
                <c:pt idx="16112">
                  <c:v>45076.864583333336</c:v>
                </c:pt>
                <c:pt idx="16113">
                  <c:v>45076.864583333336</c:v>
                </c:pt>
                <c:pt idx="16114">
                  <c:v>45076.864583333336</c:v>
                </c:pt>
                <c:pt idx="16115">
                  <c:v>45076.864583333336</c:v>
                </c:pt>
                <c:pt idx="16116">
                  <c:v>45076.865277777775</c:v>
                </c:pt>
                <c:pt idx="16117">
                  <c:v>45076.865277777775</c:v>
                </c:pt>
                <c:pt idx="16118">
                  <c:v>45076.865277777775</c:v>
                </c:pt>
                <c:pt idx="16119">
                  <c:v>45076.865277777775</c:v>
                </c:pt>
                <c:pt idx="16120">
                  <c:v>45076.865277777775</c:v>
                </c:pt>
                <c:pt idx="16121">
                  <c:v>45076.865277777775</c:v>
                </c:pt>
                <c:pt idx="16122">
                  <c:v>45076.865972222222</c:v>
                </c:pt>
                <c:pt idx="16123">
                  <c:v>45076.865972222222</c:v>
                </c:pt>
                <c:pt idx="16124">
                  <c:v>45076.865972222222</c:v>
                </c:pt>
                <c:pt idx="16125">
                  <c:v>45076.865972222222</c:v>
                </c:pt>
                <c:pt idx="16126">
                  <c:v>45076.865972222222</c:v>
                </c:pt>
                <c:pt idx="16127">
                  <c:v>45076.865972222222</c:v>
                </c:pt>
                <c:pt idx="16128">
                  <c:v>45076.866666666669</c:v>
                </c:pt>
                <c:pt idx="16129">
                  <c:v>45076.866666666669</c:v>
                </c:pt>
                <c:pt idx="16130">
                  <c:v>45076.866666666669</c:v>
                </c:pt>
                <c:pt idx="16131">
                  <c:v>45076.866666666669</c:v>
                </c:pt>
                <c:pt idx="16132">
                  <c:v>45076.866666666669</c:v>
                </c:pt>
                <c:pt idx="16133">
                  <c:v>45076.866666666669</c:v>
                </c:pt>
                <c:pt idx="16134">
                  <c:v>45076.867361111108</c:v>
                </c:pt>
                <c:pt idx="16135">
                  <c:v>45076.867361111108</c:v>
                </c:pt>
                <c:pt idx="16136">
                  <c:v>45076.867361111108</c:v>
                </c:pt>
                <c:pt idx="16137">
                  <c:v>45076.867361111108</c:v>
                </c:pt>
                <c:pt idx="16138">
                  <c:v>45076.867361111108</c:v>
                </c:pt>
                <c:pt idx="16139">
                  <c:v>45076.867361111108</c:v>
                </c:pt>
                <c:pt idx="16140">
                  <c:v>45076.868055555555</c:v>
                </c:pt>
                <c:pt idx="16141">
                  <c:v>45076.868055555555</c:v>
                </c:pt>
                <c:pt idx="16142">
                  <c:v>45076.868055555555</c:v>
                </c:pt>
                <c:pt idx="16143">
                  <c:v>45076.868055555555</c:v>
                </c:pt>
                <c:pt idx="16144">
                  <c:v>45076.868055555555</c:v>
                </c:pt>
                <c:pt idx="16145">
                  <c:v>45076.868055555555</c:v>
                </c:pt>
                <c:pt idx="16146">
                  <c:v>45076.868750000001</c:v>
                </c:pt>
                <c:pt idx="16147">
                  <c:v>45076.868750000001</c:v>
                </c:pt>
                <c:pt idx="16148">
                  <c:v>45076.868750000001</c:v>
                </c:pt>
                <c:pt idx="16149">
                  <c:v>45076.868750000001</c:v>
                </c:pt>
                <c:pt idx="16150">
                  <c:v>45076.868750000001</c:v>
                </c:pt>
                <c:pt idx="16151">
                  <c:v>45076.868750000001</c:v>
                </c:pt>
                <c:pt idx="16152">
                  <c:v>45076.869444444441</c:v>
                </c:pt>
                <c:pt idx="16153">
                  <c:v>45076.869444444441</c:v>
                </c:pt>
                <c:pt idx="16154">
                  <c:v>45076.869444444441</c:v>
                </c:pt>
                <c:pt idx="16155">
                  <c:v>45076.869444444441</c:v>
                </c:pt>
                <c:pt idx="16156">
                  <c:v>45076.869444444441</c:v>
                </c:pt>
                <c:pt idx="16157">
                  <c:v>45076.869444444441</c:v>
                </c:pt>
                <c:pt idx="16158">
                  <c:v>45076.870138888888</c:v>
                </c:pt>
                <c:pt idx="16159">
                  <c:v>45076.870138888888</c:v>
                </c:pt>
                <c:pt idx="16160">
                  <c:v>45076.870138888888</c:v>
                </c:pt>
                <c:pt idx="16161">
                  <c:v>45076.870138888888</c:v>
                </c:pt>
                <c:pt idx="16162">
                  <c:v>45076.870138888888</c:v>
                </c:pt>
                <c:pt idx="16163">
                  <c:v>45076.870138888888</c:v>
                </c:pt>
                <c:pt idx="16164">
                  <c:v>45076.870833333334</c:v>
                </c:pt>
                <c:pt idx="16165">
                  <c:v>45076.870833333334</c:v>
                </c:pt>
                <c:pt idx="16166">
                  <c:v>45076.870833333334</c:v>
                </c:pt>
                <c:pt idx="16167">
                  <c:v>45076.870833333334</c:v>
                </c:pt>
                <c:pt idx="16168">
                  <c:v>45076.870833333334</c:v>
                </c:pt>
                <c:pt idx="16169">
                  <c:v>45076.870833333334</c:v>
                </c:pt>
                <c:pt idx="16170">
                  <c:v>45076.871527777781</c:v>
                </c:pt>
                <c:pt idx="16171">
                  <c:v>45076.871527777781</c:v>
                </c:pt>
                <c:pt idx="16172">
                  <c:v>45076.871527777781</c:v>
                </c:pt>
                <c:pt idx="16173">
                  <c:v>45076.871527777781</c:v>
                </c:pt>
                <c:pt idx="16174">
                  <c:v>45076.871527777781</c:v>
                </c:pt>
                <c:pt idx="16175">
                  <c:v>45076.871527777781</c:v>
                </c:pt>
                <c:pt idx="16176">
                  <c:v>45076.87222222222</c:v>
                </c:pt>
                <c:pt idx="16177">
                  <c:v>45076.87222222222</c:v>
                </c:pt>
                <c:pt idx="16178">
                  <c:v>45076.87222222222</c:v>
                </c:pt>
                <c:pt idx="16179">
                  <c:v>45076.87222222222</c:v>
                </c:pt>
                <c:pt idx="16180">
                  <c:v>45076.87222222222</c:v>
                </c:pt>
                <c:pt idx="16181">
                  <c:v>45076.87222222222</c:v>
                </c:pt>
                <c:pt idx="16182">
                  <c:v>45076.872916666667</c:v>
                </c:pt>
                <c:pt idx="16183">
                  <c:v>45076.872916666667</c:v>
                </c:pt>
                <c:pt idx="16184">
                  <c:v>45076.872916666667</c:v>
                </c:pt>
                <c:pt idx="16185">
                  <c:v>45076.872916666667</c:v>
                </c:pt>
                <c:pt idx="16186">
                  <c:v>45076.872916666667</c:v>
                </c:pt>
                <c:pt idx="16187">
                  <c:v>45076.872916666667</c:v>
                </c:pt>
                <c:pt idx="16188">
                  <c:v>45076.873611111114</c:v>
                </c:pt>
                <c:pt idx="16189">
                  <c:v>45076.873611111114</c:v>
                </c:pt>
                <c:pt idx="16190">
                  <c:v>45076.873611111114</c:v>
                </c:pt>
                <c:pt idx="16191">
                  <c:v>45076.873611111114</c:v>
                </c:pt>
                <c:pt idx="16192">
                  <c:v>45076.873611111114</c:v>
                </c:pt>
                <c:pt idx="16193">
                  <c:v>45076.873611111114</c:v>
                </c:pt>
                <c:pt idx="16194">
                  <c:v>45076.874305555553</c:v>
                </c:pt>
                <c:pt idx="16195">
                  <c:v>45076.874305555553</c:v>
                </c:pt>
                <c:pt idx="16196">
                  <c:v>45076.874305555553</c:v>
                </c:pt>
                <c:pt idx="16197">
                  <c:v>45076.874305555553</c:v>
                </c:pt>
                <c:pt idx="16198">
                  <c:v>45076.874305555553</c:v>
                </c:pt>
                <c:pt idx="16199">
                  <c:v>45076.874305555553</c:v>
                </c:pt>
                <c:pt idx="16200">
                  <c:v>45076.875</c:v>
                </c:pt>
                <c:pt idx="16201">
                  <c:v>45076.875</c:v>
                </c:pt>
                <c:pt idx="16202">
                  <c:v>45076.875</c:v>
                </c:pt>
                <c:pt idx="16203">
                  <c:v>45076.875</c:v>
                </c:pt>
                <c:pt idx="16204">
                  <c:v>45076.875</c:v>
                </c:pt>
                <c:pt idx="16205">
                  <c:v>45076.875</c:v>
                </c:pt>
                <c:pt idx="16206">
                  <c:v>45076.875694444447</c:v>
                </c:pt>
                <c:pt idx="16207">
                  <c:v>45076.875694444447</c:v>
                </c:pt>
                <c:pt idx="16208">
                  <c:v>45076.875694444447</c:v>
                </c:pt>
                <c:pt idx="16209">
                  <c:v>45076.875694444447</c:v>
                </c:pt>
                <c:pt idx="16210">
                  <c:v>45076.875694444447</c:v>
                </c:pt>
                <c:pt idx="16211">
                  <c:v>45076.875694444447</c:v>
                </c:pt>
                <c:pt idx="16212">
                  <c:v>45076.876388888886</c:v>
                </c:pt>
                <c:pt idx="16213">
                  <c:v>45076.876388888886</c:v>
                </c:pt>
                <c:pt idx="16214">
                  <c:v>45076.876388888886</c:v>
                </c:pt>
                <c:pt idx="16215">
                  <c:v>45076.876388888886</c:v>
                </c:pt>
                <c:pt idx="16216">
                  <c:v>45076.876388888886</c:v>
                </c:pt>
                <c:pt idx="16217">
                  <c:v>45076.876388888886</c:v>
                </c:pt>
                <c:pt idx="16218">
                  <c:v>45076.877083333333</c:v>
                </c:pt>
                <c:pt idx="16219">
                  <c:v>45076.877083333333</c:v>
                </c:pt>
                <c:pt idx="16220">
                  <c:v>45076.877083333333</c:v>
                </c:pt>
                <c:pt idx="16221">
                  <c:v>45076.877083333333</c:v>
                </c:pt>
                <c:pt idx="16222">
                  <c:v>45076.877083333333</c:v>
                </c:pt>
                <c:pt idx="16223">
                  <c:v>45076.877083333333</c:v>
                </c:pt>
                <c:pt idx="16224">
                  <c:v>45076.87777777778</c:v>
                </c:pt>
                <c:pt idx="16225">
                  <c:v>45076.87777777778</c:v>
                </c:pt>
                <c:pt idx="16226">
                  <c:v>45076.87777777778</c:v>
                </c:pt>
                <c:pt idx="16227">
                  <c:v>45076.87777777778</c:v>
                </c:pt>
                <c:pt idx="16228">
                  <c:v>45076.87777777778</c:v>
                </c:pt>
                <c:pt idx="16229">
                  <c:v>45076.87777777778</c:v>
                </c:pt>
                <c:pt idx="16230">
                  <c:v>45076.878472222219</c:v>
                </c:pt>
                <c:pt idx="16231">
                  <c:v>45076.878472222219</c:v>
                </c:pt>
                <c:pt idx="16232">
                  <c:v>45076.878472222219</c:v>
                </c:pt>
                <c:pt idx="16233">
                  <c:v>45076.878472222219</c:v>
                </c:pt>
                <c:pt idx="16234">
                  <c:v>45076.878472222219</c:v>
                </c:pt>
                <c:pt idx="16235">
                  <c:v>45076.878472222219</c:v>
                </c:pt>
                <c:pt idx="16236">
                  <c:v>45076.879166666666</c:v>
                </c:pt>
                <c:pt idx="16237">
                  <c:v>45076.879166666666</c:v>
                </c:pt>
                <c:pt idx="16238">
                  <c:v>45076.879166666666</c:v>
                </c:pt>
                <c:pt idx="16239">
                  <c:v>45076.879166666666</c:v>
                </c:pt>
                <c:pt idx="16240">
                  <c:v>45076.879166666666</c:v>
                </c:pt>
                <c:pt idx="16241">
                  <c:v>45076.879166666666</c:v>
                </c:pt>
                <c:pt idx="16242">
                  <c:v>45076.879861111112</c:v>
                </c:pt>
                <c:pt idx="16243">
                  <c:v>45076.879861111112</c:v>
                </c:pt>
                <c:pt idx="16244">
                  <c:v>45076.879861111112</c:v>
                </c:pt>
                <c:pt idx="16245">
                  <c:v>45076.879861111112</c:v>
                </c:pt>
                <c:pt idx="16246">
                  <c:v>45076.879861111112</c:v>
                </c:pt>
                <c:pt idx="16247">
                  <c:v>45076.879861111112</c:v>
                </c:pt>
                <c:pt idx="16248">
                  <c:v>45076.880555555559</c:v>
                </c:pt>
                <c:pt idx="16249">
                  <c:v>45076.880555555559</c:v>
                </c:pt>
                <c:pt idx="16250">
                  <c:v>45076.880555555559</c:v>
                </c:pt>
                <c:pt idx="16251">
                  <c:v>45076.880555555559</c:v>
                </c:pt>
                <c:pt idx="16252">
                  <c:v>45076.880555555559</c:v>
                </c:pt>
                <c:pt idx="16253">
                  <c:v>45076.880555555559</c:v>
                </c:pt>
                <c:pt idx="16254">
                  <c:v>45076.881249999999</c:v>
                </c:pt>
                <c:pt idx="16255">
                  <c:v>45076.881249999999</c:v>
                </c:pt>
                <c:pt idx="16256">
                  <c:v>45076.881249999999</c:v>
                </c:pt>
                <c:pt idx="16257">
                  <c:v>45076.881249999999</c:v>
                </c:pt>
                <c:pt idx="16258">
                  <c:v>45076.881249999999</c:v>
                </c:pt>
                <c:pt idx="16259">
                  <c:v>45076.881249999999</c:v>
                </c:pt>
                <c:pt idx="16260">
                  <c:v>45076.881944444445</c:v>
                </c:pt>
                <c:pt idx="16261">
                  <c:v>45076.881944444445</c:v>
                </c:pt>
                <c:pt idx="16262">
                  <c:v>45076.881944444445</c:v>
                </c:pt>
                <c:pt idx="16263">
                  <c:v>45076.881944444445</c:v>
                </c:pt>
                <c:pt idx="16264">
                  <c:v>45076.881944444445</c:v>
                </c:pt>
                <c:pt idx="16265">
                  <c:v>45076.881944444445</c:v>
                </c:pt>
                <c:pt idx="16266">
                  <c:v>45076.882638888892</c:v>
                </c:pt>
                <c:pt idx="16267">
                  <c:v>45076.882638888892</c:v>
                </c:pt>
                <c:pt idx="16268">
                  <c:v>45076.882638888892</c:v>
                </c:pt>
                <c:pt idx="16269">
                  <c:v>45076.882638888892</c:v>
                </c:pt>
                <c:pt idx="16270">
                  <c:v>45076.882638888892</c:v>
                </c:pt>
                <c:pt idx="16271">
                  <c:v>45076.882638888892</c:v>
                </c:pt>
                <c:pt idx="16272">
                  <c:v>45076.883333333331</c:v>
                </c:pt>
                <c:pt idx="16273">
                  <c:v>45076.883333333331</c:v>
                </c:pt>
                <c:pt idx="16274">
                  <c:v>45076.883333333331</c:v>
                </c:pt>
                <c:pt idx="16275">
                  <c:v>45076.883333333331</c:v>
                </c:pt>
                <c:pt idx="16276">
                  <c:v>45076.883333333331</c:v>
                </c:pt>
                <c:pt idx="16277">
                  <c:v>45076.883333333331</c:v>
                </c:pt>
                <c:pt idx="16278">
                  <c:v>45076.884027777778</c:v>
                </c:pt>
                <c:pt idx="16279">
                  <c:v>45076.884027777778</c:v>
                </c:pt>
                <c:pt idx="16280">
                  <c:v>45076.884027777778</c:v>
                </c:pt>
                <c:pt idx="16281">
                  <c:v>45076.884027777778</c:v>
                </c:pt>
                <c:pt idx="16282">
                  <c:v>45076.884027777778</c:v>
                </c:pt>
                <c:pt idx="16283">
                  <c:v>45076.884027777778</c:v>
                </c:pt>
                <c:pt idx="16284">
                  <c:v>45076.884722222225</c:v>
                </c:pt>
                <c:pt idx="16285">
                  <c:v>45076.884722222225</c:v>
                </c:pt>
                <c:pt idx="16286">
                  <c:v>45076.884722222225</c:v>
                </c:pt>
                <c:pt idx="16287">
                  <c:v>45076.884722222225</c:v>
                </c:pt>
                <c:pt idx="16288">
                  <c:v>45076.884722222225</c:v>
                </c:pt>
                <c:pt idx="16289">
                  <c:v>45076.884722222225</c:v>
                </c:pt>
                <c:pt idx="16290">
                  <c:v>45076.885416666664</c:v>
                </c:pt>
                <c:pt idx="16291">
                  <c:v>45076.885416666664</c:v>
                </c:pt>
                <c:pt idx="16292">
                  <c:v>45076.885416666664</c:v>
                </c:pt>
                <c:pt idx="16293">
                  <c:v>45076.885416666664</c:v>
                </c:pt>
                <c:pt idx="16294">
                  <c:v>45076.885416666664</c:v>
                </c:pt>
                <c:pt idx="16295">
                  <c:v>45076.885416666664</c:v>
                </c:pt>
                <c:pt idx="16296">
                  <c:v>45076.886111111111</c:v>
                </c:pt>
                <c:pt idx="16297">
                  <c:v>45076.886111111111</c:v>
                </c:pt>
                <c:pt idx="16298">
                  <c:v>45076.886111111111</c:v>
                </c:pt>
                <c:pt idx="16299">
                  <c:v>45076.886111111111</c:v>
                </c:pt>
                <c:pt idx="16300">
                  <c:v>45076.886111111111</c:v>
                </c:pt>
                <c:pt idx="16301">
                  <c:v>45076.886111111111</c:v>
                </c:pt>
                <c:pt idx="16302">
                  <c:v>45076.886805555558</c:v>
                </c:pt>
                <c:pt idx="16303">
                  <c:v>45076.886805555558</c:v>
                </c:pt>
                <c:pt idx="16304">
                  <c:v>45076.886805555558</c:v>
                </c:pt>
                <c:pt idx="16305">
                  <c:v>45076.886805555558</c:v>
                </c:pt>
                <c:pt idx="16306">
                  <c:v>45076.886805555558</c:v>
                </c:pt>
                <c:pt idx="16307">
                  <c:v>45076.886805555558</c:v>
                </c:pt>
                <c:pt idx="16308">
                  <c:v>45076.887499999997</c:v>
                </c:pt>
                <c:pt idx="16309">
                  <c:v>45076.887499999997</c:v>
                </c:pt>
                <c:pt idx="16310">
                  <c:v>45076.887499999997</c:v>
                </c:pt>
                <c:pt idx="16311">
                  <c:v>45076.887499999997</c:v>
                </c:pt>
                <c:pt idx="16312">
                  <c:v>45076.887499999997</c:v>
                </c:pt>
                <c:pt idx="16313">
                  <c:v>45076.887499999997</c:v>
                </c:pt>
                <c:pt idx="16314">
                  <c:v>45076.888194444444</c:v>
                </c:pt>
                <c:pt idx="16315">
                  <c:v>45076.888194444444</c:v>
                </c:pt>
                <c:pt idx="16316">
                  <c:v>45076.888194444444</c:v>
                </c:pt>
                <c:pt idx="16317">
                  <c:v>45076.888194444444</c:v>
                </c:pt>
                <c:pt idx="16318">
                  <c:v>45076.888194444444</c:v>
                </c:pt>
                <c:pt idx="16319">
                  <c:v>45076.888194444444</c:v>
                </c:pt>
                <c:pt idx="16320">
                  <c:v>45076.888888888891</c:v>
                </c:pt>
                <c:pt idx="16321">
                  <c:v>45076.888888888891</c:v>
                </c:pt>
                <c:pt idx="16322">
                  <c:v>45076.888888888891</c:v>
                </c:pt>
                <c:pt idx="16323">
                  <c:v>45076.888888888891</c:v>
                </c:pt>
                <c:pt idx="16324">
                  <c:v>45076.888888888891</c:v>
                </c:pt>
                <c:pt idx="16325">
                  <c:v>45076.888888888891</c:v>
                </c:pt>
                <c:pt idx="16326">
                  <c:v>45076.88958333333</c:v>
                </c:pt>
                <c:pt idx="16327">
                  <c:v>45076.88958333333</c:v>
                </c:pt>
                <c:pt idx="16328">
                  <c:v>45076.88958333333</c:v>
                </c:pt>
                <c:pt idx="16329">
                  <c:v>45076.88958333333</c:v>
                </c:pt>
                <c:pt idx="16330">
                  <c:v>45076.88958333333</c:v>
                </c:pt>
                <c:pt idx="16331">
                  <c:v>45076.88958333333</c:v>
                </c:pt>
                <c:pt idx="16332">
                  <c:v>45076.890277777777</c:v>
                </c:pt>
                <c:pt idx="16333">
                  <c:v>45076.890277777777</c:v>
                </c:pt>
                <c:pt idx="16334">
                  <c:v>45076.890277777777</c:v>
                </c:pt>
                <c:pt idx="16335">
                  <c:v>45076.890277777777</c:v>
                </c:pt>
                <c:pt idx="16336">
                  <c:v>45076.890277777777</c:v>
                </c:pt>
                <c:pt idx="16337">
                  <c:v>45076.890277777777</c:v>
                </c:pt>
                <c:pt idx="16338">
                  <c:v>45076.890972222223</c:v>
                </c:pt>
                <c:pt idx="16339">
                  <c:v>45076.890972222223</c:v>
                </c:pt>
                <c:pt idx="16340">
                  <c:v>45076.890972222223</c:v>
                </c:pt>
                <c:pt idx="16341">
                  <c:v>45076.890972222223</c:v>
                </c:pt>
                <c:pt idx="16342">
                  <c:v>45076.890972222223</c:v>
                </c:pt>
                <c:pt idx="16343">
                  <c:v>45076.890972222223</c:v>
                </c:pt>
                <c:pt idx="16344">
                  <c:v>45076.89166666667</c:v>
                </c:pt>
                <c:pt idx="16345">
                  <c:v>45076.89166666667</c:v>
                </c:pt>
                <c:pt idx="16346">
                  <c:v>45076.89166666667</c:v>
                </c:pt>
                <c:pt idx="16347">
                  <c:v>45076.89166666667</c:v>
                </c:pt>
                <c:pt idx="16348">
                  <c:v>45076.89166666667</c:v>
                </c:pt>
                <c:pt idx="16349">
                  <c:v>45076.89166666667</c:v>
                </c:pt>
                <c:pt idx="16350">
                  <c:v>45076.892361111109</c:v>
                </c:pt>
                <c:pt idx="16351">
                  <c:v>45076.892361111109</c:v>
                </c:pt>
                <c:pt idx="16352">
                  <c:v>45076.892361111109</c:v>
                </c:pt>
                <c:pt idx="16353">
                  <c:v>45076.892361111109</c:v>
                </c:pt>
                <c:pt idx="16354">
                  <c:v>45076.892361111109</c:v>
                </c:pt>
                <c:pt idx="16355">
                  <c:v>45076.892361111109</c:v>
                </c:pt>
                <c:pt idx="16356">
                  <c:v>45076.893055555556</c:v>
                </c:pt>
                <c:pt idx="16357">
                  <c:v>45076.893055555556</c:v>
                </c:pt>
                <c:pt idx="16358">
                  <c:v>45076.893055555556</c:v>
                </c:pt>
                <c:pt idx="16359">
                  <c:v>45076.893055555556</c:v>
                </c:pt>
                <c:pt idx="16360">
                  <c:v>45076.893055555556</c:v>
                </c:pt>
                <c:pt idx="16361">
                  <c:v>45076.893055555556</c:v>
                </c:pt>
                <c:pt idx="16362">
                  <c:v>45076.893750000003</c:v>
                </c:pt>
                <c:pt idx="16363">
                  <c:v>45076.893750000003</c:v>
                </c:pt>
                <c:pt idx="16364">
                  <c:v>45076.893750000003</c:v>
                </c:pt>
                <c:pt idx="16365">
                  <c:v>45076.893750000003</c:v>
                </c:pt>
                <c:pt idx="16366">
                  <c:v>45076.893750000003</c:v>
                </c:pt>
                <c:pt idx="16367">
                  <c:v>45076.893750000003</c:v>
                </c:pt>
                <c:pt idx="16368">
                  <c:v>45076.894444444442</c:v>
                </c:pt>
                <c:pt idx="16369">
                  <c:v>45076.894444444442</c:v>
                </c:pt>
                <c:pt idx="16370">
                  <c:v>45076.894444444442</c:v>
                </c:pt>
                <c:pt idx="16371">
                  <c:v>45076.894444444442</c:v>
                </c:pt>
                <c:pt idx="16372">
                  <c:v>45076.894444444442</c:v>
                </c:pt>
                <c:pt idx="16373">
                  <c:v>45076.894444444442</c:v>
                </c:pt>
                <c:pt idx="16374">
                  <c:v>45076.895138888889</c:v>
                </c:pt>
                <c:pt idx="16375">
                  <c:v>45076.895138888889</c:v>
                </c:pt>
                <c:pt idx="16376">
                  <c:v>45076.895138888889</c:v>
                </c:pt>
                <c:pt idx="16377">
                  <c:v>45076.895138888889</c:v>
                </c:pt>
                <c:pt idx="16378">
                  <c:v>45076.895138888889</c:v>
                </c:pt>
                <c:pt idx="16379">
                  <c:v>45076.895138888889</c:v>
                </c:pt>
                <c:pt idx="16380">
                  <c:v>45076.895833333336</c:v>
                </c:pt>
                <c:pt idx="16381">
                  <c:v>45076.895833333336</c:v>
                </c:pt>
                <c:pt idx="16382">
                  <c:v>45076.895833333336</c:v>
                </c:pt>
                <c:pt idx="16383">
                  <c:v>45076.895833333336</c:v>
                </c:pt>
                <c:pt idx="16384">
                  <c:v>45076.895833333336</c:v>
                </c:pt>
                <c:pt idx="16385">
                  <c:v>45076.895833333336</c:v>
                </c:pt>
                <c:pt idx="16386">
                  <c:v>45076.896527777775</c:v>
                </c:pt>
                <c:pt idx="16387">
                  <c:v>45076.896527777775</c:v>
                </c:pt>
                <c:pt idx="16388">
                  <c:v>45076.896527777775</c:v>
                </c:pt>
                <c:pt idx="16389">
                  <c:v>45076.896527777775</c:v>
                </c:pt>
                <c:pt idx="16390">
                  <c:v>45076.896527777775</c:v>
                </c:pt>
                <c:pt idx="16391">
                  <c:v>45076.896527777775</c:v>
                </c:pt>
                <c:pt idx="16392">
                  <c:v>45076.897222222222</c:v>
                </c:pt>
                <c:pt idx="16393">
                  <c:v>45076.897222222222</c:v>
                </c:pt>
                <c:pt idx="16394">
                  <c:v>45076.897222222222</c:v>
                </c:pt>
                <c:pt idx="16395">
                  <c:v>45076.897222222222</c:v>
                </c:pt>
                <c:pt idx="16396">
                  <c:v>45076.897222222222</c:v>
                </c:pt>
                <c:pt idx="16397">
                  <c:v>45076.897222222222</c:v>
                </c:pt>
                <c:pt idx="16398">
                  <c:v>45076.897916666669</c:v>
                </c:pt>
                <c:pt idx="16399">
                  <c:v>45076.897916666669</c:v>
                </c:pt>
                <c:pt idx="16400">
                  <c:v>45076.897916666669</c:v>
                </c:pt>
                <c:pt idx="16401">
                  <c:v>45076.897916666669</c:v>
                </c:pt>
                <c:pt idx="16402">
                  <c:v>45076.897916666669</c:v>
                </c:pt>
                <c:pt idx="16403">
                  <c:v>45076.897916666669</c:v>
                </c:pt>
                <c:pt idx="16404">
                  <c:v>45076.898611111108</c:v>
                </c:pt>
                <c:pt idx="16405">
                  <c:v>45076.898611111108</c:v>
                </c:pt>
                <c:pt idx="16406">
                  <c:v>45076.898611111108</c:v>
                </c:pt>
                <c:pt idx="16407">
                  <c:v>45076.898611111108</c:v>
                </c:pt>
                <c:pt idx="16408">
                  <c:v>45076.898611111108</c:v>
                </c:pt>
                <c:pt idx="16409">
                  <c:v>45076.898611111108</c:v>
                </c:pt>
                <c:pt idx="16410">
                  <c:v>45076.899305555555</c:v>
                </c:pt>
                <c:pt idx="16411">
                  <c:v>45076.899305555555</c:v>
                </c:pt>
                <c:pt idx="16412">
                  <c:v>45076.899305555555</c:v>
                </c:pt>
                <c:pt idx="16413">
                  <c:v>45076.899305555555</c:v>
                </c:pt>
                <c:pt idx="16414">
                  <c:v>45076.899305555555</c:v>
                </c:pt>
                <c:pt idx="16415">
                  <c:v>45076.899305555555</c:v>
                </c:pt>
                <c:pt idx="16416">
                  <c:v>45076.9</c:v>
                </c:pt>
                <c:pt idx="16417">
                  <c:v>45076.9</c:v>
                </c:pt>
                <c:pt idx="16418">
                  <c:v>45076.9</c:v>
                </c:pt>
                <c:pt idx="16419">
                  <c:v>45076.9</c:v>
                </c:pt>
                <c:pt idx="16420">
                  <c:v>45076.9</c:v>
                </c:pt>
                <c:pt idx="16421">
                  <c:v>45076.9</c:v>
                </c:pt>
                <c:pt idx="16422">
                  <c:v>45076.900694444441</c:v>
                </c:pt>
                <c:pt idx="16423">
                  <c:v>45076.900694444441</c:v>
                </c:pt>
                <c:pt idx="16424">
                  <c:v>45076.900694444441</c:v>
                </c:pt>
                <c:pt idx="16425">
                  <c:v>45076.900694444441</c:v>
                </c:pt>
                <c:pt idx="16426">
                  <c:v>45076.900694444441</c:v>
                </c:pt>
                <c:pt idx="16427">
                  <c:v>45076.900694444441</c:v>
                </c:pt>
                <c:pt idx="16428">
                  <c:v>45076.901388888888</c:v>
                </c:pt>
                <c:pt idx="16429">
                  <c:v>45076.901388888888</c:v>
                </c:pt>
                <c:pt idx="16430">
                  <c:v>45076.901388888888</c:v>
                </c:pt>
                <c:pt idx="16431">
                  <c:v>45076.901388888888</c:v>
                </c:pt>
                <c:pt idx="16432">
                  <c:v>45076.901388888888</c:v>
                </c:pt>
                <c:pt idx="16433">
                  <c:v>45076.901388888888</c:v>
                </c:pt>
                <c:pt idx="16434">
                  <c:v>45076.902083333334</c:v>
                </c:pt>
                <c:pt idx="16435">
                  <c:v>45076.902083333334</c:v>
                </c:pt>
                <c:pt idx="16436">
                  <c:v>45076.902083333334</c:v>
                </c:pt>
                <c:pt idx="16437">
                  <c:v>45076.902083333334</c:v>
                </c:pt>
                <c:pt idx="16438">
                  <c:v>45076.902083333334</c:v>
                </c:pt>
                <c:pt idx="16439">
                  <c:v>45076.902083333334</c:v>
                </c:pt>
                <c:pt idx="16440">
                  <c:v>45076.902777777781</c:v>
                </c:pt>
                <c:pt idx="16441">
                  <c:v>45076.902777777781</c:v>
                </c:pt>
                <c:pt idx="16442">
                  <c:v>45076.902777777781</c:v>
                </c:pt>
                <c:pt idx="16443">
                  <c:v>45076.902777777781</c:v>
                </c:pt>
                <c:pt idx="16444">
                  <c:v>45076.902777777781</c:v>
                </c:pt>
                <c:pt idx="16445">
                  <c:v>45076.902777777781</c:v>
                </c:pt>
                <c:pt idx="16446">
                  <c:v>45076.90347222222</c:v>
                </c:pt>
                <c:pt idx="16447">
                  <c:v>45076.90347222222</c:v>
                </c:pt>
                <c:pt idx="16448">
                  <c:v>45076.90347222222</c:v>
                </c:pt>
                <c:pt idx="16449">
                  <c:v>45076.90347222222</c:v>
                </c:pt>
                <c:pt idx="16450">
                  <c:v>45076.90347222222</c:v>
                </c:pt>
                <c:pt idx="16451">
                  <c:v>45076.90347222222</c:v>
                </c:pt>
                <c:pt idx="16452">
                  <c:v>45076.904166666667</c:v>
                </c:pt>
                <c:pt idx="16453">
                  <c:v>45076.904166666667</c:v>
                </c:pt>
                <c:pt idx="16454">
                  <c:v>45076.904166666667</c:v>
                </c:pt>
                <c:pt idx="16455">
                  <c:v>45076.904166666667</c:v>
                </c:pt>
                <c:pt idx="16456">
                  <c:v>45076.904166666667</c:v>
                </c:pt>
                <c:pt idx="16457">
                  <c:v>45076.904166666667</c:v>
                </c:pt>
                <c:pt idx="16458">
                  <c:v>45076.904861111114</c:v>
                </c:pt>
                <c:pt idx="16459">
                  <c:v>45076.904861111114</c:v>
                </c:pt>
                <c:pt idx="16460">
                  <c:v>45076.904861111114</c:v>
                </c:pt>
                <c:pt idx="16461">
                  <c:v>45076.904861111114</c:v>
                </c:pt>
                <c:pt idx="16462">
                  <c:v>45076.904861111114</c:v>
                </c:pt>
                <c:pt idx="16463">
                  <c:v>45076.904861111114</c:v>
                </c:pt>
                <c:pt idx="16464">
                  <c:v>45076.905555555553</c:v>
                </c:pt>
                <c:pt idx="16465">
                  <c:v>45076.905555555553</c:v>
                </c:pt>
                <c:pt idx="16466">
                  <c:v>45076.905555555553</c:v>
                </c:pt>
                <c:pt idx="16467">
                  <c:v>45076.905555555553</c:v>
                </c:pt>
                <c:pt idx="16468">
                  <c:v>45076.905555555553</c:v>
                </c:pt>
                <c:pt idx="16469">
                  <c:v>45076.905555555553</c:v>
                </c:pt>
                <c:pt idx="16470">
                  <c:v>45076.90625</c:v>
                </c:pt>
                <c:pt idx="16471">
                  <c:v>45076.90625</c:v>
                </c:pt>
                <c:pt idx="16472">
                  <c:v>45076.90625</c:v>
                </c:pt>
                <c:pt idx="16473">
                  <c:v>45076.90625</c:v>
                </c:pt>
                <c:pt idx="16474">
                  <c:v>45076.90625</c:v>
                </c:pt>
                <c:pt idx="16475">
                  <c:v>45076.90625</c:v>
                </c:pt>
                <c:pt idx="16476">
                  <c:v>45076.906944444447</c:v>
                </c:pt>
                <c:pt idx="16477">
                  <c:v>45076.906944444447</c:v>
                </c:pt>
                <c:pt idx="16478">
                  <c:v>45076.906944444447</c:v>
                </c:pt>
                <c:pt idx="16479">
                  <c:v>45076.906944444447</c:v>
                </c:pt>
                <c:pt idx="16480">
                  <c:v>45076.906944444447</c:v>
                </c:pt>
                <c:pt idx="16481">
                  <c:v>45076.906944444447</c:v>
                </c:pt>
                <c:pt idx="16482">
                  <c:v>45076.907638888886</c:v>
                </c:pt>
                <c:pt idx="16483">
                  <c:v>45076.907638888886</c:v>
                </c:pt>
                <c:pt idx="16484">
                  <c:v>45076.907638888886</c:v>
                </c:pt>
                <c:pt idx="16485">
                  <c:v>45076.907638888886</c:v>
                </c:pt>
                <c:pt idx="16486">
                  <c:v>45076.907638888886</c:v>
                </c:pt>
                <c:pt idx="16487">
                  <c:v>45076.907638888886</c:v>
                </c:pt>
                <c:pt idx="16488">
                  <c:v>45076.908333333333</c:v>
                </c:pt>
                <c:pt idx="16489">
                  <c:v>45076.908333333333</c:v>
                </c:pt>
                <c:pt idx="16490">
                  <c:v>45076.908333333333</c:v>
                </c:pt>
                <c:pt idx="16491">
                  <c:v>45076.908333333333</c:v>
                </c:pt>
                <c:pt idx="16492">
                  <c:v>45076.908333333333</c:v>
                </c:pt>
                <c:pt idx="16493">
                  <c:v>45076.908333333333</c:v>
                </c:pt>
                <c:pt idx="16494">
                  <c:v>45076.90902777778</c:v>
                </c:pt>
                <c:pt idx="16495">
                  <c:v>45076.90902777778</c:v>
                </c:pt>
                <c:pt idx="16496">
                  <c:v>45076.90902777778</c:v>
                </c:pt>
                <c:pt idx="16497">
                  <c:v>45076.90902777778</c:v>
                </c:pt>
                <c:pt idx="16498">
                  <c:v>45076.90902777778</c:v>
                </c:pt>
                <c:pt idx="16499">
                  <c:v>45076.90902777778</c:v>
                </c:pt>
                <c:pt idx="16500">
                  <c:v>45076.909722222219</c:v>
                </c:pt>
                <c:pt idx="16501">
                  <c:v>45076.909722222219</c:v>
                </c:pt>
                <c:pt idx="16502">
                  <c:v>45076.909722222219</c:v>
                </c:pt>
                <c:pt idx="16503">
                  <c:v>45076.909722222219</c:v>
                </c:pt>
                <c:pt idx="16504">
                  <c:v>45076.909722222219</c:v>
                </c:pt>
                <c:pt idx="16505">
                  <c:v>45076.909722222219</c:v>
                </c:pt>
                <c:pt idx="16506">
                  <c:v>45076.910416666666</c:v>
                </c:pt>
                <c:pt idx="16507">
                  <c:v>45076.910416666666</c:v>
                </c:pt>
                <c:pt idx="16508">
                  <c:v>45076.910416666666</c:v>
                </c:pt>
                <c:pt idx="16509">
                  <c:v>45076.910416666666</c:v>
                </c:pt>
                <c:pt idx="16510">
                  <c:v>45076.910416666666</c:v>
                </c:pt>
                <c:pt idx="16511">
                  <c:v>45076.910416666666</c:v>
                </c:pt>
                <c:pt idx="16512">
                  <c:v>45076.911111111112</c:v>
                </c:pt>
                <c:pt idx="16513">
                  <c:v>45076.911111111112</c:v>
                </c:pt>
                <c:pt idx="16514">
                  <c:v>45076.911111111112</c:v>
                </c:pt>
                <c:pt idx="16515">
                  <c:v>45076.911111111112</c:v>
                </c:pt>
                <c:pt idx="16516">
                  <c:v>45076.911111111112</c:v>
                </c:pt>
                <c:pt idx="16517">
                  <c:v>45076.911111111112</c:v>
                </c:pt>
                <c:pt idx="16518">
                  <c:v>45076.911805555559</c:v>
                </c:pt>
                <c:pt idx="16519">
                  <c:v>45076.911805555559</c:v>
                </c:pt>
                <c:pt idx="16520">
                  <c:v>45076.911805555559</c:v>
                </c:pt>
                <c:pt idx="16521">
                  <c:v>45076.911805555559</c:v>
                </c:pt>
                <c:pt idx="16522">
                  <c:v>45076.911805555559</c:v>
                </c:pt>
                <c:pt idx="16523">
                  <c:v>45076.911805555559</c:v>
                </c:pt>
                <c:pt idx="16524">
                  <c:v>45076.912499999999</c:v>
                </c:pt>
                <c:pt idx="16525">
                  <c:v>45076.912499999999</c:v>
                </c:pt>
                <c:pt idx="16526">
                  <c:v>45076.912499999999</c:v>
                </c:pt>
                <c:pt idx="16527">
                  <c:v>45076.912499999999</c:v>
                </c:pt>
                <c:pt idx="16528">
                  <c:v>45076.912499999999</c:v>
                </c:pt>
                <c:pt idx="16529">
                  <c:v>45076.912499999999</c:v>
                </c:pt>
                <c:pt idx="16530">
                  <c:v>45076.913194444445</c:v>
                </c:pt>
                <c:pt idx="16531">
                  <c:v>45076.913194444445</c:v>
                </c:pt>
                <c:pt idx="16532">
                  <c:v>45076.913194444445</c:v>
                </c:pt>
                <c:pt idx="16533">
                  <c:v>45076.913194444445</c:v>
                </c:pt>
                <c:pt idx="16534">
                  <c:v>45076.913194444445</c:v>
                </c:pt>
                <c:pt idx="16535">
                  <c:v>45076.913194444445</c:v>
                </c:pt>
                <c:pt idx="16536">
                  <c:v>45076.913888888892</c:v>
                </c:pt>
                <c:pt idx="16537">
                  <c:v>45076.913888888892</c:v>
                </c:pt>
                <c:pt idx="16538">
                  <c:v>45076.913888888892</c:v>
                </c:pt>
                <c:pt idx="16539">
                  <c:v>45076.913888888892</c:v>
                </c:pt>
                <c:pt idx="16540">
                  <c:v>45076.913888888892</c:v>
                </c:pt>
                <c:pt idx="16541">
                  <c:v>45076.913888888892</c:v>
                </c:pt>
                <c:pt idx="16542">
                  <c:v>45076.914583333331</c:v>
                </c:pt>
                <c:pt idx="16543">
                  <c:v>45076.914583333331</c:v>
                </c:pt>
                <c:pt idx="16544">
                  <c:v>45076.914583333331</c:v>
                </c:pt>
                <c:pt idx="16545">
                  <c:v>45076.914583333331</c:v>
                </c:pt>
                <c:pt idx="16546">
                  <c:v>45076.914583333331</c:v>
                </c:pt>
                <c:pt idx="16547">
                  <c:v>45076.914583333331</c:v>
                </c:pt>
                <c:pt idx="16548">
                  <c:v>45076.915277777778</c:v>
                </c:pt>
                <c:pt idx="16549">
                  <c:v>45076.915277777778</c:v>
                </c:pt>
                <c:pt idx="16550">
                  <c:v>45076.915277777778</c:v>
                </c:pt>
                <c:pt idx="16551">
                  <c:v>45076.915277777778</c:v>
                </c:pt>
                <c:pt idx="16552">
                  <c:v>45076.915277777778</c:v>
                </c:pt>
                <c:pt idx="16553">
                  <c:v>45076.915277777778</c:v>
                </c:pt>
                <c:pt idx="16554">
                  <c:v>45076.915972222225</c:v>
                </c:pt>
                <c:pt idx="16555">
                  <c:v>45076.915972222225</c:v>
                </c:pt>
                <c:pt idx="16556">
                  <c:v>45076.915972222225</c:v>
                </c:pt>
                <c:pt idx="16557">
                  <c:v>45076.915972222225</c:v>
                </c:pt>
                <c:pt idx="16558">
                  <c:v>45076.915972222225</c:v>
                </c:pt>
                <c:pt idx="16559">
                  <c:v>45076.915972222225</c:v>
                </c:pt>
                <c:pt idx="16560">
                  <c:v>45076.916666666664</c:v>
                </c:pt>
                <c:pt idx="16561">
                  <c:v>45076.916666666664</c:v>
                </c:pt>
                <c:pt idx="16562">
                  <c:v>45076.916666666664</c:v>
                </c:pt>
                <c:pt idx="16563">
                  <c:v>45076.916666666664</c:v>
                </c:pt>
                <c:pt idx="16564">
                  <c:v>45076.916666666664</c:v>
                </c:pt>
                <c:pt idx="16565">
                  <c:v>45076.916666666664</c:v>
                </c:pt>
                <c:pt idx="16566">
                  <c:v>45076.917361111111</c:v>
                </c:pt>
                <c:pt idx="16567">
                  <c:v>45076.917361111111</c:v>
                </c:pt>
                <c:pt idx="16568">
                  <c:v>45076.917361111111</c:v>
                </c:pt>
                <c:pt idx="16569">
                  <c:v>45076.917361111111</c:v>
                </c:pt>
                <c:pt idx="16570">
                  <c:v>45076.917361111111</c:v>
                </c:pt>
                <c:pt idx="16571">
                  <c:v>45076.917361111111</c:v>
                </c:pt>
                <c:pt idx="16572">
                  <c:v>45076.918055555558</c:v>
                </c:pt>
                <c:pt idx="16573">
                  <c:v>45076.918055555558</c:v>
                </c:pt>
                <c:pt idx="16574">
                  <c:v>45076.918055555558</c:v>
                </c:pt>
                <c:pt idx="16575">
                  <c:v>45076.918055555558</c:v>
                </c:pt>
                <c:pt idx="16576">
                  <c:v>45076.918055555558</c:v>
                </c:pt>
                <c:pt idx="16577">
                  <c:v>45076.918055555558</c:v>
                </c:pt>
                <c:pt idx="16578">
                  <c:v>45076.918749999997</c:v>
                </c:pt>
                <c:pt idx="16579">
                  <c:v>45076.918749999997</c:v>
                </c:pt>
                <c:pt idx="16580">
                  <c:v>45076.918749999997</c:v>
                </c:pt>
                <c:pt idx="16581">
                  <c:v>45076.918749999997</c:v>
                </c:pt>
                <c:pt idx="16582">
                  <c:v>45076.918749999997</c:v>
                </c:pt>
                <c:pt idx="16583">
                  <c:v>45076.918749999997</c:v>
                </c:pt>
                <c:pt idx="16584">
                  <c:v>45076.919444444444</c:v>
                </c:pt>
                <c:pt idx="16585">
                  <c:v>45076.919444444444</c:v>
                </c:pt>
                <c:pt idx="16586">
                  <c:v>45076.919444444444</c:v>
                </c:pt>
                <c:pt idx="16587">
                  <c:v>45076.919444444444</c:v>
                </c:pt>
                <c:pt idx="16588">
                  <c:v>45076.919444444444</c:v>
                </c:pt>
                <c:pt idx="16589">
                  <c:v>45076.919444444444</c:v>
                </c:pt>
                <c:pt idx="16590">
                  <c:v>45076.920138888891</c:v>
                </c:pt>
                <c:pt idx="16591">
                  <c:v>45076.920138888891</c:v>
                </c:pt>
                <c:pt idx="16592">
                  <c:v>45076.920138888891</c:v>
                </c:pt>
                <c:pt idx="16593">
                  <c:v>45076.920138888891</c:v>
                </c:pt>
                <c:pt idx="16594">
                  <c:v>45076.920138888891</c:v>
                </c:pt>
                <c:pt idx="16595">
                  <c:v>45076.920138888891</c:v>
                </c:pt>
                <c:pt idx="16596">
                  <c:v>45076.92083333333</c:v>
                </c:pt>
                <c:pt idx="16597">
                  <c:v>45076.92083333333</c:v>
                </c:pt>
                <c:pt idx="16598">
                  <c:v>45076.92083333333</c:v>
                </c:pt>
                <c:pt idx="16599">
                  <c:v>45076.92083333333</c:v>
                </c:pt>
                <c:pt idx="16600">
                  <c:v>45076.92083333333</c:v>
                </c:pt>
                <c:pt idx="16601">
                  <c:v>45076.92083333333</c:v>
                </c:pt>
                <c:pt idx="16602">
                  <c:v>45076.921527777777</c:v>
                </c:pt>
                <c:pt idx="16603">
                  <c:v>45076.921527777777</c:v>
                </c:pt>
                <c:pt idx="16604">
                  <c:v>45076.921527777777</c:v>
                </c:pt>
                <c:pt idx="16605">
                  <c:v>45076.921527777777</c:v>
                </c:pt>
                <c:pt idx="16606">
                  <c:v>45076.921527777777</c:v>
                </c:pt>
                <c:pt idx="16607">
                  <c:v>45076.921527777777</c:v>
                </c:pt>
                <c:pt idx="16608">
                  <c:v>45076.922222222223</c:v>
                </c:pt>
                <c:pt idx="16609">
                  <c:v>45076.922222222223</c:v>
                </c:pt>
                <c:pt idx="16610">
                  <c:v>45076.922222222223</c:v>
                </c:pt>
                <c:pt idx="16611">
                  <c:v>45076.922222222223</c:v>
                </c:pt>
                <c:pt idx="16612">
                  <c:v>45076.922222222223</c:v>
                </c:pt>
                <c:pt idx="16613">
                  <c:v>45076.922222222223</c:v>
                </c:pt>
                <c:pt idx="16614">
                  <c:v>45076.92291666667</c:v>
                </c:pt>
                <c:pt idx="16615">
                  <c:v>45076.92291666667</c:v>
                </c:pt>
                <c:pt idx="16616">
                  <c:v>45076.92291666667</c:v>
                </c:pt>
                <c:pt idx="16617">
                  <c:v>45076.92291666667</c:v>
                </c:pt>
                <c:pt idx="16618">
                  <c:v>45076.92291666667</c:v>
                </c:pt>
                <c:pt idx="16619">
                  <c:v>45076.92291666667</c:v>
                </c:pt>
                <c:pt idx="16620">
                  <c:v>45076.923611111109</c:v>
                </c:pt>
                <c:pt idx="16621">
                  <c:v>45076.923611111109</c:v>
                </c:pt>
                <c:pt idx="16622">
                  <c:v>45076.923611111109</c:v>
                </c:pt>
                <c:pt idx="16623">
                  <c:v>45076.923611111109</c:v>
                </c:pt>
                <c:pt idx="16624">
                  <c:v>45076.923611111109</c:v>
                </c:pt>
                <c:pt idx="16625">
                  <c:v>45076.923611111109</c:v>
                </c:pt>
                <c:pt idx="16626">
                  <c:v>45076.924305555556</c:v>
                </c:pt>
                <c:pt idx="16627">
                  <c:v>45076.924305555556</c:v>
                </c:pt>
                <c:pt idx="16628">
                  <c:v>45076.924305555556</c:v>
                </c:pt>
                <c:pt idx="16629">
                  <c:v>45076.924305555556</c:v>
                </c:pt>
                <c:pt idx="16630">
                  <c:v>45076.924305555556</c:v>
                </c:pt>
                <c:pt idx="16631">
                  <c:v>45076.924305555556</c:v>
                </c:pt>
                <c:pt idx="16632">
                  <c:v>45076.925000000003</c:v>
                </c:pt>
                <c:pt idx="16633">
                  <c:v>45076.925000000003</c:v>
                </c:pt>
                <c:pt idx="16634">
                  <c:v>45076.925000000003</c:v>
                </c:pt>
                <c:pt idx="16635">
                  <c:v>45076.925000000003</c:v>
                </c:pt>
                <c:pt idx="16636">
                  <c:v>45076.925000000003</c:v>
                </c:pt>
                <c:pt idx="16637">
                  <c:v>45076.925000000003</c:v>
                </c:pt>
                <c:pt idx="16638">
                  <c:v>45076.925694444442</c:v>
                </c:pt>
                <c:pt idx="16639">
                  <c:v>45076.925694444442</c:v>
                </c:pt>
                <c:pt idx="16640">
                  <c:v>45076.925694444442</c:v>
                </c:pt>
                <c:pt idx="16641">
                  <c:v>45076.925694444442</c:v>
                </c:pt>
                <c:pt idx="16642">
                  <c:v>45076.925694444442</c:v>
                </c:pt>
                <c:pt idx="16643">
                  <c:v>45076.925694444442</c:v>
                </c:pt>
                <c:pt idx="16644">
                  <c:v>45076.926388888889</c:v>
                </c:pt>
                <c:pt idx="16645">
                  <c:v>45076.926388888889</c:v>
                </c:pt>
                <c:pt idx="16646">
                  <c:v>45076.926388888889</c:v>
                </c:pt>
                <c:pt idx="16647">
                  <c:v>45076.926388888889</c:v>
                </c:pt>
                <c:pt idx="16648">
                  <c:v>45076.926388888889</c:v>
                </c:pt>
                <c:pt idx="16649">
                  <c:v>45076.926388888889</c:v>
                </c:pt>
                <c:pt idx="16650">
                  <c:v>45076.927083333336</c:v>
                </c:pt>
                <c:pt idx="16651">
                  <c:v>45076.927083333336</c:v>
                </c:pt>
                <c:pt idx="16652">
                  <c:v>45076.927083333336</c:v>
                </c:pt>
                <c:pt idx="16653">
                  <c:v>45076.927083333336</c:v>
                </c:pt>
                <c:pt idx="16654">
                  <c:v>45076.927083333336</c:v>
                </c:pt>
                <c:pt idx="16655">
                  <c:v>45076.927083333336</c:v>
                </c:pt>
                <c:pt idx="16656">
                  <c:v>45076.927777777775</c:v>
                </c:pt>
                <c:pt idx="16657">
                  <c:v>45076.927777777775</c:v>
                </c:pt>
                <c:pt idx="16658">
                  <c:v>45076.927777777775</c:v>
                </c:pt>
                <c:pt idx="16659">
                  <c:v>45076.927777777775</c:v>
                </c:pt>
                <c:pt idx="16660">
                  <c:v>45076.927777777775</c:v>
                </c:pt>
                <c:pt idx="16661">
                  <c:v>45076.927777777775</c:v>
                </c:pt>
                <c:pt idx="16662">
                  <c:v>45076.928472222222</c:v>
                </c:pt>
                <c:pt idx="16663">
                  <c:v>45076.928472222222</c:v>
                </c:pt>
                <c:pt idx="16664">
                  <c:v>45076.928472222222</c:v>
                </c:pt>
                <c:pt idx="16665">
                  <c:v>45076.928472222222</c:v>
                </c:pt>
                <c:pt idx="16666">
                  <c:v>45076.928472222222</c:v>
                </c:pt>
                <c:pt idx="16667">
                  <c:v>45076.928472222222</c:v>
                </c:pt>
                <c:pt idx="16668">
                  <c:v>45076.929166666669</c:v>
                </c:pt>
                <c:pt idx="16669">
                  <c:v>45076.929166666669</c:v>
                </c:pt>
                <c:pt idx="16670">
                  <c:v>45076.929166666669</c:v>
                </c:pt>
                <c:pt idx="16671">
                  <c:v>45076.929166666669</c:v>
                </c:pt>
                <c:pt idx="16672">
                  <c:v>45076.929166666669</c:v>
                </c:pt>
                <c:pt idx="16673">
                  <c:v>45076.929166666669</c:v>
                </c:pt>
                <c:pt idx="16674">
                  <c:v>45076.929861111108</c:v>
                </c:pt>
                <c:pt idx="16675">
                  <c:v>45076.929861111108</c:v>
                </c:pt>
                <c:pt idx="16676">
                  <c:v>45076.929861111108</c:v>
                </c:pt>
                <c:pt idx="16677">
                  <c:v>45076.929861111108</c:v>
                </c:pt>
                <c:pt idx="16678">
                  <c:v>45076.929861111108</c:v>
                </c:pt>
                <c:pt idx="16679">
                  <c:v>45076.929861111108</c:v>
                </c:pt>
                <c:pt idx="16680">
                  <c:v>45076.930555555555</c:v>
                </c:pt>
                <c:pt idx="16681">
                  <c:v>45076.930555555555</c:v>
                </c:pt>
                <c:pt idx="16682">
                  <c:v>45076.930555555555</c:v>
                </c:pt>
                <c:pt idx="16683">
                  <c:v>45076.930555555555</c:v>
                </c:pt>
                <c:pt idx="16684">
                  <c:v>45076.930555555555</c:v>
                </c:pt>
                <c:pt idx="16685">
                  <c:v>45076.930555555555</c:v>
                </c:pt>
                <c:pt idx="16686">
                  <c:v>45076.931250000001</c:v>
                </c:pt>
                <c:pt idx="16687">
                  <c:v>45076.931250000001</c:v>
                </c:pt>
                <c:pt idx="16688">
                  <c:v>45076.931250000001</c:v>
                </c:pt>
                <c:pt idx="16689">
                  <c:v>45076.931250000001</c:v>
                </c:pt>
                <c:pt idx="16690">
                  <c:v>45076.931250000001</c:v>
                </c:pt>
                <c:pt idx="16691">
                  <c:v>45076.931250000001</c:v>
                </c:pt>
                <c:pt idx="16692">
                  <c:v>45076.931944444441</c:v>
                </c:pt>
                <c:pt idx="16693">
                  <c:v>45076.931944444441</c:v>
                </c:pt>
                <c:pt idx="16694">
                  <c:v>45076.931944444441</c:v>
                </c:pt>
                <c:pt idx="16695">
                  <c:v>45076.931944444441</c:v>
                </c:pt>
                <c:pt idx="16696">
                  <c:v>45076.931944444441</c:v>
                </c:pt>
                <c:pt idx="16697">
                  <c:v>45076.931944444441</c:v>
                </c:pt>
                <c:pt idx="16698">
                  <c:v>45076.932638888888</c:v>
                </c:pt>
                <c:pt idx="16699">
                  <c:v>45076.932638888888</c:v>
                </c:pt>
                <c:pt idx="16700">
                  <c:v>45076.932638888888</c:v>
                </c:pt>
                <c:pt idx="16701">
                  <c:v>45076.932638888888</c:v>
                </c:pt>
                <c:pt idx="16702">
                  <c:v>45076.932638888888</c:v>
                </c:pt>
                <c:pt idx="16703">
                  <c:v>45076.932638888888</c:v>
                </c:pt>
                <c:pt idx="16704">
                  <c:v>45076.933333333334</c:v>
                </c:pt>
                <c:pt idx="16705">
                  <c:v>45076.933333333334</c:v>
                </c:pt>
                <c:pt idx="16706">
                  <c:v>45076.933333333334</c:v>
                </c:pt>
                <c:pt idx="16707">
                  <c:v>45076.933333333334</c:v>
                </c:pt>
                <c:pt idx="16708">
                  <c:v>45076.933333333334</c:v>
                </c:pt>
                <c:pt idx="16709">
                  <c:v>45076.933333333334</c:v>
                </c:pt>
                <c:pt idx="16710">
                  <c:v>45076.934027777781</c:v>
                </c:pt>
                <c:pt idx="16711">
                  <c:v>45076.934027777781</c:v>
                </c:pt>
                <c:pt idx="16712">
                  <c:v>45076.934027777781</c:v>
                </c:pt>
                <c:pt idx="16713">
                  <c:v>45076.934027777781</c:v>
                </c:pt>
                <c:pt idx="16714">
                  <c:v>45076.934027777781</c:v>
                </c:pt>
                <c:pt idx="16715">
                  <c:v>45076.934027777781</c:v>
                </c:pt>
                <c:pt idx="16716">
                  <c:v>45076.93472222222</c:v>
                </c:pt>
                <c:pt idx="16717">
                  <c:v>45076.93472222222</c:v>
                </c:pt>
                <c:pt idx="16718">
                  <c:v>45076.93472222222</c:v>
                </c:pt>
                <c:pt idx="16719">
                  <c:v>45076.93472222222</c:v>
                </c:pt>
                <c:pt idx="16720">
                  <c:v>45076.93472222222</c:v>
                </c:pt>
                <c:pt idx="16721">
                  <c:v>45076.93472222222</c:v>
                </c:pt>
                <c:pt idx="16722">
                  <c:v>45076.935416666667</c:v>
                </c:pt>
                <c:pt idx="16723">
                  <c:v>45076.935416666667</c:v>
                </c:pt>
                <c:pt idx="16724">
                  <c:v>45076.935416666667</c:v>
                </c:pt>
                <c:pt idx="16725">
                  <c:v>45076.935416666667</c:v>
                </c:pt>
                <c:pt idx="16726">
                  <c:v>45076.935416666667</c:v>
                </c:pt>
                <c:pt idx="16727">
                  <c:v>45076.935416666667</c:v>
                </c:pt>
                <c:pt idx="16728">
                  <c:v>45076.936111111114</c:v>
                </c:pt>
                <c:pt idx="16729">
                  <c:v>45076.936111111114</c:v>
                </c:pt>
                <c:pt idx="16730">
                  <c:v>45076.936111111114</c:v>
                </c:pt>
                <c:pt idx="16731">
                  <c:v>45076.936111111114</c:v>
                </c:pt>
                <c:pt idx="16732">
                  <c:v>45076.936111111114</c:v>
                </c:pt>
                <c:pt idx="16733">
                  <c:v>45076.936111111114</c:v>
                </c:pt>
                <c:pt idx="16734">
                  <c:v>45076.936805555553</c:v>
                </c:pt>
                <c:pt idx="16735">
                  <c:v>45076.936805555553</c:v>
                </c:pt>
                <c:pt idx="16736">
                  <c:v>45076.936805555553</c:v>
                </c:pt>
                <c:pt idx="16737">
                  <c:v>45076.936805555553</c:v>
                </c:pt>
                <c:pt idx="16738">
                  <c:v>45076.936805555553</c:v>
                </c:pt>
                <c:pt idx="16739">
                  <c:v>45076.936805555553</c:v>
                </c:pt>
                <c:pt idx="16740">
                  <c:v>45076.9375</c:v>
                </c:pt>
                <c:pt idx="16741">
                  <c:v>45076.9375</c:v>
                </c:pt>
                <c:pt idx="16742">
                  <c:v>45076.9375</c:v>
                </c:pt>
                <c:pt idx="16743">
                  <c:v>45076.9375</c:v>
                </c:pt>
                <c:pt idx="16744">
                  <c:v>45076.9375</c:v>
                </c:pt>
                <c:pt idx="16745">
                  <c:v>45076.9375</c:v>
                </c:pt>
                <c:pt idx="16746">
                  <c:v>45076.938194444447</c:v>
                </c:pt>
                <c:pt idx="16747">
                  <c:v>45076.938194444447</c:v>
                </c:pt>
                <c:pt idx="16748">
                  <c:v>45076.938194444447</c:v>
                </c:pt>
                <c:pt idx="16749">
                  <c:v>45076.938194444447</c:v>
                </c:pt>
                <c:pt idx="16750">
                  <c:v>45076.938194444447</c:v>
                </c:pt>
                <c:pt idx="16751">
                  <c:v>45076.938194444447</c:v>
                </c:pt>
                <c:pt idx="16752">
                  <c:v>45076.938888888886</c:v>
                </c:pt>
                <c:pt idx="16753">
                  <c:v>45076.938888888886</c:v>
                </c:pt>
                <c:pt idx="16754">
                  <c:v>45076.938888888886</c:v>
                </c:pt>
                <c:pt idx="16755">
                  <c:v>45076.938888888886</c:v>
                </c:pt>
                <c:pt idx="16756">
                  <c:v>45076.938888888886</c:v>
                </c:pt>
                <c:pt idx="16757">
                  <c:v>45076.938888888886</c:v>
                </c:pt>
                <c:pt idx="16758">
                  <c:v>45076.939583333333</c:v>
                </c:pt>
                <c:pt idx="16759">
                  <c:v>45076.939583333333</c:v>
                </c:pt>
                <c:pt idx="16760">
                  <c:v>45076.939583333333</c:v>
                </c:pt>
                <c:pt idx="16761">
                  <c:v>45076.939583333333</c:v>
                </c:pt>
                <c:pt idx="16762">
                  <c:v>45076.939583333333</c:v>
                </c:pt>
                <c:pt idx="16763">
                  <c:v>45076.939583333333</c:v>
                </c:pt>
                <c:pt idx="16764">
                  <c:v>45076.94027777778</c:v>
                </c:pt>
                <c:pt idx="16765">
                  <c:v>45076.94027777778</c:v>
                </c:pt>
                <c:pt idx="16766">
                  <c:v>45076.94027777778</c:v>
                </c:pt>
                <c:pt idx="16767">
                  <c:v>45076.94027777778</c:v>
                </c:pt>
                <c:pt idx="16768">
                  <c:v>45076.94027777778</c:v>
                </c:pt>
                <c:pt idx="16769">
                  <c:v>45076.94027777778</c:v>
                </c:pt>
                <c:pt idx="16770">
                  <c:v>45076.940972222219</c:v>
                </c:pt>
                <c:pt idx="16771">
                  <c:v>45076.940972222219</c:v>
                </c:pt>
                <c:pt idx="16772">
                  <c:v>45076.940972222219</c:v>
                </c:pt>
                <c:pt idx="16773">
                  <c:v>45076.940972222219</c:v>
                </c:pt>
                <c:pt idx="16774">
                  <c:v>45076.940972222219</c:v>
                </c:pt>
                <c:pt idx="16775">
                  <c:v>45076.940972222219</c:v>
                </c:pt>
                <c:pt idx="16776">
                  <c:v>45076.941666666666</c:v>
                </c:pt>
                <c:pt idx="16777">
                  <c:v>45076.941666666666</c:v>
                </c:pt>
                <c:pt idx="16778">
                  <c:v>45076.941666666666</c:v>
                </c:pt>
                <c:pt idx="16779">
                  <c:v>45076.941666666666</c:v>
                </c:pt>
                <c:pt idx="16780">
                  <c:v>45076.941666666666</c:v>
                </c:pt>
                <c:pt idx="16781">
                  <c:v>45076.941666666666</c:v>
                </c:pt>
                <c:pt idx="16782">
                  <c:v>45076.942361111112</c:v>
                </c:pt>
                <c:pt idx="16783">
                  <c:v>45076.942361111112</c:v>
                </c:pt>
                <c:pt idx="16784">
                  <c:v>45076.942361111112</c:v>
                </c:pt>
                <c:pt idx="16785">
                  <c:v>45076.942361111112</c:v>
                </c:pt>
                <c:pt idx="16786">
                  <c:v>45076.942361111112</c:v>
                </c:pt>
                <c:pt idx="16787">
                  <c:v>45076.942361111112</c:v>
                </c:pt>
                <c:pt idx="16788">
                  <c:v>45076.943055555559</c:v>
                </c:pt>
                <c:pt idx="16789">
                  <c:v>45076.943055555559</c:v>
                </c:pt>
                <c:pt idx="16790">
                  <c:v>45076.943055555559</c:v>
                </c:pt>
                <c:pt idx="16791">
                  <c:v>45076.943055555559</c:v>
                </c:pt>
                <c:pt idx="16792">
                  <c:v>45076.943055555559</c:v>
                </c:pt>
                <c:pt idx="16793">
                  <c:v>45076.943055555559</c:v>
                </c:pt>
                <c:pt idx="16794">
                  <c:v>45076.943749999999</c:v>
                </c:pt>
                <c:pt idx="16795">
                  <c:v>45076.943749999999</c:v>
                </c:pt>
                <c:pt idx="16796">
                  <c:v>45076.943749999999</c:v>
                </c:pt>
                <c:pt idx="16797">
                  <c:v>45076.943749999999</c:v>
                </c:pt>
                <c:pt idx="16798">
                  <c:v>45076.943749999999</c:v>
                </c:pt>
                <c:pt idx="16799">
                  <c:v>45076.943749999999</c:v>
                </c:pt>
                <c:pt idx="16800">
                  <c:v>45076.944444444445</c:v>
                </c:pt>
                <c:pt idx="16801">
                  <c:v>45076.944444444445</c:v>
                </c:pt>
                <c:pt idx="16802">
                  <c:v>45076.944444444445</c:v>
                </c:pt>
                <c:pt idx="16803">
                  <c:v>45076.944444444445</c:v>
                </c:pt>
                <c:pt idx="16804">
                  <c:v>45076.944444444445</c:v>
                </c:pt>
                <c:pt idx="16805">
                  <c:v>45076.944444444445</c:v>
                </c:pt>
                <c:pt idx="16806">
                  <c:v>45076.945138888892</c:v>
                </c:pt>
                <c:pt idx="16807">
                  <c:v>45076.945138888892</c:v>
                </c:pt>
                <c:pt idx="16808">
                  <c:v>45076.945138888892</c:v>
                </c:pt>
                <c:pt idx="16809">
                  <c:v>45076.945138888892</c:v>
                </c:pt>
                <c:pt idx="16810">
                  <c:v>45076.945138888892</c:v>
                </c:pt>
                <c:pt idx="16811">
                  <c:v>45076.945138888892</c:v>
                </c:pt>
                <c:pt idx="16812">
                  <c:v>45076.945833333331</c:v>
                </c:pt>
                <c:pt idx="16813">
                  <c:v>45076.945833333331</c:v>
                </c:pt>
                <c:pt idx="16814">
                  <c:v>45076.945833333331</c:v>
                </c:pt>
                <c:pt idx="16815">
                  <c:v>45076.945833333331</c:v>
                </c:pt>
                <c:pt idx="16816">
                  <c:v>45076.945833333331</c:v>
                </c:pt>
                <c:pt idx="16817">
                  <c:v>45076.945833333331</c:v>
                </c:pt>
                <c:pt idx="16818">
                  <c:v>45076.946527777778</c:v>
                </c:pt>
                <c:pt idx="16819">
                  <c:v>45076.946527777778</c:v>
                </c:pt>
                <c:pt idx="16820">
                  <c:v>45076.946527777778</c:v>
                </c:pt>
                <c:pt idx="16821">
                  <c:v>45076.946527777778</c:v>
                </c:pt>
                <c:pt idx="16822">
                  <c:v>45076.946527777778</c:v>
                </c:pt>
                <c:pt idx="16823">
                  <c:v>45076.946527777778</c:v>
                </c:pt>
                <c:pt idx="16824">
                  <c:v>45076.947222222225</c:v>
                </c:pt>
                <c:pt idx="16825">
                  <c:v>45076.947222222225</c:v>
                </c:pt>
                <c:pt idx="16826">
                  <c:v>45076.947222222225</c:v>
                </c:pt>
                <c:pt idx="16827">
                  <c:v>45076.947222222225</c:v>
                </c:pt>
                <c:pt idx="16828">
                  <c:v>45076.947222222225</c:v>
                </c:pt>
                <c:pt idx="16829">
                  <c:v>45076.947222222225</c:v>
                </c:pt>
                <c:pt idx="16830">
                  <c:v>45076.947916666664</c:v>
                </c:pt>
                <c:pt idx="16831">
                  <c:v>45076.947916666664</c:v>
                </c:pt>
                <c:pt idx="16832">
                  <c:v>45076.947916666664</c:v>
                </c:pt>
                <c:pt idx="16833">
                  <c:v>45076.947916666664</c:v>
                </c:pt>
                <c:pt idx="16834">
                  <c:v>45076.947916666664</c:v>
                </c:pt>
                <c:pt idx="16835">
                  <c:v>45076.947916666664</c:v>
                </c:pt>
                <c:pt idx="16836">
                  <c:v>45076.948611111111</c:v>
                </c:pt>
                <c:pt idx="16837">
                  <c:v>45076.948611111111</c:v>
                </c:pt>
                <c:pt idx="16838">
                  <c:v>45076.948611111111</c:v>
                </c:pt>
                <c:pt idx="16839">
                  <c:v>45076.948611111111</c:v>
                </c:pt>
                <c:pt idx="16840">
                  <c:v>45076.948611111111</c:v>
                </c:pt>
                <c:pt idx="16841">
                  <c:v>45076.948611111111</c:v>
                </c:pt>
                <c:pt idx="16842">
                  <c:v>45076.949305555558</c:v>
                </c:pt>
                <c:pt idx="16843">
                  <c:v>45076.949305555558</c:v>
                </c:pt>
                <c:pt idx="16844">
                  <c:v>45076.949305555558</c:v>
                </c:pt>
                <c:pt idx="16845">
                  <c:v>45076.949305555558</c:v>
                </c:pt>
                <c:pt idx="16846">
                  <c:v>45076.949305555558</c:v>
                </c:pt>
                <c:pt idx="16847">
                  <c:v>45076.949305555558</c:v>
                </c:pt>
                <c:pt idx="16848">
                  <c:v>45076.95</c:v>
                </c:pt>
                <c:pt idx="16849">
                  <c:v>45076.95</c:v>
                </c:pt>
                <c:pt idx="16850">
                  <c:v>45076.95</c:v>
                </c:pt>
                <c:pt idx="16851">
                  <c:v>45076.95</c:v>
                </c:pt>
                <c:pt idx="16852">
                  <c:v>45076.95</c:v>
                </c:pt>
                <c:pt idx="16853">
                  <c:v>45076.95</c:v>
                </c:pt>
                <c:pt idx="16854">
                  <c:v>45076.950694444444</c:v>
                </c:pt>
                <c:pt idx="16855">
                  <c:v>45076.950694444444</c:v>
                </c:pt>
                <c:pt idx="16856">
                  <c:v>45076.950694444444</c:v>
                </c:pt>
                <c:pt idx="16857">
                  <c:v>45076.950694444444</c:v>
                </c:pt>
                <c:pt idx="16858">
                  <c:v>45076.950694444444</c:v>
                </c:pt>
                <c:pt idx="16859">
                  <c:v>45076.950694444444</c:v>
                </c:pt>
                <c:pt idx="16860">
                  <c:v>45076.951388888891</c:v>
                </c:pt>
                <c:pt idx="16861">
                  <c:v>45076.951388888891</c:v>
                </c:pt>
                <c:pt idx="16862">
                  <c:v>45076.951388888891</c:v>
                </c:pt>
                <c:pt idx="16863">
                  <c:v>45076.951388888891</c:v>
                </c:pt>
                <c:pt idx="16864">
                  <c:v>45076.951388888891</c:v>
                </c:pt>
                <c:pt idx="16865">
                  <c:v>45076.951388888891</c:v>
                </c:pt>
                <c:pt idx="16866">
                  <c:v>45076.95208333333</c:v>
                </c:pt>
                <c:pt idx="16867">
                  <c:v>45076.95208333333</c:v>
                </c:pt>
                <c:pt idx="16868">
                  <c:v>45076.95208333333</c:v>
                </c:pt>
                <c:pt idx="16869">
                  <c:v>45076.95208333333</c:v>
                </c:pt>
                <c:pt idx="16870">
                  <c:v>45076.95208333333</c:v>
                </c:pt>
                <c:pt idx="16871">
                  <c:v>45076.95208333333</c:v>
                </c:pt>
                <c:pt idx="16872">
                  <c:v>45076.952777777777</c:v>
                </c:pt>
                <c:pt idx="16873">
                  <c:v>45076.952777777777</c:v>
                </c:pt>
                <c:pt idx="16874">
                  <c:v>45076.952777777777</c:v>
                </c:pt>
                <c:pt idx="16875">
                  <c:v>45076.952777777777</c:v>
                </c:pt>
                <c:pt idx="16876">
                  <c:v>45076.952777777777</c:v>
                </c:pt>
                <c:pt idx="16877">
                  <c:v>45076.952777777777</c:v>
                </c:pt>
                <c:pt idx="16878">
                  <c:v>45076.953472222223</c:v>
                </c:pt>
                <c:pt idx="16879">
                  <c:v>45076.953472222223</c:v>
                </c:pt>
                <c:pt idx="16880">
                  <c:v>45076.953472222223</c:v>
                </c:pt>
                <c:pt idx="16881">
                  <c:v>45076.953472222223</c:v>
                </c:pt>
                <c:pt idx="16882">
                  <c:v>45076.953472222223</c:v>
                </c:pt>
                <c:pt idx="16883">
                  <c:v>45076.953472222223</c:v>
                </c:pt>
                <c:pt idx="16884">
                  <c:v>45076.95416666667</c:v>
                </c:pt>
                <c:pt idx="16885">
                  <c:v>45076.95416666667</c:v>
                </c:pt>
                <c:pt idx="16886">
                  <c:v>45076.95416666667</c:v>
                </c:pt>
                <c:pt idx="16887">
                  <c:v>45076.95416666667</c:v>
                </c:pt>
                <c:pt idx="16888">
                  <c:v>45076.95416666667</c:v>
                </c:pt>
                <c:pt idx="16889">
                  <c:v>45076.95416666667</c:v>
                </c:pt>
                <c:pt idx="16890">
                  <c:v>45076.954861111109</c:v>
                </c:pt>
                <c:pt idx="16891">
                  <c:v>45076.954861111109</c:v>
                </c:pt>
                <c:pt idx="16892">
                  <c:v>45076.954861111109</c:v>
                </c:pt>
                <c:pt idx="16893">
                  <c:v>45076.954861111109</c:v>
                </c:pt>
                <c:pt idx="16894">
                  <c:v>45076.954861111109</c:v>
                </c:pt>
                <c:pt idx="16895">
                  <c:v>45076.954861111109</c:v>
                </c:pt>
                <c:pt idx="16896">
                  <c:v>45076.955555555556</c:v>
                </c:pt>
                <c:pt idx="16897">
                  <c:v>45076.955555555556</c:v>
                </c:pt>
                <c:pt idx="16898">
                  <c:v>45076.955555555556</c:v>
                </c:pt>
                <c:pt idx="16899">
                  <c:v>45076.955555555556</c:v>
                </c:pt>
                <c:pt idx="16900">
                  <c:v>45076.955555555556</c:v>
                </c:pt>
                <c:pt idx="16901">
                  <c:v>45076.955555555556</c:v>
                </c:pt>
                <c:pt idx="16902">
                  <c:v>45076.956250000003</c:v>
                </c:pt>
                <c:pt idx="16903">
                  <c:v>45076.956250000003</c:v>
                </c:pt>
                <c:pt idx="16904">
                  <c:v>45076.956250000003</c:v>
                </c:pt>
                <c:pt idx="16905">
                  <c:v>45076.956250000003</c:v>
                </c:pt>
                <c:pt idx="16906">
                  <c:v>45076.956250000003</c:v>
                </c:pt>
                <c:pt idx="16907">
                  <c:v>45076.956250000003</c:v>
                </c:pt>
                <c:pt idx="16908">
                  <c:v>45076.956944444442</c:v>
                </c:pt>
                <c:pt idx="16909">
                  <c:v>45076.956944444442</c:v>
                </c:pt>
                <c:pt idx="16910">
                  <c:v>45076.956944444442</c:v>
                </c:pt>
                <c:pt idx="16911">
                  <c:v>45076.956944444442</c:v>
                </c:pt>
                <c:pt idx="16912">
                  <c:v>45076.956944444442</c:v>
                </c:pt>
                <c:pt idx="16913">
                  <c:v>45076.956944444442</c:v>
                </c:pt>
                <c:pt idx="16914">
                  <c:v>45076.957638888889</c:v>
                </c:pt>
                <c:pt idx="16915">
                  <c:v>45076.957638888889</c:v>
                </c:pt>
                <c:pt idx="16916">
                  <c:v>45076.957638888889</c:v>
                </c:pt>
                <c:pt idx="16917">
                  <c:v>45076.957638888889</c:v>
                </c:pt>
                <c:pt idx="16918">
                  <c:v>45076.957638888889</c:v>
                </c:pt>
                <c:pt idx="16919">
                  <c:v>45076.957638888889</c:v>
                </c:pt>
                <c:pt idx="16920">
                  <c:v>45076.958333333336</c:v>
                </c:pt>
                <c:pt idx="16921">
                  <c:v>45076.958333333336</c:v>
                </c:pt>
                <c:pt idx="16922">
                  <c:v>45076.958333333336</c:v>
                </c:pt>
                <c:pt idx="16923">
                  <c:v>45076.958333333336</c:v>
                </c:pt>
                <c:pt idx="16924">
                  <c:v>45076.958333333336</c:v>
                </c:pt>
                <c:pt idx="16925">
                  <c:v>45076.958333333336</c:v>
                </c:pt>
                <c:pt idx="16926">
                  <c:v>45076.959027777775</c:v>
                </c:pt>
                <c:pt idx="16927">
                  <c:v>45076.959027777775</c:v>
                </c:pt>
                <c:pt idx="16928">
                  <c:v>45076.959027777775</c:v>
                </c:pt>
                <c:pt idx="16929">
                  <c:v>45076.959027777775</c:v>
                </c:pt>
                <c:pt idx="16930">
                  <c:v>45076.959027777775</c:v>
                </c:pt>
                <c:pt idx="16931">
                  <c:v>45076.959027777775</c:v>
                </c:pt>
                <c:pt idx="16932">
                  <c:v>45076.959722222222</c:v>
                </c:pt>
                <c:pt idx="16933">
                  <c:v>45076.959722222222</c:v>
                </c:pt>
                <c:pt idx="16934">
                  <c:v>45076.959722222222</c:v>
                </c:pt>
                <c:pt idx="16935">
                  <c:v>45076.959722222222</c:v>
                </c:pt>
                <c:pt idx="16936">
                  <c:v>45076.959722222222</c:v>
                </c:pt>
                <c:pt idx="16937">
                  <c:v>45076.959722222222</c:v>
                </c:pt>
                <c:pt idx="16938">
                  <c:v>45076.960416666669</c:v>
                </c:pt>
                <c:pt idx="16939">
                  <c:v>45076.960416666669</c:v>
                </c:pt>
                <c:pt idx="16940">
                  <c:v>45076.960416666669</c:v>
                </c:pt>
                <c:pt idx="16941">
                  <c:v>45076.960416666669</c:v>
                </c:pt>
                <c:pt idx="16942">
                  <c:v>45076.960416666669</c:v>
                </c:pt>
                <c:pt idx="16943">
                  <c:v>45076.960416666669</c:v>
                </c:pt>
                <c:pt idx="16944">
                  <c:v>45076.961111111108</c:v>
                </c:pt>
                <c:pt idx="16945">
                  <c:v>45076.961111111108</c:v>
                </c:pt>
                <c:pt idx="16946">
                  <c:v>45076.961111111108</c:v>
                </c:pt>
                <c:pt idx="16947">
                  <c:v>45076.961111111108</c:v>
                </c:pt>
                <c:pt idx="16948">
                  <c:v>45076.961111111108</c:v>
                </c:pt>
                <c:pt idx="16949">
                  <c:v>45076.961111111108</c:v>
                </c:pt>
                <c:pt idx="16950">
                  <c:v>45076.961805555555</c:v>
                </c:pt>
                <c:pt idx="16951">
                  <c:v>45076.961805555555</c:v>
                </c:pt>
                <c:pt idx="16952">
                  <c:v>45076.961805555555</c:v>
                </c:pt>
                <c:pt idx="16953">
                  <c:v>45076.961805555555</c:v>
                </c:pt>
                <c:pt idx="16954">
                  <c:v>45076.961805555555</c:v>
                </c:pt>
                <c:pt idx="16955">
                  <c:v>45076.961805555555</c:v>
                </c:pt>
                <c:pt idx="16956">
                  <c:v>45076.962500000001</c:v>
                </c:pt>
                <c:pt idx="16957">
                  <c:v>45076.962500000001</c:v>
                </c:pt>
                <c:pt idx="16958">
                  <c:v>45076.962500000001</c:v>
                </c:pt>
                <c:pt idx="16959">
                  <c:v>45076.962500000001</c:v>
                </c:pt>
                <c:pt idx="16960">
                  <c:v>45076.962500000001</c:v>
                </c:pt>
                <c:pt idx="16961">
                  <c:v>45076.962500000001</c:v>
                </c:pt>
                <c:pt idx="16962">
                  <c:v>45076.963194444441</c:v>
                </c:pt>
                <c:pt idx="16963">
                  <c:v>45076.963194444441</c:v>
                </c:pt>
                <c:pt idx="16964">
                  <c:v>45076.963194444441</c:v>
                </c:pt>
                <c:pt idx="16965">
                  <c:v>45076.963194444441</c:v>
                </c:pt>
                <c:pt idx="16966">
                  <c:v>45076.963194444441</c:v>
                </c:pt>
                <c:pt idx="16967">
                  <c:v>45076.963194444441</c:v>
                </c:pt>
                <c:pt idx="16968">
                  <c:v>45076.963888888888</c:v>
                </c:pt>
                <c:pt idx="16969">
                  <c:v>45076.963888888888</c:v>
                </c:pt>
                <c:pt idx="16970">
                  <c:v>45076.963888888888</c:v>
                </c:pt>
                <c:pt idx="16971">
                  <c:v>45076.963888888888</c:v>
                </c:pt>
                <c:pt idx="16972">
                  <c:v>45076.963888888888</c:v>
                </c:pt>
                <c:pt idx="16973">
                  <c:v>45076.963888888888</c:v>
                </c:pt>
                <c:pt idx="16974">
                  <c:v>45076.964583333334</c:v>
                </c:pt>
                <c:pt idx="16975">
                  <c:v>45076.964583333334</c:v>
                </c:pt>
                <c:pt idx="16976">
                  <c:v>45076.964583333334</c:v>
                </c:pt>
                <c:pt idx="16977">
                  <c:v>45076.964583333334</c:v>
                </c:pt>
                <c:pt idx="16978">
                  <c:v>45076.964583333334</c:v>
                </c:pt>
                <c:pt idx="16979">
                  <c:v>45076.964583333334</c:v>
                </c:pt>
                <c:pt idx="16980">
                  <c:v>45076.965277777781</c:v>
                </c:pt>
                <c:pt idx="16981">
                  <c:v>45076.965277777781</c:v>
                </c:pt>
                <c:pt idx="16982">
                  <c:v>45076.965277777781</c:v>
                </c:pt>
                <c:pt idx="16983">
                  <c:v>45076.965277777781</c:v>
                </c:pt>
                <c:pt idx="16984">
                  <c:v>45076.965277777781</c:v>
                </c:pt>
                <c:pt idx="16985">
                  <c:v>45076.965277777781</c:v>
                </c:pt>
                <c:pt idx="16986">
                  <c:v>45076.96597222222</c:v>
                </c:pt>
                <c:pt idx="16987">
                  <c:v>45076.96597222222</c:v>
                </c:pt>
                <c:pt idx="16988">
                  <c:v>45076.96597222222</c:v>
                </c:pt>
                <c:pt idx="16989">
                  <c:v>45076.96597222222</c:v>
                </c:pt>
                <c:pt idx="16990">
                  <c:v>45076.96597222222</c:v>
                </c:pt>
                <c:pt idx="16991">
                  <c:v>45076.96597222222</c:v>
                </c:pt>
                <c:pt idx="16992">
                  <c:v>45076.966666666667</c:v>
                </c:pt>
                <c:pt idx="16993">
                  <c:v>45076.966666666667</c:v>
                </c:pt>
                <c:pt idx="16994">
                  <c:v>45076.966666666667</c:v>
                </c:pt>
                <c:pt idx="16995">
                  <c:v>45076.966666666667</c:v>
                </c:pt>
                <c:pt idx="16996">
                  <c:v>45076.966666666667</c:v>
                </c:pt>
                <c:pt idx="16997">
                  <c:v>45076.966666666667</c:v>
                </c:pt>
                <c:pt idx="16998">
                  <c:v>45076.967361111114</c:v>
                </c:pt>
                <c:pt idx="16999">
                  <c:v>45076.967361111114</c:v>
                </c:pt>
                <c:pt idx="17000">
                  <c:v>45076.967361111114</c:v>
                </c:pt>
                <c:pt idx="17001">
                  <c:v>45076.967361111114</c:v>
                </c:pt>
                <c:pt idx="17002">
                  <c:v>45076.967361111114</c:v>
                </c:pt>
                <c:pt idx="17003">
                  <c:v>45076.967361111114</c:v>
                </c:pt>
                <c:pt idx="17004">
                  <c:v>45076.968055555553</c:v>
                </c:pt>
                <c:pt idx="17005">
                  <c:v>45076.968055555553</c:v>
                </c:pt>
                <c:pt idx="17006">
                  <c:v>45076.968055555553</c:v>
                </c:pt>
                <c:pt idx="17007">
                  <c:v>45076.968055555553</c:v>
                </c:pt>
                <c:pt idx="17008">
                  <c:v>45076.968055555553</c:v>
                </c:pt>
                <c:pt idx="17009">
                  <c:v>45076.968055555553</c:v>
                </c:pt>
                <c:pt idx="17010">
                  <c:v>45076.96875</c:v>
                </c:pt>
                <c:pt idx="17011">
                  <c:v>45076.96875</c:v>
                </c:pt>
                <c:pt idx="17012">
                  <c:v>45076.96875</c:v>
                </c:pt>
                <c:pt idx="17013">
                  <c:v>45076.96875</c:v>
                </c:pt>
                <c:pt idx="17014">
                  <c:v>45076.96875</c:v>
                </c:pt>
                <c:pt idx="17015">
                  <c:v>45076.96875</c:v>
                </c:pt>
                <c:pt idx="17016">
                  <c:v>45076.969444444447</c:v>
                </c:pt>
                <c:pt idx="17017">
                  <c:v>45076.969444444447</c:v>
                </c:pt>
                <c:pt idx="17018">
                  <c:v>45076.969444444447</c:v>
                </c:pt>
                <c:pt idx="17019">
                  <c:v>45076.969444444447</c:v>
                </c:pt>
                <c:pt idx="17020">
                  <c:v>45076.969444444447</c:v>
                </c:pt>
                <c:pt idx="17021">
                  <c:v>45076.969444444447</c:v>
                </c:pt>
                <c:pt idx="17022">
                  <c:v>45076.970138888886</c:v>
                </c:pt>
                <c:pt idx="17023">
                  <c:v>45076.970138888886</c:v>
                </c:pt>
                <c:pt idx="17024">
                  <c:v>45076.970138888886</c:v>
                </c:pt>
                <c:pt idx="17025">
                  <c:v>45076.970138888886</c:v>
                </c:pt>
                <c:pt idx="17026">
                  <c:v>45076.970138888886</c:v>
                </c:pt>
                <c:pt idx="17027">
                  <c:v>45076.970138888886</c:v>
                </c:pt>
                <c:pt idx="17028">
                  <c:v>45076.970833333333</c:v>
                </c:pt>
                <c:pt idx="17029">
                  <c:v>45076.970833333333</c:v>
                </c:pt>
                <c:pt idx="17030">
                  <c:v>45076.970833333333</c:v>
                </c:pt>
                <c:pt idx="17031">
                  <c:v>45076.970833333333</c:v>
                </c:pt>
                <c:pt idx="17032">
                  <c:v>45076.970833333333</c:v>
                </c:pt>
                <c:pt idx="17033">
                  <c:v>45076.970833333333</c:v>
                </c:pt>
                <c:pt idx="17034">
                  <c:v>45076.97152777778</c:v>
                </c:pt>
                <c:pt idx="17035">
                  <c:v>45076.97152777778</c:v>
                </c:pt>
                <c:pt idx="17036">
                  <c:v>45076.97152777778</c:v>
                </c:pt>
                <c:pt idx="17037">
                  <c:v>45076.97152777778</c:v>
                </c:pt>
                <c:pt idx="17038">
                  <c:v>45076.97152777778</c:v>
                </c:pt>
                <c:pt idx="17039">
                  <c:v>45076.97152777778</c:v>
                </c:pt>
                <c:pt idx="17040">
                  <c:v>45076.972222222219</c:v>
                </c:pt>
                <c:pt idx="17041">
                  <c:v>45076.972222222219</c:v>
                </c:pt>
                <c:pt idx="17042">
                  <c:v>45076.972222222219</c:v>
                </c:pt>
                <c:pt idx="17043">
                  <c:v>45076.972222222219</c:v>
                </c:pt>
                <c:pt idx="17044">
                  <c:v>45076.972222222219</c:v>
                </c:pt>
                <c:pt idx="17045">
                  <c:v>45076.972222222219</c:v>
                </c:pt>
                <c:pt idx="17046">
                  <c:v>45076.972916666666</c:v>
                </c:pt>
                <c:pt idx="17047">
                  <c:v>45076.972916666666</c:v>
                </c:pt>
                <c:pt idx="17048">
                  <c:v>45076.972916666666</c:v>
                </c:pt>
                <c:pt idx="17049">
                  <c:v>45076.972916666666</c:v>
                </c:pt>
                <c:pt idx="17050">
                  <c:v>45076.972916666666</c:v>
                </c:pt>
                <c:pt idx="17051">
                  <c:v>45076.972916666666</c:v>
                </c:pt>
                <c:pt idx="17052">
                  <c:v>45076.973611111112</c:v>
                </c:pt>
                <c:pt idx="17053">
                  <c:v>45076.973611111112</c:v>
                </c:pt>
                <c:pt idx="17054">
                  <c:v>45076.973611111112</c:v>
                </c:pt>
                <c:pt idx="17055">
                  <c:v>45076.973611111112</c:v>
                </c:pt>
                <c:pt idx="17056">
                  <c:v>45076.973611111112</c:v>
                </c:pt>
                <c:pt idx="17057">
                  <c:v>45076.973611111112</c:v>
                </c:pt>
                <c:pt idx="17058">
                  <c:v>45076.974305555559</c:v>
                </c:pt>
                <c:pt idx="17059">
                  <c:v>45076.974305555559</c:v>
                </c:pt>
                <c:pt idx="17060">
                  <c:v>45076.974305555559</c:v>
                </c:pt>
                <c:pt idx="17061">
                  <c:v>45076.974305555559</c:v>
                </c:pt>
                <c:pt idx="17062">
                  <c:v>45076.974305555559</c:v>
                </c:pt>
                <c:pt idx="17063">
                  <c:v>45076.974305555559</c:v>
                </c:pt>
                <c:pt idx="17064">
                  <c:v>45076.974999999999</c:v>
                </c:pt>
                <c:pt idx="17065">
                  <c:v>45076.974999999999</c:v>
                </c:pt>
                <c:pt idx="17066">
                  <c:v>45076.974999999999</c:v>
                </c:pt>
                <c:pt idx="17067">
                  <c:v>45076.974999999999</c:v>
                </c:pt>
                <c:pt idx="17068">
                  <c:v>45076.974999999999</c:v>
                </c:pt>
                <c:pt idx="17069">
                  <c:v>45076.974999999999</c:v>
                </c:pt>
                <c:pt idx="17070">
                  <c:v>45076.975694444445</c:v>
                </c:pt>
                <c:pt idx="17071">
                  <c:v>45076.975694444445</c:v>
                </c:pt>
                <c:pt idx="17072">
                  <c:v>45076.975694444445</c:v>
                </c:pt>
                <c:pt idx="17073">
                  <c:v>45076.975694444445</c:v>
                </c:pt>
                <c:pt idx="17074">
                  <c:v>45076.975694444445</c:v>
                </c:pt>
                <c:pt idx="17075">
                  <c:v>45076.975694444445</c:v>
                </c:pt>
                <c:pt idx="17076">
                  <c:v>45076.976388888892</c:v>
                </c:pt>
                <c:pt idx="17077">
                  <c:v>45076.976388888892</c:v>
                </c:pt>
                <c:pt idx="17078">
                  <c:v>45076.976388888892</c:v>
                </c:pt>
                <c:pt idx="17079">
                  <c:v>45076.976388888892</c:v>
                </c:pt>
                <c:pt idx="17080">
                  <c:v>45076.976388888892</c:v>
                </c:pt>
                <c:pt idx="17081">
                  <c:v>45076.976388888892</c:v>
                </c:pt>
                <c:pt idx="17082">
                  <c:v>45076.977083333331</c:v>
                </c:pt>
                <c:pt idx="17083">
                  <c:v>45076.977083333331</c:v>
                </c:pt>
                <c:pt idx="17084">
                  <c:v>45076.977083333331</c:v>
                </c:pt>
                <c:pt idx="17085">
                  <c:v>45076.977083333331</c:v>
                </c:pt>
                <c:pt idx="17086">
                  <c:v>45076.977083333331</c:v>
                </c:pt>
                <c:pt idx="17087">
                  <c:v>45076.977083333331</c:v>
                </c:pt>
                <c:pt idx="17088">
                  <c:v>45076.977777777778</c:v>
                </c:pt>
                <c:pt idx="17089">
                  <c:v>45076.977777777778</c:v>
                </c:pt>
                <c:pt idx="17090">
                  <c:v>45076.977777777778</c:v>
                </c:pt>
                <c:pt idx="17091">
                  <c:v>45076.977777777778</c:v>
                </c:pt>
                <c:pt idx="17092">
                  <c:v>45076.977777777778</c:v>
                </c:pt>
                <c:pt idx="17093">
                  <c:v>45076.977777777778</c:v>
                </c:pt>
                <c:pt idx="17094">
                  <c:v>45076.978472222225</c:v>
                </c:pt>
                <c:pt idx="17095">
                  <c:v>45076.978472222225</c:v>
                </c:pt>
                <c:pt idx="17096">
                  <c:v>45076.978472222225</c:v>
                </c:pt>
                <c:pt idx="17097">
                  <c:v>45076.978472222225</c:v>
                </c:pt>
                <c:pt idx="17098">
                  <c:v>45076.978472222225</c:v>
                </c:pt>
                <c:pt idx="17099">
                  <c:v>45076.978472222225</c:v>
                </c:pt>
                <c:pt idx="17100">
                  <c:v>45076.979166666664</c:v>
                </c:pt>
                <c:pt idx="17101">
                  <c:v>45076.979166666664</c:v>
                </c:pt>
                <c:pt idx="17102">
                  <c:v>45076.979166666664</c:v>
                </c:pt>
                <c:pt idx="17103">
                  <c:v>45076.979166666664</c:v>
                </c:pt>
                <c:pt idx="17104">
                  <c:v>45076.979166666664</c:v>
                </c:pt>
                <c:pt idx="17105">
                  <c:v>45076.979166666664</c:v>
                </c:pt>
                <c:pt idx="17106">
                  <c:v>45076.979861111111</c:v>
                </c:pt>
                <c:pt idx="17107">
                  <c:v>45076.979861111111</c:v>
                </c:pt>
                <c:pt idx="17108">
                  <c:v>45076.979861111111</c:v>
                </c:pt>
                <c:pt idx="17109">
                  <c:v>45076.979861111111</c:v>
                </c:pt>
                <c:pt idx="17110">
                  <c:v>45076.979861111111</c:v>
                </c:pt>
                <c:pt idx="17111">
                  <c:v>45076.979861111111</c:v>
                </c:pt>
                <c:pt idx="17112">
                  <c:v>45076.980555555558</c:v>
                </c:pt>
                <c:pt idx="17113">
                  <c:v>45076.980555555558</c:v>
                </c:pt>
                <c:pt idx="17114">
                  <c:v>45076.980555555558</c:v>
                </c:pt>
                <c:pt idx="17115">
                  <c:v>45076.980555555558</c:v>
                </c:pt>
                <c:pt idx="17116">
                  <c:v>45076.980555555558</c:v>
                </c:pt>
                <c:pt idx="17117">
                  <c:v>45076.980555555558</c:v>
                </c:pt>
                <c:pt idx="17118">
                  <c:v>45076.981249999997</c:v>
                </c:pt>
                <c:pt idx="17119">
                  <c:v>45076.981249999997</c:v>
                </c:pt>
                <c:pt idx="17120">
                  <c:v>45076.981249999997</c:v>
                </c:pt>
                <c:pt idx="17121">
                  <c:v>45076.981249999997</c:v>
                </c:pt>
                <c:pt idx="17122">
                  <c:v>45076.981249999997</c:v>
                </c:pt>
                <c:pt idx="17123">
                  <c:v>45076.981249999997</c:v>
                </c:pt>
                <c:pt idx="17124">
                  <c:v>45076.981944444444</c:v>
                </c:pt>
                <c:pt idx="17125">
                  <c:v>45076.981944444444</c:v>
                </c:pt>
                <c:pt idx="17126">
                  <c:v>45076.981944444444</c:v>
                </c:pt>
                <c:pt idx="17127">
                  <c:v>45076.981944444444</c:v>
                </c:pt>
                <c:pt idx="17128">
                  <c:v>45076.981944444444</c:v>
                </c:pt>
                <c:pt idx="17129">
                  <c:v>45076.981944444444</c:v>
                </c:pt>
                <c:pt idx="17130">
                  <c:v>45076.982638888891</c:v>
                </c:pt>
                <c:pt idx="17131">
                  <c:v>45076.982638888891</c:v>
                </c:pt>
                <c:pt idx="17132">
                  <c:v>45076.982638888891</c:v>
                </c:pt>
                <c:pt idx="17133">
                  <c:v>45076.982638888891</c:v>
                </c:pt>
                <c:pt idx="17134">
                  <c:v>45076.982638888891</c:v>
                </c:pt>
                <c:pt idx="17135">
                  <c:v>45076.982638888891</c:v>
                </c:pt>
                <c:pt idx="17136">
                  <c:v>45076.98333333333</c:v>
                </c:pt>
                <c:pt idx="17137">
                  <c:v>45076.98333333333</c:v>
                </c:pt>
                <c:pt idx="17138">
                  <c:v>45076.98333333333</c:v>
                </c:pt>
                <c:pt idx="17139">
                  <c:v>45076.98333333333</c:v>
                </c:pt>
                <c:pt idx="17140">
                  <c:v>45076.98333333333</c:v>
                </c:pt>
                <c:pt idx="17141">
                  <c:v>45076.98333333333</c:v>
                </c:pt>
                <c:pt idx="17142">
                  <c:v>45076.984027777777</c:v>
                </c:pt>
                <c:pt idx="17143">
                  <c:v>45076.984027777777</c:v>
                </c:pt>
                <c:pt idx="17144">
                  <c:v>45076.984027777777</c:v>
                </c:pt>
                <c:pt idx="17145">
                  <c:v>45076.984027777777</c:v>
                </c:pt>
                <c:pt idx="17146">
                  <c:v>45076.984027777777</c:v>
                </c:pt>
                <c:pt idx="17147">
                  <c:v>45076.984027777777</c:v>
                </c:pt>
                <c:pt idx="17148">
                  <c:v>45076.984722222223</c:v>
                </c:pt>
                <c:pt idx="17149">
                  <c:v>45076.984722222223</c:v>
                </c:pt>
                <c:pt idx="17150">
                  <c:v>45076.984722222223</c:v>
                </c:pt>
                <c:pt idx="17151">
                  <c:v>45076.984722222223</c:v>
                </c:pt>
                <c:pt idx="17152">
                  <c:v>45076.984722222223</c:v>
                </c:pt>
                <c:pt idx="17153">
                  <c:v>45076.984722222223</c:v>
                </c:pt>
                <c:pt idx="17154">
                  <c:v>45076.98541666667</c:v>
                </c:pt>
                <c:pt idx="17155">
                  <c:v>45076.98541666667</c:v>
                </c:pt>
                <c:pt idx="17156">
                  <c:v>45076.98541666667</c:v>
                </c:pt>
                <c:pt idx="17157">
                  <c:v>45076.98541666667</c:v>
                </c:pt>
                <c:pt idx="17158">
                  <c:v>45076.98541666667</c:v>
                </c:pt>
                <c:pt idx="17159">
                  <c:v>45076.98541666667</c:v>
                </c:pt>
                <c:pt idx="17160">
                  <c:v>45076.986111111109</c:v>
                </c:pt>
                <c:pt idx="17161">
                  <c:v>45076.986111111109</c:v>
                </c:pt>
                <c:pt idx="17162">
                  <c:v>45076.986111111109</c:v>
                </c:pt>
                <c:pt idx="17163">
                  <c:v>45076.986111111109</c:v>
                </c:pt>
                <c:pt idx="17164">
                  <c:v>45076.986111111109</c:v>
                </c:pt>
                <c:pt idx="17165">
                  <c:v>45076.986111111109</c:v>
                </c:pt>
                <c:pt idx="17166">
                  <c:v>45076.986805555556</c:v>
                </c:pt>
                <c:pt idx="17167">
                  <c:v>45076.986805555556</c:v>
                </c:pt>
                <c:pt idx="17168">
                  <c:v>45076.986805555556</c:v>
                </c:pt>
                <c:pt idx="17169">
                  <c:v>45076.986805555556</c:v>
                </c:pt>
                <c:pt idx="17170">
                  <c:v>45076.986805555556</c:v>
                </c:pt>
                <c:pt idx="17171">
                  <c:v>45076.986805555556</c:v>
                </c:pt>
                <c:pt idx="17172">
                  <c:v>45076.987500000003</c:v>
                </c:pt>
                <c:pt idx="17173">
                  <c:v>45076.987500000003</c:v>
                </c:pt>
                <c:pt idx="17174">
                  <c:v>45076.987500000003</c:v>
                </c:pt>
                <c:pt idx="17175">
                  <c:v>45076.987500000003</c:v>
                </c:pt>
                <c:pt idx="17176">
                  <c:v>45076.987500000003</c:v>
                </c:pt>
                <c:pt idx="17177">
                  <c:v>45076.987500000003</c:v>
                </c:pt>
                <c:pt idx="17178">
                  <c:v>45076.988194444442</c:v>
                </c:pt>
                <c:pt idx="17179">
                  <c:v>45076.988194444442</c:v>
                </c:pt>
                <c:pt idx="17180">
                  <c:v>45076.988194444442</c:v>
                </c:pt>
                <c:pt idx="17181">
                  <c:v>45076.988194444442</c:v>
                </c:pt>
                <c:pt idx="17182">
                  <c:v>45076.988194444442</c:v>
                </c:pt>
                <c:pt idx="17183">
                  <c:v>45076.988194444442</c:v>
                </c:pt>
                <c:pt idx="17184">
                  <c:v>45076.988888888889</c:v>
                </c:pt>
                <c:pt idx="17185">
                  <c:v>45076.988888888889</c:v>
                </c:pt>
                <c:pt idx="17186">
                  <c:v>45076.988888888889</c:v>
                </c:pt>
                <c:pt idx="17187">
                  <c:v>45076.988888888889</c:v>
                </c:pt>
                <c:pt idx="17188">
                  <c:v>45076.988888888889</c:v>
                </c:pt>
                <c:pt idx="17189">
                  <c:v>45076.988888888889</c:v>
                </c:pt>
                <c:pt idx="17190">
                  <c:v>45076.989583333336</c:v>
                </c:pt>
                <c:pt idx="17191">
                  <c:v>45076.989583333336</c:v>
                </c:pt>
                <c:pt idx="17192">
                  <c:v>45076.989583333336</c:v>
                </c:pt>
                <c:pt idx="17193">
                  <c:v>45076.989583333336</c:v>
                </c:pt>
                <c:pt idx="17194">
                  <c:v>45076.989583333336</c:v>
                </c:pt>
                <c:pt idx="17195">
                  <c:v>45076.989583333336</c:v>
                </c:pt>
                <c:pt idx="17196">
                  <c:v>45076.990277777775</c:v>
                </c:pt>
                <c:pt idx="17197">
                  <c:v>45076.990277777775</c:v>
                </c:pt>
                <c:pt idx="17198">
                  <c:v>45076.990277777775</c:v>
                </c:pt>
                <c:pt idx="17199">
                  <c:v>45076.990277777775</c:v>
                </c:pt>
                <c:pt idx="17200">
                  <c:v>45076.990277777775</c:v>
                </c:pt>
                <c:pt idx="17201">
                  <c:v>45076.990277777775</c:v>
                </c:pt>
                <c:pt idx="17202">
                  <c:v>45076.990972222222</c:v>
                </c:pt>
                <c:pt idx="17203">
                  <c:v>45076.990972222222</c:v>
                </c:pt>
                <c:pt idx="17204">
                  <c:v>45076.990972222222</c:v>
                </c:pt>
                <c:pt idx="17205">
                  <c:v>45076.990972222222</c:v>
                </c:pt>
                <c:pt idx="17206">
                  <c:v>45076.990972222222</c:v>
                </c:pt>
                <c:pt idx="17207">
                  <c:v>45076.990972222222</c:v>
                </c:pt>
                <c:pt idx="17208">
                  <c:v>45076.991666666669</c:v>
                </c:pt>
                <c:pt idx="17209">
                  <c:v>45076.991666666669</c:v>
                </c:pt>
                <c:pt idx="17210">
                  <c:v>45076.991666666669</c:v>
                </c:pt>
                <c:pt idx="17211">
                  <c:v>45076.991666666669</c:v>
                </c:pt>
                <c:pt idx="17212">
                  <c:v>45076.991666666669</c:v>
                </c:pt>
                <c:pt idx="17213">
                  <c:v>45076.991666666669</c:v>
                </c:pt>
                <c:pt idx="17214">
                  <c:v>45076.992361111108</c:v>
                </c:pt>
                <c:pt idx="17215">
                  <c:v>45076.992361111108</c:v>
                </c:pt>
                <c:pt idx="17216">
                  <c:v>45076.992361111108</c:v>
                </c:pt>
                <c:pt idx="17217">
                  <c:v>45076.992361111108</c:v>
                </c:pt>
                <c:pt idx="17218">
                  <c:v>45076.992361111108</c:v>
                </c:pt>
                <c:pt idx="17219">
                  <c:v>45076.992361111108</c:v>
                </c:pt>
                <c:pt idx="17220">
                  <c:v>45076.993055555555</c:v>
                </c:pt>
                <c:pt idx="17221">
                  <c:v>45076.993055555555</c:v>
                </c:pt>
                <c:pt idx="17222">
                  <c:v>45076.993055555555</c:v>
                </c:pt>
                <c:pt idx="17223">
                  <c:v>45076.993055555555</c:v>
                </c:pt>
                <c:pt idx="17224">
                  <c:v>45076.993055555555</c:v>
                </c:pt>
                <c:pt idx="17225">
                  <c:v>45076.993055555555</c:v>
                </c:pt>
                <c:pt idx="17226">
                  <c:v>45076.993750000001</c:v>
                </c:pt>
                <c:pt idx="17227">
                  <c:v>45076.993750000001</c:v>
                </c:pt>
                <c:pt idx="17228">
                  <c:v>45076.993750000001</c:v>
                </c:pt>
                <c:pt idx="17229">
                  <c:v>45076.993750000001</c:v>
                </c:pt>
                <c:pt idx="17230">
                  <c:v>45076.993750000001</c:v>
                </c:pt>
                <c:pt idx="17231">
                  <c:v>45076.993750000001</c:v>
                </c:pt>
                <c:pt idx="17232">
                  <c:v>45076.994444444441</c:v>
                </c:pt>
                <c:pt idx="17233">
                  <c:v>45076.994444444441</c:v>
                </c:pt>
                <c:pt idx="17234">
                  <c:v>45076.994444444441</c:v>
                </c:pt>
                <c:pt idx="17235">
                  <c:v>45076.994444444441</c:v>
                </c:pt>
                <c:pt idx="17236">
                  <c:v>45076.994444444441</c:v>
                </c:pt>
                <c:pt idx="17237">
                  <c:v>45076.994444444441</c:v>
                </c:pt>
                <c:pt idx="17238">
                  <c:v>45076.995138888888</c:v>
                </c:pt>
                <c:pt idx="17239">
                  <c:v>45076.995138888888</c:v>
                </c:pt>
                <c:pt idx="17240">
                  <c:v>45076.995138888888</c:v>
                </c:pt>
                <c:pt idx="17241">
                  <c:v>45076.995138888888</c:v>
                </c:pt>
                <c:pt idx="17242">
                  <c:v>45076.995138888888</c:v>
                </c:pt>
                <c:pt idx="17243">
                  <c:v>45076.995138888888</c:v>
                </c:pt>
                <c:pt idx="17244">
                  <c:v>45076.995833333334</c:v>
                </c:pt>
                <c:pt idx="17245">
                  <c:v>45076.995833333334</c:v>
                </c:pt>
                <c:pt idx="17246">
                  <c:v>45076.995833333334</c:v>
                </c:pt>
                <c:pt idx="17247">
                  <c:v>45076.995833333334</c:v>
                </c:pt>
                <c:pt idx="17248">
                  <c:v>45076.995833333334</c:v>
                </c:pt>
                <c:pt idx="17249">
                  <c:v>45076.995833333334</c:v>
                </c:pt>
                <c:pt idx="17250">
                  <c:v>45076.996527777781</c:v>
                </c:pt>
                <c:pt idx="17251">
                  <c:v>45076.996527777781</c:v>
                </c:pt>
                <c:pt idx="17252">
                  <c:v>45076.996527777781</c:v>
                </c:pt>
                <c:pt idx="17253">
                  <c:v>45076.996527777781</c:v>
                </c:pt>
                <c:pt idx="17254">
                  <c:v>45076.996527777781</c:v>
                </c:pt>
                <c:pt idx="17255">
                  <c:v>45076.996527777781</c:v>
                </c:pt>
                <c:pt idx="17256">
                  <c:v>45076.99722222222</c:v>
                </c:pt>
                <c:pt idx="17257">
                  <c:v>45076.99722222222</c:v>
                </c:pt>
                <c:pt idx="17258">
                  <c:v>45076.99722222222</c:v>
                </c:pt>
                <c:pt idx="17259">
                  <c:v>45076.99722222222</c:v>
                </c:pt>
                <c:pt idx="17260">
                  <c:v>45076.99722222222</c:v>
                </c:pt>
                <c:pt idx="17261">
                  <c:v>45076.99722222222</c:v>
                </c:pt>
                <c:pt idx="17262">
                  <c:v>45076.997916666667</c:v>
                </c:pt>
                <c:pt idx="17263">
                  <c:v>45076.997916666667</c:v>
                </c:pt>
                <c:pt idx="17264">
                  <c:v>45076.997916666667</c:v>
                </c:pt>
                <c:pt idx="17265">
                  <c:v>45076.997916666667</c:v>
                </c:pt>
                <c:pt idx="17266">
                  <c:v>45076.997916666667</c:v>
                </c:pt>
                <c:pt idx="17267">
                  <c:v>45076.997916666667</c:v>
                </c:pt>
                <c:pt idx="17268">
                  <c:v>45076.998611111114</c:v>
                </c:pt>
                <c:pt idx="17269">
                  <c:v>45076.998611111114</c:v>
                </c:pt>
                <c:pt idx="17270">
                  <c:v>45076.998611111114</c:v>
                </c:pt>
                <c:pt idx="17271">
                  <c:v>45076.998611111114</c:v>
                </c:pt>
                <c:pt idx="17272">
                  <c:v>45076.998611111114</c:v>
                </c:pt>
                <c:pt idx="17273">
                  <c:v>45076.998611111114</c:v>
                </c:pt>
                <c:pt idx="17274">
                  <c:v>45076.999305555553</c:v>
                </c:pt>
                <c:pt idx="17275">
                  <c:v>45076.999305555553</c:v>
                </c:pt>
                <c:pt idx="17276">
                  <c:v>45076.999305555553</c:v>
                </c:pt>
                <c:pt idx="17277">
                  <c:v>45076.999305555553</c:v>
                </c:pt>
                <c:pt idx="17278">
                  <c:v>45076.999305555553</c:v>
                </c:pt>
                <c:pt idx="17279">
                  <c:v>45076.999305555553</c:v>
                </c:pt>
                <c:pt idx="17280">
                  <c:v>45077</c:v>
                </c:pt>
                <c:pt idx="17281">
                  <c:v>45077</c:v>
                </c:pt>
                <c:pt idx="17282">
                  <c:v>45077</c:v>
                </c:pt>
                <c:pt idx="17283">
                  <c:v>45077</c:v>
                </c:pt>
                <c:pt idx="17284">
                  <c:v>45077</c:v>
                </c:pt>
                <c:pt idx="17285">
                  <c:v>45077</c:v>
                </c:pt>
                <c:pt idx="17286">
                  <c:v>45077.000694444447</c:v>
                </c:pt>
                <c:pt idx="17287">
                  <c:v>45077.000694444447</c:v>
                </c:pt>
                <c:pt idx="17288">
                  <c:v>45077.000694444447</c:v>
                </c:pt>
                <c:pt idx="17289">
                  <c:v>45077.000694444447</c:v>
                </c:pt>
                <c:pt idx="17290">
                  <c:v>45077.000694444447</c:v>
                </c:pt>
                <c:pt idx="17291">
                  <c:v>45077.000694444447</c:v>
                </c:pt>
                <c:pt idx="17292">
                  <c:v>45077.001388888886</c:v>
                </c:pt>
                <c:pt idx="17293">
                  <c:v>45077.001388888886</c:v>
                </c:pt>
                <c:pt idx="17294">
                  <c:v>45077.001388888886</c:v>
                </c:pt>
                <c:pt idx="17295">
                  <c:v>45077.001388888886</c:v>
                </c:pt>
                <c:pt idx="17296">
                  <c:v>45077.001388888886</c:v>
                </c:pt>
                <c:pt idx="17297">
                  <c:v>45077.001388888886</c:v>
                </c:pt>
                <c:pt idx="17298">
                  <c:v>45077.002083333333</c:v>
                </c:pt>
                <c:pt idx="17299">
                  <c:v>45077.002083333333</c:v>
                </c:pt>
                <c:pt idx="17300">
                  <c:v>45077.002083333333</c:v>
                </c:pt>
                <c:pt idx="17301">
                  <c:v>45077.002083333333</c:v>
                </c:pt>
                <c:pt idx="17302">
                  <c:v>45077.002083333333</c:v>
                </c:pt>
                <c:pt idx="17303">
                  <c:v>45077.002083333333</c:v>
                </c:pt>
                <c:pt idx="17304">
                  <c:v>45077.00277777778</c:v>
                </c:pt>
                <c:pt idx="17305">
                  <c:v>45077.00277777778</c:v>
                </c:pt>
                <c:pt idx="17306">
                  <c:v>45077.00277777778</c:v>
                </c:pt>
                <c:pt idx="17307">
                  <c:v>45077.00277777778</c:v>
                </c:pt>
                <c:pt idx="17308">
                  <c:v>45077.00277777778</c:v>
                </c:pt>
                <c:pt idx="17309">
                  <c:v>45077.00277777778</c:v>
                </c:pt>
                <c:pt idx="17310">
                  <c:v>45077.003472222219</c:v>
                </c:pt>
                <c:pt idx="17311">
                  <c:v>45077.003472222219</c:v>
                </c:pt>
                <c:pt idx="17312">
                  <c:v>45077.003472222219</c:v>
                </c:pt>
                <c:pt idx="17313">
                  <c:v>45077.003472222219</c:v>
                </c:pt>
                <c:pt idx="17314">
                  <c:v>45077.003472222219</c:v>
                </c:pt>
                <c:pt idx="17315">
                  <c:v>45077.003472222219</c:v>
                </c:pt>
                <c:pt idx="17316">
                  <c:v>45077.004166666666</c:v>
                </c:pt>
                <c:pt idx="17317">
                  <c:v>45077.004166666666</c:v>
                </c:pt>
                <c:pt idx="17318">
                  <c:v>45077.004166666666</c:v>
                </c:pt>
                <c:pt idx="17319">
                  <c:v>45077.004166666666</c:v>
                </c:pt>
                <c:pt idx="17320">
                  <c:v>45077.004166666666</c:v>
                </c:pt>
                <c:pt idx="17321">
                  <c:v>45077.004166666666</c:v>
                </c:pt>
                <c:pt idx="17322">
                  <c:v>45077.004861111112</c:v>
                </c:pt>
                <c:pt idx="17323">
                  <c:v>45077.004861111112</c:v>
                </c:pt>
                <c:pt idx="17324">
                  <c:v>45077.004861111112</c:v>
                </c:pt>
                <c:pt idx="17325">
                  <c:v>45077.004861111112</c:v>
                </c:pt>
                <c:pt idx="17326">
                  <c:v>45077.004861111112</c:v>
                </c:pt>
                <c:pt idx="17327">
                  <c:v>45077.004861111112</c:v>
                </c:pt>
                <c:pt idx="17328">
                  <c:v>45077.005555555559</c:v>
                </c:pt>
                <c:pt idx="17329">
                  <c:v>45077.005555555559</c:v>
                </c:pt>
                <c:pt idx="17330">
                  <c:v>45077.005555555559</c:v>
                </c:pt>
                <c:pt idx="17331">
                  <c:v>45077.005555555559</c:v>
                </c:pt>
                <c:pt idx="17332">
                  <c:v>45077.005555555559</c:v>
                </c:pt>
                <c:pt idx="17333">
                  <c:v>45077.005555555559</c:v>
                </c:pt>
                <c:pt idx="17334">
                  <c:v>45077.006249999999</c:v>
                </c:pt>
                <c:pt idx="17335">
                  <c:v>45077.006249999999</c:v>
                </c:pt>
                <c:pt idx="17336">
                  <c:v>45077.006249999999</c:v>
                </c:pt>
                <c:pt idx="17337">
                  <c:v>45077.006249999999</c:v>
                </c:pt>
                <c:pt idx="17338">
                  <c:v>45077.006249999999</c:v>
                </c:pt>
                <c:pt idx="17339">
                  <c:v>45077.006249999999</c:v>
                </c:pt>
                <c:pt idx="17340">
                  <c:v>45077.006944444445</c:v>
                </c:pt>
                <c:pt idx="17341">
                  <c:v>45077.006944444445</c:v>
                </c:pt>
                <c:pt idx="17342">
                  <c:v>45077.006944444445</c:v>
                </c:pt>
                <c:pt idx="17343">
                  <c:v>45077.006944444445</c:v>
                </c:pt>
                <c:pt idx="17344">
                  <c:v>45077.006944444445</c:v>
                </c:pt>
                <c:pt idx="17345">
                  <c:v>45077.006944444445</c:v>
                </c:pt>
                <c:pt idx="17346">
                  <c:v>45077.007638888892</c:v>
                </c:pt>
                <c:pt idx="17347">
                  <c:v>45077.007638888892</c:v>
                </c:pt>
                <c:pt idx="17348">
                  <c:v>45077.007638888892</c:v>
                </c:pt>
                <c:pt idx="17349">
                  <c:v>45077.007638888892</c:v>
                </c:pt>
                <c:pt idx="17350">
                  <c:v>45077.007638888892</c:v>
                </c:pt>
                <c:pt idx="17351">
                  <c:v>45077.007638888892</c:v>
                </c:pt>
                <c:pt idx="17352">
                  <c:v>45077.008333333331</c:v>
                </c:pt>
                <c:pt idx="17353">
                  <c:v>45077.008333333331</c:v>
                </c:pt>
                <c:pt idx="17354">
                  <c:v>45077.008333333331</c:v>
                </c:pt>
                <c:pt idx="17355">
                  <c:v>45077.008333333331</c:v>
                </c:pt>
                <c:pt idx="17356">
                  <c:v>45077.008333333331</c:v>
                </c:pt>
                <c:pt idx="17357">
                  <c:v>45077.008333333331</c:v>
                </c:pt>
                <c:pt idx="17358">
                  <c:v>45077.009027777778</c:v>
                </c:pt>
                <c:pt idx="17359">
                  <c:v>45077.009027777778</c:v>
                </c:pt>
                <c:pt idx="17360">
                  <c:v>45077.009027777778</c:v>
                </c:pt>
                <c:pt idx="17361">
                  <c:v>45077.009027777778</c:v>
                </c:pt>
                <c:pt idx="17362">
                  <c:v>45077.009027777778</c:v>
                </c:pt>
                <c:pt idx="17363">
                  <c:v>45077.009027777778</c:v>
                </c:pt>
                <c:pt idx="17364">
                  <c:v>45077.009722222225</c:v>
                </c:pt>
                <c:pt idx="17365">
                  <c:v>45077.009722222225</c:v>
                </c:pt>
                <c:pt idx="17366">
                  <c:v>45077.009722222225</c:v>
                </c:pt>
                <c:pt idx="17367">
                  <c:v>45077.009722222225</c:v>
                </c:pt>
                <c:pt idx="17368">
                  <c:v>45077.009722222225</c:v>
                </c:pt>
                <c:pt idx="17369">
                  <c:v>45077.009722222225</c:v>
                </c:pt>
                <c:pt idx="17370">
                  <c:v>45077.010416666664</c:v>
                </c:pt>
                <c:pt idx="17371">
                  <c:v>45077.010416666664</c:v>
                </c:pt>
                <c:pt idx="17372">
                  <c:v>45077.010416666664</c:v>
                </c:pt>
                <c:pt idx="17373">
                  <c:v>45077.010416666664</c:v>
                </c:pt>
                <c:pt idx="17374">
                  <c:v>45077.010416666664</c:v>
                </c:pt>
                <c:pt idx="17375">
                  <c:v>45077.010416666664</c:v>
                </c:pt>
                <c:pt idx="17376">
                  <c:v>45077.011111111111</c:v>
                </c:pt>
                <c:pt idx="17377">
                  <c:v>45077.011111111111</c:v>
                </c:pt>
                <c:pt idx="17378">
                  <c:v>45077.011111111111</c:v>
                </c:pt>
                <c:pt idx="17379">
                  <c:v>45077.011111111111</c:v>
                </c:pt>
                <c:pt idx="17380">
                  <c:v>45077.011111111111</c:v>
                </c:pt>
                <c:pt idx="17381">
                  <c:v>45077.011111111111</c:v>
                </c:pt>
                <c:pt idx="17382">
                  <c:v>45077.011805555558</c:v>
                </c:pt>
                <c:pt idx="17383">
                  <c:v>45077.011805555558</c:v>
                </c:pt>
                <c:pt idx="17384">
                  <c:v>45077.011805555558</c:v>
                </c:pt>
                <c:pt idx="17385">
                  <c:v>45077.011805555558</c:v>
                </c:pt>
                <c:pt idx="17386">
                  <c:v>45077.011805555558</c:v>
                </c:pt>
                <c:pt idx="17387">
                  <c:v>45077.011805555558</c:v>
                </c:pt>
                <c:pt idx="17388">
                  <c:v>45077.012499999997</c:v>
                </c:pt>
                <c:pt idx="17389">
                  <c:v>45077.012499999997</c:v>
                </c:pt>
                <c:pt idx="17390">
                  <c:v>45077.012499999997</c:v>
                </c:pt>
                <c:pt idx="17391">
                  <c:v>45077.012499999997</c:v>
                </c:pt>
                <c:pt idx="17392">
                  <c:v>45077.012499999997</c:v>
                </c:pt>
                <c:pt idx="17393">
                  <c:v>45077.012499999997</c:v>
                </c:pt>
                <c:pt idx="17394">
                  <c:v>45077.013194444444</c:v>
                </c:pt>
                <c:pt idx="17395">
                  <c:v>45077.013194444444</c:v>
                </c:pt>
                <c:pt idx="17396">
                  <c:v>45077.013194444444</c:v>
                </c:pt>
                <c:pt idx="17397">
                  <c:v>45077.013194444444</c:v>
                </c:pt>
                <c:pt idx="17398">
                  <c:v>45077.013194444444</c:v>
                </c:pt>
                <c:pt idx="17399">
                  <c:v>45077.013194444444</c:v>
                </c:pt>
                <c:pt idx="17400">
                  <c:v>45077.013888888891</c:v>
                </c:pt>
                <c:pt idx="17401">
                  <c:v>45077.013888888891</c:v>
                </c:pt>
                <c:pt idx="17402">
                  <c:v>45077.013888888891</c:v>
                </c:pt>
                <c:pt idx="17403">
                  <c:v>45077.013888888891</c:v>
                </c:pt>
                <c:pt idx="17404">
                  <c:v>45077.013888888891</c:v>
                </c:pt>
                <c:pt idx="17405">
                  <c:v>45077.013888888891</c:v>
                </c:pt>
                <c:pt idx="17406">
                  <c:v>45077.01458333333</c:v>
                </c:pt>
                <c:pt idx="17407">
                  <c:v>45077.01458333333</c:v>
                </c:pt>
                <c:pt idx="17408">
                  <c:v>45077.01458333333</c:v>
                </c:pt>
                <c:pt idx="17409">
                  <c:v>45077.01458333333</c:v>
                </c:pt>
                <c:pt idx="17410">
                  <c:v>45077.01458333333</c:v>
                </c:pt>
                <c:pt idx="17411">
                  <c:v>45077.01458333333</c:v>
                </c:pt>
                <c:pt idx="17412">
                  <c:v>45077.015277777777</c:v>
                </c:pt>
                <c:pt idx="17413">
                  <c:v>45077.015277777777</c:v>
                </c:pt>
                <c:pt idx="17414">
                  <c:v>45077.015277777777</c:v>
                </c:pt>
                <c:pt idx="17415">
                  <c:v>45077.015277777777</c:v>
                </c:pt>
                <c:pt idx="17416">
                  <c:v>45077.015277777777</c:v>
                </c:pt>
                <c:pt idx="17417">
                  <c:v>45077.015277777777</c:v>
                </c:pt>
                <c:pt idx="17418">
                  <c:v>45077.015972222223</c:v>
                </c:pt>
                <c:pt idx="17419">
                  <c:v>45077.015972222223</c:v>
                </c:pt>
                <c:pt idx="17420">
                  <c:v>45077.015972222223</c:v>
                </c:pt>
                <c:pt idx="17421">
                  <c:v>45077.015972222223</c:v>
                </c:pt>
                <c:pt idx="17422">
                  <c:v>45077.015972222223</c:v>
                </c:pt>
                <c:pt idx="17423">
                  <c:v>45077.015972222223</c:v>
                </c:pt>
                <c:pt idx="17424">
                  <c:v>45077.01666666667</c:v>
                </c:pt>
                <c:pt idx="17425">
                  <c:v>45077.01666666667</c:v>
                </c:pt>
                <c:pt idx="17426">
                  <c:v>45077.01666666667</c:v>
                </c:pt>
                <c:pt idx="17427">
                  <c:v>45077.01666666667</c:v>
                </c:pt>
                <c:pt idx="17428">
                  <c:v>45077.01666666667</c:v>
                </c:pt>
                <c:pt idx="17429">
                  <c:v>45077.01666666667</c:v>
                </c:pt>
                <c:pt idx="17430">
                  <c:v>45077.017361111109</c:v>
                </c:pt>
                <c:pt idx="17431">
                  <c:v>45077.017361111109</c:v>
                </c:pt>
                <c:pt idx="17432">
                  <c:v>45077.017361111109</c:v>
                </c:pt>
                <c:pt idx="17433">
                  <c:v>45077.017361111109</c:v>
                </c:pt>
                <c:pt idx="17434">
                  <c:v>45077.017361111109</c:v>
                </c:pt>
                <c:pt idx="17435">
                  <c:v>45077.017361111109</c:v>
                </c:pt>
                <c:pt idx="17436">
                  <c:v>45077.018055555556</c:v>
                </c:pt>
                <c:pt idx="17437">
                  <c:v>45077.018055555556</c:v>
                </c:pt>
                <c:pt idx="17438">
                  <c:v>45077.018055555556</c:v>
                </c:pt>
                <c:pt idx="17439">
                  <c:v>45077.018055555556</c:v>
                </c:pt>
                <c:pt idx="17440">
                  <c:v>45077.018055555556</c:v>
                </c:pt>
                <c:pt idx="17441">
                  <c:v>45077.018055555556</c:v>
                </c:pt>
                <c:pt idx="17442">
                  <c:v>45077.018750000003</c:v>
                </c:pt>
                <c:pt idx="17443">
                  <c:v>45077.018750000003</c:v>
                </c:pt>
                <c:pt idx="17444">
                  <c:v>45077.018750000003</c:v>
                </c:pt>
                <c:pt idx="17445">
                  <c:v>45077.018750000003</c:v>
                </c:pt>
                <c:pt idx="17446">
                  <c:v>45077.018750000003</c:v>
                </c:pt>
                <c:pt idx="17447">
                  <c:v>45077.018750000003</c:v>
                </c:pt>
                <c:pt idx="17448">
                  <c:v>45077.019444444442</c:v>
                </c:pt>
                <c:pt idx="17449">
                  <c:v>45077.019444444442</c:v>
                </c:pt>
                <c:pt idx="17450">
                  <c:v>45077.019444444442</c:v>
                </c:pt>
                <c:pt idx="17451">
                  <c:v>45077.019444444442</c:v>
                </c:pt>
                <c:pt idx="17452">
                  <c:v>45077.019444444442</c:v>
                </c:pt>
                <c:pt idx="17453">
                  <c:v>45077.019444444442</c:v>
                </c:pt>
                <c:pt idx="17454">
                  <c:v>45077.020138888889</c:v>
                </c:pt>
                <c:pt idx="17455">
                  <c:v>45077.020138888889</c:v>
                </c:pt>
                <c:pt idx="17456">
                  <c:v>45077.020138888889</c:v>
                </c:pt>
                <c:pt idx="17457">
                  <c:v>45077.020138888889</c:v>
                </c:pt>
                <c:pt idx="17458">
                  <c:v>45077.020138888889</c:v>
                </c:pt>
                <c:pt idx="17459">
                  <c:v>45077.020138888889</c:v>
                </c:pt>
                <c:pt idx="17460">
                  <c:v>45077.020833333336</c:v>
                </c:pt>
                <c:pt idx="17461">
                  <c:v>45077.020833333336</c:v>
                </c:pt>
                <c:pt idx="17462">
                  <c:v>45077.020833333336</c:v>
                </c:pt>
                <c:pt idx="17463">
                  <c:v>45077.020833333336</c:v>
                </c:pt>
                <c:pt idx="17464">
                  <c:v>45077.020833333336</c:v>
                </c:pt>
                <c:pt idx="17465">
                  <c:v>45077.020833333336</c:v>
                </c:pt>
                <c:pt idx="17466">
                  <c:v>45077.021527777775</c:v>
                </c:pt>
                <c:pt idx="17467">
                  <c:v>45077.021527777775</c:v>
                </c:pt>
                <c:pt idx="17468">
                  <c:v>45077.021527777775</c:v>
                </c:pt>
                <c:pt idx="17469">
                  <c:v>45077.021527777775</c:v>
                </c:pt>
                <c:pt idx="17470">
                  <c:v>45077.021527777775</c:v>
                </c:pt>
                <c:pt idx="17471">
                  <c:v>45077.021527777775</c:v>
                </c:pt>
                <c:pt idx="17472">
                  <c:v>45077.022222222222</c:v>
                </c:pt>
                <c:pt idx="17473">
                  <c:v>45077.022222222222</c:v>
                </c:pt>
                <c:pt idx="17474">
                  <c:v>45077.022222222222</c:v>
                </c:pt>
                <c:pt idx="17475">
                  <c:v>45077.022222222222</c:v>
                </c:pt>
                <c:pt idx="17476">
                  <c:v>45077.022222222222</c:v>
                </c:pt>
                <c:pt idx="17477">
                  <c:v>45077.022222222222</c:v>
                </c:pt>
                <c:pt idx="17478">
                  <c:v>45077.022916666669</c:v>
                </c:pt>
                <c:pt idx="17479">
                  <c:v>45077.022916666669</c:v>
                </c:pt>
                <c:pt idx="17480">
                  <c:v>45077.022916666669</c:v>
                </c:pt>
                <c:pt idx="17481">
                  <c:v>45077.022916666669</c:v>
                </c:pt>
                <c:pt idx="17482">
                  <c:v>45077.022916666669</c:v>
                </c:pt>
                <c:pt idx="17483">
                  <c:v>45077.022916666669</c:v>
                </c:pt>
                <c:pt idx="17484">
                  <c:v>45077.023611111108</c:v>
                </c:pt>
                <c:pt idx="17485">
                  <c:v>45077.023611111108</c:v>
                </c:pt>
                <c:pt idx="17486">
                  <c:v>45077.023611111108</c:v>
                </c:pt>
                <c:pt idx="17487">
                  <c:v>45077.023611111108</c:v>
                </c:pt>
                <c:pt idx="17488">
                  <c:v>45077.023611111108</c:v>
                </c:pt>
                <c:pt idx="17489">
                  <c:v>45077.023611111108</c:v>
                </c:pt>
                <c:pt idx="17490">
                  <c:v>45077.024305555555</c:v>
                </c:pt>
                <c:pt idx="17491">
                  <c:v>45077.024305555555</c:v>
                </c:pt>
                <c:pt idx="17492">
                  <c:v>45077.024305555555</c:v>
                </c:pt>
                <c:pt idx="17493">
                  <c:v>45077.024305555555</c:v>
                </c:pt>
                <c:pt idx="17494">
                  <c:v>45077.024305555555</c:v>
                </c:pt>
                <c:pt idx="17495">
                  <c:v>45077.024305555555</c:v>
                </c:pt>
                <c:pt idx="17496">
                  <c:v>45077.025000000001</c:v>
                </c:pt>
                <c:pt idx="17497">
                  <c:v>45077.025000000001</c:v>
                </c:pt>
                <c:pt idx="17498">
                  <c:v>45077.025000000001</c:v>
                </c:pt>
                <c:pt idx="17499">
                  <c:v>45077.025000000001</c:v>
                </c:pt>
                <c:pt idx="17500">
                  <c:v>45077.025000000001</c:v>
                </c:pt>
                <c:pt idx="17501">
                  <c:v>45077.025000000001</c:v>
                </c:pt>
                <c:pt idx="17502">
                  <c:v>45077.025694444441</c:v>
                </c:pt>
                <c:pt idx="17503">
                  <c:v>45077.025694444441</c:v>
                </c:pt>
                <c:pt idx="17504">
                  <c:v>45077.025694444441</c:v>
                </c:pt>
                <c:pt idx="17505">
                  <c:v>45077.025694444441</c:v>
                </c:pt>
                <c:pt idx="17506">
                  <c:v>45077.025694444441</c:v>
                </c:pt>
                <c:pt idx="17507">
                  <c:v>45077.025694444441</c:v>
                </c:pt>
                <c:pt idx="17508">
                  <c:v>45077.026388888888</c:v>
                </c:pt>
                <c:pt idx="17509">
                  <c:v>45077.026388888888</c:v>
                </c:pt>
                <c:pt idx="17510">
                  <c:v>45077.026388888888</c:v>
                </c:pt>
                <c:pt idx="17511">
                  <c:v>45077.026388888888</c:v>
                </c:pt>
                <c:pt idx="17512">
                  <c:v>45077.026388888888</c:v>
                </c:pt>
                <c:pt idx="17513">
                  <c:v>45077.026388888888</c:v>
                </c:pt>
                <c:pt idx="17514">
                  <c:v>45077.027083333334</c:v>
                </c:pt>
                <c:pt idx="17515">
                  <c:v>45077.027083333334</c:v>
                </c:pt>
                <c:pt idx="17516">
                  <c:v>45077.027083333334</c:v>
                </c:pt>
                <c:pt idx="17517">
                  <c:v>45077.027083333334</c:v>
                </c:pt>
                <c:pt idx="17518">
                  <c:v>45077.027083333334</c:v>
                </c:pt>
                <c:pt idx="17519">
                  <c:v>45077.027083333334</c:v>
                </c:pt>
                <c:pt idx="17520">
                  <c:v>45077.027777777781</c:v>
                </c:pt>
                <c:pt idx="17521">
                  <c:v>45077.027777777781</c:v>
                </c:pt>
                <c:pt idx="17522">
                  <c:v>45077.027777777781</c:v>
                </c:pt>
                <c:pt idx="17523">
                  <c:v>45077.027777777781</c:v>
                </c:pt>
                <c:pt idx="17524">
                  <c:v>45077.027777777781</c:v>
                </c:pt>
                <c:pt idx="17525">
                  <c:v>45077.027777777781</c:v>
                </c:pt>
                <c:pt idx="17526">
                  <c:v>45077.02847222222</c:v>
                </c:pt>
                <c:pt idx="17527">
                  <c:v>45077.02847222222</c:v>
                </c:pt>
                <c:pt idx="17528">
                  <c:v>45077.02847222222</c:v>
                </c:pt>
                <c:pt idx="17529">
                  <c:v>45077.02847222222</c:v>
                </c:pt>
                <c:pt idx="17530">
                  <c:v>45077.02847222222</c:v>
                </c:pt>
                <c:pt idx="17531">
                  <c:v>45077.02847222222</c:v>
                </c:pt>
                <c:pt idx="17532">
                  <c:v>45077.029166666667</c:v>
                </c:pt>
                <c:pt idx="17533">
                  <c:v>45077.029166666667</c:v>
                </c:pt>
                <c:pt idx="17534">
                  <c:v>45077.029166666667</c:v>
                </c:pt>
                <c:pt idx="17535">
                  <c:v>45077.029166666667</c:v>
                </c:pt>
                <c:pt idx="17536">
                  <c:v>45077.029166666667</c:v>
                </c:pt>
                <c:pt idx="17537">
                  <c:v>45077.029166666667</c:v>
                </c:pt>
                <c:pt idx="17538">
                  <c:v>45077.029861111114</c:v>
                </c:pt>
                <c:pt idx="17539">
                  <c:v>45077.029861111114</c:v>
                </c:pt>
                <c:pt idx="17540">
                  <c:v>45077.029861111114</c:v>
                </c:pt>
                <c:pt idx="17541">
                  <c:v>45077.029861111114</c:v>
                </c:pt>
                <c:pt idx="17542">
                  <c:v>45077.029861111114</c:v>
                </c:pt>
                <c:pt idx="17543">
                  <c:v>45077.029861111114</c:v>
                </c:pt>
                <c:pt idx="17544">
                  <c:v>45077.030555555553</c:v>
                </c:pt>
                <c:pt idx="17545">
                  <c:v>45077.030555555553</c:v>
                </c:pt>
                <c:pt idx="17546">
                  <c:v>45077.030555555553</c:v>
                </c:pt>
                <c:pt idx="17547">
                  <c:v>45077.030555555553</c:v>
                </c:pt>
                <c:pt idx="17548">
                  <c:v>45077.030555555553</c:v>
                </c:pt>
                <c:pt idx="17549">
                  <c:v>45077.030555555553</c:v>
                </c:pt>
                <c:pt idx="17550">
                  <c:v>45077.03125</c:v>
                </c:pt>
                <c:pt idx="17551">
                  <c:v>45077.03125</c:v>
                </c:pt>
                <c:pt idx="17552">
                  <c:v>45077.03125</c:v>
                </c:pt>
                <c:pt idx="17553">
                  <c:v>45077.03125</c:v>
                </c:pt>
                <c:pt idx="17554">
                  <c:v>45077.03125</c:v>
                </c:pt>
                <c:pt idx="17555">
                  <c:v>45077.03125</c:v>
                </c:pt>
                <c:pt idx="17556">
                  <c:v>45077.031944444447</c:v>
                </c:pt>
                <c:pt idx="17557">
                  <c:v>45077.031944444447</c:v>
                </c:pt>
                <c:pt idx="17558">
                  <c:v>45077.031944444447</c:v>
                </c:pt>
                <c:pt idx="17559">
                  <c:v>45077.031944444447</c:v>
                </c:pt>
                <c:pt idx="17560">
                  <c:v>45077.031944444447</c:v>
                </c:pt>
                <c:pt idx="17561">
                  <c:v>45077.031944444447</c:v>
                </c:pt>
                <c:pt idx="17562">
                  <c:v>45077.032638888886</c:v>
                </c:pt>
                <c:pt idx="17563">
                  <c:v>45077.032638888886</c:v>
                </c:pt>
                <c:pt idx="17564">
                  <c:v>45077.032638888886</c:v>
                </c:pt>
                <c:pt idx="17565">
                  <c:v>45077.032638888886</c:v>
                </c:pt>
                <c:pt idx="17566">
                  <c:v>45077.032638888886</c:v>
                </c:pt>
                <c:pt idx="17567">
                  <c:v>45077.032638888886</c:v>
                </c:pt>
                <c:pt idx="17568">
                  <c:v>45077.033333333333</c:v>
                </c:pt>
                <c:pt idx="17569">
                  <c:v>45077.033333333333</c:v>
                </c:pt>
                <c:pt idx="17570">
                  <c:v>45077.033333333333</c:v>
                </c:pt>
                <c:pt idx="17571">
                  <c:v>45077.033333333333</c:v>
                </c:pt>
                <c:pt idx="17572">
                  <c:v>45077.033333333333</c:v>
                </c:pt>
                <c:pt idx="17573">
                  <c:v>45077.033333333333</c:v>
                </c:pt>
                <c:pt idx="17574">
                  <c:v>45077.03402777778</c:v>
                </c:pt>
                <c:pt idx="17575">
                  <c:v>45077.03402777778</c:v>
                </c:pt>
                <c:pt idx="17576">
                  <c:v>45077.03402777778</c:v>
                </c:pt>
                <c:pt idx="17577">
                  <c:v>45077.03402777778</c:v>
                </c:pt>
                <c:pt idx="17578">
                  <c:v>45077.03402777778</c:v>
                </c:pt>
                <c:pt idx="17579">
                  <c:v>45077.03402777778</c:v>
                </c:pt>
                <c:pt idx="17580">
                  <c:v>45077.034722222219</c:v>
                </c:pt>
                <c:pt idx="17581">
                  <c:v>45077.034722222219</c:v>
                </c:pt>
                <c:pt idx="17582">
                  <c:v>45077.034722222219</c:v>
                </c:pt>
                <c:pt idx="17583">
                  <c:v>45077.034722222219</c:v>
                </c:pt>
                <c:pt idx="17584">
                  <c:v>45077.034722222219</c:v>
                </c:pt>
                <c:pt idx="17585">
                  <c:v>45077.034722222219</c:v>
                </c:pt>
                <c:pt idx="17586">
                  <c:v>45077.035416666666</c:v>
                </c:pt>
                <c:pt idx="17587">
                  <c:v>45077.035416666666</c:v>
                </c:pt>
                <c:pt idx="17588">
                  <c:v>45077.035416666666</c:v>
                </c:pt>
                <c:pt idx="17589">
                  <c:v>45077.035416666666</c:v>
                </c:pt>
                <c:pt idx="17590">
                  <c:v>45077.035416666666</c:v>
                </c:pt>
                <c:pt idx="17591">
                  <c:v>45077.035416666666</c:v>
                </c:pt>
                <c:pt idx="17592">
                  <c:v>45077.036111111112</c:v>
                </c:pt>
                <c:pt idx="17593">
                  <c:v>45077.036111111112</c:v>
                </c:pt>
                <c:pt idx="17594">
                  <c:v>45077.036111111112</c:v>
                </c:pt>
                <c:pt idx="17595">
                  <c:v>45077.036111111112</c:v>
                </c:pt>
                <c:pt idx="17596">
                  <c:v>45077.036111111112</c:v>
                </c:pt>
                <c:pt idx="17597">
                  <c:v>45077.036111111112</c:v>
                </c:pt>
                <c:pt idx="17598">
                  <c:v>45077.036805555559</c:v>
                </c:pt>
                <c:pt idx="17599">
                  <c:v>45077.036805555559</c:v>
                </c:pt>
                <c:pt idx="17600">
                  <c:v>45077.036805555559</c:v>
                </c:pt>
                <c:pt idx="17601">
                  <c:v>45077.036805555559</c:v>
                </c:pt>
                <c:pt idx="17602">
                  <c:v>45077.036805555559</c:v>
                </c:pt>
                <c:pt idx="17603">
                  <c:v>45077.036805555559</c:v>
                </c:pt>
                <c:pt idx="17604">
                  <c:v>45077.037499999999</c:v>
                </c:pt>
                <c:pt idx="17605">
                  <c:v>45077.037499999999</c:v>
                </c:pt>
                <c:pt idx="17606">
                  <c:v>45077.037499999999</c:v>
                </c:pt>
                <c:pt idx="17607">
                  <c:v>45077.037499999999</c:v>
                </c:pt>
                <c:pt idx="17608">
                  <c:v>45077.037499999999</c:v>
                </c:pt>
                <c:pt idx="17609">
                  <c:v>45077.037499999999</c:v>
                </c:pt>
                <c:pt idx="17610">
                  <c:v>45077.038194444445</c:v>
                </c:pt>
                <c:pt idx="17611">
                  <c:v>45077.038194444445</c:v>
                </c:pt>
                <c:pt idx="17612">
                  <c:v>45077.038194444445</c:v>
                </c:pt>
                <c:pt idx="17613">
                  <c:v>45077.038194444445</c:v>
                </c:pt>
                <c:pt idx="17614">
                  <c:v>45077.038194444445</c:v>
                </c:pt>
                <c:pt idx="17615">
                  <c:v>45077.038194444445</c:v>
                </c:pt>
                <c:pt idx="17616">
                  <c:v>45077.038888888892</c:v>
                </c:pt>
                <c:pt idx="17617">
                  <c:v>45077.038888888892</c:v>
                </c:pt>
                <c:pt idx="17618">
                  <c:v>45077.038888888892</c:v>
                </c:pt>
                <c:pt idx="17619">
                  <c:v>45077.038888888892</c:v>
                </c:pt>
                <c:pt idx="17620">
                  <c:v>45077.038888888892</c:v>
                </c:pt>
                <c:pt idx="17621">
                  <c:v>45077.038888888892</c:v>
                </c:pt>
                <c:pt idx="17622">
                  <c:v>45077.039583333331</c:v>
                </c:pt>
                <c:pt idx="17623">
                  <c:v>45077.039583333331</c:v>
                </c:pt>
                <c:pt idx="17624">
                  <c:v>45077.039583333331</c:v>
                </c:pt>
                <c:pt idx="17625">
                  <c:v>45077.039583333331</c:v>
                </c:pt>
                <c:pt idx="17626">
                  <c:v>45077.039583333331</c:v>
                </c:pt>
                <c:pt idx="17627">
                  <c:v>45077.039583333331</c:v>
                </c:pt>
                <c:pt idx="17628">
                  <c:v>45077.040277777778</c:v>
                </c:pt>
                <c:pt idx="17629">
                  <c:v>45077.040277777778</c:v>
                </c:pt>
                <c:pt idx="17630">
                  <c:v>45077.040277777778</c:v>
                </c:pt>
                <c:pt idx="17631">
                  <c:v>45077.040277777778</c:v>
                </c:pt>
                <c:pt idx="17632">
                  <c:v>45077.040277777778</c:v>
                </c:pt>
                <c:pt idx="17633">
                  <c:v>45077.040277777778</c:v>
                </c:pt>
                <c:pt idx="17634">
                  <c:v>45077.040972222225</c:v>
                </c:pt>
                <c:pt idx="17635">
                  <c:v>45077.040972222225</c:v>
                </c:pt>
                <c:pt idx="17636">
                  <c:v>45077.040972222225</c:v>
                </c:pt>
                <c:pt idx="17637">
                  <c:v>45077.040972222225</c:v>
                </c:pt>
                <c:pt idx="17638">
                  <c:v>45077.040972222225</c:v>
                </c:pt>
                <c:pt idx="17639">
                  <c:v>45077.040972222225</c:v>
                </c:pt>
                <c:pt idx="17640">
                  <c:v>45077.041666666664</c:v>
                </c:pt>
                <c:pt idx="17641">
                  <c:v>45077.041666666664</c:v>
                </c:pt>
                <c:pt idx="17642">
                  <c:v>45077.041666666664</c:v>
                </c:pt>
                <c:pt idx="17643">
                  <c:v>45077.041666666664</c:v>
                </c:pt>
                <c:pt idx="17644">
                  <c:v>45077.041666666664</c:v>
                </c:pt>
                <c:pt idx="17645">
                  <c:v>45077.041666666664</c:v>
                </c:pt>
                <c:pt idx="17646">
                  <c:v>45077.042361111111</c:v>
                </c:pt>
                <c:pt idx="17647">
                  <c:v>45077.042361111111</c:v>
                </c:pt>
                <c:pt idx="17648">
                  <c:v>45077.042361111111</c:v>
                </c:pt>
                <c:pt idx="17649">
                  <c:v>45077.042361111111</c:v>
                </c:pt>
                <c:pt idx="17650">
                  <c:v>45077.042361111111</c:v>
                </c:pt>
                <c:pt idx="17651">
                  <c:v>45077.042361111111</c:v>
                </c:pt>
                <c:pt idx="17652">
                  <c:v>45077.043055555558</c:v>
                </c:pt>
                <c:pt idx="17653">
                  <c:v>45077.043055555558</c:v>
                </c:pt>
                <c:pt idx="17654">
                  <c:v>45077.043055555558</c:v>
                </c:pt>
                <c:pt idx="17655">
                  <c:v>45077.043055555558</c:v>
                </c:pt>
                <c:pt idx="17656">
                  <c:v>45077.043055555558</c:v>
                </c:pt>
                <c:pt idx="17657">
                  <c:v>45077.043055555558</c:v>
                </c:pt>
                <c:pt idx="17658">
                  <c:v>45077.043749999997</c:v>
                </c:pt>
                <c:pt idx="17659">
                  <c:v>45077.043749999997</c:v>
                </c:pt>
                <c:pt idx="17660">
                  <c:v>45077.043749999997</c:v>
                </c:pt>
                <c:pt idx="17661">
                  <c:v>45077.043749999997</c:v>
                </c:pt>
                <c:pt idx="17662">
                  <c:v>45077.043749999997</c:v>
                </c:pt>
                <c:pt idx="17663">
                  <c:v>45077.043749999997</c:v>
                </c:pt>
                <c:pt idx="17664">
                  <c:v>45077.044444444444</c:v>
                </c:pt>
                <c:pt idx="17665">
                  <c:v>45077.044444444444</c:v>
                </c:pt>
                <c:pt idx="17666">
                  <c:v>45077.044444444444</c:v>
                </c:pt>
                <c:pt idx="17667">
                  <c:v>45077.044444444444</c:v>
                </c:pt>
                <c:pt idx="17668">
                  <c:v>45077.044444444444</c:v>
                </c:pt>
                <c:pt idx="17669">
                  <c:v>45077.044444444444</c:v>
                </c:pt>
                <c:pt idx="17670">
                  <c:v>45077.045138888891</c:v>
                </c:pt>
                <c:pt idx="17671">
                  <c:v>45077.045138888891</c:v>
                </c:pt>
                <c:pt idx="17672">
                  <c:v>45077.045138888891</c:v>
                </c:pt>
                <c:pt idx="17673">
                  <c:v>45077.045138888891</c:v>
                </c:pt>
                <c:pt idx="17674">
                  <c:v>45077.045138888891</c:v>
                </c:pt>
                <c:pt idx="17675">
                  <c:v>45077.045138888891</c:v>
                </c:pt>
                <c:pt idx="17676">
                  <c:v>45077.04583333333</c:v>
                </c:pt>
                <c:pt idx="17677">
                  <c:v>45077.04583333333</c:v>
                </c:pt>
                <c:pt idx="17678">
                  <c:v>45077.04583333333</c:v>
                </c:pt>
                <c:pt idx="17679">
                  <c:v>45077.04583333333</c:v>
                </c:pt>
                <c:pt idx="17680">
                  <c:v>45077.04583333333</c:v>
                </c:pt>
                <c:pt idx="17681">
                  <c:v>45077.04583333333</c:v>
                </c:pt>
                <c:pt idx="17682">
                  <c:v>45077.046527777777</c:v>
                </c:pt>
                <c:pt idx="17683">
                  <c:v>45077.046527777777</c:v>
                </c:pt>
                <c:pt idx="17684">
                  <c:v>45077.046527777777</c:v>
                </c:pt>
                <c:pt idx="17685">
                  <c:v>45077.046527777777</c:v>
                </c:pt>
                <c:pt idx="17686">
                  <c:v>45077.046527777777</c:v>
                </c:pt>
                <c:pt idx="17687">
                  <c:v>45077.046527777777</c:v>
                </c:pt>
                <c:pt idx="17688">
                  <c:v>45077.047222222223</c:v>
                </c:pt>
                <c:pt idx="17689">
                  <c:v>45077.047222222223</c:v>
                </c:pt>
                <c:pt idx="17690">
                  <c:v>45077.047222222223</c:v>
                </c:pt>
                <c:pt idx="17691">
                  <c:v>45077.047222222223</c:v>
                </c:pt>
                <c:pt idx="17692">
                  <c:v>45077.047222222223</c:v>
                </c:pt>
                <c:pt idx="17693">
                  <c:v>45077.047222222223</c:v>
                </c:pt>
                <c:pt idx="17694">
                  <c:v>45077.04791666667</c:v>
                </c:pt>
                <c:pt idx="17695">
                  <c:v>45077.04791666667</c:v>
                </c:pt>
                <c:pt idx="17696">
                  <c:v>45077.04791666667</c:v>
                </c:pt>
                <c:pt idx="17697">
                  <c:v>45077.04791666667</c:v>
                </c:pt>
                <c:pt idx="17698">
                  <c:v>45077.04791666667</c:v>
                </c:pt>
                <c:pt idx="17699">
                  <c:v>45077.04791666667</c:v>
                </c:pt>
                <c:pt idx="17700">
                  <c:v>45077.048611111109</c:v>
                </c:pt>
                <c:pt idx="17701">
                  <c:v>45077.048611111109</c:v>
                </c:pt>
                <c:pt idx="17702">
                  <c:v>45077.048611111109</c:v>
                </c:pt>
                <c:pt idx="17703">
                  <c:v>45077.048611111109</c:v>
                </c:pt>
                <c:pt idx="17704">
                  <c:v>45077.048611111109</c:v>
                </c:pt>
                <c:pt idx="17705">
                  <c:v>45077.048611111109</c:v>
                </c:pt>
                <c:pt idx="17706">
                  <c:v>45077.049305555556</c:v>
                </c:pt>
                <c:pt idx="17707">
                  <c:v>45077.049305555556</c:v>
                </c:pt>
                <c:pt idx="17708">
                  <c:v>45077.049305555556</c:v>
                </c:pt>
                <c:pt idx="17709">
                  <c:v>45077.049305555556</c:v>
                </c:pt>
                <c:pt idx="17710">
                  <c:v>45077.049305555556</c:v>
                </c:pt>
                <c:pt idx="17711">
                  <c:v>45077.049305555556</c:v>
                </c:pt>
                <c:pt idx="17712">
                  <c:v>45077.05</c:v>
                </c:pt>
                <c:pt idx="17713">
                  <c:v>45077.05</c:v>
                </c:pt>
                <c:pt idx="17714">
                  <c:v>45077.05</c:v>
                </c:pt>
                <c:pt idx="17715">
                  <c:v>45077.05</c:v>
                </c:pt>
                <c:pt idx="17716">
                  <c:v>45077.05</c:v>
                </c:pt>
                <c:pt idx="17717">
                  <c:v>45077.05</c:v>
                </c:pt>
                <c:pt idx="17718">
                  <c:v>45077.050694444442</c:v>
                </c:pt>
                <c:pt idx="17719">
                  <c:v>45077.050694444442</c:v>
                </c:pt>
                <c:pt idx="17720">
                  <c:v>45077.050694444442</c:v>
                </c:pt>
                <c:pt idx="17721">
                  <c:v>45077.050694444442</c:v>
                </c:pt>
                <c:pt idx="17722">
                  <c:v>45077.050694444442</c:v>
                </c:pt>
                <c:pt idx="17723">
                  <c:v>45077.050694444442</c:v>
                </c:pt>
                <c:pt idx="17724">
                  <c:v>45077.051388888889</c:v>
                </c:pt>
                <c:pt idx="17725">
                  <c:v>45077.051388888889</c:v>
                </c:pt>
                <c:pt idx="17726">
                  <c:v>45077.051388888889</c:v>
                </c:pt>
                <c:pt idx="17727">
                  <c:v>45077.051388888889</c:v>
                </c:pt>
                <c:pt idx="17728">
                  <c:v>45077.051388888889</c:v>
                </c:pt>
                <c:pt idx="17729">
                  <c:v>45077.051388888889</c:v>
                </c:pt>
                <c:pt idx="17730">
                  <c:v>45077.052083333336</c:v>
                </c:pt>
                <c:pt idx="17731">
                  <c:v>45077.052083333336</c:v>
                </c:pt>
                <c:pt idx="17732">
                  <c:v>45077.052083333336</c:v>
                </c:pt>
                <c:pt idx="17733">
                  <c:v>45077.052083333336</c:v>
                </c:pt>
                <c:pt idx="17734">
                  <c:v>45077.052083333336</c:v>
                </c:pt>
                <c:pt idx="17735">
                  <c:v>45077.052083333336</c:v>
                </c:pt>
                <c:pt idx="17736">
                  <c:v>45077.052777777775</c:v>
                </c:pt>
                <c:pt idx="17737">
                  <c:v>45077.052777777775</c:v>
                </c:pt>
                <c:pt idx="17738">
                  <c:v>45077.052777777775</c:v>
                </c:pt>
                <c:pt idx="17739">
                  <c:v>45077.052777777775</c:v>
                </c:pt>
                <c:pt idx="17740">
                  <c:v>45077.052777777775</c:v>
                </c:pt>
                <c:pt idx="17741">
                  <c:v>45077.052777777775</c:v>
                </c:pt>
                <c:pt idx="17742">
                  <c:v>45077.053472222222</c:v>
                </c:pt>
                <c:pt idx="17743">
                  <c:v>45077.053472222222</c:v>
                </c:pt>
                <c:pt idx="17744">
                  <c:v>45077.053472222222</c:v>
                </c:pt>
                <c:pt idx="17745">
                  <c:v>45077.053472222222</c:v>
                </c:pt>
                <c:pt idx="17746">
                  <c:v>45077.053472222222</c:v>
                </c:pt>
                <c:pt idx="17747">
                  <c:v>45077.053472222222</c:v>
                </c:pt>
                <c:pt idx="17748">
                  <c:v>45077.054166666669</c:v>
                </c:pt>
                <c:pt idx="17749">
                  <c:v>45077.054166666669</c:v>
                </c:pt>
                <c:pt idx="17750">
                  <c:v>45077.054166666669</c:v>
                </c:pt>
                <c:pt idx="17751">
                  <c:v>45077.054166666669</c:v>
                </c:pt>
                <c:pt idx="17752">
                  <c:v>45077.054166666669</c:v>
                </c:pt>
                <c:pt idx="17753">
                  <c:v>45077.054166666669</c:v>
                </c:pt>
                <c:pt idx="17754">
                  <c:v>45077.054861111108</c:v>
                </c:pt>
                <c:pt idx="17755">
                  <c:v>45077.054861111108</c:v>
                </c:pt>
                <c:pt idx="17756">
                  <c:v>45077.054861111108</c:v>
                </c:pt>
                <c:pt idx="17757">
                  <c:v>45077.054861111108</c:v>
                </c:pt>
                <c:pt idx="17758">
                  <c:v>45077.054861111108</c:v>
                </c:pt>
                <c:pt idx="17759">
                  <c:v>45077.054861111108</c:v>
                </c:pt>
                <c:pt idx="17760">
                  <c:v>45077.055555555555</c:v>
                </c:pt>
                <c:pt idx="17761">
                  <c:v>45077.055555555555</c:v>
                </c:pt>
                <c:pt idx="17762">
                  <c:v>45077.055555555555</c:v>
                </c:pt>
                <c:pt idx="17763">
                  <c:v>45077.055555555555</c:v>
                </c:pt>
                <c:pt idx="17764">
                  <c:v>45077.055555555555</c:v>
                </c:pt>
                <c:pt idx="17765">
                  <c:v>45077.055555555555</c:v>
                </c:pt>
                <c:pt idx="17766">
                  <c:v>45077.056250000001</c:v>
                </c:pt>
                <c:pt idx="17767">
                  <c:v>45077.056250000001</c:v>
                </c:pt>
                <c:pt idx="17768">
                  <c:v>45077.056250000001</c:v>
                </c:pt>
                <c:pt idx="17769">
                  <c:v>45077.056250000001</c:v>
                </c:pt>
                <c:pt idx="17770">
                  <c:v>45077.056250000001</c:v>
                </c:pt>
                <c:pt idx="17771">
                  <c:v>45077.056250000001</c:v>
                </c:pt>
                <c:pt idx="17772">
                  <c:v>45077.056944444441</c:v>
                </c:pt>
                <c:pt idx="17773">
                  <c:v>45077.056944444441</c:v>
                </c:pt>
                <c:pt idx="17774">
                  <c:v>45077.056944444441</c:v>
                </c:pt>
                <c:pt idx="17775">
                  <c:v>45077.056944444441</c:v>
                </c:pt>
                <c:pt idx="17776">
                  <c:v>45077.056944444441</c:v>
                </c:pt>
                <c:pt idx="17777">
                  <c:v>45077.056944444441</c:v>
                </c:pt>
                <c:pt idx="17778">
                  <c:v>45077.057638888888</c:v>
                </c:pt>
                <c:pt idx="17779">
                  <c:v>45077.057638888888</c:v>
                </c:pt>
                <c:pt idx="17780">
                  <c:v>45077.057638888888</c:v>
                </c:pt>
                <c:pt idx="17781">
                  <c:v>45077.057638888888</c:v>
                </c:pt>
                <c:pt idx="17782">
                  <c:v>45077.057638888888</c:v>
                </c:pt>
                <c:pt idx="17783">
                  <c:v>45077.057638888888</c:v>
                </c:pt>
                <c:pt idx="17784">
                  <c:v>45077.058333333334</c:v>
                </c:pt>
                <c:pt idx="17785">
                  <c:v>45077.058333333334</c:v>
                </c:pt>
                <c:pt idx="17786">
                  <c:v>45077.058333333334</c:v>
                </c:pt>
                <c:pt idx="17787">
                  <c:v>45077.058333333334</c:v>
                </c:pt>
                <c:pt idx="17788">
                  <c:v>45077.058333333334</c:v>
                </c:pt>
                <c:pt idx="17789">
                  <c:v>45077.058333333334</c:v>
                </c:pt>
                <c:pt idx="17790">
                  <c:v>45077.059027777781</c:v>
                </c:pt>
                <c:pt idx="17791">
                  <c:v>45077.059027777781</c:v>
                </c:pt>
                <c:pt idx="17792">
                  <c:v>45077.059027777781</c:v>
                </c:pt>
                <c:pt idx="17793">
                  <c:v>45077.059027777781</c:v>
                </c:pt>
                <c:pt idx="17794">
                  <c:v>45077.059027777781</c:v>
                </c:pt>
                <c:pt idx="17795">
                  <c:v>45077.059027777781</c:v>
                </c:pt>
                <c:pt idx="17796">
                  <c:v>45077.05972222222</c:v>
                </c:pt>
                <c:pt idx="17797">
                  <c:v>45077.05972222222</c:v>
                </c:pt>
                <c:pt idx="17798">
                  <c:v>45077.05972222222</c:v>
                </c:pt>
                <c:pt idx="17799">
                  <c:v>45077.05972222222</c:v>
                </c:pt>
                <c:pt idx="17800">
                  <c:v>45077.05972222222</c:v>
                </c:pt>
                <c:pt idx="17801">
                  <c:v>45077.05972222222</c:v>
                </c:pt>
                <c:pt idx="17802">
                  <c:v>45077.060416666667</c:v>
                </c:pt>
                <c:pt idx="17803">
                  <c:v>45077.060416666667</c:v>
                </c:pt>
                <c:pt idx="17804">
                  <c:v>45077.060416666667</c:v>
                </c:pt>
                <c:pt idx="17805">
                  <c:v>45077.060416666667</c:v>
                </c:pt>
                <c:pt idx="17806">
                  <c:v>45077.060416666667</c:v>
                </c:pt>
                <c:pt idx="17807">
                  <c:v>45077.060416666667</c:v>
                </c:pt>
                <c:pt idx="17808">
                  <c:v>45077.061111111114</c:v>
                </c:pt>
                <c:pt idx="17809">
                  <c:v>45077.061111111114</c:v>
                </c:pt>
                <c:pt idx="17810">
                  <c:v>45077.061111111114</c:v>
                </c:pt>
                <c:pt idx="17811">
                  <c:v>45077.061111111114</c:v>
                </c:pt>
                <c:pt idx="17812">
                  <c:v>45077.061111111114</c:v>
                </c:pt>
                <c:pt idx="17813">
                  <c:v>45077.061111111114</c:v>
                </c:pt>
                <c:pt idx="17814">
                  <c:v>45077.061805555553</c:v>
                </c:pt>
                <c:pt idx="17815">
                  <c:v>45077.061805555553</c:v>
                </c:pt>
                <c:pt idx="17816">
                  <c:v>45077.061805555553</c:v>
                </c:pt>
                <c:pt idx="17817">
                  <c:v>45077.061805555553</c:v>
                </c:pt>
                <c:pt idx="17818">
                  <c:v>45077.061805555553</c:v>
                </c:pt>
                <c:pt idx="17819">
                  <c:v>45077.061805555553</c:v>
                </c:pt>
                <c:pt idx="17820">
                  <c:v>45077.0625</c:v>
                </c:pt>
                <c:pt idx="17821">
                  <c:v>45077.0625</c:v>
                </c:pt>
                <c:pt idx="17822">
                  <c:v>45077.0625</c:v>
                </c:pt>
                <c:pt idx="17823">
                  <c:v>45077.0625</c:v>
                </c:pt>
                <c:pt idx="17824">
                  <c:v>45077.0625</c:v>
                </c:pt>
                <c:pt idx="17825">
                  <c:v>45077.0625</c:v>
                </c:pt>
                <c:pt idx="17826">
                  <c:v>45077.063194444447</c:v>
                </c:pt>
                <c:pt idx="17827">
                  <c:v>45077.063194444447</c:v>
                </c:pt>
                <c:pt idx="17828">
                  <c:v>45077.063194444447</c:v>
                </c:pt>
                <c:pt idx="17829">
                  <c:v>45077.063194444447</c:v>
                </c:pt>
                <c:pt idx="17830">
                  <c:v>45077.063194444447</c:v>
                </c:pt>
                <c:pt idx="17831">
                  <c:v>45077.063194444447</c:v>
                </c:pt>
                <c:pt idx="17832">
                  <c:v>45077.063888888886</c:v>
                </c:pt>
                <c:pt idx="17833">
                  <c:v>45077.063888888886</c:v>
                </c:pt>
                <c:pt idx="17834">
                  <c:v>45077.063888888886</c:v>
                </c:pt>
                <c:pt idx="17835">
                  <c:v>45077.063888888886</c:v>
                </c:pt>
                <c:pt idx="17836">
                  <c:v>45077.063888888886</c:v>
                </c:pt>
                <c:pt idx="17837">
                  <c:v>45077.063888888886</c:v>
                </c:pt>
                <c:pt idx="17838">
                  <c:v>45077.064583333333</c:v>
                </c:pt>
                <c:pt idx="17839">
                  <c:v>45077.064583333333</c:v>
                </c:pt>
                <c:pt idx="17840">
                  <c:v>45077.064583333333</c:v>
                </c:pt>
                <c:pt idx="17841">
                  <c:v>45077.064583333333</c:v>
                </c:pt>
                <c:pt idx="17842">
                  <c:v>45077.064583333333</c:v>
                </c:pt>
                <c:pt idx="17843">
                  <c:v>45077.064583333333</c:v>
                </c:pt>
                <c:pt idx="17844">
                  <c:v>45077.06527777778</c:v>
                </c:pt>
                <c:pt idx="17845">
                  <c:v>45077.06527777778</c:v>
                </c:pt>
                <c:pt idx="17846">
                  <c:v>45077.06527777778</c:v>
                </c:pt>
                <c:pt idx="17847">
                  <c:v>45077.06527777778</c:v>
                </c:pt>
                <c:pt idx="17848">
                  <c:v>45077.06527777778</c:v>
                </c:pt>
                <c:pt idx="17849">
                  <c:v>45077.06527777778</c:v>
                </c:pt>
                <c:pt idx="17850">
                  <c:v>45077.065972222219</c:v>
                </c:pt>
                <c:pt idx="17851">
                  <c:v>45077.065972222219</c:v>
                </c:pt>
                <c:pt idx="17852">
                  <c:v>45077.065972222219</c:v>
                </c:pt>
                <c:pt idx="17853">
                  <c:v>45077.065972222219</c:v>
                </c:pt>
                <c:pt idx="17854">
                  <c:v>45077.065972222219</c:v>
                </c:pt>
                <c:pt idx="17855">
                  <c:v>45077.065972222219</c:v>
                </c:pt>
                <c:pt idx="17856">
                  <c:v>45077.066666666666</c:v>
                </c:pt>
                <c:pt idx="17857">
                  <c:v>45077.066666666666</c:v>
                </c:pt>
                <c:pt idx="17858">
                  <c:v>45077.066666666666</c:v>
                </c:pt>
                <c:pt idx="17859">
                  <c:v>45077.066666666666</c:v>
                </c:pt>
                <c:pt idx="17860">
                  <c:v>45077.066666666666</c:v>
                </c:pt>
                <c:pt idx="17861">
                  <c:v>45077.066666666666</c:v>
                </c:pt>
                <c:pt idx="17862">
                  <c:v>45077.067361111112</c:v>
                </c:pt>
                <c:pt idx="17863">
                  <c:v>45077.067361111112</c:v>
                </c:pt>
                <c:pt idx="17864">
                  <c:v>45077.067361111112</c:v>
                </c:pt>
                <c:pt idx="17865">
                  <c:v>45077.067361111112</c:v>
                </c:pt>
                <c:pt idx="17866">
                  <c:v>45077.067361111112</c:v>
                </c:pt>
                <c:pt idx="17867">
                  <c:v>45077.067361111112</c:v>
                </c:pt>
                <c:pt idx="17868">
                  <c:v>45077.068055555559</c:v>
                </c:pt>
                <c:pt idx="17869">
                  <c:v>45077.068055555559</c:v>
                </c:pt>
                <c:pt idx="17870">
                  <c:v>45077.068055555559</c:v>
                </c:pt>
                <c:pt idx="17871">
                  <c:v>45077.068055555559</c:v>
                </c:pt>
                <c:pt idx="17872">
                  <c:v>45077.068055555559</c:v>
                </c:pt>
                <c:pt idx="17873">
                  <c:v>45077.068055555559</c:v>
                </c:pt>
                <c:pt idx="17874">
                  <c:v>45077.068749999999</c:v>
                </c:pt>
                <c:pt idx="17875">
                  <c:v>45077.068749999999</c:v>
                </c:pt>
                <c:pt idx="17876">
                  <c:v>45077.068749999999</c:v>
                </c:pt>
                <c:pt idx="17877">
                  <c:v>45077.068749999999</c:v>
                </c:pt>
                <c:pt idx="17878">
                  <c:v>45077.068749999999</c:v>
                </c:pt>
                <c:pt idx="17879">
                  <c:v>45077.068749999999</c:v>
                </c:pt>
                <c:pt idx="17880">
                  <c:v>45077.069444444445</c:v>
                </c:pt>
                <c:pt idx="17881">
                  <c:v>45077.069444444445</c:v>
                </c:pt>
                <c:pt idx="17882">
                  <c:v>45077.069444444445</c:v>
                </c:pt>
                <c:pt idx="17883">
                  <c:v>45077.069444444445</c:v>
                </c:pt>
                <c:pt idx="17884">
                  <c:v>45077.069444444445</c:v>
                </c:pt>
                <c:pt idx="17885">
                  <c:v>45077.069444444445</c:v>
                </c:pt>
                <c:pt idx="17886">
                  <c:v>45077.070138888892</c:v>
                </c:pt>
                <c:pt idx="17887">
                  <c:v>45077.070138888892</c:v>
                </c:pt>
                <c:pt idx="17888">
                  <c:v>45077.070138888892</c:v>
                </c:pt>
                <c:pt idx="17889">
                  <c:v>45077.070138888892</c:v>
                </c:pt>
                <c:pt idx="17890">
                  <c:v>45077.070138888892</c:v>
                </c:pt>
                <c:pt idx="17891">
                  <c:v>45077.070138888892</c:v>
                </c:pt>
                <c:pt idx="17892">
                  <c:v>45077.070833333331</c:v>
                </c:pt>
                <c:pt idx="17893">
                  <c:v>45077.070833333331</c:v>
                </c:pt>
                <c:pt idx="17894">
                  <c:v>45077.070833333331</c:v>
                </c:pt>
                <c:pt idx="17895">
                  <c:v>45077.070833333331</c:v>
                </c:pt>
                <c:pt idx="17896">
                  <c:v>45077.070833333331</c:v>
                </c:pt>
                <c:pt idx="17897">
                  <c:v>45077.070833333331</c:v>
                </c:pt>
                <c:pt idx="17898">
                  <c:v>45077.071527777778</c:v>
                </c:pt>
                <c:pt idx="17899">
                  <c:v>45077.071527777778</c:v>
                </c:pt>
                <c:pt idx="17900">
                  <c:v>45077.071527777778</c:v>
                </c:pt>
                <c:pt idx="17901">
                  <c:v>45077.071527777778</c:v>
                </c:pt>
                <c:pt idx="17902">
                  <c:v>45077.071527777778</c:v>
                </c:pt>
                <c:pt idx="17903">
                  <c:v>45077.071527777778</c:v>
                </c:pt>
                <c:pt idx="17904">
                  <c:v>45077.072222222225</c:v>
                </c:pt>
                <c:pt idx="17905">
                  <c:v>45077.072222222225</c:v>
                </c:pt>
                <c:pt idx="17906">
                  <c:v>45077.072222222225</c:v>
                </c:pt>
                <c:pt idx="17907">
                  <c:v>45077.072222222225</c:v>
                </c:pt>
                <c:pt idx="17908">
                  <c:v>45077.072222222225</c:v>
                </c:pt>
                <c:pt idx="17909">
                  <c:v>45077.072222222225</c:v>
                </c:pt>
                <c:pt idx="17910">
                  <c:v>45077.072916666664</c:v>
                </c:pt>
                <c:pt idx="17911">
                  <c:v>45077.072916666664</c:v>
                </c:pt>
                <c:pt idx="17912">
                  <c:v>45077.072916666664</c:v>
                </c:pt>
                <c:pt idx="17913">
                  <c:v>45077.072916666664</c:v>
                </c:pt>
                <c:pt idx="17914">
                  <c:v>45077.072916666664</c:v>
                </c:pt>
                <c:pt idx="17915">
                  <c:v>45077.072916666664</c:v>
                </c:pt>
                <c:pt idx="17916">
                  <c:v>45077.073611111111</c:v>
                </c:pt>
                <c:pt idx="17917">
                  <c:v>45077.073611111111</c:v>
                </c:pt>
                <c:pt idx="17918">
                  <c:v>45077.073611111111</c:v>
                </c:pt>
                <c:pt idx="17919">
                  <c:v>45077.073611111111</c:v>
                </c:pt>
                <c:pt idx="17920">
                  <c:v>45077.073611111111</c:v>
                </c:pt>
                <c:pt idx="17921">
                  <c:v>45077.073611111111</c:v>
                </c:pt>
                <c:pt idx="17922">
                  <c:v>45077.074305555558</c:v>
                </c:pt>
                <c:pt idx="17923">
                  <c:v>45077.074305555558</c:v>
                </c:pt>
                <c:pt idx="17924">
                  <c:v>45077.074305555558</c:v>
                </c:pt>
                <c:pt idx="17925">
                  <c:v>45077.074305555558</c:v>
                </c:pt>
                <c:pt idx="17926">
                  <c:v>45077.074305555558</c:v>
                </c:pt>
                <c:pt idx="17927">
                  <c:v>45077.074305555558</c:v>
                </c:pt>
                <c:pt idx="17928">
                  <c:v>45077.074999999997</c:v>
                </c:pt>
                <c:pt idx="17929">
                  <c:v>45077.074999999997</c:v>
                </c:pt>
                <c:pt idx="17930">
                  <c:v>45077.074999999997</c:v>
                </c:pt>
                <c:pt idx="17931">
                  <c:v>45077.074999999997</c:v>
                </c:pt>
                <c:pt idx="17932">
                  <c:v>45077.074999999997</c:v>
                </c:pt>
                <c:pt idx="17933">
                  <c:v>45077.074999999997</c:v>
                </c:pt>
                <c:pt idx="17934">
                  <c:v>45077.075694444444</c:v>
                </c:pt>
                <c:pt idx="17935">
                  <c:v>45077.075694444444</c:v>
                </c:pt>
                <c:pt idx="17936">
                  <c:v>45077.075694444444</c:v>
                </c:pt>
                <c:pt idx="17937">
                  <c:v>45077.075694444444</c:v>
                </c:pt>
                <c:pt idx="17938">
                  <c:v>45077.075694444444</c:v>
                </c:pt>
                <c:pt idx="17939">
                  <c:v>45077.075694444444</c:v>
                </c:pt>
                <c:pt idx="17940">
                  <c:v>45077.076388888891</c:v>
                </c:pt>
                <c:pt idx="17941">
                  <c:v>45077.076388888891</c:v>
                </c:pt>
                <c:pt idx="17942">
                  <c:v>45077.076388888891</c:v>
                </c:pt>
                <c:pt idx="17943">
                  <c:v>45077.076388888891</c:v>
                </c:pt>
                <c:pt idx="17944">
                  <c:v>45077.076388888891</c:v>
                </c:pt>
                <c:pt idx="17945">
                  <c:v>45077.076388888891</c:v>
                </c:pt>
                <c:pt idx="17946">
                  <c:v>45077.07708333333</c:v>
                </c:pt>
                <c:pt idx="17947">
                  <c:v>45077.07708333333</c:v>
                </c:pt>
                <c:pt idx="17948">
                  <c:v>45077.07708333333</c:v>
                </c:pt>
                <c:pt idx="17949">
                  <c:v>45077.07708333333</c:v>
                </c:pt>
                <c:pt idx="17950">
                  <c:v>45077.07708333333</c:v>
                </c:pt>
                <c:pt idx="17951">
                  <c:v>45077.07708333333</c:v>
                </c:pt>
                <c:pt idx="17952">
                  <c:v>45077.077777777777</c:v>
                </c:pt>
                <c:pt idx="17953">
                  <c:v>45077.077777777777</c:v>
                </c:pt>
                <c:pt idx="17954">
                  <c:v>45077.077777777777</c:v>
                </c:pt>
                <c:pt idx="17955">
                  <c:v>45077.077777777777</c:v>
                </c:pt>
                <c:pt idx="17956">
                  <c:v>45077.077777777777</c:v>
                </c:pt>
                <c:pt idx="17957">
                  <c:v>45077.077777777777</c:v>
                </c:pt>
                <c:pt idx="17958">
                  <c:v>45077.078472222223</c:v>
                </c:pt>
                <c:pt idx="17959">
                  <c:v>45077.078472222223</c:v>
                </c:pt>
                <c:pt idx="17960">
                  <c:v>45077.078472222223</c:v>
                </c:pt>
                <c:pt idx="17961">
                  <c:v>45077.078472222223</c:v>
                </c:pt>
                <c:pt idx="17962">
                  <c:v>45077.078472222223</c:v>
                </c:pt>
                <c:pt idx="17963">
                  <c:v>45077.078472222223</c:v>
                </c:pt>
                <c:pt idx="17964">
                  <c:v>45077.07916666667</c:v>
                </c:pt>
                <c:pt idx="17965">
                  <c:v>45077.07916666667</c:v>
                </c:pt>
                <c:pt idx="17966">
                  <c:v>45077.07916666667</c:v>
                </c:pt>
                <c:pt idx="17967">
                  <c:v>45077.07916666667</c:v>
                </c:pt>
                <c:pt idx="17968">
                  <c:v>45077.07916666667</c:v>
                </c:pt>
                <c:pt idx="17969">
                  <c:v>45077.07916666667</c:v>
                </c:pt>
                <c:pt idx="17970">
                  <c:v>45077.079861111109</c:v>
                </c:pt>
                <c:pt idx="17971">
                  <c:v>45077.079861111109</c:v>
                </c:pt>
                <c:pt idx="17972">
                  <c:v>45077.079861111109</c:v>
                </c:pt>
                <c:pt idx="17973">
                  <c:v>45077.079861111109</c:v>
                </c:pt>
                <c:pt idx="17974">
                  <c:v>45077.079861111109</c:v>
                </c:pt>
                <c:pt idx="17975">
                  <c:v>45077.079861111109</c:v>
                </c:pt>
                <c:pt idx="17976">
                  <c:v>45077.080555555556</c:v>
                </c:pt>
                <c:pt idx="17977">
                  <c:v>45077.080555555556</c:v>
                </c:pt>
                <c:pt idx="17978">
                  <c:v>45077.080555555556</c:v>
                </c:pt>
                <c:pt idx="17979">
                  <c:v>45077.080555555556</c:v>
                </c:pt>
                <c:pt idx="17980">
                  <c:v>45077.080555555556</c:v>
                </c:pt>
                <c:pt idx="17981">
                  <c:v>45077.080555555556</c:v>
                </c:pt>
                <c:pt idx="17982">
                  <c:v>45077.081250000003</c:v>
                </c:pt>
                <c:pt idx="17983">
                  <c:v>45077.081250000003</c:v>
                </c:pt>
                <c:pt idx="17984">
                  <c:v>45077.081250000003</c:v>
                </c:pt>
                <c:pt idx="17985">
                  <c:v>45077.081250000003</c:v>
                </c:pt>
                <c:pt idx="17986">
                  <c:v>45077.081250000003</c:v>
                </c:pt>
                <c:pt idx="17987">
                  <c:v>45077.081250000003</c:v>
                </c:pt>
                <c:pt idx="17988">
                  <c:v>45077.081944444442</c:v>
                </c:pt>
                <c:pt idx="17989">
                  <c:v>45077.081944444442</c:v>
                </c:pt>
                <c:pt idx="17990">
                  <c:v>45077.081944444442</c:v>
                </c:pt>
                <c:pt idx="17991">
                  <c:v>45077.081944444442</c:v>
                </c:pt>
                <c:pt idx="17992">
                  <c:v>45077.081944444442</c:v>
                </c:pt>
                <c:pt idx="17993">
                  <c:v>45077.081944444442</c:v>
                </c:pt>
                <c:pt idx="17994">
                  <c:v>45077.082638888889</c:v>
                </c:pt>
                <c:pt idx="17995">
                  <c:v>45077.082638888889</c:v>
                </c:pt>
                <c:pt idx="17996">
                  <c:v>45077.082638888889</c:v>
                </c:pt>
                <c:pt idx="17997">
                  <c:v>45077.082638888889</c:v>
                </c:pt>
                <c:pt idx="17998">
                  <c:v>45077.082638888889</c:v>
                </c:pt>
                <c:pt idx="17999">
                  <c:v>45077.082638888889</c:v>
                </c:pt>
                <c:pt idx="18000">
                  <c:v>45077.083333333336</c:v>
                </c:pt>
                <c:pt idx="18001">
                  <c:v>45077.083333333336</c:v>
                </c:pt>
                <c:pt idx="18002">
                  <c:v>45077.083333333336</c:v>
                </c:pt>
                <c:pt idx="18003">
                  <c:v>45077.083333333336</c:v>
                </c:pt>
                <c:pt idx="18004">
                  <c:v>45077.083333333336</c:v>
                </c:pt>
                <c:pt idx="18005">
                  <c:v>45077.083333333336</c:v>
                </c:pt>
                <c:pt idx="18006">
                  <c:v>45077.084027777775</c:v>
                </c:pt>
                <c:pt idx="18007">
                  <c:v>45077.084027777775</c:v>
                </c:pt>
                <c:pt idx="18008">
                  <c:v>45077.084027777775</c:v>
                </c:pt>
                <c:pt idx="18009">
                  <c:v>45077.084027777775</c:v>
                </c:pt>
                <c:pt idx="18010">
                  <c:v>45077.084027777775</c:v>
                </c:pt>
                <c:pt idx="18011">
                  <c:v>45077.084027777775</c:v>
                </c:pt>
                <c:pt idx="18012">
                  <c:v>45077.084722222222</c:v>
                </c:pt>
                <c:pt idx="18013">
                  <c:v>45077.084722222222</c:v>
                </c:pt>
                <c:pt idx="18014">
                  <c:v>45077.084722222222</c:v>
                </c:pt>
                <c:pt idx="18015">
                  <c:v>45077.084722222222</c:v>
                </c:pt>
                <c:pt idx="18016">
                  <c:v>45077.084722222222</c:v>
                </c:pt>
                <c:pt idx="18017">
                  <c:v>45077.084722222222</c:v>
                </c:pt>
                <c:pt idx="18018">
                  <c:v>45077.085416666669</c:v>
                </c:pt>
                <c:pt idx="18019">
                  <c:v>45077.085416666669</c:v>
                </c:pt>
                <c:pt idx="18020">
                  <c:v>45077.085416666669</c:v>
                </c:pt>
                <c:pt idx="18021">
                  <c:v>45077.085416666669</c:v>
                </c:pt>
                <c:pt idx="18022">
                  <c:v>45077.085416666669</c:v>
                </c:pt>
                <c:pt idx="18023">
                  <c:v>45077.085416666669</c:v>
                </c:pt>
                <c:pt idx="18024">
                  <c:v>45077.086111111108</c:v>
                </c:pt>
                <c:pt idx="18025">
                  <c:v>45077.086111111108</c:v>
                </c:pt>
                <c:pt idx="18026">
                  <c:v>45077.086111111108</c:v>
                </c:pt>
                <c:pt idx="18027">
                  <c:v>45077.086111111108</c:v>
                </c:pt>
                <c:pt idx="18028">
                  <c:v>45077.086111111108</c:v>
                </c:pt>
                <c:pt idx="18029">
                  <c:v>45077.086111111108</c:v>
                </c:pt>
                <c:pt idx="18030">
                  <c:v>45077.086805555555</c:v>
                </c:pt>
                <c:pt idx="18031">
                  <c:v>45077.086805555555</c:v>
                </c:pt>
                <c:pt idx="18032">
                  <c:v>45077.086805555555</c:v>
                </c:pt>
                <c:pt idx="18033">
                  <c:v>45077.086805555555</c:v>
                </c:pt>
                <c:pt idx="18034">
                  <c:v>45077.086805555555</c:v>
                </c:pt>
                <c:pt idx="18035">
                  <c:v>45077.086805555555</c:v>
                </c:pt>
                <c:pt idx="18036">
                  <c:v>45077.087500000001</c:v>
                </c:pt>
                <c:pt idx="18037">
                  <c:v>45077.087500000001</c:v>
                </c:pt>
                <c:pt idx="18038">
                  <c:v>45077.087500000001</c:v>
                </c:pt>
                <c:pt idx="18039">
                  <c:v>45077.087500000001</c:v>
                </c:pt>
                <c:pt idx="18040">
                  <c:v>45077.087500000001</c:v>
                </c:pt>
                <c:pt idx="18041">
                  <c:v>45077.087500000001</c:v>
                </c:pt>
                <c:pt idx="18042">
                  <c:v>45077.088194444441</c:v>
                </c:pt>
                <c:pt idx="18043">
                  <c:v>45077.088194444441</c:v>
                </c:pt>
                <c:pt idx="18044">
                  <c:v>45077.088194444441</c:v>
                </c:pt>
                <c:pt idx="18045">
                  <c:v>45077.088194444441</c:v>
                </c:pt>
                <c:pt idx="18046">
                  <c:v>45077.088194444441</c:v>
                </c:pt>
                <c:pt idx="18047">
                  <c:v>45077.088194444441</c:v>
                </c:pt>
                <c:pt idx="18048">
                  <c:v>45077.088888888888</c:v>
                </c:pt>
                <c:pt idx="18049">
                  <c:v>45077.088888888888</c:v>
                </c:pt>
                <c:pt idx="18050">
                  <c:v>45077.088888888888</c:v>
                </c:pt>
                <c:pt idx="18051">
                  <c:v>45077.088888888888</c:v>
                </c:pt>
                <c:pt idx="18052">
                  <c:v>45077.088888888888</c:v>
                </c:pt>
                <c:pt idx="18053">
                  <c:v>45077.088888888888</c:v>
                </c:pt>
                <c:pt idx="18054">
                  <c:v>45077.089583333334</c:v>
                </c:pt>
                <c:pt idx="18055">
                  <c:v>45077.089583333334</c:v>
                </c:pt>
                <c:pt idx="18056">
                  <c:v>45077.089583333334</c:v>
                </c:pt>
                <c:pt idx="18057">
                  <c:v>45077.089583333334</c:v>
                </c:pt>
                <c:pt idx="18058">
                  <c:v>45077.089583333334</c:v>
                </c:pt>
                <c:pt idx="18059">
                  <c:v>45077.089583333334</c:v>
                </c:pt>
                <c:pt idx="18060">
                  <c:v>45077.090277777781</c:v>
                </c:pt>
                <c:pt idx="18061">
                  <c:v>45077.090277777781</c:v>
                </c:pt>
                <c:pt idx="18062">
                  <c:v>45077.090277777781</c:v>
                </c:pt>
                <c:pt idx="18063">
                  <c:v>45077.090277777781</c:v>
                </c:pt>
                <c:pt idx="18064">
                  <c:v>45077.090277777781</c:v>
                </c:pt>
                <c:pt idx="18065">
                  <c:v>45077.090277777781</c:v>
                </c:pt>
                <c:pt idx="18066">
                  <c:v>45077.09097222222</c:v>
                </c:pt>
                <c:pt idx="18067">
                  <c:v>45077.09097222222</c:v>
                </c:pt>
                <c:pt idx="18068">
                  <c:v>45077.09097222222</c:v>
                </c:pt>
                <c:pt idx="18069">
                  <c:v>45077.09097222222</c:v>
                </c:pt>
                <c:pt idx="18070">
                  <c:v>45077.09097222222</c:v>
                </c:pt>
                <c:pt idx="18071">
                  <c:v>45077.09097222222</c:v>
                </c:pt>
                <c:pt idx="18072">
                  <c:v>45077.091666666667</c:v>
                </c:pt>
                <c:pt idx="18073">
                  <c:v>45077.091666666667</c:v>
                </c:pt>
                <c:pt idx="18074">
                  <c:v>45077.091666666667</c:v>
                </c:pt>
                <c:pt idx="18075">
                  <c:v>45077.091666666667</c:v>
                </c:pt>
                <c:pt idx="18076">
                  <c:v>45077.091666666667</c:v>
                </c:pt>
                <c:pt idx="18077">
                  <c:v>45077.091666666667</c:v>
                </c:pt>
                <c:pt idx="18078">
                  <c:v>45077.092361111114</c:v>
                </c:pt>
                <c:pt idx="18079">
                  <c:v>45077.092361111114</c:v>
                </c:pt>
                <c:pt idx="18080">
                  <c:v>45077.092361111114</c:v>
                </c:pt>
                <c:pt idx="18081">
                  <c:v>45077.092361111114</c:v>
                </c:pt>
                <c:pt idx="18082">
                  <c:v>45077.092361111114</c:v>
                </c:pt>
                <c:pt idx="18083">
                  <c:v>45077.092361111114</c:v>
                </c:pt>
                <c:pt idx="18084">
                  <c:v>45077.093055555553</c:v>
                </c:pt>
                <c:pt idx="18085">
                  <c:v>45077.093055555553</c:v>
                </c:pt>
                <c:pt idx="18086">
                  <c:v>45077.093055555553</c:v>
                </c:pt>
                <c:pt idx="18087">
                  <c:v>45077.093055555553</c:v>
                </c:pt>
                <c:pt idx="18088">
                  <c:v>45077.093055555553</c:v>
                </c:pt>
                <c:pt idx="18089">
                  <c:v>45077.093055555553</c:v>
                </c:pt>
                <c:pt idx="18090">
                  <c:v>45077.09375</c:v>
                </c:pt>
                <c:pt idx="18091">
                  <c:v>45077.09375</c:v>
                </c:pt>
                <c:pt idx="18092">
                  <c:v>45077.09375</c:v>
                </c:pt>
                <c:pt idx="18093">
                  <c:v>45077.09375</c:v>
                </c:pt>
                <c:pt idx="18094">
                  <c:v>45077.09375</c:v>
                </c:pt>
                <c:pt idx="18095">
                  <c:v>45077.09375</c:v>
                </c:pt>
                <c:pt idx="18096">
                  <c:v>45077.094444444447</c:v>
                </c:pt>
                <c:pt idx="18097">
                  <c:v>45077.094444444447</c:v>
                </c:pt>
                <c:pt idx="18098">
                  <c:v>45077.094444444447</c:v>
                </c:pt>
                <c:pt idx="18099">
                  <c:v>45077.094444444447</c:v>
                </c:pt>
                <c:pt idx="18100">
                  <c:v>45077.094444444447</c:v>
                </c:pt>
                <c:pt idx="18101">
                  <c:v>45077.094444444447</c:v>
                </c:pt>
                <c:pt idx="18102">
                  <c:v>45077.095138888886</c:v>
                </c:pt>
                <c:pt idx="18103">
                  <c:v>45077.095138888886</c:v>
                </c:pt>
                <c:pt idx="18104">
                  <c:v>45077.095138888886</c:v>
                </c:pt>
                <c:pt idx="18105">
                  <c:v>45077.095138888886</c:v>
                </c:pt>
                <c:pt idx="18106">
                  <c:v>45077.095138888886</c:v>
                </c:pt>
                <c:pt idx="18107">
                  <c:v>45077.095138888886</c:v>
                </c:pt>
                <c:pt idx="18108">
                  <c:v>45077.095833333333</c:v>
                </c:pt>
                <c:pt idx="18109">
                  <c:v>45077.095833333333</c:v>
                </c:pt>
                <c:pt idx="18110">
                  <c:v>45077.095833333333</c:v>
                </c:pt>
                <c:pt idx="18111">
                  <c:v>45077.095833333333</c:v>
                </c:pt>
                <c:pt idx="18112">
                  <c:v>45077.095833333333</c:v>
                </c:pt>
                <c:pt idx="18113">
                  <c:v>45077.095833333333</c:v>
                </c:pt>
                <c:pt idx="18114">
                  <c:v>45077.09652777778</c:v>
                </c:pt>
                <c:pt idx="18115">
                  <c:v>45077.09652777778</c:v>
                </c:pt>
                <c:pt idx="18116">
                  <c:v>45077.09652777778</c:v>
                </c:pt>
                <c:pt idx="18117">
                  <c:v>45077.09652777778</c:v>
                </c:pt>
                <c:pt idx="18118">
                  <c:v>45077.09652777778</c:v>
                </c:pt>
                <c:pt idx="18119">
                  <c:v>45077.09652777778</c:v>
                </c:pt>
                <c:pt idx="18120">
                  <c:v>45077.097222222219</c:v>
                </c:pt>
                <c:pt idx="18121">
                  <c:v>45077.097222222219</c:v>
                </c:pt>
                <c:pt idx="18122">
                  <c:v>45077.097222222219</c:v>
                </c:pt>
                <c:pt idx="18123">
                  <c:v>45077.097222222219</c:v>
                </c:pt>
                <c:pt idx="18124">
                  <c:v>45077.097222222219</c:v>
                </c:pt>
                <c:pt idx="18125">
                  <c:v>45077.097222222219</c:v>
                </c:pt>
                <c:pt idx="18126">
                  <c:v>45077.097916666666</c:v>
                </c:pt>
                <c:pt idx="18127">
                  <c:v>45077.097916666666</c:v>
                </c:pt>
                <c:pt idx="18128">
                  <c:v>45077.097916666666</c:v>
                </c:pt>
                <c:pt idx="18129">
                  <c:v>45077.097916666666</c:v>
                </c:pt>
                <c:pt idx="18130">
                  <c:v>45077.097916666666</c:v>
                </c:pt>
                <c:pt idx="18131">
                  <c:v>45077.097916666666</c:v>
                </c:pt>
                <c:pt idx="18132">
                  <c:v>45077.098611111112</c:v>
                </c:pt>
                <c:pt idx="18133">
                  <c:v>45077.098611111112</c:v>
                </c:pt>
                <c:pt idx="18134">
                  <c:v>45077.098611111112</c:v>
                </c:pt>
                <c:pt idx="18135">
                  <c:v>45077.098611111112</c:v>
                </c:pt>
                <c:pt idx="18136">
                  <c:v>45077.098611111112</c:v>
                </c:pt>
                <c:pt idx="18137">
                  <c:v>45077.098611111112</c:v>
                </c:pt>
                <c:pt idx="18138">
                  <c:v>45077.099305555559</c:v>
                </c:pt>
                <c:pt idx="18139">
                  <c:v>45077.099305555559</c:v>
                </c:pt>
                <c:pt idx="18140">
                  <c:v>45077.099305555559</c:v>
                </c:pt>
                <c:pt idx="18141">
                  <c:v>45077.099305555559</c:v>
                </c:pt>
                <c:pt idx="18142">
                  <c:v>45077.099305555559</c:v>
                </c:pt>
                <c:pt idx="18143">
                  <c:v>45077.099305555559</c:v>
                </c:pt>
                <c:pt idx="18144">
                  <c:v>45077.1</c:v>
                </c:pt>
                <c:pt idx="18145">
                  <c:v>45077.1</c:v>
                </c:pt>
                <c:pt idx="18146">
                  <c:v>45077.1</c:v>
                </c:pt>
                <c:pt idx="18147">
                  <c:v>45077.1</c:v>
                </c:pt>
                <c:pt idx="18148">
                  <c:v>45077.1</c:v>
                </c:pt>
                <c:pt idx="18149">
                  <c:v>45077.1</c:v>
                </c:pt>
                <c:pt idx="18150">
                  <c:v>45077.100694444445</c:v>
                </c:pt>
                <c:pt idx="18151">
                  <c:v>45077.100694444445</c:v>
                </c:pt>
                <c:pt idx="18152">
                  <c:v>45077.100694444445</c:v>
                </c:pt>
                <c:pt idx="18153">
                  <c:v>45077.100694444445</c:v>
                </c:pt>
                <c:pt idx="18154">
                  <c:v>45077.100694444445</c:v>
                </c:pt>
                <c:pt idx="18155">
                  <c:v>45077.100694444445</c:v>
                </c:pt>
                <c:pt idx="18156">
                  <c:v>45077.101388888892</c:v>
                </c:pt>
                <c:pt idx="18157">
                  <c:v>45077.101388888892</c:v>
                </c:pt>
                <c:pt idx="18158">
                  <c:v>45077.101388888892</c:v>
                </c:pt>
                <c:pt idx="18159">
                  <c:v>45077.101388888892</c:v>
                </c:pt>
                <c:pt idx="18160">
                  <c:v>45077.101388888892</c:v>
                </c:pt>
                <c:pt idx="18161">
                  <c:v>45077.101388888892</c:v>
                </c:pt>
                <c:pt idx="18162">
                  <c:v>45077.102083333331</c:v>
                </c:pt>
                <c:pt idx="18163">
                  <c:v>45077.102083333331</c:v>
                </c:pt>
                <c:pt idx="18164">
                  <c:v>45077.102083333331</c:v>
                </c:pt>
                <c:pt idx="18165">
                  <c:v>45077.102083333331</c:v>
                </c:pt>
                <c:pt idx="18166">
                  <c:v>45077.102083333331</c:v>
                </c:pt>
                <c:pt idx="18167">
                  <c:v>45077.102083333331</c:v>
                </c:pt>
                <c:pt idx="18168">
                  <c:v>45077.102777777778</c:v>
                </c:pt>
                <c:pt idx="18169">
                  <c:v>45077.102777777778</c:v>
                </c:pt>
                <c:pt idx="18170">
                  <c:v>45077.102777777778</c:v>
                </c:pt>
                <c:pt idx="18171">
                  <c:v>45077.102777777778</c:v>
                </c:pt>
                <c:pt idx="18172">
                  <c:v>45077.102777777778</c:v>
                </c:pt>
                <c:pt idx="18173">
                  <c:v>45077.102777777778</c:v>
                </c:pt>
                <c:pt idx="18174">
                  <c:v>45077.103472222225</c:v>
                </c:pt>
                <c:pt idx="18175">
                  <c:v>45077.103472222225</c:v>
                </c:pt>
                <c:pt idx="18176">
                  <c:v>45077.103472222225</c:v>
                </c:pt>
                <c:pt idx="18177">
                  <c:v>45077.103472222225</c:v>
                </c:pt>
                <c:pt idx="18178">
                  <c:v>45077.103472222225</c:v>
                </c:pt>
                <c:pt idx="18179">
                  <c:v>45077.103472222225</c:v>
                </c:pt>
                <c:pt idx="18180">
                  <c:v>45077.104166666664</c:v>
                </c:pt>
                <c:pt idx="18181">
                  <c:v>45077.104166666664</c:v>
                </c:pt>
                <c:pt idx="18182">
                  <c:v>45077.104166666664</c:v>
                </c:pt>
                <c:pt idx="18183">
                  <c:v>45077.104166666664</c:v>
                </c:pt>
                <c:pt idx="18184">
                  <c:v>45077.104166666664</c:v>
                </c:pt>
                <c:pt idx="18185">
                  <c:v>45077.104166666664</c:v>
                </c:pt>
                <c:pt idx="18186">
                  <c:v>45077.104861111111</c:v>
                </c:pt>
                <c:pt idx="18187">
                  <c:v>45077.104861111111</c:v>
                </c:pt>
                <c:pt idx="18188">
                  <c:v>45077.104861111111</c:v>
                </c:pt>
                <c:pt idx="18189">
                  <c:v>45077.104861111111</c:v>
                </c:pt>
                <c:pt idx="18190">
                  <c:v>45077.104861111111</c:v>
                </c:pt>
                <c:pt idx="18191">
                  <c:v>45077.104861111111</c:v>
                </c:pt>
                <c:pt idx="18192">
                  <c:v>45077.105555555558</c:v>
                </c:pt>
                <c:pt idx="18193">
                  <c:v>45077.105555555558</c:v>
                </c:pt>
                <c:pt idx="18194">
                  <c:v>45077.105555555558</c:v>
                </c:pt>
                <c:pt idx="18195">
                  <c:v>45077.105555555558</c:v>
                </c:pt>
                <c:pt idx="18196">
                  <c:v>45077.105555555558</c:v>
                </c:pt>
                <c:pt idx="18197">
                  <c:v>45077.105555555558</c:v>
                </c:pt>
                <c:pt idx="18198">
                  <c:v>45077.106249999997</c:v>
                </c:pt>
                <c:pt idx="18199">
                  <c:v>45077.106249999997</c:v>
                </c:pt>
                <c:pt idx="18200">
                  <c:v>45077.106249999997</c:v>
                </c:pt>
                <c:pt idx="18201">
                  <c:v>45077.106249999997</c:v>
                </c:pt>
                <c:pt idx="18202">
                  <c:v>45077.106249999997</c:v>
                </c:pt>
                <c:pt idx="18203">
                  <c:v>45077.106249999997</c:v>
                </c:pt>
                <c:pt idx="18204">
                  <c:v>45077.106944444444</c:v>
                </c:pt>
                <c:pt idx="18205">
                  <c:v>45077.106944444444</c:v>
                </c:pt>
                <c:pt idx="18206">
                  <c:v>45077.106944444444</c:v>
                </c:pt>
                <c:pt idx="18207">
                  <c:v>45077.106944444444</c:v>
                </c:pt>
                <c:pt idx="18208">
                  <c:v>45077.106944444444</c:v>
                </c:pt>
                <c:pt idx="18209">
                  <c:v>45077.106944444444</c:v>
                </c:pt>
                <c:pt idx="18210">
                  <c:v>45077.107638888891</c:v>
                </c:pt>
                <c:pt idx="18211">
                  <c:v>45077.107638888891</c:v>
                </c:pt>
                <c:pt idx="18212">
                  <c:v>45077.107638888891</c:v>
                </c:pt>
                <c:pt idx="18213">
                  <c:v>45077.107638888891</c:v>
                </c:pt>
                <c:pt idx="18214">
                  <c:v>45077.107638888891</c:v>
                </c:pt>
                <c:pt idx="18215">
                  <c:v>45077.107638888891</c:v>
                </c:pt>
                <c:pt idx="18216">
                  <c:v>45077.10833333333</c:v>
                </c:pt>
                <c:pt idx="18217">
                  <c:v>45077.10833333333</c:v>
                </c:pt>
                <c:pt idx="18218">
                  <c:v>45077.10833333333</c:v>
                </c:pt>
                <c:pt idx="18219">
                  <c:v>45077.10833333333</c:v>
                </c:pt>
                <c:pt idx="18220">
                  <c:v>45077.10833333333</c:v>
                </c:pt>
                <c:pt idx="18221">
                  <c:v>45077.10833333333</c:v>
                </c:pt>
                <c:pt idx="18222">
                  <c:v>45077.109027777777</c:v>
                </c:pt>
                <c:pt idx="18223">
                  <c:v>45077.109027777777</c:v>
                </c:pt>
                <c:pt idx="18224">
                  <c:v>45077.109027777777</c:v>
                </c:pt>
                <c:pt idx="18225">
                  <c:v>45077.109027777777</c:v>
                </c:pt>
                <c:pt idx="18226">
                  <c:v>45077.109027777777</c:v>
                </c:pt>
                <c:pt idx="18227">
                  <c:v>45077.109027777777</c:v>
                </c:pt>
                <c:pt idx="18228">
                  <c:v>45077.109722222223</c:v>
                </c:pt>
                <c:pt idx="18229">
                  <c:v>45077.109722222223</c:v>
                </c:pt>
                <c:pt idx="18230">
                  <c:v>45077.109722222223</c:v>
                </c:pt>
                <c:pt idx="18231">
                  <c:v>45077.109722222223</c:v>
                </c:pt>
                <c:pt idx="18232">
                  <c:v>45077.109722222223</c:v>
                </c:pt>
                <c:pt idx="18233">
                  <c:v>45077.109722222223</c:v>
                </c:pt>
                <c:pt idx="18234">
                  <c:v>45077.11041666667</c:v>
                </c:pt>
                <c:pt idx="18235">
                  <c:v>45077.11041666667</c:v>
                </c:pt>
                <c:pt idx="18236">
                  <c:v>45077.11041666667</c:v>
                </c:pt>
                <c:pt idx="18237">
                  <c:v>45077.11041666667</c:v>
                </c:pt>
                <c:pt idx="18238">
                  <c:v>45077.11041666667</c:v>
                </c:pt>
                <c:pt idx="18239">
                  <c:v>45077.11041666667</c:v>
                </c:pt>
                <c:pt idx="18240">
                  <c:v>45077.111111111109</c:v>
                </c:pt>
                <c:pt idx="18241">
                  <c:v>45077.111111111109</c:v>
                </c:pt>
                <c:pt idx="18242">
                  <c:v>45077.111111111109</c:v>
                </c:pt>
                <c:pt idx="18243">
                  <c:v>45077.111111111109</c:v>
                </c:pt>
                <c:pt idx="18244">
                  <c:v>45077.111111111109</c:v>
                </c:pt>
                <c:pt idx="18245">
                  <c:v>45077.111111111109</c:v>
                </c:pt>
                <c:pt idx="18246">
                  <c:v>45077.111805555556</c:v>
                </c:pt>
                <c:pt idx="18247">
                  <c:v>45077.111805555556</c:v>
                </c:pt>
                <c:pt idx="18248">
                  <c:v>45077.111805555556</c:v>
                </c:pt>
                <c:pt idx="18249">
                  <c:v>45077.111805555556</c:v>
                </c:pt>
                <c:pt idx="18250">
                  <c:v>45077.111805555556</c:v>
                </c:pt>
                <c:pt idx="18251">
                  <c:v>45077.111805555556</c:v>
                </c:pt>
                <c:pt idx="18252">
                  <c:v>45077.112500000003</c:v>
                </c:pt>
                <c:pt idx="18253">
                  <c:v>45077.112500000003</c:v>
                </c:pt>
                <c:pt idx="18254">
                  <c:v>45077.112500000003</c:v>
                </c:pt>
                <c:pt idx="18255">
                  <c:v>45077.112500000003</c:v>
                </c:pt>
                <c:pt idx="18256">
                  <c:v>45077.112500000003</c:v>
                </c:pt>
                <c:pt idx="18257">
                  <c:v>45077.112500000003</c:v>
                </c:pt>
                <c:pt idx="18258">
                  <c:v>45077.113194444442</c:v>
                </c:pt>
                <c:pt idx="18259">
                  <c:v>45077.113194444442</c:v>
                </c:pt>
                <c:pt idx="18260">
                  <c:v>45077.113194444442</c:v>
                </c:pt>
                <c:pt idx="18261">
                  <c:v>45077.113194444442</c:v>
                </c:pt>
                <c:pt idx="18262">
                  <c:v>45077.113194444442</c:v>
                </c:pt>
                <c:pt idx="18263">
                  <c:v>45077.113194444442</c:v>
                </c:pt>
                <c:pt idx="18264">
                  <c:v>45077.113888888889</c:v>
                </c:pt>
                <c:pt idx="18265">
                  <c:v>45077.113888888889</c:v>
                </c:pt>
                <c:pt idx="18266">
                  <c:v>45077.113888888889</c:v>
                </c:pt>
                <c:pt idx="18267">
                  <c:v>45077.113888888889</c:v>
                </c:pt>
                <c:pt idx="18268">
                  <c:v>45077.113888888889</c:v>
                </c:pt>
                <c:pt idx="18269">
                  <c:v>45077.113888888889</c:v>
                </c:pt>
                <c:pt idx="18270">
                  <c:v>45077.114583333336</c:v>
                </c:pt>
                <c:pt idx="18271">
                  <c:v>45077.114583333336</c:v>
                </c:pt>
                <c:pt idx="18272">
                  <c:v>45077.114583333336</c:v>
                </c:pt>
                <c:pt idx="18273">
                  <c:v>45077.114583333336</c:v>
                </c:pt>
                <c:pt idx="18274">
                  <c:v>45077.114583333336</c:v>
                </c:pt>
                <c:pt idx="18275">
                  <c:v>45077.114583333336</c:v>
                </c:pt>
                <c:pt idx="18276">
                  <c:v>45077.115277777775</c:v>
                </c:pt>
                <c:pt idx="18277">
                  <c:v>45077.115277777775</c:v>
                </c:pt>
                <c:pt idx="18278">
                  <c:v>45077.115277777775</c:v>
                </c:pt>
                <c:pt idx="18279">
                  <c:v>45077.115277777775</c:v>
                </c:pt>
                <c:pt idx="18280">
                  <c:v>45077.115277777775</c:v>
                </c:pt>
                <c:pt idx="18281">
                  <c:v>45077.115277777775</c:v>
                </c:pt>
                <c:pt idx="18282">
                  <c:v>45077.115972222222</c:v>
                </c:pt>
                <c:pt idx="18283">
                  <c:v>45077.115972222222</c:v>
                </c:pt>
                <c:pt idx="18284">
                  <c:v>45077.115972222222</c:v>
                </c:pt>
                <c:pt idx="18285">
                  <c:v>45077.115972222222</c:v>
                </c:pt>
                <c:pt idx="18286">
                  <c:v>45077.115972222222</c:v>
                </c:pt>
                <c:pt idx="18287">
                  <c:v>45077.115972222222</c:v>
                </c:pt>
                <c:pt idx="18288">
                  <c:v>45077.116666666669</c:v>
                </c:pt>
                <c:pt idx="18289">
                  <c:v>45077.116666666669</c:v>
                </c:pt>
                <c:pt idx="18290">
                  <c:v>45077.116666666669</c:v>
                </c:pt>
                <c:pt idx="18291">
                  <c:v>45077.116666666669</c:v>
                </c:pt>
                <c:pt idx="18292">
                  <c:v>45077.116666666669</c:v>
                </c:pt>
                <c:pt idx="18293">
                  <c:v>45077.116666666669</c:v>
                </c:pt>
                <c:pt idx="18294">
                  <c:v>45077.117361111108</c:v>
                </c:pt>
                <c:pt idx="18295">
                  <c:v>45077.117361111108</c:v>
                </c:pt>
                <c:pt idx="18296">
                  <c:v>45077.117361111108</c:v>
                </c:pt>
                <c:pt idx="18297">
                  <c:v>45077.117361111108</c:v>
                </c:pt>
                <c:pt idx="18298">
                  <c:v>45077.117361111108</c:v>
                </c:pt>
                <c:pt idx="18299">
                  <c:v>45077.117361111108</c:v>
                </c:pt>
                <c:pt idx="18300">
                  <c:v>45077.118055555555</c:v>
                </c:pt>
                <c:pt idx="18301">
                  <c:v>45077.118055555555</c:v>
                </c:pt>
                <c:pt idx="18302">
                  <c:v>45077.118055555555</c:v>
                </c:pt>
                <c:pt idx="18303">
                  <c:v>45077.118055555555</c:v>
                </c:pt>
                <c:pt idx="18304">
                  <c:v>45077.118055555555</c:v>
                </c:pt>
                <c:pt idx="18305">
                  <c:v>45077.118055555555</c:v>
                </c:pt>
                <c:pt idx="18306">
                  <c:v>45077.118750000001</c:v>
                </c:pt>
                <c:pt idx="18307">
                  <c:v>45077.118750000001</c:v>
                </c:pt>
                <c:pt idx="18308">
                  <c:v>45077.118750000001</c:v>
                </c:pt>
                <c:pt idx="18309">
                  <c:v>45077.118750000001</c:v>
                </c:pt>
                <c:pt idx="18310">
                  <c:v>45077.118750000001</c:v>
                </c:pt>
                <c:pt idx="18311">
                  <c:v>45077.118750000001</c:v>
                </c:pt>
                <c:pt idx="18312">
                  <c:v>45077.119444444441</c:v>
                </c:pt>
                <c:pt idx="18313">
                  <c:v>45077.119444444441</c:v>
                </c:pt>
                <c:pt idx="18314">
                  <c:v>45077.119444444441</c:v>
                </c:pt>
                <c:pt idx="18315">
                  <c:v>45077.119444444441</c:v>
                </c:pt>
                <c:pt idx="18316">
                  <c:v>45077.119444444441</c:v>
                </c:pt>
                <c:pt idx="18317">
                  <c:v>45077.119444444441</c:v>
                </c:pt>
                <c:pt idx="18318">
                  <c:v>45077.120138888888</c:v>
                </c:pt>
                <c:pt idx="18319">
                  <c:v>45077.120138888888</c:v>
                </c:pt>
                <c:pt idx="18320">
                  <c:v>45077.120138888888</c:v>
                </c:pt>
                <c:pt idx="18321">
                  <c:v>45077.120138888888</c:v>
                </c:pt>
                <c:pt idx="18322">
                  <c:v>45077.120138888888</c:v>
                </c:pt>
                <c:pt idx="18323">
                  <c:v>45077.120138888888</c:v>
                </c:pt>
                <c:pt idx="18324">
                  <c:v>45077.120833333334</c:v>
                </c:pt>
                <c:pt idx="18325">
                  <c:v>45077.120833333334</c:v>
                </c:pt>
                <c:pt idx="18326">
                  <c:v>45077.120833333334</c:v>
                </c:pt>
                <c:pt idx="18327">
                  <c:v>45077.120833333334</c:v>
                </c:pt>
                <c:pt idx="18328">
                  <c:v>45077.120833333334</c:v>
                </c:pt>
                <c:pt idx="18329">
                  <c:v>45077.120833333334</c:v>
                </c:pt>
                <c:pt idx="18330">
                  <c:v>45077.121527777781</c:v>
                </c:pt>
                <c:pt idx="18331">
                  <c:v>45077.121527777781</c:v>
                </c:pt>
                <c:pt idx="18332">
                  <c:v>45077.121527777781</c:v>
                </c:pt>
                <c:pt idx="18333">
                  <c:v>45077.121527777781</c:v>
                </c:pt>
                <c:pt idx="18334">
                  <c:v>45077.121527777781</c:v>
                </c:pt>
                <c:pt idx="18335">
                  <c:v>45077.121527777781</c:v>
                </c:pt>
                <c:pt idx="18336">
                  <c:v>45077.12222222222</c:v>
                </c:pt>
                <c:pt idx="18337">
                  <c:v>45077.12222222222</c:v>
                </c:pt>
                <c:pt idx="18338">
                  <c:v>45077.12222222222</c:v>
                </c:pt>
                <c:pt idx="18339">
                  <c:v>45077.12222222222</c:v>
                </c:pt>
                <c:pt idx="18340">
                  <c:v>45077.12222222222</c:v>
                </c:pt>
                <c:pt idx="18341">
                  <c:v>45077.12222222222</c:v>
                </c:pt>
                <c:pt idx="18342">
                  <c:v>45077.122916666667</c:v>
                </c:pt>
                <c:pt idx="18343">
                  <c:v>45077.122916666667</c:v>
                </c:pt>
                <c:pt idx="18344">
                  <c:v>45077.122916666667</c:v>
                </c:pt>
                <c:pt idx="18345">
                  <c:v>45077.122916666667</c:v>
                </c:pt>
                <c:pt idx="18346">
                  <c:v>45077.122916666667</c:v>
                </c:pt>
                <c:pt idx="18347">
                  <c:v>45077.122916666667</c:v>
                </c:pt>
                <c:pt idx="18348">
                  <c:v>45077.123611111114</c:v>
                </c:pt>
                <c:pt idx="18349">
                  <c:v>45077.123611111114</c:v>
                </c:pt>
                <c:pt idx="18350">
                  <c:v>45077.123611111114</c:v>
                </c:pt>
                <c:pt idx="18351">
                  <c:v>45077.123611111114</c:v>
                </c:pt>
                <c:pt idx="18352">
                  <c:v>45077.123611111114</c:v>
                </c:pt>
                <c:pt idx="18353">
                  <c:v>45077.123611111114</c:v>
                </c:pt>
                <c:pt idx="18354">
                  <c:v>45077.124305555553</c:v>
                </c:pt>
                <c:pt idx="18355">
                  <c:v>45077.124305555553</c:v>
                </c:pt>
                <c:pt idx="18356">
                  <c:v>45077.124305555553</c:v>
                </c:pt>
                <c:pt idx="18357">
                  <c:v>45077.124305555553</c:v>
                </c:pt>
                <c:pt idx="18358">
                  <c:v>45077.124305555553</c:v>
                </c:pt>
                <c:pt idx="18359">
                  <c:v>45077.124305555553</c:v>
                </c:pt>
                <c:pt idx="18360">
                  <c:v>45077.125</c:v>
                </c:pt>
                <c:pt idx="18361">
                  <c:v>45077.125</c:v>
                </c:pt>
                <c:pt idx="18362">
                  <c:v>45077.125</c:v>
                </c:pt>
                <c:pt idx="18363">
                  <c:v>45077.125</c:v>
                </c:pt>
                <c:pt idx="18364">
                  <c:v>45077.125</c:v>
                </c:pt>
                <c:pt idx="18365">
                  <c:v>45077.125</c:v>
                </c:pt>
                <c:pt idx="18366">
                  <c:v>45077.125694444447</c:v>
                </c:pt>
                <c:pt idx="18367">
                  <c:v>45077.125694444447</c:v>
                </c:pt>
                <c:pt idx="18368">
                  <c:v>45077.125694444447</c:v>
                </c:pt>
                <c:pt idx="18369">
                  <c:v>45077.125694444447</c:v>
                </c:pt>
                <c:pt idx="18370">
                  <c:v>45077.125694444447</c:v>
                </c:pt>
                <c:pt idx="18371">
                  <c:v>45077.125694444447</c:v>
                </c:pt>
                <c:pt idx="18372">
                  <c:v>45077.126388888886</c:v>
                </c:pt>
                <c:pt idx="18373">
                  <c:v>45077.126388888886</c:v>
                </c:pt>
                <c:pt idx="18374">
                  <c:v>45077.126388888886</c:v>
                </c:pt>
                <c:pt idx="18375">
                  <c:v>45077.126388888886</c:v>
                </c:pt>
                <c:pt idx="18376">
                  <c:v>45077.126388888886</c:v>
                </c:pt>
                <c:pt idx="18377">
                  <c:v>45077.126388888886</c:v>
                </c:pt>
                <c:pt idx="18378">
                  <c:v>45077.127083333333</c:v>
                </c:pt>
                <c:pt idx="18379">
                  <c:v>45077.127083333333</c:v>
                </c:pt>
                <c:pt idx="18380">
                  <c:v>45077.127083333333</c:v>
                </c:pt>
                <c:pt idx="18381">
                  <c:v>45077.127083333333</c:v>
                </c:pt>
                <c:pt idx="18382">
                  <c:v>45077.127083333333</c:v>
                </c:pt>
                <c:pt idx="18383">
                  <c:v>45077.127083333333</c:v>
                </c:pt>
                <c:pt idx="18384">
                  <c:v>45077.12777777778</c:v>
                </c:pt>
                <c:pt idx="18385">
                  <c:v>45077.12777777778</c:v>
                </c:pt>
                <c:pt idx="18386">
                  <c:v>45077.12777777778</c:v>
                </c:pt>
                <c:pt idx="18387">
                  <c:v>45077.12777777778</c:v>
                </c:pt>
                <c:pt idx="18388">
                  <c:v>45077.12777777778</c:v>
                </c:pt>
                <c:pt idx="18389">
                  <c:v>45077.12777777778</c:v>
                </c:pt>
                <c:pt idx="18390">
                  <c:v>45077.128472222219</c:v>
                </c:pt>
                <c:pt idx="18391">
                  <c:v>45077.128472222219</c:v>
                </c:pt>
                <c:pt idx="18392">
                  <c:v>45077.128472222219</c:v>
                </c:pt>
                <c:pt idx="18393">
                  <c:v>45077.128472222219</c:v>
                </c:pt>
                <c:pt idx="18394">
                  <c:v>45077.128472222219</c:v>
                </c:pt>
                <c:pt idx="18395">
                  <c:v>45077.128472222219</c:v>
                </c:pt>
                <c:pt idx="18396">
                  <c:v>45077.129166666666</c:v>
                </c:pt>
                <c:pt idx="18397">
                  <c:v>45077.129166666666</c:v>
                </c:pt>
                <c:pt idx="18398">
                  <c:v>45077.129166666666</c:v>
                </c:pt>
                <c:pt idx="18399">
                  <c:v>45077.129166666666</c:v>
                </c:pt>
                <c:pt idx="18400">
                  <c:v>45077.129166666666</c:v>
                </c:pt>
                <c:pt idx="18401">
                  <c:v>45077.129166666666</c:v>
                </c:pt>
                <c:pt idx="18402">
                  <c:v>45077.129861111112</c:v>
                </c:pt>
                <c:pt idx="18403">
                  <c:v>45077.129861111112</c:v>
                </c:pt>
                <c:pt idx="18404">
                  <c:v>45077.129861111112</c:v>
                </c:pt>
                <c:pt idx="18405">
                  <c:v>45077.129861111112</c:v>
                </c:pt>
                <c:pt idx="18406">
                  <c:v>45077.129861111112</c:v>
                </c:pt>
                <c:pt idx="18407">
                  <c:v>45077.129861111112</c:v>
                </c:pt>
                <c:pt idx="18408">
                  <c:v>45077.130555555559</c:v>
                </c:pt>
                <c:pt idx="18409">
                  <c:v>45077.130555555559</c:v>
                </c:pt>
                <c:pt idx="18410">
                  <c:v>45077.130555555559</c:v>
                </c:pt>
                <c:pt idx="18411">
                  <c:v>45077.130555555559</c:v>
                </c:pt>
                <c:pt idx="18412">
                  <c:v>45077.130555555559</c:v>
                </c:pt>
                <c:pt idx="18413">
                  <c:v>45077.130555555559</c:v>
                </c:pt>
                <c:pt idx="18414">
                  <c:v>45077.131249999999</c:v>
                </c:pt>
                <c:pt idx="18415">
                  <c:v>45077.131249999999</c:v>
                </c:pt>
                <c:pt idx="18416">
                  <c:v>45077.131249999999</c:v>
                </c:pt>
                <c:pt idx="18417">
                  <c:v>45077.131249999999</c:v>
                </c:pt>
                <c:pt idx="18418">
                  <c:v>45077.131249999999</c:v>
                </c:pt>
                <c:pt idx="18419">
                  <c:v>45077.131249999999</c:v>
                </c:pt>
                <c:pt idx="18420">
                  <c:v>45077.131944444445</c:v>
                </c:pt>
                <c:pt idx="18421">
                  <c:v>45077.131944444445</c:v>
                </c:pt>
                <c:pt idx="18422">
                  <c:v>45077.131944444445</c:v>
                </c:pt>
                <c:pt idx="18423">
                  <c:v>45077.131944444445</c:v>
                </c:pt>
                <c:pt idx="18424">
                  <c:v>45077.131944444445</c:v>
                </c:pt>
                <c:pt idx="18425">
                  <c:v>45077.131944444445</c:v>
                </c:pt>
                <c:pt idx="18426">
                  <c:v>45077.132638888892</c:v>
                </c:pt>
                <c:pt idx="18427">
                  <c:v>45077.132638888892</c:v>
                </c:pt>
                <c:pt idx="18428">
                  <c:v>45077.132638888892</c:v>
                </c:pt>
                <c:pt idx="18429">
                  <c:v>45077.132638888892</c:v>
                </c:pt>
                <c:pt idx="18430">
                  <c:v>45077.132638888892</c:v>
                </c:pt>
                <c:pt idx="18431">
                  <c:v>45077.132638888892</c:v>
                </c:pt>
                <c:pt idx="18432">
                  <c:v>45077.133333333331</c:v>
                </c:pt>
                <c:pt idx="18433">
                  <c:v>45077.133333333331</c:v>
                </c:pt>
                <c:pt idx="18434">
                  <c:v>45077.133333333331</c:v>
                </c:pt>
                <c:pt idx="18435">
                  <c:v>45077.133333333331</c:v>
                </c:pt>
                <c:pt idx="18436">
                  <c:v>45077.133333333331</c:v>
                </c:pt>
                <c:pt idx="18437">
                  <c:v>45077.133333333331</c:v>
                </c:pt>
                <c:pt idx="18438">
                  <c:v>45077.134027777778</c:v>
                </c:pt>
                <c:pt idx="18439">
                  <c:v>45077.134027777778</c:v>
                </c:pt>
                <c:pt idx="18440">
                  <c:v>45077.134027777778</c:v>
                </c:pt>
                <c:pt idx="18441">
                  <c:v>45077.134027777778</c:v>
                </c:pt>
                <c:pt idx="18442">
                  <c:v>45077.134027777778</c:v>
                </c:pt>
                <c:pt idx="18443">
                  <c:v>45077.134027777778</c:v>
                </c:pt>
                <c:pt idx="18444">
                  <c:v>45077.134722222225</c:v>
                </c:pt>
                <c:pt idx="18445">
                  <c:v>45077.134722222225</c:v>
                </c:pt>
                <c:pt idx="18446">
                  <c:v>45077.134722222225</c:v>
                </c:pt>
                <c:pt idx="18447">
                  <c:v>45077.134722222225</c:v>
                </c:pt>
                <c:pt idx="18448">
                  <c:v>45077.134722222225</c:v>
                </c:pt>
                <c:pt idx="18449">
                  <c:v>45077.134722222225</c:v>
                </c:pt>
                <c:pt idx="18450">
                  <c:v>45077.135416666664</c:v>
                </c:pt>
                <c:pt idx="18451">
                  <c:v>45077.135416666664</c:v>
                </c:pt>
                <c:pt idx="18452">
                  <c:v>45077.135416666664</c:v>
                </c:pt>
                <c:pt idx="18453">
                  <c:v>45077.135416666664</c:v>
                </c:pt>
                <c:pt idx="18454">
                  <c:v>45077.135416666664</c:v>
                </c:pt>
                <c:pt idx="18455">
                  <c:v>45077.135416666664</c:v>
                </c:pt>
                <c:pt idx="18456">
                  <c:v>45077.136111111111</c:v>
                </c:pt>
                <c:pt idx="18457">
                  <c:v>45077.136111111111</c:v>
                </c:pt>
                <c:pt idx="18458">
                  <c:v>45077.136111111111</c:v>
                </c:pt>
                <c:pt idx="18459">
                  <c:v>45077.136111111111</c:v>
                </c:pt>
                <c:pt idx="18460">
                  <c:v>45077.136111111111</c:v>
                </c:pt>
                <c:pt idx="18461">
                  <c:v>45077.136111111111</c:v>
                </c:pt>
                <c:pt idx="18462">
                  <c:v>45077.136805555558</c:v>
                </c:pt>
                <c:pt idx="18463">
                  <c:v>45077.136805555558</c:v>
                </c:pt>
                <c:pt idx="18464">
                  <c:v>45077.136805555558</c:v>
                </c:pt>
                <c:pt idx="18465">
                  <c:v>45077.136805555558</c:v>
                </c:pt>
                <c:pt idx="18466">
                  <c:v>45077.136805555558</c:v>
                </c:pt>
                <c:pt idx="18467">
                  <c:v>45077.136805555558</c:v>
                </c:pt>
                <c:pt idx="18468">
                  <c:v>45077.137499999997</c:v>
                </c:pt>
                <c:pt idx="18469">
                  <c:v>45077.137499999997</c:v>
                </c:pt>
                <c:pt idx="18470">
                  <c:v>45077.137499999997</c:v>
                </c:pt>
                <c:pt idx="18471">
                  <c:v>45077.137499999997</c:v>
                </c:pt>
                <c:pt idx="18472">
                  <c:v>45077.137499999997</c:v>
                </c:pt>
                <c:pt idx="18473">
                  <c:v>45077.137499999997</c:v>
                </c:pt>
                <c:pt idx="18474">
                  <c:v>45077.138194444444</c:v>
                </c:pt>
                <c:pt idx="18475">
                  <c:v>45077.138194444444</c:v>
                </c:pt>
                <c:pt idx="18476">
                  <c:v>45077.138194444444</c:v>
                </c:pt>
                <c:pt idx="18477">
                  <c:v>45077.138194444444</c:v>
                </c:pt>
                <c:pt idx="18478">
                  <c:v>45077.138194444444</c:v>
                </c:pt>
                <c:pt idx="18479">
                  <c:v>45077.138194444444</c:v>
                </c:pt>
                <c:pt idx="18480">
                  <c:v>45077.138888888891</c:v>
                </c:pt>
                <c:pt idx="18481">
                  <c:v>45077.138888888891</c:v>
                </c:pt>
                <c:pt idx="18482">
                  <c:v>45077.138888888891</c:v>
                </c:pt>
                <c:pt idx="18483">
                  <c:v>45077.138888888891</c:v>
                </c:pt>
                <c:pt idx="18484">
                  <c:v>45077.138888888891</c:v>
                </c:pt>
                <c:pt idx="18485">
                  <c:v>45077.138888888891</c:v>
                </c:pt>
                <c:pt idx="18486">
                  <c:v>45077.13958333333</c:v>
                </c:pt>
                <c:pt idx="18487">
                  <c:v>45077.13958333333</c:v>
                </c:pt>
                <c:pt idx="18488">
                  <c:v>45077.13958333333</c:v>
                </c:pt>
                <c:pt idx="18489">
                  <c:v>45077.13958333333</c:v>
                </c:pt>
                <c:pt idx="18490">
                  <c:v>45077.13958333333</c:v>
                </c:pt>
                <c:pt idx="18491">
                  <c:v>45077.13958333333</c:v>
                </c:pt>
                <c:pt idx="18492">
                  <c:v>45077.140277777777</c:v>
                </c:pt>
                <c:pt idx="18493">
                  <c:v>45077.140277777777</c:v>
                </c:pt>
                <c:pt idx="18494">
                  <c:v>45077.140277777777</c:v>
                </c:pt>
                <c:pt idx="18495">
                  <c:v>45077.140277777777</c:v>
                </c:pt>
                <c:pt idx="18496">
                  <c:v>45077.140277777777</c:v>
                </c:pt>
                <c:pt idx="18497">
                  <c:v>45077.140277777777</c:v>
                </c:pt>
                <c:pt idx="18498">
                  <c:v>45077.140972222223</c:v>
                </c:pt>
                <c:pt idx="18499">
                  <c:v>45077.140972222223</c:v>
                </c:pt>
                <c:pt idx="18500">
                  <c:v>45077.140972222223</c:v>
                </c:pt>
                <c:pt idx="18501">
                  <c:v>45077.140972222223</c:v>
                </c:pt>
                <c:pt idx="18502">
                  <c:v>45077.140972222223</c:v>
                </c:pt>
                <c:pt idx="18503">
                  <c:v>45077.140972222223</c:v>
                </c:pt>
                <c:pt idx="18504">
                  <c:v>45077.14166666667</c:v>
                </c:pt>
                <c:pt idx="18505">
                  <c:v>45077.14166666667</c:v>
                </c:pt>
                <c:pt idx="18506">
                  <c:v>45077.14166666667</c:v>
                </c:pt>
                <c:pt idx="18507">
                  <c:v>45077.14166666667</c:v>
                </c:pt>
                <c:pt idx="18508">
                  <c:v>45077.14166666667</c:v>
                </c:pt>
                <c:pt idx="18509">
                  <c:v>45077.14166666667</c:v>
                </c:pt>
                <c:pt idx="18510">
                  <c:v>45077.142361111109</c:v>
                </c:pt>
                <c:pt idx="18511">
                  <c:v>45077.142361111109</c:v>
                </c:pt>
                <c:pt idx="18512">
                  <c:v>45077.142361111109</c:v>
                </c:pt>
                <c:pt idx="18513">
                  <c:v>45077.142361111109</c:v>
                </c:pt>
                <c:pt idx="18514">
                  <c:v>45077.142361111109</c:v>
                </c:pt>
                <c:pt idx="18515">
                  <c:v>45077.142361111109</c:v>
                </c:pt>
                <c:pt idx="18516">
                  <c:v>45077.143055555556</c:v>
                </c:pt>
                <c:pt idx="18517">
                  <c:v>45077.143055555556</c:v>
                </c:pt>
                <c:pt idx="18518">
                  <c:v>45077.143055555556</c:v>
                </c:pt>
                <c:pt idx="18519">
                  <c:v>45077.143055555556</c:v>
                </c:pt>
                <c:pt idx="18520">
                  <c:v>45077.143055555556</c:v>
                </c:pt>
                <c:pt idx="18521">
                  <c:v>45077.143055555556</c:v>
                </c:pt>
                <c:pt idx="18522">
                  <c:v>45077.143750000003</c:v>
                </c:pt>
                <c:pt idx="18523">
                  <c:v>45077.143750000003</c:v>
                </c:pt>
                <c:pt idx="18524">
                  <c:v>45077.143750000003</c:v>
                </c:pt>
                <c:pt idx="18525">
                  <c:v>45077.143750000003</c:v>
                </c:pt>
                <c:pt idx="18526">
                  <c:v>45077.143750000003</c:v>
                </c:pt>
                <c:pt idx="18527">
                  <c:v>45077.143750000003</c:v>
                </c:pt>
                <c:pt idx="18528">
                  <c:v>45077.144444444442</c:v>
                </c:pt>
                <c:pt idx="18529">
                  <c:v>45077.144444444442</c:v>
                </c:pt>
                <c:pt idx="18530">
                  <c:v>45077.144444444442</c:v>
                </c:pt>
                <c:pt idx="18531">
                  <c:v>45077.144444444442</c:v>
                </c:pt>
                <c:pt idx="18532">
                  <c:v>45077.144444444442</c:v>
                </c:pt>
                <c:pt idx="18533">
                  <c:v>45077.144444444442</c:v>
                </c:pt>
                <c:pt idx="18534">
                  <c:v>45077.145138888889</c:v>
                </c:pt>
                <c:pt idx="18535">
                  <c:v>45077.145138888889</c:v>
                </c:pt>
                <c:pt idx="18536">
                  <c:v>45077.145138888889</c:v>
                </c:pt>
                <c:pt idx="18537">
                  <c:v>45077.145138888889</c:v>
                </c:pt>
                <c:pt idx="18538">
                  <c:v>45077.145138888889</c:v>
                </c:pt>
                <c:pt idx="18539">
                  <c:v>45077.145138888889</c:v>
                </c:pt>
                <c:pt idx="18540">
                  <c:v>45077.145833333336</c:v>
                </c:pt>
                <c:pt idx="18541">
                  <c:v>45077.145833333336</c:v>
                </c:pt>
                <c:pt idx="18542">
                  <c:v>45077.145833333336</c:v>
                </c:pt>
                <c:pt idx="18543">
                  <c:v>45077.145833333336</c:v>
                </c:pt>
                <c:pt idx="18544">
                  <c:v>45077.145833333336</c:v>
                </c:pt>
                <c:pt idx="18545">
                  <c:v>45077.145833333336</c:v>
                </c:pt>
                <c:pt idx="18546">
                  <c:v>45077.146527777775</c:v>
                </c:pt>
                <c:pt idx="18547">
                  <c:v>45077.146527777775</c:v>
                </c:pt>
                <c:pt idx="18548">
                  <c:v>45077.146527777775</c:v>
                </c:pt>
                <c:pt idx="18549">
                  <c:v>45077.146527777775</c:v>
                </c:pt>
                <c:pt idx="18550">
                  <c:v>45077.146527777775</c:v>
                </c:pt>
                <c:pt idx="18551">
                  <c:v>45077.146527777775</c:v>
                </c:pt>
                <c:pt idx="18552">
                  <c:v>45077.147222222222</c:v>
                </c:pt>
                <c:pt idx="18553">
                  <c:v>45077.147222222222</c:v>
                </c:pt>
                <c:pt idx="18554">
                  <c:v>45077.147222222222</c:v>
                </c:pt>
                <c:pt idx="18555">
                  <c:v>45077.147222222222</c:v>
                </c:pt>
                <c:pt idx="18556">
                  <c:v>45077.147222222222</c:v>
                </c:pt>
                <c:pt idx="18557">
                  <c:v>45077.147222222222</c:v>
                </c:pt>
                <c:pt idx="18558">
                  <c:v>45077.147916666669</c:v>
                </c:pt>
                <c:pt idx="18559">
                  <c:v>45077.147916666669</c:v>
                </c:pt>
                <c:pt idx="18560">
                  <c:v>45077.147916666669</c:v>
                </c:pt>
                <c:pt idx="18561">
                  <c:v>45077.147916666669</c:v>
                </c:pt>
                <c:pt idx="18562">
                  <c:v>45077.147916666669</c:v>
                </c:pt>
                <c:pt idx="18563">
                  <c:v>45077.147916666669</c:v>
                </c:pt>
                <c:pt idx="18564">
                  <c:v>45077.148611111108</c:v>
                </c:pt>
                <c:pt idx="18565">
                  <c:v>45077.148611111108</c:v>
                </c:pt>
                <c:pt idx="18566">
                  <c:v>45077.148611111108</c:v>
                </c:pt>
                <c:pt idx="18567">
                  <c:v>45077.148611111108</c:v>
                </c:pt>
                <c:pt idx="18568">
                  <c:v>45077.148611111108</c:v>
                </c:pt>
                <c:pt idx="18569">
                  <c:v>45077.148611111108</c:v>
                </c:pt>
                <c:pt idx="18570">
                  <c:v>45077.149305555555</c:v>
                </c:pt>
                <c:pt idx="18571">
                  <c:v>45077.149305555555</c:v>
                </c:pt>
                <c:pt idx="18572">
                  <c:v>45077.149305555555</c:v>
                </c:pt>
                <c:pt idx="18573">
                  <c:v>45077.149305555555</c:v>
                </c:pt>
                <c:pt idx="18574">
                  <c:v>45077.149305555555</c:v>
                </c:pt>
                <c:pt idx="18575">
                  <c:v>45077.149305555555</c:v>
                </c:pt>
                <c:pt idx="18576">
                  <c:v>45077.15</c:v>
                </c:pt>
                <c:pt idx="18577">
                  <c:v>45077.15</c:v>
                </c:pt>
                <c:pt idx="18578">
                  <c:v>45077.15</c:v>
                </c:pt>
                <c:pt idx="18579">
                  <c:v>45077.15</c:v>
                </c:pt>
                <c:pt idx="18580">
                  <c:v>45077.15</c:v>
                </c:pt>
                <c:pt idx="18581">
                  <c:v>45077.15</c:v>
                </c:pt>
                <c:pt idx="18582">
                  <c:v>45077.150694444441</c:v>
                </c:pt>
                <c:pt idx="18583">
                  <c:v>45077.150694444441</c:v>
                </c:pt>
                <c:pt idx="18584">
                  <c:v>45077.150694444441</c:v>
                </c:pt>
                <c:pt idx="18585">
                  <c:v>45077.150694444441</c:v>
                </c:pt>
                <c:pt idx="18586">
                  <c:v>45077.150694444441</c:v>
                </c:pt>
                <c:pt idx="18587">
                  <c:v>45077.150694444441</c:v>
                </c:pt>
                <c:pt idx="18588">
                  <c:v>45077.151388888888</c:v>
                </c:pt>
                <c:pt idx="18589">
                  <c:v>45077.151388888888</c:v>
                </c:pt>
                <c:pt idx="18590">
                  <c:v>45077.151388888888</c:v>
                </c:pt>
                <c:pt idx="18591">
                  <c:v>45077.151388888888</c:v>
                </c:pt>
                <c:pt idx="18592">
                  <c:v>45077.151388888888</c:v>
                </c:pt>
                <c:pt idx="18593">
                  <c:v>45077.151388888888</c:v>
                </c:pt>
                <c:pt idx="18594">
                  <c:v>45077.152083333334</c:v>
                </c:pt>
                <c:pt idx="18595">
                  <c:v>45077.152083333334</c:v>
                </c:pt>
                <c:pt idx="18596">
                  <c:v>45077.152083333334</c:v>
                </c:pt>
                <c:pt idx="18597">
                  <c:v>45077.152083333334</c:v>
                </c:pt>
                <c:pt idx="18598">
                  <c:v>45077.152083333334</c:v>
                </c:pt>
                <c:pt idx="18599">
                  <c:v>45077.152083333334</c:v>
                </c:pt>
                <c:pt idx="18600">
                  <c:v>45077.152777777781</c:v>
                </c:pt>
                <c:pt idx="18601">
                  <c:v>45077.152777777781</c:v>
                </c:pt>
                <c:pt idx="18602">
                  <c:v>45077.152777777781</c:v>
                </c:pt>
                <c:pt idx="18603">
                  <c:v>45077.152777777781</c:v>
                </c:pt>
                <c:pt idx="18604">
                  <c:v>45077.152777777781</c:v>
                </c:pt>
                <c:pt idx="18605">
                  <c:v>45077.152777777781</c:v>
                </c:pt>
                <c:pt idx="18606">
                  <c:v>45077.15347222222</c:v>
                </c:pt>
                <c:pt idx="18607">
                  <c:v>45077.15347222222</c:v>
                </c:pt>
                <c:pt idx="18608">
                  <c:v>45077.15347222222</c:v>
                </c:pt>
                <c:pt idx="18609">
                  <c:v>45077.15347222222</c:v>
                </c:pt>
                <c:pt idx="18610">
                  <c:v>45077.15347222222</c:v>
                </c:pt>
                <c:pt idx="18611">
                  <c:v>45077.15347222222</c:v>
                </c:pt>
                <c:pt idx="18612">
                  <c:v>45077.154166666667</c:v>
                </c:pt>
                <c:pt idx="18613">
                  <c:v>45077.154166666667</c:v>
                </c:pt>
                <c:pt idx="18614">
                  <c:v>45077.154166666667</c:v>
                </c:pt>
                <c:pt idx="18615">
                  <c:v>45077.154166666667</c:v>
                </c:pt>
                <c:pt idx="18616">
                  <c:v>45077.154166666667</c:v>
                </c:pt>
                <c:pt idx="18617">
                  <c:v>45077.154166666667</c:v>
                </c:pt>
                <c:pt idx="18618">
                  <c:v>45077.154861111114</c:v>
                </c:pt>
                <c:pt idx="18619">
                  <c:v>45077.154861111114</c:v>
                </c:pt>
                <c:pt idx="18620">
                  <c:v>45077.154861111114</c:v>
                </c:pt>
                <c:pt idx="18621">
                  <c:v>45077.154861111114</c:v>
                </c:pt>
                <c:pt idx="18622">
                  <c:v>45077.154861111114</c:v>
                </c:pt>
                <c:pt idx="18623">
                  <c:v>45077.154861111114</c:v>
                </c:pt>
                <c:pt idx="18624">
                  <c:v>45077.155555555553</c:v>
                </c:pt>
                <c:pt idx="18625">
                  <c:v>45077.155555555553</c:v>
                </c:pt>
                <c:pt idx="18626">
                  <c:v>45077.155555555553</c:v>
                </c:pt>
                <c:pt idx="18627">
                  <c:v>45077.155555555553</c:v>
                </c:pt>
                <c:pt idx="18628">
                  <c:v>45077.155555555553</c:v>
                </c:pt>
                <c:pt idx="18629">
                  <c:v>45077.155555555553</c:v>
                </c:pt>
                <c:pt idx="18630">
                  <c:v>45077.15625</c:v>
                </c:pt>
                <c:pt idx="18631">
                  <c:v>45077.15625</c:v>
                </c:pt>
                <c:pt idx="18632">
                  <c:v>45077.15625</c:v>
                </c:pt>
                <c:pt idx="18633">
                  <c:v>45077.15625</c:v>
                </c:pt>
                <c:pt idx="18634">
                  <c:v>45077.15625</c:v>
                </c:pt>
                <c:pt idx="18635">
                  <c:v>45077.15625</c:v>
                </c:pt>
                <c:pt idx="18636">
                  <c:v>45077.156944444447</c:v>
                </c:pt>
                <c:pt idx="18637">
                  <c:v>45077.156944444447</c:v>
                </c:pt>
                <c:pt idx="18638">
                  <c:v>45077.156944444447</c:v>
                </c:pt>
                <c:pt idx="18639">
                  <c:v>45077.156944444447</c:v>
                </c:pt>
                <c:pt idx="18640">
                  <c:v>45077.156944444447</c:v>
                </c:pt>
                <c:pt idx="18641">
                  <c:v>45077.156944444447</c:v>
                </c:pt>
                <c:pt idx="18642">
                  <c:v>45077.157638888886</c:v>
                </c:pt>
                <c:pt idx="18643">
                  <c:v>45077.157638888886</c:v>
                </c:pt>
                <c:pt idx="18644">
                  <c:v>45077.157638888886</c:v>
                </c:pt>
                <c:pt idx="18645">
                  <c:v>45077.157638888886</c:v>
                </c:pt>
                <c:pt idx="18646">
                  <c:v>45077.157638888886</c:v>
                </c:pt>
                <c:pt idx="18647">
                  <c:v>45077.157638888886</c:v>
                </c:pt>
                <c:pt idx="18648">
                  <c:v>45077.158333333333</c:v>
                </c:pt>
                <c:pt idx="18649">
                  <c:v>45077.158333333333</c:v>
                </c:pt>
                <c:pt idx="18650">
                  <c:v>45077.158333333333</c:v>
                </c:pt>
                <c:pt idx="18651">
                  <c:v>45077.158333333333</c:v>
                </c:pt>
                <c:pt idx="18652">
                  <c:v>45077.158333333333</c:v>
                </c:pt>
                <c:pt idx="18653">
                  <c:v>45077.158333333333</c:v>
                </c:pt>
                <c:pt idx="18654">
                  <c:v>45077.15902777778</c:v>
                </c:pt>
                <c:pt idx="18655">
                  <c:v>45077.15902777778</c:v>
                </c:pt>
                <c:pt idx="18656">
                  <c:v>45077.15902777778</c:v>
                </c:pt>
                <c:pt idx="18657">
                  <c:v>45077.15902777778</c:v>
                </c:pt>
                <c:pt idx="18658">
                  <c:v>45077.15902777778</c:v>
                </c:pt>
                <c:pt idx="18659">
                  <c:v>45077.15902777778</c:v>
                </c:pt>
                <c:pt idx="18660">
                  <c:v>45077.159722222219</c:v>
                </c:pt>
                <c:pt idx="18661">
                  <c:v>45077.159722222219</c:v>
                </c:pt>
                <c:pt idx="18662">
                  <c:v>45077.159722222219</c:v>
                </c:pt>
                <c:pt idx="18663">
                  <c:v>45077.159722222219</c:v>
                </c:pt>
                <c:pt idx="18664">
                  <c:v>45077.159722222219</c:v>
                </c:pt>
                <c:pt idx="18665">
                  <c:v>45077.159722222219</c:v>
                </c:pt>
                <c:pt idx="18666">
                  <c:v>45077.160416666666</c:v>
                </c:pt>
                <c:pt idx="18667">
                  <c:v>45077.160416666666</c:v>
                </c:pt>
                <c:pt idx="18668">
                  <c:v>45077.160416666666</c:v>
                </c:pt>
                <c:pt idx="18669">
                  <c:v>45077.160416666666</c:v>
                </c:pt>
                <c:pt idx="18670">
                  <c:v>45077.160416666666</c:v>
                </c:pt>
                <c:pt idx="18671">
                  <c:v>45077.160416666666</c:v>
                </c:pt>
                <c:pt idx="18672">
                  <c:v>45077.161111111112</c:v>
                </c:pt>
                <c:pt idx="18673">
                  <c:v>45077.161111111112</c:v>
                </c:pt>
                <c:pt idx="18674">
                  <c:v>45077.161111111112</c:v>
                </c:pt>
                <c:pt idx="18675">
                  <c:v>45077.161111111112</c:v>
                </c:pt>
                <c:pt idx="18676">
                  <c:v>45077.161111111112</c:v>
                </c:pt>
                <c:pt idx="18677">
                  <c:v>45077.161111111112</c:v>
                </c:pt>
                <c:pt idx="18678">
                  <c:v>45077.161805555559</c:v>
                </c:pt>
                <c:pt idx="18679">
                  <c:v>45077.161805555559</c:v>
                </c:pt>
                <c:pt idx="18680">
                  <c:v>45077.161805555559</c:v>
                </c:pt>
                <c:pt idx="18681">
                  <c:v>45077.161805555559</c:v>
                </c:pt>
                <c:pt idx="18682">
                  <c:v>45077.161805555559</c:v>
                </c:pt>
                <c:pt idx="18683">
                  <c:v>45077.161805555559</c:v>
                </c:pt>
                <c:pt idx="18684">
                  <c:v>45077.162499999999</c:v>
                </c:pt>
                <c:pt idx="18685">
                  <c:v>45077.162499999999</c:v>
                </c:pt>
                <c:pt idx="18686">
                  <c:v>45077.162499999999</c:v>
                </c:pt>
                <c:pt idx="18687">
                  <c:v>45077.162499999999</c:v>
                </c:pt>
                <c:pt idx="18688">
                  <c:v>45077.162499999999</c:v>
                </c:pt>
                <c:pt idx="18689">
                  <c:v>45077.162499999999</c:v>
                </c:pt>
                <c:pt idx="18690">
                  <c:v>45077.163194444445</c:v>
                </c:pt>
                <c:pt idx="18691">
                  <c:v>45077.163194444445</c:v>
                </c:pt>
                <c:pt idx="18692">
                  <c:v>45077.163194444445</c:v>
                </c:pt>
                <c:pt idx="18693">
                  <c:v>45077.163194444445</c:v>
                </c:pt>
                <c:pt idx="18694">
                  <c:v>45077.163194444445</c:v>
                </c:pt>
                <c:pt idx="18695">
                  <c:v>45077.163194444445</c:v>
                </c:pt>
                <c:pt idx="18696">
                  <c:v>45077.163888888892</c:v>
                </c:pt>
                <c:pt idx="18697">
                  <c:v>45077.163888888892</c:v>
                </c:pt>
                <c:pt idx="18698">
                  <c:v>45077.163888888892</c:v>
                </c:pt>
                <c:pt idx="18699">
                  <c:v>45077.163888888892</c:v>
                </c:pt>
                <c:pt idx="18700">
                  <c:v>45077.163888888892</c:v>
                </c:pt>
                <c:pt idx="18701">
                  <c:v>45077.163888888892</c:v>
                </c:pt>
                <c:pt idx="18702">
                  <c:v>45077.164583333331</c:v>
                </c:pt>
                <c:pt idx="18703">
                  <c:v>45077.164583333331</c:v>
                </c:pt>
                <c:pt idx="18704">
                  <c:v>45077.164583333331</c:v>
                </c:pt>
                <c:pt idx="18705">
                  <c:v>45077.164583333331</c:v>
                </c:pt>
                <c:pt idx="18706">
                  <c:v>45077.164583333331</c:v>
                </c:pt>
                <c:pt idx="18707">
                  <c:v>45077.164583333331</c:v>
                </c:pt>
                <c:pt idx="18708">
                  <c:v>45077.165277777778</c:v>
                </c:pt>
                <c:pt idx="18709">
                  <c:v>45077.165277777778</c:v>
                </c:pt>
                <c:pt idx="18710">
                  <c:v>45077.165277777778</c:v>
                </c:pt>
                <c:pt idx="18711">
                  <c:v>45077.165277777778</c:v>
                </c:pt>
                <c:pt idx="18712">
                  <c:v>45077.165277777778</c:v>
                </c:pt>
                <c:pt idx="18713">
                  <c:v>45077.165277777778</c:v>
                </c:pt>
                <c:pt idx="18714">
                  <c:v>45077.165972222225</c:v>
                </c:pt>
                <c:pt idx="18715">
                  <c:v>45077.165972222225</c:v>
                </c:pt>
                <c:pt idx="18716">
                  <c:v>45077.165972222225</c:v>
                </c:pt>
                <c:pt idx="18717">
                  <c:v>45077.165972222225</c:v>
                </c:pt>
                <c:pt idx="18718">
                  <c:v>45077.165972222225</c:v>
                </c:pt>
                <c:pt idx="18719">
                  <c:v>45077.165972222225</c:v>
                </c:pt>
                <c:pt idx="18720">
                  <c:v>45077.166666666664</c:v>
                </c:pt>
                <c:pt idx="18721">
                  <c:v>45077.166666666664</c:v>
                </c:pt>
                <c:pt idx="18722">
                  <c:v>45077.166666666664</c:v>
                </c:pt>
                <c:pt idx="18723">
                  <c:v>45077.166666666664</c:v>
                </c:pt>
                <c:pt idx="18724">
                  <c:v>45077.166666666664</c:v>
                </c:pt>
                <c:pt idx="18725">
                  <c:v>45077.166666666664</c:v>
                </c:pt>
                <c:pt idx="18726">
                  <c:v>45077.167361111111</c:v>
                </c:pt>
                <c:pt idx="18727">
                  <c:v>45077.167361111111</c:v>
                </c:pt>
                <c:pt idx="18728">
                  <c:v>45077.167361111111</c:v>
                </c:pt>
                <c:pt idx="18729">
                  <c:v>45077.167361111111</c:v>
                </c:pt>
                <c:pt idx="18730">
                  <c:v>45077.167361111111</c:v>
                </c:pt>
                <c:pt idx="18731">
                  <c:v>45077.167361111111</c:v>
                </c:pt>
                <c:pt idx="18732">
                  <c:v>45077.168055555558</c:v>
                </c:pt>
                <c:pt idx="18733">
                  <c:v>45077.168055555558</c:v>
                </c:pt>
                <c:pt idx="18734">
                  <c:v>45077.168055555558</c:v>
                </c:pt>
                <c:pt idx="18735">
                  <c:v>45077.168055555558</c:v>
                </c:pt>
                <c:pt idx="18736">
                  <c:v>45077.168055555558</c:v>
                </c:pt>
                <c:pt idx="18737">
                  <c:v>45077.168055555558</c:v>
                </c:pt>
                <c:pt idx="18738">
                  <c:v>45077.168749999997</c:v>
                </c:pt>
                <c:pt idx="18739">
                  <c:v>45077.168749999997</c:v>
                </c:pt>
                <c:pt idx="18740">
                  <c:v>45077.168749999997</c:v>
                </c:pt>
                <c:pt idx="18741">
                  <c:v>45077.168749999997</c:v>
                </c:pt>
                <c:pt idx="18742">
                  <c:v>45077.168749999997</c:v>
                </c:pt>
                <c:pt idx="18743">
                  <c:v>45077.168749999997</c:v>
                </c:pt>
                <c:pt idx="18744">
                  <c:v>45077.169444444444</c:v>
                </c:pt>
                <c:pt idx="18745">
                  <c:v>45077.169444444444</c:v>
                </c:pt>
                <c:pt idx="18746">
                  <c:v>45077.169444444444</c:v>
                </c:pt>
                <c:pt idx="18747">
                  <c:v>45077.169444444444</c:v>
                </c:pt>
                <c:pt idx="18748">
                  <c:v>45077.169444444444</c:v>
                </c:pt>
                <c:pt idx="18749">
                  <c:v>45077.169444444444</c:v>
                </c:pt>
                <c:pt idx="18750">
                  <c:v>45077.170138888891</c:v>
                </c:pt>
                <c:pt idx="18751">
                  <c:v>45077.170138888891</c:v>
                </c:pt>
                <c:pt idx="18752">
                  <c:v>45077.170138888891</c:v>
                </c:pt>
                <c:pt idx="18753">
                  <c:v>45077.170138888891</c:v>
                </c:pt>
                <c:pt idx="18754">
                  <c:v>45077.170138888891</c:v>
                </c:pt>
                <c:pt idx="18755">
                  <c:v>45077.170138888891</c:v>
                </c:pt>
                <c:pt idx="18756">
                  <c:v>45077.17083333333</c:v>
                </c:pt>
                <c:pt idx="18757">
                  <c:v>45077.17083333333</c:v>
                </c:pt>
                <c:pt idx="18758">
                  <c:v>45077.17083333333</c:v>
                </c:pt>
                <c:pt idx="18759">
                  <c:v>45077.17083333333</c:v>
                </c:pt>
                <c:pt idx="18760">
                  <c:v>45077.17083333333</c:v>
                </c:pt>
                <c:pt idx="18761">
                  <c:v>45077.17083333333</c:v>
                </c:pt>
                <c:pt idx="18762">
                  <c:v>45077.171527777777</c:v>
                </c:pt>
                <c:pt idx="18763">
                  <c:v>45077.171527777777</c:v>
                </c:pt>
                <c:pt idx="18764">
                  <c:v>45077.171527777777</c:v>
                </c:pt>
                <c:pt idx="18765">
                  <c:v>45077.171527777777</c:v>
                </c:pt>
                <c:pt idx="18766">
                  <c:v>45077.171527777777</c:v>
                </c:pt>
                <c:pt idx="18767">
                  <c:v>45077.171527777777</c:v>
                </c:pt>
                <c:pt idx="18768">
                  <c:v>45077.172222222223</c:v>
                </c:pt>
                <c:pt idx="18769">
                  <c:v>45077.172222222223</c:v>
                </c:pt>
                <c:pt idx="18770">
                  <c:v>45077.172222222223</c:v>
                </c:pt>
                <c:pt idx="18771">
                  <c:v>45077.172222222223</c:v>
                </c:pt>
                <c:pt idx="18772">
                  <c:v>45077.172222222223</c:v>
                </c:pt>
                <c:pt idx="18773">
                  <c:v>45077.172222222223</c:v>
                </c:pt>
                <c:pt idx="18774">
                  <c:v>45077.17291666667</c:v>
                </c:pt>
                <c:pt idx="18775">
                  <c:v>45077.17291666667</c:v>
                </c:pt>
                <c:pt idx="18776">
                  <c:v>45077.17291666667</c:v>
                </c:pt>
                <c:pt idx="18777">
                  <c:v>45077.17291666667</c:v>
                </c:pt>
                <c:pt idx="18778">
                  <c:v>45077.17291666667</c:v>
                </c:pt>
                <c:pt idx="18779">
                  <c:v>45077.17291666667</c:v>
                </c:pt>
                <c:pt idx="18780">
                  <c:v>45077.173611111109</c:v>
                </c:pt>
                <c:pt idx="18781">
                  <c:v>45077.173611111109</c:v>
                </c:pt>
                <c:pt idx="18782">
                  <c:v>45077.173611111109</c:v>
                </c:pt>
                <c:pt idx="18783">
                  <c:v>45077.173611111109</c:v>
                </c:pt>
                <c:pt idx="18784">
                  <c:v>45077.173611111109</c:v>
                </c:pt>
                <c:pt idx="18785">
                  <c:v>45077.173611111109</c:v>
                </c:pt>
                <c:pt idx="18786">
                  <c:v>45077.174305555556</c:v>
                </c:pt>
                <c:pt idx="18787">
                  <c:v>45077.174305555556</c:v>
                </c:pt>
                <c:pt idx="18788">
                  <c:v>45077.174305555556</c:v>
                </c:pt>
                <c:pt idx="18789">
                  <c:v>45077.174305555556</c:v>
                </c:pt>
                <c:pt idx="18790">
                  <c:v>45077.174305555556</c:v>
                </c:pt>
                <c:pt idx="18791">
                  <c:v>45077.174305555556</c:v>
                </c:pt>
                <c:pt idx="18792">
                  <c:v>45077.175000000003</c:v>
                </c:pt>
                <c:pt idx="18793">
                  <c:v>45077.175000000003</c:v>
                </c:pt>
                <c:pt idx="18794">
                  <c:v>45077.175000000003</c:v>
                </c:pt>
                <c:pt idx="18795">
                  <c:v>45077.175000000003</c:v>
                </c:pt>
                <c:pt idx="18796">
                  <c:v>45077.175000000003</c:v>
                </c:pt>
                <c:pt idx="18797">
                  <c:v>45077.175000000003</c:v>
                </c:pt>
                <c:pt idx="18798">
                  <c:v>45077.175694444442</c:v>
                </c:pt>
                <c:pt idx="18799">
                  <c:v>45077.175694444442</c:v>
                </c:pt>
                <c:pt idx="18800">
                  <c:v>45077.175694444442</c:v>
                </c:pt>
                <c:pt idx="18801">
                  <c:v>45077.175694444442</c:v>
                </c:pt>
                <c:pt idx="18802">
                  <c:v>45077.175694444442</c:v>
                </c:pt>
                <c:pt idx="18803">
                  <c:v>45077.175694444442</c:v>
                </c:pt>
                <c:pt idx="18804">
                  <c:v>45077.176388888889</c:v>
                </c:pt>
                <c:pt idx="18805">
                  <c:v>45077.176388888889</c:v>
                </c:pt>
                <c:pt idx="18806">
                  <c:v>45077.176388888889</c:v>
                </c:pt>
                <c:pt idx="18807">
                  <c:v>45077.176388888889</c:v>
                </c:pt>
                <c:pt idx="18808">
                  <c:v>45077.176388888889</c:v>
                </c:pt>
                <c:pt idx="18809">
                  <c:v>45077.176388888889</c:v>
                </c:pt>
                <c:pt idx="18810">
                  <c:v>45077.177083333336</c:v>
                </c:pt>
                <c:pt idx="18811">
                  <c:v>45077.177083333336</c:v>
                </c:pt>
                <c:pt idx="18812">
                  <c:v>45077.177083333336</c:v>
                </c:pt>
                <c:pt idx="18813">
                  <c:v>45077.177083333336</c:v>
                </c:pt>
                <c:pt idx="18814">
                  <c:v>45077.177083333336</c:v>
                </c:pt>
                <c:pt idx="18815">
                  <c:v>45077.177083333336</c:v>
                </c:pt>
                <c:pt idx="18816">
                  <c:v>45077.177777777775</c:v>
                </c:pt>
                <c:pt idx="18817">
                  <c:v>45077.177777777775</c:v>
                </c:pt>
                <c:pt idx="18818">
                  <c:v>45077.177777777775</c:v>
                </c:pt>
                <c:pt idx="18819">
                  <c:v>45077.177777777775</c:v>
                </c:pt>
                <c:pt idx="18820">
                  <c:v>45077.177777777775</c:v>
                </c:pt>
                <c:pt idx="18821">
                  <c:v>45077.177777777775</c:v>
                </c:pt>
                <c:pt idx="18822">
                  <c:v>45077.178472222222</c:v>
                </c:pt>
                <c:pt idx="18823">
                  <c:v>45077.178472222222</c:v>
                </c:pt>
                <c:pt idx="18824">
                  <c:v>45077.178472222222</c:v>
                </c:pt>
                <c:pt idx="18825">
                  <c:v>45077.178472222222</c:v>
                </c:pt>
                <c:pt idx="18826">
                  <c:v>45077.178472222222</c:v>
                </c:pt>
                <c:pt idx="18827">
                  <c:v>45077.178472222222</c:v>
                </c:pt>
                <c:pt idx="18828">
                  <c:v>45077.179166666669</c:v>
                </c:pt>
                <c:pt idx="18829">
                  <c:v>45077.179166666669</c:v>
                </c:pt>
                <c:pt idx="18830">
                  <c:v>45077.179166666669</c:v>
                </c:pt>
                <c:pt idx="18831">
                  <c:v>45077.179166666669</c:v>
                </c:pt>
                <c:pt idx="18832">
                  <c:v>45077.179166666669</c:v>
                </c:pt>
                <c:pt idx="18833">
                  <c:v>45077.179166666669</c:v>
                </c:pt>
                <c:pt idx="18834">
                  <c:v>45077.179861111108</c:v>
                </c:pt>
                <c:pt idx="18835">
                  <c:v>45077.179861111108</c:v>
                </c:pt>
                <c:pt idx="18836">
                  <c:v>45077.179861111108</c:v>
                </c:pt>
                <c:pt idx="18837">
                  <c:v>45077.179861111108</c:v>
                </c:pt>
                <c:pt idx="18838">
                  <c:v>45077.179861111108</c:v>
                </c:pt>
                <c:pt idx="18839">
                  <c:v>45077.179861111108</c:v>
                </c:pt>
                <c:pt idx="18840">
                  <c:v>45077.180555555555</c:v>
                </c:pt>
                <c:pt idx="18841">
                  <c:v>45077.180555555555</c:v>
                </c:pt>
                <c:pt idx="18842">
                  <c:v>45077.180555555555</c:v>
                </c:pt>
                <c:pt idx="18843">
                  <c:v>45077.180555555555</c:v>
                </c:pt>
                <c:pt idx="18844">
                  <c:v>45077.180555555555</c:v>
                </c:pt>
                <c:pt idx="18845">
                  <c:v>45077.180555555555</c:v>
                </c:pt>
                <c:pt idx="18846">
                  <c:v>45077.181250000001</c:v>
                </c:pt>
                <c:pt idx="18847">
                  <c:v>45077.181250000001</c:v>
                </c:pt>
                <c:pt idx="18848">
                  <c:v>45077.181250000001</c:v>
                </c:pt>
                <c:pt idx="18849">
                  <c:v>45077.181250000001</c:v>
                </c:pt>
                <c:pt idx="18850">
                  <c:v>45077.181250000001</c:v>
                </c:pt>
                <c:pt idx="18851">
                  <c:v>45077.181250000001</c:v>
                </c:pt>
                <c:pt idx="18852">
                  <c:v>45077.181944444441</c:v>
                </c:pt>
                <c:pt idx="18853">
                  <c:v>45077.181944444441</c:v>
                </c:pt>
                <c:pt idx="18854">
                  <c:v>45077.181944444441</c:v>
                </c:pt>
                <c:pt idx="18855">
                  <c:v>45077.181944444441</c:v>
                </c:pt>
                <c:pt idx="18856">
                  <c:v>45077.181944444441</c:v>
                </c:pt>
                <c:pt idx="18857">
                  <c:v>45077.181944444441</c:v>
                </c:pt>
                <c:pt idx="18858">
                  <c:v>45077.182638888888</c:v>
                </c:pt>
                <c:pt idx="18859">
                  <c:v>45077.182638888888</c:v>
                </c:pt>
                <c:pt idx="18860">
                  <c:v>45077.182638888888</c:v>
                </c:pt>
                <c:pt idx="18861">
                  <c:v>45077.182638888888</c:v>
                </c:pt>
                <c:pt idx="18862">
                  <c:v>45077.182638888888</c:v>
                </c:pt>
                <c:pt idx="18863">
                  <c:v>45077.182638888888</c:v>
                </c:pt>
                <c:pt idx="18864">
                  <c:v>45077.183333333334</c:v>
                </c:pt>
                <c:pt idx="18865">
                  <c:v>45077.183333333334</c:v>
                </c:pt>
                <c:pt idx="18866">
                  <c:v>45077.183333333334</c:v>
                </c:pt>
                <c:pt idx="18867">
                  <c:v>45077.183333333334</c:v>
                </c:pt>
                <c:pt idx="18868">
                  <c:v>45077.183333333334</c:v>
                </c:pt>
                <c:pt idx="18869">
                  <c:v>45077.183333333334</c:v>
                </c:pt>
                <c:pt idx="18870">
                  <c:v>45077.184027777781</c:v>
                </c:pt>
                <c:pt idx="18871">
                  <c:v>45077.184027777781</c:v>
                </c:pt>
                <c:pt idx="18872">
                  <c:v>45077.184027777781</c:v>
                </c:pt>
                <c:pt idx="18873">
                  <c:v>45077.184027777781</c:v>
                </c:pt>
                <c:pt idx="18874">
                  <c:v>45077.184027777781</c:v>
                </c:pt>
                <c:pt idx="18875">
                  <c:v>45077.184027777781</c:v>
                </c:pt>
                <c:pt idx="18876">
                  <c:v>45077.18472222222</c:v>
                </c:pt>
                <c:pt idx="18877">
                  <c:v>45077.18472222222</c:v>
                </c:pt>
                <c:pt idx="18878">
                  <c:v>45077.18472222222</c:v>
                </c:pt>
                <c:pt idx="18879">
                  <c:v>45077.18472222222</c:v>
                </c:pt>
                <c:pt idx="18880">
                  <c:v>45077.18472222222</c:v>
                </c:pt>
                <c:pt idx="18881">
                  <c:v>45077.18472222222</c:v>
                </c:pt>
                <c:pt idx="18882">
                  <c:v>45077.185416666667</c:v>
                </c:pt>
                <c:pt idx="18883">
                  <c:v>45077.185416666667</c:v>
                </c:pt>
                <c:pt idx="18884">
                  <c:v>45077.185416666667</c:v>
                </c:pt>
                <c:pt idx="18885">
                  <c:v>45077.185416666667</c:v>
                </c:pt>
                <c:pt idx="18886">
                  <c:v>45077.185416666667</c:v>
                </c:pt>
                <c:pt idx="18887">
                  <c:v>45077.185416666667</c:v>
                </c:pt>
                <c:pt idx="18888">
                  <c:v>45077.186111111114</c:v>
                </c:pt>
                <c:pt idx="18889">
                  <c:v>45077.186111111114</c:v>
                </c:pt>
                <c:pt idx="18890">
                  <c:v>45077.186111111114</c:v>
                </c:pt>
                <c:pt idx="18891">
                  <c:v>45077.186111111114</c:v>
                </c:pt>
                <c:pt idx="18892">
                  <c:v>45077.186111111114</c:v>
                </c:pt>
                <c:pt idx="18893">
                  <c:v>45077.186111111114</c:v>
                </c:pt>
                <c:pt idx="18894">
                  <c:v>45077.186805555553</c:v>
                </c:pt>
                <c:pt idx="18895">
                  <c:v>45077.186805555553</c:v>
                </c:pt>
                <c:pt idx="18896">
                  <c:v>45077.186805555553</c:v>
                </c:pt>
                <c:pt idx="18897">
                  <c:v>45077.186805555553</c:v>
                </c:pt>
                <c:pt idx="18898">
                  <c:v>45077.186805555553</c:v>
                </c:pt>
                <c:pt idx="18899">
                  <c:v>45077.186805555553</c:v>
                </c:pt>
                <c:pt idx="18900">
                  <c:v>45077.1875</c:v>
                </c:pt>
                <c:pt idx="18901">
                  <c:v>45077.1875</c:v>
                </c:pt>
                <c:pt idx="18902">
                  <c:v>45077.1875</c:v>
                </c:pt>
                <c:pt idx="18903">
                  <c:v>45077.1875</c:v>
                </c:pt>
                <c:pt idx="18904">
                  <c:v>45077.1875</c:v>
                </c:pt>
                <c:pt idx="18905">
                  <c:v>45077.1875</c:v>
                </c:pt>
                <c:pt idx="18906">
                  <c:v>45077.188194444447</c:v>
                </c:pt>
                <c:pt idx="18907">
                  <c:v>45077.188194444447</c:v>
                </c:pt>
                <c:pt idx="18908">
                  <c:v>45077.188194444447</c:v>
                </c:pt>
                <c:pt idx="18909">
                  <c:v>45077.188194444447</c:v>
                </c:pt>
                <c:pt idx="18910">
                  <c:v>45077.188194444447</c:v>
                </c:pt>
                <c:pt idx="18911">
                  <c:v>45077.188194444447</c:v>
                </c:pt>
                <c:pt idx="18912">
                  <c:v>45077.188888888886</c:v>
                </c:pt>
                <c:pt idx="18913">
                  <c:v>45077.188888888886</c:v>
                </c:pt>
                <c:pt idx="18914">
                  <c:v>45077.188888888886</c:v>
                </c:pt>
                <c:pt idx="18915">
                  <c:v>45077.188888888886</c:v>
                </c:pt>
                <c:pt idx="18916">
                  <c:v>45077.188888888886</c:v>
                </c:pt>
                <c:pt idx="18917">
                  <c:v>45077.188888888886</c:v>
                </c:pt>
                <c:pt idx="18918">
                  <c:v>45077.189583333333</c:v>
                </c:pt>
                <c:pt idx="18919">
                  <c:v>45077.189583333333</c:v>
                </c:pt>
                <c:pt idx="18920">
                  <c:v>45077.189583333333</c:v>
                </c:pt>
                <c:pt idx="18921">
                  <c:v>45077.189583333333</c:v>
                </c:pt>
                <c:pt idx="18922">
                  <c:v>45077.189583333333</c:v>
                </c:pt>
                <c:pt idx="18923">
                  <c:v>45077.189583333333</c:v>
                </c:pt>
                <c:pt idx="18924">
                  <c:v>45077.19027777778</c:v>
                </c:pt>
                <c:pt idx="18925">
                  <c:v>45077.19027777778</c:v>
                </c:pt>
                <c:pt idx="18926">
                  <c:v>45077.19027777778</c:v>
                </c:pt>
                <c:pt idx="18927">
                  <c:v>45077.19027777778</c:v>
                </c:pt>
                <c:pt idx="18928">
                  <c:v>45077.19027777778</c:v>
                </c:pt>
                <c:pt idx="18929">
                  <c:v>45077.19027777778</c:v>
                </c:pt>
                <c:pt idx="18930">
                  <c:v>45077.190972222219</c:v>
                </c:pt>
                <c:pt idx="18931">
                  <c:v>45077.190972222219</c:v>
                </c:pt>
                <c:pt idx="18932">
                  <c:v>45077.190972222219</c:v>
                </c:pt>
                <c:pt idx="18933">
                  <c:v>45077.190972222219</c:v>
                </c:pt>
                <c:pt idx="18934">
                  <c:v>45077.190972222219</c:v>
                </c:pt>
                <c:pt idx="18935">
                  <c:v>45077.190972222219</c:v>
                </c:pt>
                <c:pt idx="18936">
                  <c:v>45077.191666666666</c:v>
                </c:pt>
                <c:pt idx="18937">
                  <c:v>45077.191666666666</c:v>
                </c:pt>
                <c:pt idx="18938">
                  <c:v>45077.191666666666</c:v>
                </c:pt>
                <c:pt idx="18939">
                  <c:v>45077.191666666666</c:v>
                </c:pt>
                <c:pt idx="18940">
                  <c:v>45077.191666666666</c:v>
                </c:pt>
                <c:pt idx="18941">
                  <c:v>45077.191666666666</c:v>
                </c:pt>
                <c:pt idx="18942">
                  <c:v>45077.192361111112</c:v>
                </c:pt>
                <c:pt idx="18943">
                  <c:v>45077.192361111112</c:v>
                </c:pt>
                <c:pt idx="18944">
                  <c:v>45077.192361111112</c:v>
                </c:pt>
                <c:pt idx="18945">
                  <c:v>45077.192361111112</c:v>
                </c:pt>
                <c:pt idx="18946">
                  <c:v>45077.192361111112</c:v>
                </c:pt>
                <c:pt idx="18947">
                  <c:v>45077.192361111112</c:v>
                </c:pt>
                <c:pt idx="18948">
                  <c:v>45077.193055555559</c:v>
                </c:pt>
                <c:pt idx="18949">
                  <c:v>45077.193055555559</c:v>
                </c:pt>
                <c:pt idx="18950">
                  <c:v>45077.193055555559</c:v>
                </c:pt>
                <c:pt idx="18951">
                  <c:v>45077.193055555559</c:v>
                </c:pt>
                <c:pt idx="18952">
                  <c:v>45077.193055555559</c:v>
                </c:pt>
                <c:pt idx="18953">
                  <c:v>45077.193055555559</c:v>
                </c:pt>
                <c:pt idx="18954">
                  <c:v>45077.193749999999</c:v>
                </c:pt>
                <c:pt idx="18955">
                  <c:v>45077.193749999999</c:v>
                </c:pt>
                <c:pt idx="18956">
                  <c:v>45077.193749999999</c:v>
                </c:pt>
                <c:pt idx="18957">
                  <c:v>45077.193749999999</c:v>
                </c:pt>
                <c:pt idx="18958">
                  <c:v>45077.193749999999</c:v>
                </c:pt>
                <c:pt idx="18959">
                  <c:v>45077.193749999999</c:v>
                </c:pt>
                <c:pt idx="18960">
                  <c:v>45077.194444444445</c:v>
                </c:pt>
                <c:pt idx="18961">
                  <c:v>45077.194444444445</c:v>
                </c:pt>
                <c:pt idx="18962">
                  <c:v>45077.194444444445</c:v>
                </c:pt>
                <c:pt idx="18963">
                  <c:v>45077.194444444445</c:v>
                </c:pt>
                <c:pt idx="18964">
                  <c:v>45077.194444444445</c:v>
                </c:pt>
                <c:pt idx="18965">
                  <c:v>45077.194444444445</c:v>
                </c:pt>
                <c:pt idx="18966">
                  <c:v>45077.195138888892</c:v>
                </c:pt>
                <c:pt idx="18967">
                  <c:v>45077.195138888892</c:v>
                </c:pt>
                <c:pt idx="18968">
                  <c:v>45077.195138888892</c:v>
                </c:pt>
                <c:pt idx="18969">
                  <c:v>45077.195138888892</c:v>
                </c:pt>
                <c:pt idx="18970">
                  <c:v>45077.195138888892</c:v>
                </c:pt>
                <c:pt idx="18971">
                  <c:v>45077.195138888892</c:v>
                </c:pt>
                <c:pt idx="18972">
                  <c:v>45077.195833333331</c:v>
                </c:pt>
                <c:pt idx="18973">
                  <c:v>45077.195833333331</c:v>
                </c:pt>
                <c:pt idx="18974">
                  <c:v>45077.195833333331</c:v>
                </c:pt>
                <c:pt idx="18975">
                  <c:v>45077.195833333331</c:v>
                </c:pt>
                <c:pt idx="18976">
                  <c:v>45077.195833333331</c:v>
                </c:pt>
                <c:pt idx="18977">
                  <c:v>45077.195833333331</c:v>
                </c:pt>
                <c:pt idx="18978">
                  <c:v>45077.196527777778</c:v>
                </c:pt>
                <c:pt idx="18979">
                  <c:v>45077.196527777778</c:v>
                </c:pt>
                <c:pt idx="18980">
                  <c:v>45077.196527777778</c:v>
                </c:pt>
                <c:pt idx="18981">
                  <c:v>45077.196527777778</c:v>
                </c:pt>
                <c:pt idx="18982">
                  <c:v>45077.196527777778</c:v>
                </c:pt>
                <c:pt idx="18983">
                  <c:v>45077.196527777778</c:v>
                </c:pt>
                <c:pt idx="18984">
                  <c:v>45077.197222222225</c:v>
                </c:pt>
                <c:pt idx="18985">
                  <c:v>45077.197222222225</c:v>
                </c:pt>
                <c:pt idx="18986">
                  <c:v>45077.197222222225</c:v>
                </c:pt>
                <c:pt idx="18987">
                  <c:v>45077.197222222225</c:v>
                </c:pt>
                <c:pt idx="18988">
                  <c:v>45077.197222222225</c:v>
                </c:pt>
                <c:pt idx="18989">
                  <c:v>45077.197222222225</c:v>
                </c:pt>
                <c:pt idx="18990">
                  <c:v>45077.197916666664</c:v>
                </c:pt>
                <c:pt idx="18991">
                  <c:v>45077.197916666664</c:v>
                </c:pt>
                <c:pt idx="18992">
                  <c:v>45077.197916666664</c:v>
                </c:pt>
                <c:pt idx="18993">
                  <c:v>45077.197916666664</c:v>
                </c:pt>
                <c:pt idx="18994">
                  <c:v>45077.197916666664</c:v>
                </c:pt>
                <c:pt idx="18995">
                  <c:v>45077.197916666664</c:v>
                </c:pt>
                <c:pt idx="18996">
                  <c:v>45077.198611111111</c:v>
                </c:pt>
                <c:pt idx="18997">
                  <c:v>45077.198611111111</c:v>
                </c:pt>
                <c:pt idx="18998">
                  <c:v>45077.198611111111</c:v>
                </c:pt>
                <c:pt idx="18999">
                  <c:v>45077.198611111111</c:v>
                </c:pt>
                <c:pt idx="19000">
                  <c:v>45077.198611111111</c:v>
                </c:pt>
                <c:pt idx="19001">
                  <c:v>45077.198611111111</c:v>
                </c:pt>
                <c:pt idx="19002">
                  <c:v>45077.199305555558</c:v>
                </c:pt>
                <c:pt idx="19003">
                  <c:v>45077.199305555558</c:v>
                </c:pt>
                <c:pt idx="19004">
                  <c:v>45077.199305555558</c:v>
                </c:pt>
                <c:pt idx="19005">
                  <c:v>45077.199305555558</c:v>
                </c:pt>
                <c:pt idx="19006">
                  <c:v>45077.199305555558</c:v>
                </c:pt>
                <c:pt idx="19007">
                  <c:v>45077.199305555558</c:v>
                </c:pt>
                <c:pt idx="19008">
                  <c:v>45077.2</c:v>
                </c:pt>
                <c:pt idx="19009">
                  <c:v>45077.2</c:v>
                </c:pt>
                <c:pt idx="19010">
                  <c:v>45077.2</c:v>
                </c:pt>
                <c:pt idx="19011">
                  <c:v>45077.2</c:v>
                </c:pt>
                <c:pt idx="19012">
                  <c:v>45077.2</c:v>
                </c:pt>
                <c:pt idx="19013">
                  <c:v>45077.2</c:v>
                </c:pt>
                <c:pt idx="19014">
                  <c:v>45077.200694444444</c:v>
                </c:pt>
                <c:pt idx="19015">
                  <c:v>45077.200694444444</c:v>
                </c:pt>
                <c:pt idx="19016">
                  <c:v>45077.200694444444</c:v>
                </c:pt>
                <c:pt idx="19017">
                  <c:v>45077.200694444444</c:v>
                </c:pt>
                <c:pt idx="19018">
                  <c:v>45077.200694444444</c:v>
                </c:pt>
                <c:pt idx="19019">
                  <c:v>45077.200694444444</c:v>
                </c:pt>
                <c:pt idx="19020">
                  <c:v>45077.201388888891</c:v>
                </c:pt>
                <c:pt idx="19021">
                  <c:v>45077.201388888891</c:v>
                </c:pt>
                <c:pt idx="19022">
                  <c:v>45077.201388888891</c:v>
                </c:pt>
                <c:pt idx="19023">
                  <c:v>45077.201388888891</c:v>
                </c:pt>
                <c:pt idx="19024">
                  <c:v>45077.201388888891</c:v>
                </c:pt>
                <c:pt idx="19025">
                  <c:v>45077.201388888891</c:v>
                </c:pt>
                <c:pt idx="19026">
                  <c:v>45077.20208333333</c:v>
                </c:pt>
                <c:pt idx="19027">
                  <c:v>45077.20208333333</c:v>
                </c:pt>
                <c:pt idx="19028">
                  <c:v>45077.20208333333</c:v>
                </c:pt>
                <c:pt idx="19029">
                  <c:v>45077.20208333333</c:v>
                </c:pt>
                <c:pt idx="19030">
                  <c:v>45077.20208333333</c:v>
                </c:pt>
                <c:pt idx="19031">
                  <c:v>45077.20208333333</c:v>
                </c:pt>
                <c:pt idx="19032">
                  <c:v>45077.202777777777</c:v>
                </c:pt>
                <c:pt idx="19033">
                  <c:v>45077.202777777777</c:v>
                </c:pt>
                <c:pt idx="19034">
                  <c:v>45077.202777777777</c:v>
                </c:pt>
                <c:pt idx="19035">
                  <c:v>45077.202777777777</c:v>
                </c:pt>
                <c:pt idx="19036">
                  <c:v>45077.202777777777</c:v>
                </c:pt>
                <c:pt idx="19037">
                  <c:v>45077.202777777777</c:v>
                </c:pt>
                <c:pt idx="19038">
                  <c:v>45077.203472222223</c:v>
                </c:pt>
                <c:pt idx="19039">
                  <c:v>45077.203472222223</c:v>
                </c:pt>
                <c:pt idx="19040">
                  <c:v>45077.203472222223</c:v>
                </c:pt>
                <c:pt idx="19041">
                  <c:v>45077.203472222223</c:v>
                </c:pt>
                <c:pt idx="19042">
                  <c:v>45077.203472222223</c:v>
                </c:pt>
                <c:pt idx="19043">
                  <c:v>45077.203472222223</c:v>
                </c:pt>
                <c:pt idx="19044">
                  <c:v>45077.20416666667</c:v>
                </c:pt>
                <c:pt idx="19045">
                  <c:v>45077.20416666667</c:v>
                </c:pt>
                <c:pt idx="19046">
                  <c:v>45077.20416666667</c:v>
                </c:pt>
                <c:pt idx="19047">
                  <c:v>45077.20416666667</c:v>
                </c:pt>
                <c:pt idx="19048">
                  <c:v>45077.20416666667</c:v>
                </c:pt>
                <c:pt idx="19049">
                  <c:v>45077.20416666667</c:v>
                </c:pt>
                <c:pt idx="19050">
                  <c:v>45077.204861111109</c:v>
                </c:pt>
                <c:pt idx="19051">
                  <c:v>45077.204861111109</c:v>
                </c:pt>
                <c:pt idx="19052">
                  <c:v>45077.204861111109</c:v>
                </c:pt>
                <c:pt idx="19053">
                  <c:v>45077.204861111109</c:v>
                </c:pt>
                <c:pt idx="19054">
                  <c:v>45077.204861111109</c:v>
                </c:pt>
                <c:pt idx="19055">
                  <c:v>45077.204861111109</c:v>
                </c:pt>
                <c:pt idx="19056">
                  <c:v>45077.205555555556</c:v>
                </c:pt>
                <c:pt idx="19057">
                  <c:v>45077.205555555556</c:v>
                </c:pt>
                <c:pt idx="19058">
                  <c:v>45077.205555555556</c:v>
                </c:pt>
                <c:pt idx="19059">
                  <c:v>45077.205555555556</c:v>
                </c:pt>
                <c:pt idx="19060">
                  <c:v>45077.205555555556</c:v>
                </c:pt>
                <c:pt idx="19061">
                  <c:v>45077.205555555556</c:v>
                </c:pt>
                <c:pt idx="19062">
                  <c:v>45077.206250000003</c:v>
                </c:pt>
                <c:pt idx="19063">
                  <c:v>45077.206250000003</c:v>
                </c:pt>
                <c:pt idx="19064">
                  <c:v>45077.206250000003</c:v>
                </c:pt>
                <c:pt idx="19065">
                  <c:v>45077.206250000003</c:v>
                </c:pt>
                <c:pt idx="19066">
                  <c:v>45077.206250000003</c:v>
                </c:pt>
                <c:pt idx="19067">
                  <c:v>45077.206250000003</c:v>
                </c:pt>
                <c:pt idx="19068">
                  <c:v>45077.206944444442</c:v>
                </c:pt>
                <c:pt idx="19069">
                  <c:v>45077.206944444442</c:v>
                </c:pt>
                <c:pt idx="19070">
                  <c:v>45077.206944444442</c:v>
                </c:pt>
                <c:pt idx="19071">
                  <c:v>45077.206944444442</c:v>
                </c:pt>
                <c:pt idx="19072">
                  <c:v>45077.206944444442</c:v>
                </c:pt>
                <c:pt idx="19073">
                  <c:v>45077.206944444442</c:v>
                </c:pt>
                <c:pt idx="19074">
                  <c:v>45077.207638888889</c:v>
                </c:pt>
                <c:pt idx="19075">
                  <c:v>45077.207638888889</c:v>
                </c:pt>
                <c:pt idx="19076">
                  <c:v>45077.207638888889</c:v>
                </c:pt>
                <c:pt idx="19077">
                  <c:v>45077.207638888889</c:v>
                </c:pt>
                <c:pt idx="19078">
                  <c:v>45077.207638888889</c:v>
                </c:pt>
                <c:pt idx="19079">
                  <c:v>45077.207638888889</c:v>
                </c:pt>
                <c:pt idx="19080">
                  <c:v>45077.208333333336</c:v>
                </c:pt>
                <c:pt idx="19081">
                  <c:v>45077.208333333336</c:v>
                </c:pt>
                <c:pt idx="19082">
                  <c:v>45077.208333333336</c:v>
                </c:pt>
                <c:pt idx="19083">
                  <c:v>45077.208333333336</c:v>
                </c:pt>
                <c:pt idx="19084">
                  <c:v>45077.208333333336</c:v>
                </c:pt>
                <c:pt idx="19085">
                  <c:v>45077.208333333336</c:v>
                </c:pt>
                <c:pt idx="19086">
                  <c:v>45077.209027777775</c:v>
                </c:pt>
                <c:pt idx="19087">
                  <c:v>45077.209027777775</c:v>
                </c:pt>
                <c:pt idx="19088">
                  <c:v>45077.209027777775</c:v>
                </c:pt>
                <c:pt idx="19089">
                  <c:v>45077.209027777775</c:v>
                </c:pt>
                <c:pt idx="19090">
                  <c:v>45077.209027777775</c:v>
                </c:pt>
                <c:pt idx="19091">
                  <c:v>45077.209027777775</c:v>
                </c:pt>
                <c:pt idx="19092">
                  <c:v>45077.209722222222</c:v>
                </c:pt>
                <c:pt idx="19093">
                  <c:v>45077.209722222222</c:v>
                </c:pt>
                <c:pt idx="19094">
                  <c:v>45077.209722222222</c:v>
                </c:pt>
                <c:pt idx="19095">
                  <c:v>45077.209722222222</c:v>
                </c:pt>
                <c:pt idx="19096">
                  <c:v>45077.209722222222</c:v>
                </c:pt>
                <c:pt idx="19097">
                  <c:v>45077.209722222222</c:v>
                </c:pt>
                <c:pt idx="19098">
                  <c:v>45077.210416666669</c:v>
                </c:pt>
                <c:pt idx="19099">
                  <c:v>45077.210416666669</c:v>
                </c:pt>
                <c:pt idx="19100">
                  <c:v>45077.210416666669</c:v>
                </c:pt>
                <c:pt idx="19101">
                  <c:v>45077.210416666669</c:v>
                </c:pt>
                <c:pt idx="19102">
                  <c:v>45077.210416666669</c:v>
                </c:pt>
                <c:pt idx="19103">
                  <c:v>45077.210416666669</c:v>
                </c:pt>
                <c:pt idx="19104">
                  <c:v>45077.211111111108</c:v>
                </c:pt>
                <c:pt idx="19105">
                  <c:v>45077.211111111108</c:v>
                </c:pt>
                <c:pt idx="19106">
                  <c:v>45077.211111111108</c:v>
                </c:pt>
                <c:pt idx="19107">
                  <c:v>45077.211111111108</c:v>
                </c:pt>
                <c:pt idx="19108">
                  <c:v>45077.211111111108</c:v>
                </c:pt>
                <c:pt idx="19109">
                  <c:v>45077.211111111108</c:v>
                </c:pt>
                <c:pt idx="19110">
                  <c:v>45077.211805555555</c:v>
                </c:pt>
                <c:pt idx="19111">
                  <c:v>45077.211805555555</c:v>
                </c:pt>
                <c:pt idx="19112">
                  <c:v>45077.211805555555</c:v>
                </c:pt>
                <c:pt idx="19113">
                  <c:v>45077.211805555555</c:v>
                </c:pt>
                <c:pt idx="19114">
                  <c:v>45077.211805555555</c:v>
                </c:pt>
                <c:pt idx="19115">
                  <c:v>45077.211805555555</c:v>
                </c:pt>
                <c:pt idx="19116">
                  <c:v>45077.212500000001</c:v>
                </c:pt>
                <c:pt idx="19117">
                  <c:v>45077.212500000001</c:v>
                </c:pt>
                <c:pt idx="19118">
                  <c:v>45077.212500000001</c:v>
                </c:pt>
                <c:pt idx="19119">
                  <c:v>45077.212500000001</c:v>
                </c:pt>
                <c:pt idx="19120">
                  <c:v>45077.212500000001</c:v>
                </c:pt>
                <c:pt idx="19121">
                  <c:v>45077.212500000001</c:v>
                </c:pt>
                <c:pt idx="19122">
                  <c:v>45077.213194444441</c:v>
                </c:pt>
                <c:pt idx="19123">
                  <c:v>45077.213194444441</c:v>
                </c:pt>
                <c:pt idx="19124">
                  <c:v>45077.213194444441</c:v>
                </c:pt>
                <c:pt idx="19125">
                  <c:v>45077.213194444441</c:v>
                </c:pt>
                <c:pt idx="19126">
                  <c:v>45077.213194444441</c:v>
                </c:pt>
                <c:pt idx="19127">
                  <c:v>45077.213194444441</c:v>
                </c:pt>
                <c:pt idx="19128">
                  <c:v>45077.213888888888</c:v>
                </c:pt>
                <c:pt idx="19129">
                  <c:v>45077.213888888888</c:v>
                </c:pt>
                <c:pt idx="19130">
                  <c:v>45077.213888888888</c:v>
                </c:pt>
                <c:pt idx="19131">
                  <c:v>45077.213888888888</c:v>
                </c:pt>
                <c:pt idx="19132">
                  <c:v>45077.213888888888</c:v>
                </c:pt>
                <c:pt idx="19133">
                  <c:v>45077.213888888888</c:v>
                </c:pt>
                <c:pt idx="19134">
                  <c:v>45077.214583333334</c:v>
                </c:pt>
                <c:pt idx="19135">
                  <c:v>45077.214583333334</c:v>
                </c:pt>
                <c:pt idx="19136">
                  <c:v>45077.214583333334</c:v>
                </c:pt>
                <c:pt idx="19137">
                  <c:v>45077.214583333334</c:v>
                </c:pt>
                <c:pt idx="19138">
                  <c:v>45077.214583333334</c:v>
                </c:pt>
                <c:pt idx="19139">
                  <c:v>45077.214583333334</c:v>
                </c:pt>
                <c:pt idx="19140">
                  <c:v>45077.215277777781</c:v>
                </c:pt>
                <c:pt idx="19141">
                  <c:v>45077.215277777781</c:v>
                </c:pt>
                <c:pt idx="19142">
                  <c:v>45077.215277777781</c:v>
                </c:pt>
                <c:pt idx="19143">
                  <c:v>45077.215277777781</c:v>
                </c:pt>
                <c:pt idx="19144">
                  <c:v>45077.215277777781</c:v>
                </c:pt>
                <c:pt idx="19145">
                  <c:v>45077.215277777781</c:v>
                </c:pt>
                <c:pt idx="19146">
                  <c:v>45077.21597222222</c:v>
                </c:pt>
                <c:pt idx="19147">
                  <c:v>45077.21597222222</c:v>
                </c:pt>
                <c:pt idx="19148">
                  <c:v>45077.21597222222</c:v>
                </c:pt>
                <c:pt idx="19149">
                  <c:v>45077.21597222222</c:v>
                </c:pt>
                <c:pt idx="19150">
                  <c:v>45077.21597222222</c:v>
                </c:pt>
                <c:pt idx="19151">
                  <c:v>45077.21597222222</c:v>
                </c:pt>
                <c:pt idx="19152">
                  <c:v>45077.216666666667</c:v>
                </c:pt>
                <c:pt idx="19153">
                  <c:v>45077.216666666667</c:v>
                </c:pt>
                <c:pt idx="19154">
                  <c:v>45077.216666666667</c:v>
                </c:pt>
                <c:pt idx="19155">
                  <c:v>45077.216666666667</c:v>
                </c:pt>
                <c:pt idx="19156">
                  <c:v>45077.216666666667</c:v>
                </c:pt>
                <c:pt idx="19157">
                  <c:v>45077.216666666667</c:v>
                </c:pt>
                <c:pt idx="19158">
                  <c:v>45077.217361111114</c:v>
                </c:pt>
                <c:pt idx="19159">
                  <c:v>45077.217361111114</c:v>
                </c:pt>
                <c:pt idx="19160">
                  <c:v>45077.217361111114</c:v>
                </c:pt>
                <c:pt idx="19161">
                  <c:v>45077.217361111114</c:v>
                </c:pt>
                <c:pt idx="19162">
                  <c:v>45077.217361111114</c:v>
                </c:pt>
                <c:pt idx="19163">
                  <c:v>45077.217361111114</c:v>
                </c:pt>
                <c:pt idx="19164">
                  <c:v>45077.218055555553</c:v>
                </c:pt>
                <c:pt idx="19165">
                  <c:v>45077.218055555553</c:v>
                </c:pt>
                <c:pt idx="19166">
                  <c:v>45077.218055555553</c:v>
                </c:pt>
                <c:pt idx="19167">
                  <c:v>45077.218055555553</c:v>
                </c:pt>
                <c:pt idx="19168">
                  <c:v>45077.218055555553</c:v>
                </c:pt>
                <c:pt idx="19169">
                  <c:v>45077.218055555553</c:v>
                </c:pt>
                <c:pt idx="19170">
                  <c:v>45077.21875</c:v>
                </c:pt>
                <c:pt idx="19171">
                  <c:v>45077.21875</c:v>
                </c:pt>
                <c:pt idx="19172">
                  <c:v>45077.21875</c:v>
                </c:pt>
                <c:pt idx="19173">
                  <c:v>45077.21875</c:v>
                </c:pt>
                <c:pt idx="19174">
                  <c:v>45077.21875</c:v>
                </c:pt>
                <c:pt idx="19175">
                  <c:v>45077.21875</c:v>
                </c:pt>
                <c:pt idx="19176">
                  <c:v>45077.219444444447</c:v>
                </c:pt>
                <c:pt idx="19177">
                  <c:v>45077.219444444447</c:v>
                </c:pt>
                <c:pt idx="19178">
                  <c:v>45077.219444444447</c:v>
                </c:pt>
                <c:pt idx="19179">
                  <c:v>45077.219444444447</c:v>
                </c:pt>
                <c:pt idx="19180">
                  <c:v>45077.219444444447</c:v>
                </c:pt>
                <c:pt idx="19181">
                  <c:v>45077.219444444447</c:v>
                </c:pt>
                <c:pt idx="19182">
                  <c:v>45077.220138888886</c:v>
                </c:pt>
                <c:pt idx="19183">
                  <c:v>45077.220138888886</c:v>
                </c:pt>
                <c:pt idx="19184">
                  <c:v>45077.220138888886</c:v>
                </c:pt>
                <c:pt idx="19185">
                  <c:v>45077.220138888886</c:v>
                </c:pt>
                <c:pt idx="19186">
                  <c:v>45077.220138888886</c:v>
                </c:pt>
                <c:pt idx="19187">
                  <c:v>45077.220138888886</c:v>
                </c:pt>
                <c:pt idx="19188">
                  <c:v>45077.220833333333</c:v>
                </c:pt>
                <c:pt idx="19189">
                  <c:v>45077.220833333333</c:v>
                </c:pt>
                <c:pt idx="19190">
                  <c:v>45077.220833333333</c:v>
                </c:pt>
                <c:pt idx="19191">
                  <c:v>45077.220833333333</c:v>
                </c:pt>
                <c:pt idx="19192">
                  <c:v>45077.220833333333</c:v>
                </c:pt>
                <c:pt idx="19193">
                  <c:v>45077.220833333333</c:v>
                </c:pt>
                <c:pt idx="19194">
                  <c:v>45077.22152777778</c:v>
                </c:pt>
                <c:pt idx="19195">
                  <c:v>45077.22152777778</c:v>
                </c:pt>
                <c:pt idx="19196">
                  <c:v>45077.22152777778</c:v>
                </c:pt>
                <c:pt idx="19197">
                  <c:v>45077.22152777778</c:v>
                </c:pt>
                <c:pt idx="19198">
                  <c:v>45077.22152777778</c:v>
                </c:pt>
                <c:pt idx="19199">
                  <c:v>45077.22152777778</c:v>
                </c:pt>
                <c:pt idx="19200">
                  <c:v>45077.222222222219</c:v>
                </c:pt>
                <c:pt idx="19201">
                  <c:v>45077.222222222219</c:v>
                </c:pt>
                <c:pt idx="19202">
                  <c:v>45077.222222222219</c:v>
                </c:pt>
                <c:pt idx="19203">
                  <c:v>45077.222222222219</c:v>
                </c:pt>
                <c:pt idx="19204">
                  <c:v>45077.222222222219</c:v>
                </c:pt>
                <c:pt idx="19205">
                  <c:v>45077.222222222219</c:v>
                </c:pt>
                <c:pt idx="19206">
                  <c:v>45077.222916666666</c:v>
                </c:pt>
                <c:pt idx="19207">
                  <c:v>45077.222916666666</c:v>
                </c:pt>
                <c:pt idx="19208">
                  <c:v>45077.222916666666</c:v>
                </c:pt>
                <c:pt idx="19209">
                  <c:v>45077.222916666666</c:v>
                </c:pt>
                <c:pt idx="19210">
                  <c:v>45077.222916666666</c:v>
                </c:pt>
                <c:pt idx="19211">
                  <c:v>45077.222916666666</c:v>
                </c:pt>
                <c:pt idx="19212">
                  <c:v>45077.223611111112</c:v>
                </c:pt>
                <c:pt idx="19213">
                  <c:v>45077.223611111112</c:v>
                </c:pt>
                <c:pt idx="19214">
                  <c:v>45077.223611111112</c:v>
                </c:pt>
                <c:pt idx="19215">
                  <c:v>45077.223611111112</c:v>
                </c:pt>
                <c:pt idx="19216">
                  <c:v>45077.223611111112</c:v>
                </c:pt>
                <c:pt idx="19217">
                  <c:v>45077.223611111112</c:v>
                </c:pt>
                <c:pt idx="19218">
                  <c:v>45077.224305555559</c:v>
                </c:pt>
                <c:pt idx="19219">
                  <c:v>45077.224305555559</c:v>
                </c:pt>
                <c:pt idx="19220">
                  <c:v>45077.224305555559</c:v>
                </c:pt>
                <c:pt idx="19221">
                  <c:v>45077.224305555559</c:v>
                </c:pt>
                <c:pt idx="19222">
                  <c:v>45077.224305555559</c:v>
                </c:pt>
                <c:pt idx="19223">
                  <c:v>45077.224305555559</c:v>
                </c:pt>
                <c:pt idx="19224">
                  <c:v>45077.224999999999</c:v>
                </c:pt>
                <c:pt idx="19225">
                  <c:v>45077.224999999999</c:v>
                </c:pt>
                <c:pt idx="19226">
                  <c:v>45077.224999999999</c:v>
                </c:pt>
                <c:pt idx="19227">
                  <c:v>45077.224999999999</c:v>
                </c:pt>
                <c:pt idx="19228">
                  <c:v>45077.224999999999</c:v>
                </c:pt>
                <c:pt idx="19229">
                  <c:v>45077.224999999999</c:v>
                </c:pt>
                <c:pt idx="19230">
                  <c:v>45077.225694444445</c:v>
                </c:pt>
                <c:pt idx="19231">
                  <c:v>45077.225694444445</c:v>
                </c:pt>
                <c:pt idx="19232">
                  <c:v>45077.225694444445</c:v>
                </c:pt>
                <c:pt idx="19233">
                  <c:v>45077.225694444445</c:v>
                </c:pt>
                <c:pt idx="19234">
                  <c:v>45077.225694444445</c:v>
                </c:pt>
                <c:pt idx="19235">
                  <c:v>45077.225694444445</c:v>
                </c:pt>
                <c:pt idx="19236">
                  <c:v>45077.226388888892</c:v>
                </c:pt>
                <c:pt idx="19237">
                  <c:v>45077.226388888892</c:v>
                </c:pt>
                <c:pt idx="19238">
                  <c:v>45077.226388888892</c:v>
                </c:pt>
                <c:pt idx="19239">
                  <c:v>45077.226388888892</c:v>
                </c:pt>
                <c:pt idx="19240">
                  <c:v>45077.226388888892</c:v>
                </c:pt>
                <c:pt idx="19241">
                  <c:v>45077.226388888892</c:v>
                </c:pt>
                <c:pt idx="19242">
                  <c:v>45077.227083333331</c:v>
                </c:pt>
                <c:pt idx="19243">
                  <c:v>45077.227083333331</c:v>
                </c:pt>
                <c:pt idx="19244">
                  <c:v>45077.227083333331</c:v>
                </c:pt>
                <c:pt idx="19245">
                  <c:v>45077.227083333331</c:v>
                </c:pt>
                <c:pt idx="19246">
                  <c:v>45077.227083333331</c:v>
                </c:pt>
                <c:pt idx="19247">
                  <c:v>45077.227083333331</c:v>
                </c:pt>
                <c:pt idx="19248">
                  <c:v>45077.227777777778</c:v>
                </c:pt>
                <c:pt idx="19249">
                  <c:v>45077.227777777778</c:v>
                </c:pt>
                <c:pt idx="19250">
                  <c:v>45077.227777777778</c:v>
                </c:pt>
                <c:pt idx="19251">
                  <c:v>45077.227777777778</c:v>
                </c:pt>
                <c:pt idx="19252">
                  <c:v>45077.227777777778</c:v>
                </c:pt>
                <c:pt idx="19253">
                  <c:v>45077.227777777778</c:v>
                </c:pt>
                <c:pt idx="19254">
                  <c:v>45077.228472222225</c:v>
                </c:pt>
                <c:pt idx="19255">
                  <c:v>45077.228472222225</c:v>
                </c:pt>
                <c:pt idx="19256">
                  <c:v>45077.228472222225</c:v>
                </c:pt>
                <c:pt idx="19257">
                  <c:v>45077.228472222225</c:v>
                </c:pt>
                <c:pt idx="19258">
                  <c:v>45077.228472222225</c:v>
                </c:pt>
                <c:pt idx="19259">
                  <c:v>45077.228472222225</c:v>
                </c:pt>
                <c:pt idx="19260">
                  <c:v>45077.229166666664</c:v>
                </c:pt>
                <c:pt idx="19261">
                  <c:v>45077.229166666664</c:v>
                </c:pt>
                <c:pt idx="19262">
                  <c:v>45077.229166666664</c:v>
                </c:pt>
                <c:pt idx="19263">
                  <c:v>45077.229166666664</c:v>
                </c:pt>
                <c:pt idx="19264">
                  <c:v>45077.229166666664</c:v>
                </c:pt>
                <c:pt idx="19265">
                  <c:v>45077.229166666664</c:v>
                </c:pt>
                <c:pt idx="19266">
                  <c:v>45077.229861111111</c:v>
                </c:pt>
                <c:pt idx="19267">
                  <c:v>45077.229861111111</c:v>
                </c:pt>
                <c:pt idx="19268">
                  <c:v>45077.229861111111</c:v>
                </c:pt>
                <c:pt idx="19269">
                  <c:v>45077.229861111111</c:v>
                </c:pt>
                <c:pt idx="19270">
                  <c:v>45077.229861111111</c:v>
                </c:pt>
                <c:pt idx="19271">
                  <c:v>45077.229861111111</c:v>
                </c:pt>
                <c:pt idx="19272">
                  <c:v>45077.230555555558</c:v>
                </c:pt>
                <c:pt idx="19273">
                  <c:v>45077.230555555558</c:v>
                </c:pt>
                <c:pt idx="19274">
                  <c:v>45077.230555555558</c:v>
                </c:pt>
                <c:pt idx="19275">
                  <c:v>45077.230555555558</c:v>
                </c:pt>
                <c:pt idx="19276">
                  <c:v>45077.230555555558</c:v>
                </c:pt>
                <c:pt idx="19277">
                  <c:v>45077.230555555558</c:v>
                </c:pt>
                <c:pt idx="19278">
                  <c:v>45077.231249999997</c:v>
                </c:pt>
                <c:pt idx="19279">
                  <c:v>45077.231249999997</c:v>
                </c:pt>
                <c:pt idx="19280">
                  <c:v>45077.231249999997</c:v>
                </c:pt>
                <c:pt idx="19281">
                  <c:v>45077.231249999997</c:v>
                </c:pt>
                <c:pt idx="19282">
                  <c:v>45077.231249999997</c:v>
                </c:pt>
                <c:pt idx="19283">
                  <c:v>45077.231249999997</c:v>
                </c:pt>
                <c:pt idx="19284">
                  <c:v>45077.231944444444</c:v>
                </c:pt>
                <c:pt idx="19285">
                  <c:v>45077.231944444444</c:v>
                </c:pt>
                <c:pt idx="19286">
                  <c:v>45077.231944444444</c:v>
                </c:pt>
                <c:pt idx="19287">
                  <c:v>45077.231944444444</c:v>
                </c:pt>
                <c:pt idx="19288">
                  <c:v>45077.231944444444</c:v>
                </c:pt>
                <c:pt idx="19289">
                  <c:v>45077.231944444444</c:v>
                </c:pt>
                <c:pt idx="19290">
                  <c:v>45077.232638888891</c:v>
                </c:pt>
                <c:pt idx="19291">
                  <c:v>45077.232638888891</c:v>
                </c:pt>
                <c:pt idx="19292">
                  <c:v>45077.232638888891</c:v>
                </c:pt>
                <c:pt idx="19293">
                  <c:v>45077.232638888891</c:v>
                </c:pt>
                <c:pt idx="19294">
                  <c:v>45077.232638888891</c:v>
                </c:pt>
                <c:pt idx="19295">
                  <c:v>45077.232638888891</c:v>
                </c:pt>
                <c:pt idx="19296">
                  <c:v>45077.23333333333</c:v>
                </c:pt>
                <c:pt idx="19297">
                  <c:v>45077.23333333333</c:v>
                </c:pt>
                <c:pt idx="19298">
                  <c:v>45077.23333333333</c:v>
                </c:pt>
                <c:pt idx="19299">
                  <c:v>45077.23333333333</c:v>
                </c:pt>
                <c:pt idx="19300">
                  <c:v>45077.23333333333</c:v>
                </c:pt>
                <c:pt idx="19301">
                  <c:v>45077.23333333333</c:v>
                </c:pt>
                <c:pt idx="19302">
                  <c:v>45077.234027777777</c:v>
                </c:pt>
                <c:pt idx="19303">
                  <c:v>45077.234027777777</c:v>
                </c:pt>
                <c:pt idx="19304">
                  <c:v>45077.234027777777</c:v>
                </c:pt>
                <c:pt idx="19305">
                  <c:v>45077.234027777777</c:v>
                </c:pt>
                <c:pt idx="19306">
                  <c:v>45077.234027777777</c:v>
                </c:pt>
                <c:pt idx="19307">
                  <c:v>45077.234027777777</c:v>
                </c:pt>
                <c:pt idx="19308">
                  <c:v>45077.234722222223</c:v>
                </c:pt>
                <c:pt idx="19309">
                  <c:v>45077.234722222223</c:v>
                </c:pt>
                <c:pt idx="19310">
                  <c:v>45077.234722222223</c:v>
                </c:pt>
                <c:pt idx="19311">
                  <c:v>45077.234722222223</c:v>
                </c:pt>
                <c:pt idx="19312">
                  <c:v>45077.234722222223</c:v>
                </c:pt>
                <c:pt idx="19313">
                  <c:v>45077.234722222223</c:v>
                </c:pt>
                <c:pt idx="19314">
                  <c:v>45077.23541666667</c:v>
                </c:pt>
                <c:pt idx="19315">
                  <c:v>45077.23541666667</c:v>
                </c:pt>
                <c:pt idx="19316">
                  <c:v>45077.23541666667</c:v>
                </c:pt>
                <c:pt idx="19317">
                  <c:v>45077.23541666667</c:v>
                </c:pt>
                <c:pt idx="19318">
                  <c:v>45077.23541666667</c:v>
                </c:pt>
                <c:pt idx="19319">
                  <c:v>45077.23541666667</c:v>
                </c:pt>
                <c:pt idx="19320">
                  <c:v>45077.236111111109</c:v>
                </c:pt>
                <c:pt idx="19321">
                  <c:v>45077.236111111109</c:v>
                </c:pt>
                <c:pt idx="19322">
                  <c:v>45077.236111111109</c:v>
                </c:pt>
                <c:pt idx="19323">
                  <c:v>45077.236111111109</c:v>
                </c:pt>
                <c:pt idx="19324">
                  <c:v>45077.236111111109</c:v>
                </c:pt>
                <c:pt idx="19325">
                  <c:v>45077.236111111109</c:v>
                </c:pt>
                <c:pt idx="19326">
                  <c:v>45077.236805555556</c:v>
                </c:pt>
                <c:pt idx="19327">
                  <c:v>45077.236805555556</c:v>
                </c:pt>
                <c:pt idx="19328">
                  <c:v>45077.236805555556</c:v>
                </c:pt>
                <c:pt idx="19329">
                  <c:v>45077.236805555556</c:v>
                </c:pt>
                <c:pt idx="19330">
                  <c:v>45077.236805555556</c:v>
                </c:pt>
                <c:pt idx="19331">
                  <c:v>45077.236805555556</c:v>
                </c:pt>
                <c:pt idx="19332">
                  <c:v>45077.237500000003</c:v>
                </c:pt>
                <c:pt idx="19333">
                  <c:v>45077.237500000003</c:v>
                </c:pt>
                <c:pt idx="19334">
                  <c:v>45077.237500000003</c:v>
                </c:pt>
                <c:pt idx="19335">
                  <c:v>45077.237500000003</c:v>
                </c:pt>
                <c:pt idx="19336">
                  <c:v>45077.237500000003</c:v>
                </c:pt>
                <c:pt idx="19337">
                  <c:v>45077.237500000003</c:v>
                </c:pt>
                <c:pt idx="19338">
                  <c:v>45077.238194444442</c:v>
                </c:pt>
                <c:pt idx="19339">
                  <c:v>45077.238194444442</c:v>
                </c:pt>
                <c:pt idx="19340">
                  <c:v>45077.238194444442</c:v>
                </c:pt>
                <c:pt idx="19341">
                  <c:v>45077.238194444442</c:v>
                </c:pt>
                <c:pt idx="19342">
                  <c:v>45077.238194444442</c:v>
                </c:pt>
                <c:pt idx="19343">
                  <c:v>45077.238194444442</c:v>
                </c:pt>
                <c:pt idx="19344">
                  <c:v>45077.238888888889</c:v>
                </c:pt>
                <c:pt idx="19345">
                  <c:v>45077.238888888889</c:v>
                </c:pt>
                <c:pt idx="19346">
                  <c:v>45077.238888888889</c:v>
                </c:pt>
                <c:pt idx="19347">
                  <c:v>45077.238888888889</c:v>
                </c:pt>
                <c:pt idx="19348">
                  <c:v>45077.238888888889</c:v>
                </c:pt>
                <c:pt idx="19349">
                  <c:v>45077.238888888889</c:v>
                </c:pt>
                <c:pt idx="19350">
                  <c:v>45077.239583333336</c:v>
                </c:pt>
                <c:pt idx="19351">
                  <c:v>45077.239583333336</c:v>
                </c:pt>
                <c:pt idx="19352">
                  <c:v>45077.239583333336</c:v>
                </c:pt>
                <c:pt idx="19353">
                  <c:v>45077.239583333336</c:v>
                </c:pt>
                <c:pt idx="19354">
                  <c:v>45077.239583333336</c:v>
                </c:pt>
                <c:pt idx="19355">
                  <c:v>45077.239583333336</c:v>
                </c:pt>
                <c:pt idx="19356">
                  <c:v>45077.240277777775</c:v>
                </c:pt>
                <c:pt idx="19357">
                  <c:v>45077.240277777775</c:v>
                </c:pt>
                <c:pt idx="19358">
                  <c:v>45077.240277777775</c:v>
                </c:pt>
                <c:pt idx="19359">
                  <c:v>45077.240277777775</c:v>
                </c:pt>
                <c:pt idx="19360">
                  <c:v>45077.240277777775</c:v>
                </c:pt>
                <c:pt idx="19361">
                  <c:v>45077.240277777775</c:v>
                </c:pt>
                <c:pt idx="19362">
                  <c:v>45077.240972222222</c:v>
                </c:pt>
                <c:pt idx="19363">
                  <c:v>45077.240972222222</c:v>
                </c:pt>
                <c:pt idx="19364">
                  <c:v>45077.240972222222</c:v>
                </c:pt>
                <c:pt idx="19365">
                  <c:v>45077.240972222222</c:v>
                </c:pt>
                <c:pt idx="19366">
                  <c:v>45077.240972222222</c:v>
                </c:pt>
                <c:pt idx="19367">
                  <c:v>45077.240972222222</c:v>
                </c:pt>
                <c:pt idx="19368">
                  <c:v>45077.241666666669</c:v>
                </c:pt>
                <c:pt idx="19369">
                  <c:v>45077.241666666669</c:v>
                </c:pt>
                <c:pt idx="19370">
                  <c:v>45077.241666666669</c:v>
                </c:pt>
                <c:pt idx="19371">
                  <c:v>45077.241666666669</c:v>
                </c:pt>
                <c:pt idx="19372">
                  <c:v>45077.241666666669</c:v>
                </c:pt>
                <c:pt idx="19373">
                  <c:v>45077.241666666669</c:v>
                </c:pt>
                <c:pt idx="19374">
                  <c:v>45077.242361111108</c:v>
                </c:pt>
                <c:pt idx="19375">
                  <c:v>45077.242361111108</c:v>
                </c:pt>
                <c:pt idx="19376">
                  <c:v>45077.242361111108</c:v>
                </c:pt>
                <c:pt idx="19377">
                  <c:v>45077.242361111108</c:v>
                </c:pt>
                <c:pt idx="19378">
                  <c:v>45077.242361111108</c:v>
                </c:pt>
                <c:pt idx="19379">
                  <c:v>45077.242361111108</c:v>
                </c:pt>
                <c:pt idx="19380">
                  <c:v>45077.243055555555</c:v>
                </c:pt>
                <c:pt idx="19381">
                  <c:v>45077.243055555555</c:v>
                </c:pt>
                <c:pt idx="19382">
                  <c:v>45077.243055555555</c:v>
                </c:pt>
                <c:pt idx="19383">
                  <c:v>45077.243055555555</c:v>
                </c:pt>
                <c:pt idx="19384">
                  <c:v>45077.243055555555</c:v>
                </c:pt>
                <c:pt idx="19385">
                  <c:v>45077.243055555555</c:v>
                </c:pt>
                <c:pt idx="19386">
                  <c:v>45077.243750000001</c:v>
                </c:pt>
                <c:pt idx="19387">
                  <c:v>45077.243750000001</c:v>
                </c:pt>
                <c:pt idx="19388">
                  <c:v>45077.243750000001</c:v>
                </c:pt>
                <c:pt idx="19389">
                  <c:v>45077.243750000001</c:v>
                </c:pt>
                <c:pt idx="19390">
                  <c:v>45077.243750000001</c:v>
                </c:pt>
                <c:pt idx="19391">
                  <c:v>45077.243750000001</c:v>
                </c:pt>
                <c:pt idx="19392">
                  <c:v>45077.244444444441</c:v>
                </c:pt>
                <c:pt idx="19393">
                  <c:v>45077.244444444441</c:v>
                </c:pt>
                <c:pt idx="19394">
                  <c:v>45077.244444444441</c:v>
                </c:pt>
                <c:pt idx="19395">
                  <c:v>45077.244444444441</c:v>
                </c:pt>
                <c:pt idx="19396">
                  <c:v>45077.244444444441</c:v>
                </c:pt>
                <c:pt idx="19397">
                  <c:v>45077.244444444441</c:v>
                </c:pt>
                <c:pt idx="19398">
                  <c:v>45077.245138888888</c:v>
                </c:pt>
                <c:pt idx="19399">
                  <c:v>45077.245138888888</c:v>
                </c:pt>
                <c:pt idx="19400">
                  <c:v>45077.245138888888</c:v>
                </c:pt>
                <c:pt idx="19401">
                  <c:v>45077.245138888888</c:v>
                </c:pt>
                <c:pt idx="19402">
                  <c:v>45077.245138888888</c:v>
                </c:pt>
                <c:pt idx="19403">
                  <c:v>45077.245138888888</c:v>
                </c:pt>
                <c:pt idx="19404">
                  <c:v>45077.245833333334</c:v>
                </c:pt>
                <c:pt idx="19405">
                  <c:v>45077.245833333334</c:v>
                </c:pt>
                <c:pt idx="19406">
                  <c:v>45077.245833333334</c:v>
                </c:pt>
                <c:pt idx="19407">
                  <c:v>45077.245833333334</c:v>
                </c:pt>
                <c:pt idx="19408">
                  <c:v>45077.245833333334</c:v>
                </c:pt>
                <c:pt idx="19409">
                  <c:v>45077.245833333334</c:v>
                </c:pt>
                <c:pt idx="19410">
                  <c:v>45077.246527777781</c:v>
                </c:pt>
                <c:pt idx="19411">
                  <c:v>45077.246527777781</c:v>
                </c:pt>
                <c:pt idx="19412">
                  <c:v>45077.246527777781</c:v>
                </c:pt>
                <c:pt idx="19413">
                  <c:v>45077.246527777781</c:v>
                </c:pt>
                <c:pt idx="19414">
                  <c:v>45077.246527777781</c:v>
                </c:pt>
                <c:pt idx="19415">
                  <c:v>45077.246527777781</c:v>
                </c:pt>
                <c:pt idx="19416">
                  <c:v>45077.24722222222</c:v>
                </c:pt>
                <c:pt idx="19417">
                  <c:v>45077.24722222222</c:v>
                </c:pt>
                <c:pt idx="19418">
                  <c:v>45077.24722222222</c:v>
                </c:pt>
                <c:pt idx="19419">
                  <c:v>45077.24722222222</c:v>
                </c:pt>
                <c:pt idx="19420">
                  <c:v>45077.24722222222</c:v>
                </c:pt>
                <c:pt idx="19421">
                  <c:v>45077.24722222222</c:v>
                </c:pt>
                <c:pt idx="19422">
                  <c:v>45077.247916666667</c:v>
                </c:pt>
                <c:pt idx="19423">
                  <c:v>45077.247916666667</c:v>
                </c:pt>
                <c:pt idx="19424">
                  <c:v>45077.247916666667</c:v>
                </c:pt>
                <c:pt idx="19425">
                  <c:v>45077.247916666667</c:v>
                </c:pt>
                <c:pt idx="19426">
                  <c:v>45077.247916666667</c:v>
                </c:pt>
                <c:pt idx="19427">
                  <c:v>45077.247916666667</c:v>
                </c:pt>
                <c:pt idx="19428">
                  <c:v>45077.248611111114</c:v>
                </c:pt>
                <c:pt idx="19429">
                  <c:v>45077.248611111114</c:v>
                </c:pt>
                <c:pt idx="19430">
                  <c:v>45077.248611111114</c:v>
                </c:pt>
                <c:pt idx="19431">
                  <c:v>45077.248611111114</c:v>
                </c:pt>
                <c:pt idx="19432">
                  <c:v>45077.248611111114</c:v>
                </c:pt>
                <c:pt idx="19433">
                  <c:v>45077.248611111114</c:v>
                </c:pt>
                <c:pt idx="19434">
                  <c:v>45077.249305555553</c:v>
                </c:pt>
                <c:pt idx="19435">
                  <c:v>45077.249305555553</c:v>
                </c:pt>
                <c:pt idx="19436">
                  <c:v>45077.249305555553</c:v>
                </c:pt>
                <c:pt idx="19437">
                  <c:v>45077.249305555553</c:v>
                </c:pt>
                <c:pt idx="19438">
                  <c:v>45077.249305555553</c:v>
                </c:pt>
                <c:pt idx="19439">
                  <c:v>45077.249305555553</c:v>
                </c:pt>
                <c:pt idx="19440">
                  <c:v>45077.25</c:v>
                </c:pt>
                <c:pt idx="19441">
                  <c:v>45077.25</c:v>
                </c:pt>
                <c:pt idx="19442">
                  <c:v>45077.25</c:v>
                </c:pt>
                <c:pt idx="19443">
                  <c:v>45077.25</c:v>
                </c:pt>
                <c:pt idx="19444">
                  <c:v>45077.25</c:v>
                </c:pt>
                <c:pt idx="19445">
                  <c:v>45077.25</c:v>
                </c:pt>
                <c:pt idx="19446">
                  <c:v>45077.250694444447</c:v>
                </c:pt>
                <c:pt idx="19447">
                  <c:v>45077.250694444447</c:v>
                </c:pt>
                <c:pt idx="19448">
                  <c:v>45077.250694444447</c:v>
                </c:pt>
                <c:pt idx="19449">
                  <c:v>45077.250694444447</c:v>
                </c:pt>
                <c:pt idx="19450">
                  <c:v>45077.250694444447</c:v>
                </c:pt>
                <c:pt idx="19451">
                  <c:v>45077.250694444447</c:v>
                </c:pt>
                <c:pt idx="19452">
                  <c:v>45077.251388888886</c:v>
                </c:pt>
                <c:pt idx="19453">
                  <c:v>45077.251388888886</c:v>
                </c:pt>
                <c:pt idx="19454">
                  <c:v>45077.251388888886</c:v>
                </c:pt>
                <c:pt idx="19455">
                  <c:v>45077.251388888886</c:v>
                </c:pt>
                <c:pt idx="19456">
                  <c:v>45077.251388888886</c:v>
                </c:pt>
                <c:pt idx="19457">
                  <c:v>45077.251388888886</c:v>
                </c:pt>
                <c:pt idx="19458">
                  <c:v>45077.252083333333</c:v>
                </c:pt>
                <c:pt idx="19459">
                  <c:v>45077.252083333333</c:v>
                </c:pt>
                <c:pt idx="19460">
                  <c:v>45077.252083333333</c:v>
                </c:pt>
                <c:pt idx="19461">
                  <c:v>45077.252083333333</c:v>
                </c:pt>
                <c:pt idx="19462">
                  <c:v>45077.252083333333</c:v>
                </c:pt>
                <c:pt idx="19463">
                  <c:v>45077.252083333333</c:v>
                </c:pt>
                <c:pt idx="19464">
                  <c:v>45077.25277777778</c:v>
                </c:pt>
                <c:pt idx="19465">
                  <c:v>45077.25277777778</c:v>
                </c:pt>
                <c:pt idx="19466">
                  <c:v>45077.25277777778</c:v>
                </c:pt>
                <c:pt idx="19467">
                  <c:v>45077.25277777778</c:v>
                </c:pt>
                <c:pt idx="19468">
                  <c:v>45077.25277777778</c:v>
                </c:pt>
                <c:pt idx="19469">
                  <c:v>45077.25277777778</c:v>
                </c:pt>
                <c:pt idx="19470">
                  <c:v>45077.253472222219</c:v>
                </c:pt>
                <c:pt idx="19471">
                  <c:v>45077.253472222219</c:v>
                </c:pt>
                <c:pt idx="19472">
                  <c:v>45077.253472222219</c:v>
                </c:pt>
                <c:pt idx="19473">
                  <c:v>45077.253472222219</c:v>
                </c:pt>
                <c:pt idx="19474">
                  <c:v>45077.253472222219</c:v>
                </c:pt>
                <c:pt idx="19475">
                  <c:v>45077.253472222219</c:v>
                </c:pt>
                <c:pt idx="19476">
                  <c:v>45077.254166666666</c:v>
                </c:pt>
                <c:pt idx="19477">
                  <c:v>45077.254166666666</c:v>
                </c:pt>
                <c:pt idx="19478">
                  <c:v>45077.254166666666</c:v>
                </c:pt>
                <c:pt idx="19479">
                  <c:v>45077.254166666666</c:v>
                </c:pt>
                <c:pt idx="19480">
                  <c:v>45077.254166666666</c:v>
                </c:pt>
                <c:pt idx="19481">
                  <c:v>45077.254166666666</c:v>
                </c:pt>
                <c:pt idx="19482">
                  <c:v>45077.254861111112</c:v>
                </c:pt>
                <c:pt idx="19483">
                  <c:v>45077.254861111112</c:v>
                </c:pt>
                <c:pt idx="19484">
                  <c:v>45077.254861111112</c:v>
                </c:pt>
                <c:pt idx="19485">
                  <c:v>45077.254861111112</c:v>
                </c:pt>
                <c:pt idx="19486">
                  <c:v>45077.254861111112</c:v>
                </c:pt>
                <c:pt idx="19487">
                  <c:v>45077.254861111112</c:v>
                </c:pt>
                <c:pt idx="19488">
                  <c:v>45077.255555555559</c:v>
                </c:pt>
                <c:pt idx="19489">
                  <c:v>45077.255555555559</c:v>
                </c:pt>
                <c:pt idx="19490">
                  <c:v>45077.255555555559</c:v>
                </c:pt>
                <c:pt idx="19491">
                  <c:v>45077.255555555559</c:v>
                </c:pt>
                <c:pt idx="19492">
                  <c:v>45077.255555555559</c:v>
                </c:pt>
                <c:pt idx="19493">
                  <c:v>45077.255555555559</c:v>
                </c:pt>
                <c:pt idx="19494">
                  <c:v>45077.256249999999</c:v>
                </c:pt>
                <c:pt idx="19495">
                  <c:v>45077.256249999999</c:v>
                </c:pt>
                <c:pt idx="19496">
                  <c:v>45077.256249999999</c:v>
                </c:pt>
                <c:pt idx="19497">
                  <c:v>45077.256249999999</c:v>
                </c:pt>
                <c:pt idx="19498">
                  <c:v>45077.256249999999</c:v>
                </c:pt>
                <c:pt idx="19499">
                  <c:v>45077.256249999999</c:v>
                </c:pt>
                <c:pt idx="19500">
                  <c:v>45077.256944444445</c:v>
                </c:pt>
                <c:pt idx="19501">
                  <c:v>45077.256944444445</c:v>
                </c:pt>
                <c:pt idx="19502">
                  <c:v>45077.256944444445</c:v>
                </c:pt>
                <c:pt idx="19503">
                  <c:v>45077.256944444445</c:v>
                </c:pt>
                <c:pt idx="19504">
                  <c:v>45077.256944444445</c:v>
                </c:pt>
                <c:pt idx="19505">
                  <c:v>45077.256944444445</c:v>
                </c:pt>
                <c:pt idx="19506">
                  <c:v>45077.257638888892</c:v>
                </c:pt>
                <c:pt idx="19507">
                  <c:v>45077.257638888892</c:v>
                </c:pt>
                <c:pt idx="19508">
                  <c:v>45077.257638888892</c:v>
                </c:pt>
                <c:pt idx="19509">
                  <c:v>45077.257638888892</c:v>
                </c:pt>
                <c:pt idx="19510">
                  <c:v>45077.257638888892</c:v>
                </c:pt>
                <c:pt idx="19511">
                  <c:v>45077.257638888892</c:v>
                </c:pt>
                <c:pt idx="19512">
                  <c:v>45077.258333333331</c:v>
                </c:pt>
                <c:pt idx="19513">
                  <c:v>45077.258333333331</c:v>
                </c:pt>
                <c:pt idx="19514">
                  <c:v>45077.258333333331</c:v>
                </c:pt>
                <c:pt idx="19515">
                  <c:v>45077.258333333331</c:v>
                </c:pt>
                <c:pt idx="19516">
                  <c:v>45077.258333333331</c:v>
                </c:pt>
                <c:pt idx="19517">
                  <c:v>45077.258333333331</c:v>
                </c:pt>
                <c:pt idx="19518">
                  <c:v>45077.259027777778</c:v>
                </c:pt>
                <c:pt idx="19519">
                  <c:v>45077.259027777778</c:v>
                </c:pt>
                <c:pt idx="19520">
                  <c:v>45077.259027777778</c:v>
                </c:pt>
                <c:pt idx="19521">
                  <c:v>45077.259027777778</c:v>
                </c:pt>
                <c:pt idx="19522">
                  <c:v>45077.259027777778</c:v>
                </c:pt>
                <c:pt idx="19523">
                  <c:v>45077.259027777778</c:v>
                </c:pt>
                <c:pt idx="19524">
                  <c:v>45077.259722222225</c:v>
                </c:pt>
                <c:pt idx="19525">
                  <c:v>45077.259722222225</c:v>
                </c:pt>
                <c:pt idx="19526">
                  <c:v>45077.259722222225</c:v>
                </c:pt>
                <c:pt idx="19527">
                  <c:v>45077.259722222225</c:v>
                </c:pt>
                <c:pt idx="19528">
                  <c:v>45077.259722222225</c:v>
                </c:pt>
                <c:pt idx="19529">
                  <c:v>45077.259722222225</c:v>
                </c:pt>
                <c:pt idx="19530">
                  <c:v>45077.260416666664</c:v>
                </c:pt>
                <c:pt idx="19531">
                  <c:v>45077.260416666664</c:v>
                </c:pt>
                <c:pt idx="19532">
                  <c:v>45077.260416666664</c:v>
                </c:pt>
                <c:pt idx="19533">
                  <c:v>45077.260416666664</c:v>
                </c:pt>
                <c:pt idx="19534">
                  <c:v>45077.260416666664</c:v>
                </c:pt>
                <c:pt idx="19535">
                  <c:v>45077.260416666664</c:v>
                </c:pt>
                <c:pt idx="19536">
                  <c:v>45077.261111111111</c:v>
                </c:pt>
                <c:pt idx="19537">
                  <c:v>45077.261111111111</c:v>
                </c:pt>
                <c:pt idx="19538">
                  <c:v>45077.261111111111</c:v>
                </c:pt>
                <c:pt idx="19539">
                  <c:v>45077.261111111111</c:v>
                </c:pt>
                <c:pt idx="19540">
                  <c:v>45077.261111111111</c:v>
                </c:pt>
                <c:pt idx="19541">
                  <c:v>45077.261111111111</c:v>
                </c:pt>
                <c:pt idx="19542">
                  <c:v>45077.261805555558</c:v>
                </c:pt>
                <c:pt idx="19543">
                  <c:v>45077.261805555558</c:v>
                </c:pt>
                <c:pt idx="19544">
                  <c:v>45077.261805555558</c:v>
                </c:pt>
                <c:pt idx="19545">
                  <c:v>45077.261805555558</c:v>
                </c:pt>
                <c:pt idx="19546">
                  <c:v>45077.261805555558</c:v>
                </c:pt>
                <c:pt idx="19547">
                  <c:v>45077.261805555558</c:v>
                </c:pt>
                <c:pt idx="19548">
                  <c:v>45077.262499999997</c:v>
                </c:pt>
                <c:pt idx="19549">
                  <c:v>45077.262499999997</c:v>
                </c:pt>
                <c:pt idx="19550">
                  <c:v>45077.262499999997</c:v>
                </c:pt>
                <c:pt idx="19551">
                  <c:v>45077.262499999997</c:v>
                </c:pt>
                <c:pt idx="19552">
                  <c:v>45077.262499999997</c:v>
                </c:pt>
                <c:pt idx="19553">
                  <c:v>45077.262499999997</c:v>
                </c:pt>
                <c:pt idx="19554">
                  <c:v>45077.263194444444</c:v>
                </c:pt>
                <c:pt idx="19555">
                  <c:v>45077.263194444444</c:v>
                </c:pt>
                <c:pt idx="19556">
                  <c:v>45077.263194444444</c:v>
                </c:pt>
                <c:pt idx="19557">
                  <c:v>45077.263194444444</c:v>
                </c:pt>
                <c:pt idx="19558">
                  <c:v>45077.263194444444</c:v>
                </c:pt>
                <c:pt idx="19559">
                  <c:v>45077.263194444444</c:v>
                </c:pt>
                <c:pt idx="19560">
                  <c:v>45077.263888888891</c:v>
                </c:pt>
                <c:pt idx="19561">
                  <c:v>45077.263888888891</c:v>
                </c:pt>
                <c:pt idx="19562">
                  <c:v>45077.263888888891</c:v>
                </c:pt>
                <c:pt idx="19563">
                  <c:v>45077.263888888891</c:v>
                </c:pt>
                <c:pt idx="19564">
                  <c:v>45077.263888888891</c:v>
                </c:pt>
                <c:pt idx="19565">
                  <c:v>45077.263888888891</c:v>
                </c:pt>
                <c:pt idx="19566">
                  <c:v>45077.26458333333</c:v>
                </c:pt>
                <c:pt idx="19567">
                  <c:v>45077.26458333333</c:v>
                </c:pt>
                <c:pt idx="19568">
                  <c:v>45077.26458333333</c:v>
                </c:pt>
                <c:pt idx="19569">
                  <c:v>45077.26458333333</c:v>
                </c:pt>
                <c:pt idx="19570">
                  <c:v>45077.26458333333</c:v>
                </c:pt>
                <c:pt idx="19571">
                  <c:v>45077.26458333333</c:v>
                </c:pt>
                <c:pt idx="19572">
                  <c:v>45077.265277777777</c:v>
                </c:pt>
                <c:pt idx="19573">
                  <c:v>45077.265277777777</c:v>
                </c:pt>
                <c:pt idx="19574">
                  <c:v>45077.265277777777</c:v>
                </c:pt>
                <c:pt idx="19575">
                  <c:v>45077.265277777777</c:v>
                </c:pt>
                <c:pt idx="19576">
                  <c:v>45077.265277777777</c:v>
                </c:pt>
                <c:pt idx="19577">
                  <c:v>45077.265277777777</c:v>
                </c:pt>
                <c:pt idx="19578">
                  <c:v>45077.265972222223</c:v>
                </c:pt>
                <c:pt idx="19579">
                  <c:v>45077.265972222223</c:v>
                </c:pt>
                <c:pt idx="19580">
                  <c:v>45077.265972222223</c:v>
                </c:pt>
                <c:pt idx="19581">
                  <c:v>45077.265972222223</c:v>
                </c:pt>
                <c:pt idx="19582">
                  <c:v>45077.265972222223</c:v>
                </c:pt>
                <c:pt idx="19583">
                  <c:v>45077.265972222223</c:v>
                </c:pt>
                <c:pt idx="19584">
                  <c:v>45077.26666666667</c:v>
                </c:pt>
                <c:pt idx="19585">
                  <c:v>45077.26666666667</c:v>
                </c:pt>
                <c:pt idx="19586">
                  <c:v>45077.26666666667</c:v>
                </c:pt>
                <c:pt idx="19587">
                  <c:v>45077.26666666667</c:v>
                </c:pt>
                <c:pt idx="19588">
                  <c:v>45077.26666666667</c:v>
                </c:pt>
                <c:pt idx="19589">
                  <c:v>45077.26666666667</c:v>
                </c:pt>
                <c:pt idx="19590">
                  <c:v>45077.267361111109</c:v>
                </c:pt>
                <c:pt idx="19591">
                  <c:v>45077.267361111109</c:v>
                </c:pt>
                <c:pt idx="19592">
                  <c:v>45077.267361111109</c:v>
                </c:pt>
                <c:pt idx="19593">
                  <c:v>45077.267361111109</c:v>
                </c:pt>
                <c:pt idx="19594">
                  <c:v>45077.267361111109</c:v>
                </c:pt>
                <c:pt idx="19595">
                  <c:v>45077.267361111109</c:v>
                </c:pt>
                <c:pt idx="19596">
                  <c:v>45077.268055555556</c:v>
                </c:pt>
                <c:pt idx="19597">
                  <c:v>45077.268055555556</c:v>
                </c:pt>
                <c:pt idx="19598">
                  <c:v>45077.268055555556</c:v>
                </c:pt>
                <c:pt idx="19599">
                  <c:v>45077.268055555556</c:v>
                </c:pt>
                <c:pt idx="19600">
                  <c:v>45077.268055555556</c:v>
                </c:pt>
                <c:pt idx="19601">
                  <c:v>45077.268055555556</c:v>
                </c:pt>
                <c:pt idx="19602">
                  <c:v>45077.268750000003</c:v>
                </c:pt>
                <c:pt idx="19603">
                  <c:v>45077.268750000003</c:v>
                </c:pt>
                <c:pt idx="19604">
                  <c:v>45077.268750000003</c:v>
                </c:pt>
                <c:pt idx="19605">
                  <c:v>45077.268750000003</c:v>
                </c:pt>
                <c:pt idx="19606">
                  <c:v>45077.268750000003</c:v>
                </c:pt>
                <c:pt idx="19607">
                  <c:v>45077.268750000003</c:v>
                </c:pt>
                <c:pt idx="19608">
                  <c:v>45077.269444444442</c:v>
                </c:pt>
                <c:pt idx="19609">
                  <c:v>45077.269444444442</c:v>
                </c:pt>
                <c:pt idx="19610">
                  <c:v>45077.269444444442</c:v>
                </c:pt>
                <c:pt idx="19611">
                  <c:v>45077.269444444442</c:v>
                </c:pt>
                <c:pt idx="19612">
                  <c:v>45077.269444444442</c:v>
                </c:pt>
                <c:pt idx="19613">
                  <c:v>45077.269444444442</c:v>
                </c:pt>
                <c:pt idx="19614">
                  <c:v>45077.270138888889</c:v>
                </c:pt>
                <c:pt idx="19615">
                  <c:v>45077.270138888889</c:v>
                </c:pt>
                <c:pt idx="19616">
                  <c:v>45077.270138888889</c:v>
                </c:pt>
                <c:pt idx="19617">
                  <c:v>45077.270138888889</c:v>
                </c:pt>
                <c:pt idx="19618">
                  <c:v>45077.270138888889</c:v>
                </c:pt>
                <c:pt idx="19619">
                  <c:v>45077.270138888889</c:v>
                </c:pt>
                <c:pt idx="19620">
                  <c:v>45077.270833333336</c:v>
                </c:pt>
                <c:pt idx="19621">
                  <c:v>45077.270833333336</c:v>
                </c:pt>
                <c:pt idx="19622">
                  <c:v>45077.270833333336</c:v>
                </c:pt>
                <c:pt idx="19623">
                  <c:v>45077.270833333336</c:v>
                </c:pt>
                <c:pt idx="19624">
                  <c:v>45077.270833333336</c:v>
                </c:pt>
                <c:pt idx="19625">
                  <c:v>45077.270833333336</c:v>
                </c:pt>
                <c:pt idx="19626">
                  <c:v>45077.271527777775</c:v>
                </c:pt>
                <c:pt idx="19627">
                  <c:v>45077.271527777775</c:v>
                </c:pt>
                <c:pt idx="19628">
                  <c:v>45077.271527777775</c:v>
                </c:pt>
                <c:pt idx="19629">
                  <c:v>45077.271527777775</c:v>
                </c:pt>
                <c:pt idx="19630">
                  <c:v>45077.271527777775</c:v>
                </c:pt>
                <c:pt idx="19631">
                  <c:v>45077.271527777775</c:v>
                </c:pt>
                <c:pt idx="19632">
                  <c:v>45077.272222222222</c:v>
                </c:pt>
                <c:pt idx="19633">
                  <c:v>45077.272222222222</c:v>
                </c:pt>
                <c:pt idx="19634">
                  <c:v>45077.272222222222</c:v>
                </c:pt>
                <c:pt idx="19635">
                  <c:v>45077.272222222222</c:v>
                </c:pt>
                <c:pt idx="19636">
                  <c:v>45077.272222222222</c:v>
                </c:pt>
                <c:pt idx="19637">
                  <c:v>45077.272222222222</c:v>
                </c:pt>
                <c:pt idx="19638">
                  <c:v>45077.272916666669</c:v>
                </c:pt>
                <c:pt idx="19639">
                  <c:v>45077.272916666669</c:v>
                </c:pt>
                <c:pt idx="19640">
                  <c:v>45077.272916666669</c:v>
                </c:pt>
                <c:pt idx="19641">
                  <c:v>45077.272916666669</c:v>
                </c:pt>
                <c:pt idx="19642">
                  <c:v>45077.272916666669</c:v>
                </c:pt>
                <c:pt idx="19643">
                  <c:v>45077.272916666669</c:v>
                </c:pt>
                <c:pt idx="19644">
                  <c:v>45077.273611111108</c:v>
                </c:pt>
                <c:pt idx="19645">
                  <c:v>45077.273611111108</c:v>
                </c:pt>
                <c:pt idx="19646">
                  <c:v>45077.273611111108</c:v>
                </c:pt>
                <c:pt idx="19647">
                  <c:v>45077.273611111108</c:v>
                </c:pt>
                <c:pt idx="19648">
                  <c:v>45077.273611111108</c:v>
                </c:pt>
                <c:pt idx="19649">
                  <c:v>45077.273611111108</c:v>
                </c:pt>
                <c:pt idx="19650">
                  <c:v>45077.274305555555</c:v>
                </c:pt>
                <c:pt idx="19651">
                  <c:v>45077.274305555555</c:v>
                </c:pt>
                <c:pt idx="19652">
                  <c:v>45077.274305555555</c:v>
                </c:pt>
                <c:pt idx="19653">
                  <c:v>45077.274305555555</c:v>
                </c:pt>
                <c:pt idx="19654">
                  <c:v>45077.274305555555</c:v>
                </c:pt>
                <c:pt idx="19655">
                  <c:v>45077.274305555555</c:v>
                </c:pt>
                <c:pt idx="19656">
                  <c:v>45077.275000000001</c:v>
                </c:pt>
                <c:pt idx="19657">
                  <c:v>45077.275000000001</c:v>
                </c:pt>
                <c:pt idx="19658">
                  <c:v>45077.275000000001</c:v>
                </c:pt>
                <c:pt idx="19659">
                  <c:v>45077.275000000001</c:v>
                </c:pt>
                <c:pt idx="19660">
                  <c:v>45077.275000000001</c:v>
                </c:pt>
                <c:pt idx="19661">
                  <c:v>45077.275000000001</c:v>
                </c:pt>
                <c:pt idx="19662">
                  <c:v>45077.275694444441</c:v>
                </c:pt>
                <c:pt idx="19663">
                  <c:v>45077.275694444441</c:v>
                </c:pt>
                <c:pt idx="19664">
                  <c:v>45077.275694444441</c:v>
                </c:pt>
                <c:pt idx="19665">
                  <c:v>45077.275694444441</c:v>
                </c:pt>
                <c:pt idx="19666">
                  <c:v>45077.275694444441</c:v>
                </c:pt>
                <c:pt idx="19667">
                  <c:v>45077.275694444441</c:v>
                </c:pt>
                <c:pt idx="19668">
                  <c:v>45077.276388888888</c:v>
                </c:pt>
                <c:pt idx="19669">
                  <c:v>45077.276388888888</c:v>
                </c:pt>
                <c:pt idx="19670">
                  <c:v>45077.276388888888</c:v>
                </c:pt>
                <c:pt idx="19671">
                  <c:v>45077.276388888888</c:v>
                </c:pt>
                <c:pt idx="19672">
                  <c:v>45077.276388888888</c:v>
                </c:pt>
                <c:pt idx="19673">
                  <c:v>45077.276388888888</c:v>
                </c:pt>
                <c:pt idx="19674">
                  <c:v>45077.277083333334</c:v>
                </c:pt>
                <c:pt idx="19675">
                  <c:v>45077.277083333334</c:v>
                </c:pt>
                <c:pt idx="19676">
                  <c:v>45077.277083333334</c:v>
                </c:pt>
                <c:pt idx="19677">
                  <c:v>45077.277083333334</c:v>
                </c:pt>
                <c:pt idx="19678">
                  <c:v>45077.277083333334</c:v>
                </c:pt>
                <c:pt idx="19679">
                  <c:v>45077.277083333334</c:v>
                </c:pt>
                <c:pt idx="19680">
                  <c:v>45077.277777777781</c:v>
                </c:pt>
                <c:pt idx="19681">
                  <c:v>45077.277777777781</c:v>
                </c:pt>
                <c:pt idx="19682">
                  <c:v>45077.277777777781</c:v>
                </c:pt>
                <c:pt idx="19683">
                  <c:v>45077.277777777781</c:v>
                </c:pt>
                <c:pt idx="19684">
                  <c:v>45077.277777777781</c:v>
                </c:pt>
                <c:pt idx="19685">
                  <c:v>45077.277777777781</c:v>
                </c:pt>
                <c:pt idx="19686">
                  <c:v>45077.27847222222</c:v>
                </c:pt>
                <c:pt idx="19687">
                  <c:v>45077.27847222222</c:v>
                </c:pt>
                <c:pt idx="19688">
                  <c:v>45077.27847222222</c:v>
                </c:pt>
                <c:pt idx="19689">
                  <c:v>45077.27847222222</c:v>
                </c:pt>
                <c:pt idx="19690">
                  <c:v>45077.27847222222</c:v>
                </c:pt>
                <c:pt idx="19691">
                  <c:v>45077.27847222222</c:v>
                </c:pt>
                <c:pt idx="19692">
                  <c:v>45077.279166666667</c:v>
                </c:pt>
                <c:pt idx="19693">
                  <c:v>45077.279166666667</c:v>
                </c:pt>
                <c:pt idx="19694">
                  <c:v>45077.279166666667</c:v>
                </c:pt>
                <c:pt idx="19695">
                  <c:v>45077.279166666667</c:v>
                </c:pt>
                <c:pt idx="19696">
                  <c:v>45077.279166666667</c:v>
                </c:pt>
                <c:pt idx="19697">
                  <c:v>45077.279166666667</c:v>
                </c:pt>
                <c:pt idx="19698">
                  <c:v>45077.279861111114</c:v>
                </c:pt>
                <c:pt idx="19699">
                  <c:v>45077.279861111114</c:v>
                </c:pt>
                <c:pt idx="19700">
                  <c:v>45077.279861111114</c:v>
                </c:pt>
                <c:pt idx="19701">
                  <c:v>45077.279861111114</c:v>
                </c:pt>
                <c:pt idx="19702">
                  <c:v>45077.279861111114</c:v>
                </c:pt>
                <c:pt idx="19703">
                  <c:v>45077.279861111114</c:v>
                </c:pt>
                <c:pt idx="19704">
                  <c:v>45077.280555555553</c:v>
                </c:pt>
                <c:pt idx="19705">
                  <c:v>45077.280555555553</c:v>
                </c:pt>
                <c:pt idx="19706">
                  <c:v>45077.280555555553</c:v>
                </c:pt>
                <c:pt idx="19707">
                  <c:v>45077.280555555553</c:v>
                </c:pt>
                <c:pt idx="19708">
                  <c:v>45077.280555555553</c:v>
                </c:pt>
                <c:pt idx="19709">
                  <c:v>45077.280555555553</c:v>
                </c:pt>
                <c:pt idx="19710">
                  <c:v>45077.28125</c:v>
                </c:pt>
                <c:pt idx="19711">
                  <c:v>45077.28125</c:v>
                </c:pt>
                <c:pt idx="19712">
                  <c:v>45077.28125</c:v>
                </c:pt>
                <c:pt idx="19713">
                  <c:v>45077.28125</c:v>
                </c:pt>
                <c:pt idx="19714">
                  <c:v>45077.28125</c:v>
                </c:pt>
                <c:pt idx="19715">
                  <c:v>45077.28125</c:v>
                </c:pt>
                <c:pt idx="19716">
                  <c:v>45077.281944444447</c:v>
                </c:pt>
                <c:pt idx="19717">
                  <c:v>45077.281944444447</c:v>
                </c:pt>
                <c:pt idx="19718">
                  <c:v>45077.281944444447</c:v>
                </c:pt>
                <c:pt idx="19719">
                  <c:v>45077.281944444447</c:v>
                </c:pt>
                <c:pt idx="19720">
                  <c:v>45077.281944444447</c:v>
                </c:pt>
                <c:pt idx="19721">
                  <c:v>45077.281944444447</c:v>
                </c:pt>
                <c:pt idx="19722">
                  <c:v>45077.282638888886</c:v>
                </c:pt>
                <c:pt idx="19723">
                  <c:v>45077.282638888886</c:v>
                </c:pt>
                <c:pt idx="19724">
                  <c:v>45077.282638888886</c:v>
                </c:pt>
                <c:pt idx="19725">
                  <c:v>45077.282638888886</c:v>
                </c:pt>
                <c:pt idx="19726">
                  <c:v>45077.282638888886</c:v>
                </c:pt>
                <c:pt idx="19727">
                  <c:v>45077.282638888886</c:v>
                </c:pt>
                <c:pt idx="19728">
                  <c:v>45077.283333333333</c:v>
                </c:pt>
                <c:pt idx="19729">
                  <c:v>45077.283333333333</c:v>
                </c:pt>
                <c:pt idx="19730">
                  <c:v>45077.283333333333</c:v>
                </c:pt>
                <c:pt idx="19731">
                  <c:v>45077.283333333333</c:v>
                </c:pt>
                <c:pt idx="19732">
                  <c:v>45077.283333333333</c:v>
                </c:pt>
                <c:pt idx="19733">
                  <c:v>45077.283333333333</c:v>
                </c:pt>
                <c:pt idx="19734">
                  <c:v>45077.28402777778</c:v>
                </c:pt>
                <c:pt idx="19735">
                  <c:v>45077.28402777778</c:v>
                </c:pt>
                <c:pt idx="19736">
                  <c:v>45077.28402777778</c:v>
                </c:pt>
                <c:pt idx="19737">
                  <c:v>45077.28402777778</c:v>
                </c:pt>
                <c:pt idx="19738">
                  <c:v>45077.28402777778</c:v>
                </c:pt>
                <c:pt idx="19739">
                  <c:v>45077.28402777778</c:v>
                </c:pt>
                <c:pt idx="19740">
                  <c:v>45077.284722222219</c:v>
                </c:pt>
                <c:pt idx="19741">
                  <c:v>45077.284722222219</c:v>
                </c:pt>
                <c:pt idx="19742">
                  <c:v>45077.284722222219</c:v>
                </c:pt>
                <c:pt idx="19743">
                  <c:v>45077.284722222219</c:v>
                </c:pt>
                <c:pt idx="19744">
                  <c:v>45077.284722222219</c:v>
                </c:pt>
                <c:pt idx="19745">
                  <c:v>45077.284722222219</c:v>
                </c:pt>
                <c:pt idx="19746">
                  <c:v>45077.285416666666</c:v>
                </c:pt>
                <c:pt idx="19747">
                  <c:v>45077.285416666666</c:v>
                </c:pt>
                <c:pt idx="19748">
                  <c:v>45077.285416666666</c:v>
                </c:pt>
                <c:pt idx="19749">
                  <c:v>45077.285416666666</c:v>
                </c:pt>
                <c:pt idx="19750">
                  <c:v>45077.285416666666</c:v>
                </c:pt>
                <c:pt idx="19751">
                  <c:v>45077.285416666666</c:v>
                </c:pt>
                <c:pt idx="19752">
                  <c:v>45077.286111111112</c:v>
                </c:pt>
                <c:pt idx="19753">
                  <c:v>45077.286111111112</c:v>
                </c:pt>
                <c:pt idx="19754">
                  <c:v>45077.286111111112</c:v>
                </c:pt>
                <c:pt idx="19755">
                  <c:v>45077.286111111112</c:v>
                </c:pt>
                <c:pt idx="19756">
                  <c:v>45077.286111111112</c:v>
                </c:pt>
                <c:pt idx="19757">
                  <c:v>45077.286111111112</c:v>
                </c:pt>
                <c:pt idx="19758">
                  <c:v>45077.286805555559</c:v>
                </c:pt>
                <c:pt idx="19759">
                  <c:v>45077.286805555559</c:v>
                </c:pt>
                <c:pt idx="19760">
                  <c:v>45077.286805555559</c:v>
                </c:pt>
                <c:pt idx="19761">
                  <c:v>45077.286805555559</c:v>
                </c:pt>
                <c:pt idx="19762">
                  <c:v>45077.286805555559</c:v>
                </c:pt>
                <c:pt idx="19763">
                  <c:v>45077.286805555559</c:v>
                </c:pt>
                <c:pt idx="19764">
                  <c:v>45077.287499999999</c:v>
                </c:pt>
                <c:pt idx="19765">
                  <c:v>45077.287499999999</c:v>
                </c:pt>
                <c:pt idx="19766">
                  <c:v>45077.287499999999</c:v>
                </c:pt>
                <c:pt idx="19767">
                  <c:v>45077.287499999999</c:v>
                </c:pt>
                <c:pt idx="19768">
                  <c:v>45077.287499999999</c:v>
                </c:pt>
                <c:pt idx="19769">
                  <c:v>45077.287499999999</c:v>
                </c:pt>
                <c:pt idx="19770">
                  <c:v>45077.288194444445</c:v>
                </c:pt>
                <c:pt idx="19771">
                  <c:v>45077.288194444445</c:v>
                </c:pt>
                <c:pt idx="19772">
                  <c:v>45077.288194444445</c:v>
                </c:pt>
                <c:pt idx="19773">
                  <c:v>45077.288194444445</c:v>
                </c:pt>
                <c:pt idx="19774">
                  <c:v>45077.288194444445</c:v>
                </c:pt>
                <c:pt idx="19775">
                  <c:v>45077.288194444445</c:v>
                </c:pt>
                <c:pt idx="19776">
                  <c:v>45077.288888888892</c:v>
                </c:pt>
                <c:pt idx="19777">
                  <c:v>45077.288888888892</c:v>
                </c:pt>
                <c:pt idx="19778">
                  <c:v>45077.288888888892</c:v>
                </c:pt>
                <c:pt idx="19779">
                  <c:v>45077.288888888892</c:v>
                </c:pt>
                <c:pt idx="19780">
                  <c:v>45077.288888888892</c:v>
                </c:pt>
                <c:pt idx="19781">
                  <c:v>45077.288888888892</c:v>
                </c:pt>
                <c:pt idx="19782">
                  <c:v>45077.289583333331</c:v>
                </c:pt>
                <c:pt idx="19783">
                  <c:v>45077.289583333331</c:v>
                </c:pt>
                <c:pt idx="19784">
                  <c:v>45077.289583333331</c:v>
                </c:pt>
                <c:pt idx="19785">
                  <c:v>45077.289583333331</c:v>
                </c:pt>
                <c:pt idx="19786">
                  <c:v>45077.289583333331</c:v>
                </c:pt>
                <c:pt idx="19787">
                  <c:v>45077.289583333331</c:v>
                </c:pt>
                <c:pt idx="19788">
                  <c:v>45077.290277777778</c:v>
                </c:pt>
                <c:pt idx="19789">
                  <c:v>45077.290277777778</c:v>
                </c:pt>
                <c:pt idx="19790">
                  <c:v>45077.290277777778</c:v>
                </c:pt>
                <c:pt idx="19791">
                  <c:v>45077.290277777778</c:v>
                </c:pt>
                <c:pt idx="19792">
                  <c:v>45077.290277777778</c:v>
                </c:pt>
                <c:pt idx="19793">
                  <c:v>45077.290277777778</c:v>
                </c:pt>
                <c:pt idx="19794">
                  <c:v>45077.290972222225</c:v>
                </c:pt>
                <c:pt idx="19795">
                  <c:v>45077.290972222225</c:v>
                </c:pt>
                <c:pt idx="19796">
                  <c:v>45077.290972222225</c:v>
                </c:pt>
                <c:pt idx="19797">
                  <c:v>45077.290972222225</c:v>
                </c:pt>
                <c:pt idx="19798">
                  <c:v>45077.290972222225</c:v>
                </c:pt>
                <c:pt idx="19799">
                  <c:v>45077.290972222225</c:v>
                </c:pt>
                <c:pt idx="19800">
                  <c:v>45077.291666666664</c:v>
                </c:pt>
                <c:pt idx="19801">
                  <c:v>45077.291666666664</c:v>
                </c:pt>
                <c:pt idx="19802">
                  <c:v>45077.291666666664</c:v>
                </c:pt>
                <c:pt idx="19803">
                  <c:v>45077.291666666664</c:v>
                </c:pt>
                <c:pt idx="19804">
                  <c:v>45077.291666666664</c:v>
                </c:pt>
                <c:pt idx="19805">
                  <c:v>45077.291666666664</c:v>
                </c:pt>
                <c:pt idx="19806">
                  <c:v>45077.292361111111</c:v>
                </c:pt>
                <c:pt idx="19807">
                  <c:v>45077.292361111111</c:v>
                </c:pt>
                <c:pt idx="19808">
                  <c:v>45077.292361111111</c:v>
                </c:pt>
                <c:pt idx="19809">
                  <c:v>45077.292361111111</c:v>
                </c:pt>
                <c:pt idx="19810">
                  <c:v>45077.292361111111</c:v>
                </c:pt>
                <c:pt idx="19811">
                  <c:v>45077.292361111111</c:v>
                </c:pt>
                <c:pt idx="19812">
                  <c:v>45077.293055555558</c:v>
                </c:pt>
                <c:pt idx="19813">
                  <c:v>45077.293055555558</c:v>
                </c:pt>
                <c:pt idx="19814">
                  <c:v>45077.293055555558</c:v>
                </c:pt>
                <c:pt idx="19815">
                  <c:v>45077.293055555558</c:v>
                </c:pt>
                <c:pt idx="19816">
                  <c:v>45077.293055555558</c:v>
                </c:pt>
                <c:pt idx="19817">
                  <c:v>45077.293055555558</c:v>
                </c:pt>
                <c:pt idx="19818">
                  <c:v>45077.293749999997</c:v>
                </c:pt>
                <c:pt idx="19819">
                  <c:v>45077.293749999997</c:v>
                </c:pt>
                <c:pt idx="19820">
                  <c:v>45077.293749999997</c:v>
                </c:pt>
                <c:pt idx="19821">
                  <c:v>45077.293749999997</c:v>
                </c:pt>
                <c:pt idx="19822">
                  <c:v>45077.293749999997</c:v>
                </c:pt>
                <c:pt idx="19823">
                  <c:v>45077.293749999997</c:v>
                </c:pt>
                <c:pt idx="19824">
                  <c:v>45077.294444444444</c:v>
                </c:pt>
                <c:pt idx="19825">
                  <c:v>45077.294444444444</c:v>
                </c:pt>
                <c:pt idx="19826">
                  <c:v>45077.294444444444</c:v>
                </c:pt>
                <c:pt idx="19827">
                  <c:v>45077.294444444444</c:v>
                </c:pt>
                <c:pt idx="19828">
                  <c:v>45077.294444444444</c:v>
                </c:pt>
                <c:pt idx="19829">
                  <c:v>45077.294444444444</c:v>
                </c:pt>
                <c:pt idx="19830">
                  <c:v>45077.295138888891</c:v>
                </c:pt>
                <c:pt idx="19831">
                  <c:v>45077.295138888891</c:v>
                </c:pt>
                <c:pt idx="19832">
                  <c:v>45077.295138888891</c:v>
                </c:pt>
                <c:pt idx="19833">
                  <c:v>45077.295138888891</c:v>
                </c:pt>
                <c:pt idx="19834">
                  <c:v>45077.295138888891</c:v>
                </c:pt>
                <c:pt idx="19835">
                  <c:v>45077.295138888891</c:v>
                </c:pt>
                <c:pt idx="19836">
                  <c:v>45077.29583333333</c:v>
                </c:pt>
                <c:pt idx="19837">
                  <c:v>45077.29583333333</c:v>
                </c:pt>
                <c:pt idx="19838">
                  <c:v>45077.29583333333</c:v>
                </c:pt>
                <c:pt idx="19839">
                  <c:v>45077.29583333333</c:v>
                </c:pt>
                <c:pt idx="19840">
                  <c:v>45077.29583333333</c:v>
                </c:pt>
                <c:pt idx="19841">
                  <c:v>45077.29583333333</c:v>
                </c:pt>
                <c:pt idx="19842">
                  <c:v>45077.296527777777</c:v>
                </c:pt>
                <c:pt idx="19843">
                  <c:v>45077.296527777777</c:v>
                </c:pt>
                <c:pt idx="19844">
                  <c:v>45077.296527777777</c:v>
                </c:pt>
                <c:pt idx="19845">
                  <c:v>45077.296527777777</c:v>
                </c:pt>
                <c:pt idx="19846">
                  <c:v>45077.296527777777</c:v>
                </c:pt>
                <c:pt idx="19847">
                  <c:v>45077.296527777777</c:v>
                </c:pt>
                <c:pt idx="19848">
                  <c:v>45077.297222222223</c:v>
                </c:pt>
                <c:pt idx="19849">
                  <c:v>45077.297222222223</c:v>
                </c:pt>
                <c:pt idx="19850">
                  <c:v>45077.297222222223</c:v>
                </c:pt>
                <c:pt idx="19851">
                  <c:v>45077.297222222223</c:v>
                </c:pt>
                <c:pt idx="19852">
                  <c:v>45077.297222222223</c:v>
                </c:pt>
                <c:pt idx="19853">
                  <c:v>45077.297222222223</c:v>
                </c:pt>
                <c:pt idx="19854">
                  <c:v>45077.29791666667</c:v>
                </c:pt>
                <c:pt idx="19855">
                  <c:v>45077.29791666667</c:v>
                </c:pt>
                <c:pt idx="19856">
                  <c:v>45077.29791666667</c:v>
                </c:pt>
                <c:pt idx="19857">
                  <c:v>45077.29791666667</c:v>
                </c:pt>
                <c:pt idx="19858">
                  <c:v>45077.29791666667</c:v>
                </c:pt>
                <c:pt idx="19859">
                  <c:v>45077.29791666667</c:v>
                </c:pt>
                <c:pt idx="19860">
                  <c:v>45077.298611111109</c:v>
                </c:pt>
                <c:pt idx="19861">
                  <c:v>45077.298611111109</c:v>
                </c:pt>
                <c:pt idx="19862">
                  <c:v>45077.298611111109</c:v>
                </c:pt>
                <c:pt idx="19863">
                  <c:v>45077.298611111109</c:v>
                </c:pt>
                <c:pt idx="19864">
                  <c:v>45077.298611111109</c:v>
                </c:pt>
                <c:pt idx="19865">
                  <c:v>45077.298611111109</c:v>
                </c:pt>
                <c:pt idx="19866">
                  <c:v>45077.299305555556</c:v>
                </c:pt>
                <c:pt idx="19867">
                  <c:v>45077.299305555556</c:v>
                </c:pt>
                <c:pt idx="19868">
                  <c:v>45077.299305555556</c:v>
                </c:pt>
                <c:pt idx="19869">
                  <c:v>45077.299305555556</c:v>
                </c:pt>
                <c:pt idx="19870">
                  <c:v>45077.299305555556</c:v>
                </c:pt>
                <c:pt idx="19871">
                  <c:v>45077.299305555556</c:v>
                </c:pt>
                <c:pt idx="19872">
                  <c:v>45077.3</c:v>
                </c:pt>
                <c:pt idx="19873">
                  <c:v>45077.3</c:v>
                </c:pt>
                <c:pt idx="19874">
                  <c:v>45077.3</c:v>
                </c:pt>
                <c:pt idx="19875">
                  <c:v>45077.3</c:v>
                </c:pt>
                <c:pt idx="19876">
                  <c:v>45077.3</c:v>
                </c:pt>
                <c:pt idx="19877">
                  <c:v>45077.3</c:v>
                </c:pt>
                <c:pt idx="19878">
                  <c:v>45077.300694444442</c:v>
                </c:pt>
                <c:pt idx="19879">
                  <c:v>45077.300694444442</c:v>
                </c:pt>
                <c:pt idx="19880">
                  <c:v>45077.300694444442</c:v>
                </c:pt>
                <c:pt idx="19881">
                  <c:v>45077.300694444442</c:v>
                </c:pt>
                <c:pt idx="19882">
                  <c:v>45077.300694444442</c:v>
                </c:pt>
                <c:pt idx="19883">
                  <c:v>45077.300694444442</c:v>
                </c:pt>
                <c:pt idx="19884">
                  <c:v>45077.301388888889</c:v>
                </c:pt>
                <c:pt idx="19885">
                  <c:v>45077.301388888889</c:v>
                </c:pt>
                <c:pt idx="19886">
                  <c:v>45077.301388888889</c:v>
                </c:pt>
                <c:pt idx="19887">
                  <c:v>45077.301388888889</c:v>
                </c:pt>
                <c:pt idx="19888">
                  <c:v>45077.301388888889</c:v>
                </c:pt>
                <c:pt idx="19889">
                  <c:v>45077.301388888889</c:v>
                </c:pt>
                <c:pt idx="19890">
                  <c:v>45077.302083333336</c:v>
                </c:pt>
                <c:pt idx="19891">
                  <c:v>45077.302083333336</c:v>
                </c:pt>
                <c:pt idx="19892">
                  <c:v>45077.302083333336</c:v>
                </c:pt>
                <c:pt idx="19893">
                  <c:v>45077.302083333336</c:v>
                </c:pt>
                <c:pt idx="19894">
                  <c:v>45077.302083333336</c:v>
                </c:pt>
                <c:pt idx="19895">
                  <c:v>45077.302083333336</c:v>
                </c:pt>
                <c:pt idx="19896">
                  <c:v>45077.302777777775</c:v>
                </c:pt>
                <c:pt idx="19897">
                  <c:v>45077.302777777775</c:v>
                </c:pt>
                <c:pt idx="19898">
                  <c:v>45077.302777777775</c:v>
                </c:pt>
                <c:pt idx="19899">
                  <c:v>45077.302777777775</c:v>
                </c:pt>
                <c:pt idx="19900">
                  <c:v>45077.302777777775</c:v>
                </c:pt>
                <c:pt idx="19901">
                  <c:v>45077.302777777775</c:v>
                </c:pt>
                <c:pt idx="19902">
                  <c:v>45077.303472222222</c:v>
                </c:pt>
                <c:pt idx="19903">
                  <c:v>45077.303472222222</c:v>
                </c:pt>
                <c:pt idx="19904">
                  <c:v>45077.303472222222</c:v>
                </c:pt>
                <c:pt idx="19905">
                  <c:v>45077.303472222222</c:v>
                </c:pt>
                <c:pt idx="19906">
                  <c:v>45077.303472222222</c:v>
                </c:pt>
                <c:pt idx="19907">
                  <c:v>45077.303472222222</c:v>
                </c:pt>
                <c:pt idx="19908">
                  <c:v>45077.304166666669</c:v>
                </c:pt>
                <c:pt idx="19909">
                  <c:v>45077.304166666669</c:v>
                </c:pt>
                <c:pt idx="19910">
                  <c:v>45077.304166666669</c:v>
                </c:pt>
                <c:pt idx="19911">
                  <c:v>45077.304166666669</c:v>
                </c:pt>
                <c:pt idx="19912">
                  <c:v>45077.304166666669</c:v>
                </c:pt>
                <c:pt idx="19913">
                  <c:v>45077.304166666669</c:v>
                </c:pt>
                <c:pt idx="19914">
                  <c:v>45077.304861111108</c:v>
                </c:pt>
                <c:pt idx="19915">
                  <c:v>45077.304861111108</c:v>
                </c:pt>
                <c:pt idx="19916">
                  <c:v>45077.304861111108</c:v>
                </c:pt>
                <c:pt idx="19917">
                  <c:v>45077.304861111108</c:v>
                </c:pt>
                <c:pt idx="19918">
                  <c:v>45077.304861111108</c:v>
                </c:pt>
                <c:pt idx="19919">
                  <c:v>45077.304861111108</c:v>
                </c:pt>
                <c:pt idx="19920">
                  <c:v>45077.305555555555</c:v>
                </c:pt>
                <c:pt idx="19921">
                  <c:v>45077.305555555555</c:v>
                </c:pt>
                <c:pt idx="19922">
                  <c:v>45077.305555555555</c:v>
                </c:pt>
                <c:pt idx="19923">
                  <c:v>45077.305555555555</c:v>
                </c:pt>
                <c:pt idx="19924">
                  <c:v>45077.305555555555</c:v>
                </c:pt>
                <c:pt idx="19925">
                  <c:v>45077.305555555555</c:v>
                </c:pt>
                <c:pt idx="19926">
                  <c:v>45077.306250000001</c:v>
                </c:pt>
                <c:pt idx="19927">
                  <c:v>45077.306250000001</c:v>
                </c:pt>
                <c:pt idx="19928">
                  <c:v>45077.306250000001</c:v>
                </c:pt>
                <c:pt idx="19929">
                  <c:v>45077.306250000001</c:v>
                </c:pt>
                <c:pt idx="19930">
                  <c:v>45077.306250000001</c:v>
                </c:pt>
                <c:pt idx="19931">
                  <c:v>45077.306250000001</c:v>
                </c:pt>
                <c:pt idx="19932">
                  <c:v>45077.306944444441</c:v>
                </c:pt>
                <c:pt idx="19933">
                  <c:v>45077.306944444441</c:v>
                </c:pt>
                <c:pt idx="19934">
                  <c:v>45077.306944444441</c:v>
                </c:pt>
                <c:pt idx="19935">
                  <c:v>45077.306944444441</c:v>
                </c:pt>
                <c:pt idx="19936">
                  <c:v>45077.306944444441</c:v>
                </c:pt>
                <c:pt idx="19937">
                  <c:v>45077.306944444441</c:v>
                </c:pt>
                <c:pt idx="19938">
                  <c:v>45077.307638888888</c:v>
                </c:pt>
                <c:pt idx="19939">
                  <c:v>45077.307638888888</c:v>
                </c:pt>
                <c:pt idx="19940">
                  <c:v>45077.307638888888</c:v>
                </c:pt>
                <c:pt idx="19941">
                  <c:v>45077.307638888888</c:v>
                </c:pt>
                <c:pt idx="19942">
                  <c:v>45077.307638888888</c:v>
                </c:pt>
                <c:pt idx="19943">
                  <c:v>45077.307638888888</c:v>
                </c:pt>
                <c:pt idx="19944">
                  <c:v>45077.308333333334</c:v>
                </c:pt>
                <c:pt idx="19945">
                  <c:v>45077.308333333334</c:v>
                </c:pt>
                <c:pt idx="19946">
                  <c:v>45077.308333333334</c:v>
                </c:pt>
                <c:pt idx="19947">
                  <c:v>45077.308333333334</c:v>
                </c:pt>
                <c:pt idx="19948">
                  <c:v>45077.308333333334</c:v>
                </c:pt>
                <c:pt idx="19949">
                  <c:v>45077.308333333334</c:v>
                </c:pt>
                <c:pt idx="19950">
                  <c:v>45077.309027777781</c:v>
                </c:pt>
                <c:pt idx="19951">
                  <c:v>45077.309027777781</c:v>
                </c:pt>
                <c:pt idx="19952">
                  <c:v>45077.309027777781</c:v>
                </c:pt>
                <c:pt idx="19953">
                  <c:v>45077.309027777781</c:v>
                </c:pt>
                <c:pt idx="19954">
                  <c:v>45077.309027777781</c:v>
                </c:pt>
                <c:pt idx="19955">
                  <c:v>45077.309027777781</c:v>
                </c:pt>
                <c:pt idx="19956">
                  <c:v>45077.30972222222</c:v>
                </c:pt>
                <c:pt idx="19957">
                  <c:v>45077.30972222222</c:v>
                </c:pt>
                <c:pt idx="19958">
                  <c:v>45077.30972222222</c:v>
                </c:pt>
                <c:pt idx="19959">
                  <c:v>45077.30972222222</c:v>
                </c:pt>
                <c:pt idx="19960">
                  <c:v>45077.30972222222</c:v>
                </c:pt>
                <c:pt idx="19961">
                  <c:v>45077.30972222222</c:v>
                </c:pt>
                <c:pt idx="19962">
                  <c:v>45077.310416666667</c:v>
                </c:pt>
                <c:pt idx="19963">
                  <c:v>45077.310416666667</c:v>
                </c:pt>
                <c:pt idx="19964">
                  <c:v>45077.310416666667</c:v>
                </c:pt>
                <c:pt idx="19965">
                  <c:v>45077.310416666667</c:v>
                </c:pt>
                <c:pt idx="19966">
                  <c:v>45077.310416666667</c:v>
                </c:pt>
                <c:pt idx="19967">
                  <c:v>45077.310416666667</c:v>
                </c:pt>
                <c:pt idx="19968">
                  <c:v>45077.311111111114</c:v>
                </c:pt>
                <c:pt idx="19969">
                  <c:v>45077.311111111114</c:v>
                </c:pt>
                <c:pt idx="19970">
                  <c:v>45077.311111111114</c:v>
                </c:pt>
                <c:pt idx="19971">
                  <c:v>45077.311111111114</c:v>
                </c:pt>
                <c:pt idx="19972">
                  <c:v>45077.311111111114</c:v>
                </c:pt>
                <c:pt idx="19973">
                  <c:v>45077.311111111114</c:v>
                </c:pt>
                <c:pt idx="19974">
                  <c:v>45077.311805555553</c:v>
                </c:pt>
                <c:pt idx="19975">
                  <c:v>45077.311805555553</c:v>
                </c:pt>
                <c:pt idx="19976">
                  <c:v>45077.311805555553</c:v>
                </c:pt>
                <c:pt idx="19977">
                  <c:v>45077.311805555553</c:v>
                </c:pt>
                <c:pt idx="19978">
                  <c:v>45077.311805555553</c:v>
                </c:pt>
                <c:pt idx="19979">
                  <c:v>45077.311805555553</c:v>
                </c:pt>
                <c:pt idx="19980">
                  <c:v>45077.3125</c:v>
                </c:pt>
                <c:pt idx="19981">
                  <c:v>45077.3125</c:v>
                </c:pt>
                <c:pt idx="19982">
                  <c:v>45077.3125</c:v>
                </c:pt>
                <c:pt idx="19983">
                  <c:v>45077.3125</c:v>
                </c:pt>
                <c:pt idx="19984">
                  <c:v>45077.3125</c:v>
                </c:pt>
                <c:pt idx="19985">
                  <c:v>45077.3125</c:v>
                </c:pt>
                <c:pt idx="19986">
                  <c:v>45077.313194444447</c:v>
                </c:pt>
                <c:pt idx="19987">
                  <c:v>45077.313194444447</c:v>
                </c:pt>
                <c:pt idx="19988">
                  <c:v>45077.313194444447</c:v>
                </c:pt>
                <c:pt idx="19989">
                  <c:v>45077.313194444447</c:v>
                </c:pt>
                <c:pt idx="19990">
                  <c:v>45077.313194444447</c:v>
                </c:pt>
                <c:pt idx="19991">
                  <c:v>45077.313194444447</c:v>
                </c:pt>
                <c:pt idx="19992">
                  <c:v>45077.313888888886</c:v>
                </c:pt>
                <c:pt idx="19993">
                  <c:v>45077.313888888886</c:v>
                </c:pt>
                <c:pt idx="19994">
                  <c:v>45077.313888888886</c:v>
                </c:pt>
                <c:pt idx="19995">
                  <c:v>45077.313888888886</c:v>
                </c:pt>
                <c:pt idx="19996">
                  <c:v>45077.313888888886</c:v>
                </c:pt>
                <c:pt idx="19997">
                  <c:v>45077.313888888886</c:v>
                </c:pt>
                <c:pt idx="19998">
                  <c:v>45077.314583333333</c:v>
                </c:pt>
                <c:pt idx="19999">
                  <c:v>45077.314583333333</c:v>
                </c:pt>
                <c:pt idx="20000">
                  <c:v>45077.314583333333</c:v>
                </c:pt>
                <c:pt idx="20001">
                  <c:v>45077.314583333333</c:v>
                </c:pt>
                <c:pt idx="20002">
                  <c:v>45077.314583333333</c:v>
                </c:pt>
                <c:pt idx="20003">
                  <c:v>45077.314583333333</c:v>
                </c:pt>
                <c:pt idx="20004">
                  <c:v>45077.31527777778</c:v>
                </c:pt>
                <c:pt idx="20005">
                  <c:v>45077.31527777778</c:v>
                </c:pt>
                <c:pt idx="20006">
                  <c:v>45077.31527777778</c:v>
                </c:pt>
                <c:pt idx="20007">
                  <c:v>45077.31527777778</c:v>
                </c:pt>
                <c:pt idx="20008">
                  <c:v>45077.31527777778</c:v>
                </c:pt>
                <c:pt idx="20009">
                  <c:v>45077.31527777778</c:v>
                </c:pt>
                <c:pt idx="20010">
                  <c:v>45077.315972222219</c:v>
                </c:pt>
                <c:pt idx="20011">
                  <c:v>45077.315972222219</c:v>
                </c:pt>
                <c:pt idx="20012">
                  <c:v>45077.315972222219</c:v>
                </c:pt>
                <c:pt idx="20013">
                  <c:v>45077.315972222219</c:v>
                </c:pt>
                <c:pt idx="20014">
                  <c:v>45077.315972222219</c:v>
                </c:pt>
                <c:pt idx="20015">
                  <c:v>45077.315972222219</c:v>
                </c:pt>
                <c:pt idx="20016">
                  <c:v>45077.316666666666</c:v>
                </c:pt>
                <c:pt idx="20017">
                  <c:v>45077.316666666666</c:v>
                </c:pt>
                <c:pt idx="20018">
                  <c:v>45077.316666666666</c:v>
                </c:pt>
                <c:pt idx="20019">
                  <c:v>45077.316666666666</c:v>
                </c:pt>
                <c:pt idx="20020">
                  <c:v>45077.316666666666</c:v>
                </c:pt>
                <c:pt idx="20021">
                  <c:v>45077.316666666666</c:v>
                </c:pt>
                <c:pt idx="20022">
                  <c:v>45077.317361111112</c:v>
                </c:pt>
                <c:pt idx="20023">
                  <c:v>45077.317361111112</c:v>
                </c:pt>
                <c:pt idx="20024">
                  <c:v>45077.317361111112</c:v>
                </c:pt>
                <c:pt idx="20025">
                  <c:v>45077.317361111112</c:v>
                </c:pt>
                <c:pt idx="20026">
                  <c:v>45077.317361111112</c:v>
                </c:pt>
                <c:pt idx="20027">
                  <c:v>45077.317361111112</c:v>
                </c:pt>
                <c:pt idx="20028">
                  <c:v>45077.318055555559</c:v>
                </c:pt>
                <c:pt idx="20029">
                  <c:v>45077.318055555559</c:v>
                </c:pt>
                <c:pt idx="20030">
                  <c:v>45077.318055555559</c:v>
                </c:pt>
                <c:pt idx="20031">
                  <c:v>45077.318055555559</c:v>
                </c:pt>
                <c:pt idx="20032">
                  <c:v>45077.318055555559</c:v>
                </c:pt>
                <c:pt idx="20033">
                  <c:v>45077.318055555559</c:v>
                </c:pt>
                <c:pt idx="20034">
                  <c:v>45077.318749999999</c:v>
                </c:pt>
                <c:pt idx="20035">
                  <c:v>45077.318749999999</c:v>
                </c:pt>
                <c:pt idx="20036">
                  <c:v>45077.318749999999</c:v>
                </c:pt>
                <c:pt idx="20037">
                  <c:v>45077.318749999999</c:v>
                </c:pt>
                <c:pt idx="20038">
                  <c:v>45077.318749999999</c:v>
                </c:pt>
                <c:pt idx="20039">
                  <c:v>45077.318749999999</c:v>
                </c:pt>
                <c:pt idx="20040">
                  <c:v>45077.319444444445</c:v>
                </c:pt>
                <c:pt idx="20041">
                  <c:v>45077.319444444445</c:v>
                </c:pt>
                <c:pt idx="20042">
                  <c:v>45077.319444444445</c:v>
                </c:pt>
                <c:pt idx="20043">
                  <c:v>45077.319444444445</c:v>
                </c:pt>
                <c:pt idx="20044">
                  <c:v>45077.319444444445</c:v>
                </c:pt>
                <c:pt idx="20045">
                  <c:v>45077.319444444445</c:v>
                </c:pt>
                <c:pt idx="20046">
                  <c:v>45077.320138888892</c:v>
                </c:pt>
                <c:pt idx="20047">
                  <c:v>45077.320138888892</c:v>
                </c:pt>
                <c:pt idx="20048">
                  <c:v>45077.320138888892</c:v>
                </c:pt>
                <c:pt idx="20049">
                  <c:v>45077.320138888892</c:v>
                </c:pt>
                <c:pt idx="20050">
                  <c:v>45077.320138888892</c:v>
                </c:pt>
                <c:pt idx="20051">
                  <c:v>45077.320138888892</c:v>
                </c:pt>
                <c:pt idx="20052">
                  <c:v>45077.320833333331</c:v>
                </c:pt>
                <c:pt idx="20053">
                  <c:v>45077.320833333331</c:v>
                </c:pt>
                <c:pt idx="20054">
                  <c:v>45077.320833333331</c:v>
                </c:pt>
                <c:pt idx="20055">
                  <c:v>45077.320833333331</c:v>
                </c:pt>
                <c:pt idx="20056">
                  <c:v>45077.320833333331</c:v>
                </c:pt>
                <c:pt idx="20057">
                  <c:v>45077.320833333331</c:v>
                </c:pt>
                <c:pt idx="20058">
                  <c:v>45077.321527777778</c:v>
                </c:pt>
                <c:pt idx="20059">
                  <c:v>45077.321527777778</c:v>
                </c:pt>
                <c:pt idx="20060">
                  <c:v>45077.321527777778</c:v>
                </c:pt>
                <c:pt idx="20061">
                  <c:v>45077.321527777778</c:v>
                </c:pt>
                <c:pt idx="20062">
                  <c:v>45077.321527777778</c:v>
                </c:pt>
                <c:pt idx="20063">
                  <c:v>45077.321527777778</c:v>
                </c:pt>
                <c:pt idx="20064">
                  <c:v>45077.322222222225</c:v>
                </c:pt>
                <c:pt idx="20065">
                  <c:v>45077.322222222225</c:v>
                </c:pt>
                <c:pt idx="20066">
                  <c:v>45077.322222222225</c:v>
                </c:pt>
                <c:pt idx="20067">
                  <c:v>45077.322222222225</c:v>
                </c:pt>
                <c:pt idx="20068">
                  <c:v>45077.322222222225</c:v>
                </c:pt>
                <c:pt idx="20069">
                  <c:v>45077.322222222225</c:v>
                </c:pt>
                <c:pt idx="20070">
                  <c:v>45077.322916666664</c:v>
                </c:pt>
                <c:pt idx="20071">
                  <c:v>45077.322916666664</c:v>
                </c:pt>
                <c:pt idx="20072">
                  <c:v>45077.322916666664</c:v>
                </c:pt>
                <c:pt idx="20073">
                  <c:v>45077.322916666664</c:v>
                </c:pt>
                <c:pt idx="20074">
                  <c:v>45077.322916666664</c:v>
                </c:pt>
                <c:pt idx="20075">
                  <c:v>45077.322916666664</c:v>
                </c:pt>
                <c:pt idx="20076">
                  <c:v>45077.323611111111</c:v>
                </c:pt>
                <c:pt idx="20077">
                  <c:v>45077.323611111111</c:v>
                </c:pt>
                <c:pt idx="20078">
                  <c:v>45077.323611111111</c:v>
                </c:pt>
                <c:pt idx="20079">
                  <c:v>45077.323611111111</c:v>
                </c:pt>
                <c:pt idx="20080">
                  <c:v>45077.323611111111</c:v>
                </c:pt>
                <c:pt idx="20081">
                  <c:v>45077.323611111111</c:v>
                </c:pt>
                <c:pt idx="20082">
                  <c:v>45077.324305555558</c:v>
                </c:pt>
                <c:pt idx="20083">
                  <c:v>45077.324305555558</c:v>
                </c:pt>
                <c:pt idx="20084">
                  <c:v>45077.324305555558</c:v>
                </c:pt>
                <c:pt idx="20085">
                  <c:v>45077.324305555558</c:v>
                </c:pt>
                <c:pt idx="20086">
                  <c:v>45077.324305555558</c:v>
                </c:pt>
                <c:pt idx="20087">
                  <c:v>45077.324305555558</c:v>
                </c:pt>
                <c:pt idx="20088">
                  <c:v>45077.324999999997</c:v>
                </c:pt>
                <c:pt idx="20089">
                  <c:v>45077.324999999997</c:v>
                </c:pt>
                <c:pt idx="20090">
                  <c:v>45077.324999999997</c:v>
                </c:pt>
                <c:pt idx="20091">
                  <c:v>45077.324999999997</c:v>
                </c:pt>
                <c:pt idx="20092">
                  <c:v>45077.324999999997</c:v>
                </c:pt>
                <c:pt idx="20093">
                  <c:v>45077.324999999997</c:v>
                </c:pt>
                <c:pt idx="20094">
                  <c:v>45077.325694444444</c:v>
                </c:pt>
                <c:pt idx="20095">
                  <c:v>45077.325694444444</c:v>
                </c:pt>
                <c:pt idx="20096">
                  <c:v>45077.325694444444</c:v>
                </c:pt>
                <c:pt idx="20097">
                  <c:v>45077.325694444444</c:v>
                </c:pt>
                <c:pt idx="20098">
                  <c:v>45077.325694444444</c:v>
                </c:pt>
                <c:pt idx="20099">
                  <c:v>45077.325694444444</c:v>
                </c:pt>
                <c:pt idx="20100">
                  <c:v>45077.326388888891</c:v>
                </c:pt>
                <c:pt idx="20101">
                  <c:v>45077.326388888891</c:v>
                </c:pt>
                <c:pt idx="20102">
                  <c:v>45077.326388888891</c:v>
                </c:pt>
                <c:pt idx="20103">
                  <c:v>45077.326388888891</c:v>
                </c:pt>
                <c:pt idx="20104">
                  <c:v>45077.326388888891</c:v>
                </c:pt>
                <c:pt idx="20105">
                  <c:v>45077.326388888891</c:v>
                </c:pt>
                <c:pt idx="20106">
                  <c:v>45077.32708333333</c:v>
                </c:pt>
                <c:pt idx="20107">
                  <c:v>45077.32708333333</c:v>
                </c:pt>
                <c:pt idx="20108">
                  <c:v>45077.32708333333</c:v>
                </c:pt>
                <c:pt idx="20109">
                  <c:v>45077.32708333333</c:v>
                </c:pt>
                <c:pt idx="20110">
                  <c:v>45077.32708333333</c:v>
                </c:pt>
                <c:pt idx="20111">
                  <c:v>45077.32708333333</c:v>
                </c:pt>
                <c:pt idx="20112">
                  <c:v>45077.327777777777</c:v>
                </c:pt>
                <c:pt idx="20113">
                  <c:v>45077.327777777777</c:v>
                </c:pt>
                <c:pt idx="20114">
                  <c:v>45077.327777777777</c:v>
                </c:pt>
                <c:pt idx="20115">
                  <c:v>45077.327777777777</c:v>
                </c:pt>
                <c:pt idx="20116">
                  <c:v>45077.327777777777</c:v>
                </c:pt>
                <c:pt idx="20117">
                  <c:v>45077.327777777777</c:v>
                </c:pt>
                <c:pt idx="20118">
                  <c:v>45077.328472222223</c:v>
                </c:pt>
                <c:pt idx="20119">
                  <c:v>45077.328472222223</c:v>
                </c:pt>
                <c:pt idx="20120">
                  <c:v>45077.328472222223</c:v>
                </c:pt>
                <c:pt idx="20121">
                  <c:v>45077.328472222223</c:v>
                </c:pt>
                <c:pt idx="20122">
                  <c:v>45077.328472222223</c:v>
                </c:pt>
                <c:pt idx="20123">
                  <c:v>45077.328472222223</c:v>
                </c:pt>
                <c:pt idx="20124">
                  <c:v>45077.32916666667</c:v>
                </c:pt>
                <c:pt idx="20125">
                  <c:v>45077.32916666667</c:v>
                </c:pt>
                <c:pt idx="20126">
                  <c:v>45077.32916666667</c:v>
                </c:pt>
                <c:pt idx="20127">
                  <c:v>45077.32916666667</c:v>
                </c:pt>
                <c:pt idx="20128">
                  <c:v>45077.32916666667</c:v>
                </c:pt>
                <c:pt idx="20129">
                  <c:v>45077.32916666667</c:v>
                </c:pt>
                <c:pt idx="20130">
                  <c:v>45077.329861111109</c:v>
                </c:pt>
                <c:pt idx="20131">
                  <c:v>45077.329861111109</c:v>
                </c:pt>
                <c:pt idx="20132">
                  <c:v>45077.329861111109</c:v>
                </c:pt>
                <c:pt idx="20133">
                  <c:v>45077.329861111109</c:v>
                </c:pt>
                <c:pt idx="20134">
                  <c:v>45077.329861111109</c:v>
                </c:pt>
                <c:pt idx="20135">
                  <c:v>45077.329861111109</c:v>
                </c:pt>
                <c:pt idx="20136">
                  <c:v>45077.330555555556</c:v>
                </c:pt>
                <c:pt idx="20137">
                  <c:v>45077.330555555556</c:v>
                </c:pt>
                <c:pt idx="20138">
                  <c:v>45077.330555555556</c:v>
                </c:pt>
                <c:pt idx="20139">
                  <c:v>45077.330555555556</c:v>
                </c:pt>
                <c:pt idx="20140">
                  <c:v>45077.330555555556</c:v>
                </c:pt>
                <c:pt idx="20141">
                  <c:v>45077.330555555556</c:v>
                </c:pt>
                <c:pt idx="20142">
                  <c:v>45077.331250000003</c:v>
                </c:pt>
                <c:pt idx="20143">
                  <c:v>45077.331250000003</c:v>
                </c:pt>
                <c:pt idx="20144">
                  <c:v>45077.331250000003</c:v>
                </c:pt>
                <c:pt idx="20145">
                  <c:v>45077.331250000003</c:v>
                </c:pt>
                <c:pt idx="20146">
                  <c:v>45077.331250000003</c:v>
                </c:pt>
                <c:pt idx="20147">
                  <c:v>45077.331250000003</c:v>
                </c:pt>
                <c:pt idx="20148">
                  <c:v>45077.331944444442</c:v>
                </c:pt>
                <c:pt idx="20149">
                  <c:v>45077.331944444442</c:v>
                </c:pt>
                <c:pt idx="20150">
                  <c:v>45077.331944444442</c:v>
                </c:pt>
                <c:pt idx="20151">
                  <c:v>45077.331944444442</c:v>
                </c:pt>
                <c:pt idx="20152">
                  <c:v>45077.331944444442</c:v>
                </c:pt>
                <c:pt idx="20153">
                  <c:v>45077.331944444442</c:v>
                </c:pt>
                <c:pt idx="20154">
                  <c:v>45077.332638888889</c:v>
                </c:pt>
                <c:pt idx="20155">
                  <c:v>45077.332638888889</c:v>
                </c:pt>
                <c:pt idx="20156">
                  <c:v>45077.332638888889</c:v>
                </c:pt>
                <c:pt idx="20157">
                  <c:v>45077.332638888889</c:v>
                </c:pt>
                <c:pt idx="20158">
                  <c:v>45077.332638888889</c:v>
                </c:pt>
                <c:pt idx="20159">
                  <c:v>45077.332638888889</c:v>
                </c:pt>
                <c:pt idx="20160">
                  <c:v>45077.333333333336</c:v>
                </c:pt>
                <c:pt idx="20161">
                  <c:v>45077.333333333336</c:v>
                </c:pt>
                <c:pt idx="20162">
                  <c:v>45077.333333333336</c:v>
                </c:pt>
                <c:pt idx="20163">
                  <c:v>45077.333333333336</c:v>
                </c:pt>
                <c:pt idx="20164">
                  <c:v>45077.333333333336</c:v>
                </c:pt>
                <c:pt idx="20165">
                  <c:v>45077.333333333336</c:v>
                </c:pt>
                <c:pt idx="20166">
                  <c:v>45077.334027777775</c:v>
                </c:pt>
                <c:pt idx="20167">
                  <c:v>45077.334027777775</c:v>
                </c:pt>
                <c:pt idx="20168">
                  <c:v>45077.334027777775</c:v>
                </c:pt>
                <c:pt idx="20169">
                  <c:v>45077.334027777775</c:v>
                </c:pt>
                <c:pt idx="20170">
                  <c:v>45077.334027777775</c:v>
                </c:pt>
                <c:pt idx="20171">
                  <c:v>45077.334027777775</c:v>
                </c:pt>
                <c:pt idx="20172">
                  <c:v>45077.334722222222</c:v>
                </c:pt>
                <c:pt idx="20173">
                  <c:v>45077.334722222222</c:v>
                </c:pt>
                <c:pt idx="20174">
                  <c:v>45077.334722222222</c:v>
                </c:pt>
                <c:pt idx="20175">
                  <c:v>45077.334722222222</c:v>
                </c:pt>
                <c:pt idx="20176">
                  <c:v>45077.334722222222</c:v>
                </c:pt>
                <c:pt idx="20177">
                  <c:v>45077.334722222222</c:v>
                </c:pt>
                <c:pt idx="20178">
                  <c:v>45077.335416666669</c:v>
                </c:pt>
                <c:pt idx="20179">
                  <c:v>45077.335416666669</c:v>
                </c:pt>
                <c:pt idx="20180">
                  <c:v>45077.335416666669</c:v>
                </c:pt>
                <c:pt idx="20181">
                  <c:v>45077.335416666669</c:v>
                </c:pt>
                <c:pt idx="20182">
                  <c:v>45077.335416666669</c:v>
                </c:pt>
                <c:pt idx="20183">
                  <c:v>45077.335416666669</c:v>
                </c:pt>
                <c:pt idx="20184">
                  <c:v>45077.336111111108</c:v>
                </c:pt>
                <c:pt idx="20185">
                  <c:v>45077.336111111108</c:v>
                </c:pt>
                <c:pt idx="20186">
                  <c:v>45077.336111111108</c:v>
                </c:pt>
                <c:pt idx="20187">
                  <c:v>45077.336111111108</c:v>
                </c:pt>
                <c:pt idx="20188">
                  <c:v>45077.336111111108</c:v>
                </c:pt>
                <c:pt idx="20189">
                  <c:v>45077.336111111108</c:v>
                </c:pt>
                <c:pt idx="20190">
                  <c:v>45077.336805555555</c:v>
                </c:pt>
                <c:pt idx="20191">
                  <c:v>45077.336805555555</c:v>
                </c:pt>
                <c:pt idx="20192">
                  <c:v>45077.336805555555</c:v>
                </c:pt>
                <c:pt idx="20193">
                  <c:v>45077.336805555555</c:v>
                </c:pt>
                <c:pt idx="20194">
                  <c:v>45077.336805555555</c:v>
                </c:pt>
                <c:pt idx="20195">
                  <c:v>45077.336805555555</c:v>
                </c:pt>
                <c:pt idx="20196">
                  <c:v>45077.337500000001</c:v>
                </c:pt>
                <c:pt idx="20197">
                  <c:v>45077.337500000001</c:v>
                </c:pt>
                <c:pt idx="20198">
                  <c:v>45077.337500000001</c:v>
                </c:pt>
                <c:pt idx="20199">
                  <c:v>45077.337500000001</c:v>
                </c:pt>
                <c:pt idx="20200">
                  <c:v>45077.337500000001</c:v>
                </c:pt>
                <c:pt idx="20201">
                  <c:v>45077.337500000001</c:v>
                </c:pt>
                <c:pt idx="20202">
                  <c:v>45077.338194444441</c:v>
                </c:pt>
                <c:pt idx="20203">
                  <c:v>45077.338194444441</c:v>
                </c:pt>
                <c:pt idx="20204">
                  <c:v>45077.338194444441</c:v>
                </c:pt>
                <c:pt idx="20205">
                  <c:v>45077.338194444441</c:v>
                </c:pt>
                <c:pt idx="20206">
                  <c:v>45077.338194444441</c:v>
                </c:pt>
                <c:pt idx="20207">
                  <c:v>45077.338194444441</c:v>
                </c:pt>
                <c:pt idx="20208">
                  <c:v>45077.338888888888</c:v>
                </c:pt>
                <c:pt idx="20209">
                  <c:v>45077.338888888888</c:v>
                </c:pt>
                <c:pt idx="20210">
                  <c:v>45077.338888888888</c:v>
                </c:pt>
                <c:pt idx="20211">
                  <c:v>45077.338888888888</c:v>
                </c:pt>
                <c:pt idx="20212">
                  <c:v>45077.338888888888</c:v>
                </c:pt>
                <c:pt idx="20213">
                  <c:v>45077.338888888888</c:v>
                </c:pt>
                <c:pt idx="20214">
                  <c:v>45077.339583333334</c:v>
                </c:pt>
                <c:pt idx="20215">
                  <c:v>45077.339583333334</c:v>
                </c:pt>
                <c:pt idx="20216">
                  <c:v>45077.339583333334</c:v>
                </c:pt>
                <c:pt idx="20217">
                  <c:v>45077.339583333334</c:v>
                </c:pt>
                <c:pt idx="20218">
                  <c:v>45077.339583333334</c:v>
                </c:pt>
                <c:pt idx="20219">
                  <c:v>45077.339583333334</c:v>
                </c:pt>
                <c:pt idx="20220">
                  <c:v>45077.340277777781</c:v>
                </c:pt>
                <c:pt idx="20221">
                  <c:v>45077.340277777781</c:v>
                </c:pt>
                <c:pt idx="20222">
                  <c:v>45077.340277777781</c:v>
                </c:pt>
                <c:pt idx="20223">
                  <c:v>45077.340277777781</c:v>
                </c:pt>
                <c:pt idx="20224">
                  <c:v>45077.340277777781</c:v>
                </c:pt>
                <c:pt idx="20225">
                  <c:v>45077.340277777781</c:v>
                </c:pt>
                <c:pt idx="20226">
                  <c:v>45077.34097222222</c:v>
                </c:pt>
                <c:pt idx="20227">
                  <c:v>45077.34097222222</c:v>
                </c:pt>
                <c:pt idx="20228">
                  <c:v>45077.34097222222</c:v>
                </c:pt>
                <c:pt idx="20229">
                  <c:v>45077.34097222222</c:v>
                </c:pt>
                <c:pt idx="20230">
                  <c:v>45077.34097222222</c:v>
                </c:pt>
                <c:pt idx="20231">
                  <c:v>45077.34097222222</c:v>
                </c:pt>
                <c:pt idx="20232">
                  <c:v>45077.341666666667</c:v>
                </c:pt>
                <c:pt idx="20233">
                  <c:v>45077.341666666667</c:v>
                </c:pt>
                <c:pt idx="20234">
                  <c:v>45077.341666666667</c:v>
                </c:pt>
                <c:pt idx="20235">
                  <c:v>45077.341666666667</c:v>
                </c:pt>
                <c:pt idx="20236">
                  <c:v>45077.341666666667</c:v>
                </c:pt>
                <c:pt idx="20237">
                  <c:v>45077.341666666667</c:v>
                </c:pt>
                <c:pt idx="20238">
                  <c:v>45077.342361111114</c:v>
                </c:pt>
                <c:pt idx="20239">
                  <c:v>45077.342361111114</c:v>
                </c:pt>
                <c:pt idx="20240">
                  <c:v>45077.342361111114</c:v>
                </c:pt>
                <c:pt idx="20241">
                  <c:v>45077.342361111114</c:v>
                </c:pt>
                <c:pt idx="20242">
                  <c:v>45077.342361111114</c:v>
                </c:pt>
                <c:pt idx="20243">
                  <c:v>45077.342361111114</c:v>
                </c:pt>
                <c:pt idx="20244">
                  <c:v>45077.343055555553</c:v>
                </c:pt>
                <c:pt idx="20245">
                  <c:v>45077.343055555553</c:v>
                </c:pt>
                <c:pt idx="20246">
                  <c:v>45077.343055555553</c:v>
                </c:pt>
                <c:pt idx="20247">
                  <c:v>45077.343055555553</c:v>
                </c:pt>
                <c:pt idx="20248">
                  <c:v>45077.343055555553</c:v>
                </c:pt>
                <c:pt idx="20249">
                  <c:v>45077.343055555553</c:v>
                </c:pt>
                <c:pt idx="20250">
                  <c:v>45077.34375</c:v>
                </c:pt>
                <c:pt idx="20251">
                  <c:v>45077.34375</c:v>
                </c:pt>
                <c:pt idx="20252">
                  <c:v>45077.34375</c:v>
                </c:pt>
                <c:pt idx="20253">
                  <c:v>45077.34375</c:v>
                </c:pt>
                <c:pt idx="20254">
                  <c:v>45077.34375</c:v>
                </c:pt>
                <c:pt idx="20255">
                  <c:v>45077.34375</c:v>
                </c:pt>
                <c:pt idx="20256">
                  <c:v>45077.344444444447</c:v>
                </c:pt>
                <c:pt idx="20257">
                  <c:v>45077.344444444447</c:v>
                </c:pt>
                <c:pt idx="20258">
                  <c:v>45077.344444444447</c:v>
                </c:pt>
                <c:pt idx="20259">
                  <c:v>45077.344444444447</c:v>
                </c:pt>
                <c:pt idx="20260">
                  <c:v>45077.344444444447</c:v>
                </c:pt>
                <c:pt idx="20261">
                  <c:v>45077.344444444447</c:v>
                </c:pt>
                <c:pt idx="20262">
                  <c:v>45077.345138888886</c:v>
                </c:pt>
                <c:pt idx="20263">
                  <c:v>45077.345138888886</c:v>
                </c:pt>
                <c:pt idx="20264">
                  <c:v>45077.345138888886</c:v>
                </c:pt>
                <c:pt idx="20265">
                  <c:v>45077.345138888886</c:v>
                </c:pt>
                <c:pt idx="20266">
                  <c:v>45077.345138888886</c:v>
                </c:pt>
                <c:pt idx="20267">
                  <c:v>45077.345138888886</c:v>
                </c:pt>
                <c:pt idx="20268">
                  <c:v>45077.345833333333</c:v>
                </c:pt>
                <c:pt idx="20269">
                  <c:v>45077.345833333333</c:v>
                </c:pt>
                <c:pt idx="20270">
                  <c:v>45077.345833333333</c:v>
                </c:pt>
                <c:pt idx="20271">
                  <c:v>45077.345833333333</c:v>
                </c:pt>
                <c:pt idx="20272">
                  <c:v>45077.345833333333</c:v>
                </c:pt>
                <c:pt idx="20273">
                  <c:v>45077.345833333333</c:v>
                </c:pt>
                <c:pt idx="20274">
                  <c:v>45077.34652777778</c:v>
                </c:pt>
                <c:pt idx="20275">
                  <c:v>45077.34652777778</c:v>
                </c:pt>
                <c:pt idx="20276">
                  <c:v>45077.34652777778</c:v>
                </c:pt>
                <c:pt idx="20277">
                  <c:v>45077.34652777778</c:v>
                </c:pt>
                <c:pt idx="20278">
                  <c:v>45077.34652777778</c:v>
                </c:pt>
                <c:pt idx="20279">
                  <c:v>45077.34652777778</c:v>
                </c:pt>
                <c:pt idx="20280">
                  <c:v>45077.347222222219</c:v>
                </c:pt>
                <c:pt idx="20281">
                  <c:v>45077.347222222219</c:v>
                </c:pt>
                <c:pt idx="20282">
                  <c:v>45077.347222222219</c:v>
                </c:pt>
                <c:pt idx="20283">
                  <c:v>45077.347222222219</c:v>
                </c:pt>
                <c:pt idx="20284">
                  <c:v>45077.347222222219</c:v>
                </c:pt>
                <c:pt idx="20285">
                  <c:v>45077.347222222219</c:v>
                </c:pt>
                <c:pt idx="20286">
                  <c:v>45077.347916666666</c:v>
                </c:pt>
                <c:pt idx="20287">
                  <c:v>45077.347916666666</c:v>
                </c:pt>
                <c:pt idx="20288">
                  <c:v>45077.347916666666</c:v>
                </c:pt>
                <c:pt idx="20289">
                  <c:v>45077.347916666666</c:v>
                </c:pt>
                <c:pt idx="20290">
                  <c:v>45077.347916666666</c:v>
                </c:pt>
                <c:pt idx="20291">
                  <c:v>45077.347916666666</c:v>
                </c:pt>
                <c:pt idx="20292">
                  <c:v>45077.348611111112</c:v>
                </c:pt>
                <c:pt idx="20293">
                  <c:v>45077.348611111112</c:v>
                </c:pt>
                <c:pt idx="20294">
                  <c:v>45077.348611111112</c:v>
                </c:pt>
                <c:pt idx="20295">
                  <c:v>45077.348611111112</c:v>
                </c:pt>
                <c:pt idx="20296">
                  <c:v>45077.348611111112</c:v>
                </c:pt>
                <c:pt idx="20297">
                  <c:v>45077.348611111112</c:v>
                </c:pt>
                <c:pt idx="20298">
                  <c:v>45077.349305555559</c:v>
                </c:pt>
                <c:pt idx="20299">
                  <c:v>45077.349305555559</c:v>
                </c:pt>
                <c:pt idx="20300">
                  <c:v>45077.349305555559</c:v>
                </c:pt>
                <c:pt idx="20301">
                  <c:v>45077.349305555559</c:v>
                </c:pt>
                <c:pt idx="20302">
                  <c:v>45077.349305555559</c:v>
                </c:pt>
                <c:pt idx="20303">
                  <c:v>45077.349305555559</c:v>
                </c:pt>
                <c:pt idx="20304">
                  <c:v>45077.35</c:v>
                </c:pt>
                <c:pt idx="20305">
                  <c:v>45077.35</c:v>
                </c:pt>
                <c:pt idx="20306">
                  <c:v>45077.35</c:v>
                </c:pt>
                <c:pt idx="20307">
                  <c:v>45077.35</c:v>
                </c:pt>
                <c:pt idx="20308">
                  <c:v>45077.35</c:v>
                </c:pt>
                <c:pt idx="20309">
                  <c:v>45077.35</c:v>
                </c:pt>
                <c:pt idx="20310">
                  <c:v>45077.350694444445</c:v>
                </c:pt>
                <c:pt idx="20311">
                  <c:v>45077.350694444445</c:v>
                </c:pt>
                <c:pt idx="20312">
                  <c:v>45077.350694444445</c:v>
                </c:pt>
                <c:pt idx="20313">
                  <c:v>45077.350694444445</c:v>
                </c:pt>
                <c:pt idx="20314">
                  <c:v>45077.350694444445</c:v>
                </c:pt>
                <c:pt idx="20315">
                  <c:v>45077.350694444445</c:v>
                </c:pt>
                <c:pt idx="20316">
                  <c:v>45077.351388888892</c:v>
                </c:pt>
                <c:pt idx="20317">
                  <c:v>45077.351388888892</c:v>
                </c:pt>
                <c:pt idx="20318">
                  <c:v>45077.351388888892</c:v>
                </c:pt>
                <c:pt idx="20319">
                  <c:v>45077.351388888892</c:v>
                </c:pt>
                <c:pt idx="20320">
                  <c:v>45077.351388888892</c:v>
                </c:pt>
                <c:pt idx="20321">
                  <c:v>45077.351388888892</c:v>
                </c:pt>
                <c:pt idx="20322">
                  <c:v>45077.352083333331</c:v>
                </c:pt>
                <c:pt idx="20323">
                  <c:v>45077.352083333331</c:v>
                </c:pt>
                <c:pt idx="20324">
                  <c:v>45077.352083333331</c:v>
                </c:pt>
                <c:pt idx="20325">
                  <c:v>45077.352083333331</c:v>
                </c:pt>
                <c:pt idx="20326">
                  <c:v>45077.352083333331</c:v>
                </c:pt>
                <c:pt idx="20327">
                  <c:v>45077.352083333331</c:v>
                </c:pt>
                <c:pt idx="20328">
                  <c:v>45077.352777777778</c:v>
                </c:pt>
                <c:pt idx="20329">
                  <c:v>45077.352777777778</c:v>
                </c:pt>
                <c:pt idx="20330">
                  <c:v>45077.352777777778</c:v>
                </c:pt>
                <c:pt idx="20331">
                  <c:v>45077.352777777778</c:v>
                </c:pt>
                <c:pt idx="20332">
                  <c:v>45077.352777777778</c:v>
                </c:pt>
                <c:pt idx="20333">
                  <c:v>45077.352777777778</c:v>
                </c:pt>
                <c:pt idx="20334">
                  <c:v>45077.353472222225</c:v>
                </c:pt>
                <c:pt idx="20335">
                  <c:v>45077.353472222225</c:v>
                </c:pt>
                <c:pt idx="20336">
                  <c:v>45077.353472222225</c:v>
                </c:pt>
                <c:pt idx="20337">
                  <c:v>45077.353472222225</c:v>
                </c:pt>
                <c:pt idx="20338">
                  <c:v>45077.353472222225</c:v>
                </c:pt>
                <c:pt idx="20339">
                  <c:v>45077.353472222225</c:v>
                </c:pt>
                <c:pt idx="20340">
                  <c:v>45077.354166666664</c:v>
                </c:pt>
                <c:pt idx="20341">
                  <c:v>45077.354166666664</c:v>
                </c:pt>
                <c:pt idx="20342">
                  <c:v>45077.354166666664</c:v>
                </c:pt>
                <c:pt idx="20343">
                  <c:v>45077.354166666664</c:v>
                </c:pt>
                <c:pt idx="20344">
                  <c:v>45077.354166666664</c:v>
                </c:pt>
                <c:pt idx="20345">
                  <c:v>45077.354166666664</c:v>
                </c:pt>
                <c:pt idx="20346">
                  <c:v>45077.354861111111</c:v>
                </c:pt>
                <c:pt idx="20347">
                  <c:v>45077.354861111111</c:v>
                </c:pt>
                <c:pt idx="20348">
                  <c:v>45077.354861111111</c:v>
                </c:pt>
                <c:pt idx="20349">
                  <c:v>45077.354861111111</c:v>
                </c:pt>
                <c:pt idx="20350">
                  <c:v>45077.354861111111</c:v>
                </c:pt>
                <c:pt idx="20351">
                  <c:v>45077.354861111111</c:v>
                </c:pt>
                <c:pt idx="20352">
                  <c:v>45077.355555555558</c:v>
                </c:pt>
                <c:pt idx="20353">
                  <c:v>45077.355555555558</c:v>
                </c:pt>
                <c:pt idx="20354">
                  <c:v>45077.355555555558</c:v>
                </c:pt>
                <c:pt idx="20355">
                  <c:v>45077.355555555558</c:v>
                </c:pt>
                <c:pt idx="20356">
                  <c:v>45077.355555555558</c:v>
                </c:pt>
                <c:pt idx="20357">
                  <c:v>45077.355555555558</c:v>
                </c:pt>
                <c:pt idx="20358">
                  <c:v>45077.356249999997</c:v>
                </c:pt>
                <c:pt idx="20359">
                  <c:v>45077.356249999997</c:v>
                </c:pt>
                <c:pt idx="20360">
                  <c:v>45077.356249999997</c:v>
                </c:pt>
                <c:pt idx="20361">
                  <c:v>45077.356249999997</c:v>
                </c:pt>
                <c:pt idx="20362">
                  <c:v>45077.356249999997</c:v>
                </c:pt>
                <c:pt idx="20363">
                  <c:v>45077.356249999997</c:v>
                </c:pt>
                <c:pt idx="20364">
                  <c:v>45077.356944444444</c:v>
                </c:pt>
                <c:pt idx="20365">
                  <c:v>45077.356944444444</c:v>
                </c:pt>
                <c:pt idx="20366">
                  <c:v>45077.356944444444</c:v>
                </c:pt>
                <c:pt idx="20367">
                  <c:v>45077.356944444444</c:v>
                </c:pt>
                <c:pt idx="20368">
                  <c:v>45077.356944444444</c:v>
                </c:pt>
                <c:pt idx="20369">
                  <c:v>45077.356944444444</c:v>
                </c:pt>
                <c:pt idx="20370">
                  <c:v>45077.357638888891</c:v>
                </c:pt>
                <c:pt idx="20371">
                  <c:v>45077.357638888891</c:v>
                </c:pt>
                <c:pt idx="20372">
                  <c:v>45077.357638888891</c:v>
                </c:pt>
                <c:pt idx="20373">
                  <c:v>45077.357638888891</c:v>
                </c:pt>
                <c:pt idx="20374">
                  <c:v>45077.357638888891</c:v>
                </c:pt>
                <c:pt idx="20375">
                  <c:v>45077.357638888891</c:v>
                </c:pt>
                <c:pt idx="20376">
                  <c:v>45077.35833333333</c:v>
                </c:pt>
                <c:pt idx="20377">
                  <c:v>45077.35833333333</c:v>
                </c:pt>
                <c:pt idx="20378">
                  <c:v>45077.35833333333</c:v>
                </c:pt>
                <c:pt idx="20379">
                  <c:v>45077.35833333333</c:v>
                </c:pt>
                <c:pt idx="20380">
                  <c:v>45077.35833333333</c:v>
                </c:pt>
                <c:pt idx="20381">
                  <c:v>45077.35833333333</c:v>
                </c:pt>
                <c:pt idx="20382">
                  <c:v>45077.359027777777</c:v>
                </c:pt>
                <c:pt idx="20383">
                  <c:v>45077.359027777777</c:v>
                </c:pt>
                <c:pt idx="20384">
                  <c:v>45077.359027777777</c:v>
                </c:pt>
                <c:pt idx="20385">
                  <c:v>45077.359027777777</c:v>
                </c:pt>
                <c:pt idx="20386">
                  <c:v>45077.359027777777</c:v>
                </c:pt>
                <c:pt idx="20387">
                  <c:v>45077.359027777777</c:v>
                </c:pt>
                <c:pt idx="20388">
                  <c:v>45077.359722222223</c:v>
                </c:pt>
                <c:pt idx="20389">
                  <c:v>45077.359722222223</c:v>
                </c:pt>
                <c:pt idx="20390">
                  <c:v>45077.359722222223</c:v>
                </c:pt>
                <c:pt idx="20391">
                  <c:v>45077.359722222223</c:v>
                </c:pt>
                <c:pt idx="20392">
                  <c:v>45077.359722222223</c:v>
                </c:pt>
                <c:pt idx="20393">
                  <c:v>45077.359722222223</c:v>
                </c:pt>
                <c:pt idx="20394">
                  <c:v>45077.36041666667</c:v>
                </c:pt>
                <c:pt idx="20395">
                  <c:v>45077.36041666667</c:v>
                </c:pt>
                <c:pt idx="20396">
                  <c:v>45077.36041666667</c:v>
                </c:pt>
                <c:pt idx="20397">
                  <c:v>45077.36041666667</c:v>
                </c:pt>
                <c:pt idx="20398">
                  <c:v>45077.36041666667</c:v>
                </c:pt>
                <c:pt idx="20399">
                  <c:v>45077.36041666667</c:v>
                </c:pt>
                <c:pt idx="20400">
                  <c:v>45077.361111111109</c:v>
                </c:pt>
                <c:pt idx="20401">
                  <c:v>45077.361111111109</c:v>
                </c:pt>
                <c:pt idx="20402">
                  <c:v>45077.361111111109</c:v>
                </c:pt>
                <c:pt idx="20403">
                  <c:v>45077.361111111109</c:v>
                </c:pt>
                <c:pt idx="20404">
                  <c:v>45077.361111111109</c:v>
                </c:pt>
                <c:pt idx="20405">
                  <c:v>45077.361111111109</c:v>
                </c:pt>
                <c:pt idx="20406">
                  <c:v>45077.361805555556</c:v>
                </c:pt>
                <c:pt idx="20407">
                  <c:v>45077.361805555556</c:v>
                </c:pt>
                <c:pt idx="20408">
                  <c:v>45077.361805555556</c:v>
                </c:pt>
                <c:pt idx="20409">
                  <c:v>45077.361805555556</c:v>
                </c:pt>
                <c:pt idx="20410">
                  <c:v>45077.361805555556</c:v>
                </c:pt>
                <c:pt idx="20411">
                  <c:v>45077.361805555556</c:v>
                </c:pt>
                <c:pt idx="20412">
                  <c:v>45077.362500000003</c:v>
                </c:pt>
                <c:pt idx="20413">
                  <c:v>45077.362500000003</c:v>
                </c:pt>
                <c:pt idx="20414">
                  <c:v>45077.362500000003</c:v>
                </c:pt>
                <c:pt idx="20415">
                  <c:v>45077.362500000003</c:v>
                </c:pt>
                <c:pt idx="20416">
                  <c:v>45077.362500000003</c:v>
                </c:pt>
                <c:pt idx="20417">
                  <c:v>45077.362500000003</c:v>
                </c:pt>
                <c:pt idx="20418">
                  <c:v>45077.363194444442</c:v>
                </c:pt>
                <c:pt idx="20419">
                  <c:v>45077.363194444442</c:v>
                </c:pt>
                <c:pt idx="20420">
                  <c:v>45077.363194444442</c:v>
                </c:pt>
                <c:pt idx="20421">
                  <c:v>45077.363194444442</c:v>
                </c:pt>
                <c:pt idx="20422">
                  <c:v>45077.363194444442</c:v>
                </c:pt>
                <c:pt idx="20423">
                  <c:v>45077.363194444442</c:v>
                </c:pt>
                <c:pt idx="20424">
                  <c:v>45077.363888888889</c:v>
                </c:pt>
                <c:pt idx="20425">
                  <c:v>45077.363888888889</c:v>
                </c:pt>
                <c:pt idx="20426">
                  <c:v>45077.363888888889</c:v>
                </c:pt>
                <c:pt idx="20427">
                  <c:v>45077.363888888889</c:v>
                </c:pt>
                <c:pt idx="20428">
                  <c:v>45077.363888888889</c:v>
                </c:pt>
                <c:pt idx="20429">
                  <c:v>45077.363888888889</c:v>
                </c:pt>
                <c:pt idx="20430">
                  <c:v>45077.364583333336</c:v>
                </c:pt>
                <c:pt idx="20431">
                  <c:v>45077.364583333336</c:v>
                </c:pt>
                <c:pt idx="20432">
                  <c:v>45077.364583333336</c:v>
                </c:pt>
                <c:pt idx="20433">
                  <c:v>45077.364583333336</c:v>
                </c:pt>
                <c:pt idx="20434">
                  <c:v>45077.364583333336</c:v>
                </c:pt>
                <c:pt idx="20435">
                  <c:v>45077.364583333336</c:v>
                </c:pt>
                <c:pt idx="20436">
                  <c:v>45077.365277777775</c:v>
                </c:pt>
                <c:pt idx="20437">
                  <c:v>45077.365277777775</c:v>
                </c:pt>
                <c:pt idx="20438">
                  <c:v>45077.365277777775</c:v>
                </c:pt>
                <c:pt idx="20439">
                  <c:v>45077.365277777775</c:v>
                </c:pt>
                <c:pt idx="20440">
                  <c:v>45077.365277777775</c:v>
                </c:pt>
                <c:pt idx="20441">
                  <c:v>45077.365277777775</c:v>
                </c:pt>
                <c:pt idx="20442">
                  <c:v>45077.365972222222</c:v>
                </c:pt>
                <c:pt idx="20443">
                  <c:v>45077.365972222222</c:v>
                </c:pt>
                <c:pt idx="20444">
                  <c:v>45077.365972222222</c:v>
                </c:pt>
                <c:pt idx="20445">
                  <c:v>45077.365972222222</c:v>
                </c:pt>
                <c:pt idx="20446">
                  <c:v>45077.365972222222</c:v>
                </c:pt>
                <c:pt idx="20447">
                  <c:v>45077.365972222222</c:v>
                </c:pt>
                <c:pt idx="20448">
                  <c:v>45077.366666666669</c:v>
                </c:pt>
                <c:pt idx="20449">
                  <c:v>45077.366666666669</c:v>
                </c:pt>
                <c:pt idx="20450">
                  <c:v>45077.366666666669</c:v>
                </c:pt>
                <c:pt idx="20451">
                  <c:v>45077.366666666669</c:v>
                </c:pt>
                <c:pt idx="20452">
                  <c:v>45077.366666666669</c:v>
                </c:pt>
                <c:pt idx="20453">
                  <c:v>45077.366666666669</c:v>
                </c:pt>
                <c:pt idx="20454">
                  <c:v>45077.367361111108</c:v>
                </c:pt>
                <c:pt idx="20455">
                  <c:v>45077.367361111108</c:v>
                </c:pt>
                <c:pt idx="20456">
                  <c:v>45077.367361111108</c:v>
                </c:pt>
                <c:pt idx="20457">
                  <c:v>45077.367361111108</c:v>
                </c:pt>
                <c:pt idx="20458">
                  <c:v>45077.367361111108</c:v>
                </c:pt>
                <c:pt idx="20459">
                  <c:v>45077.367361111108</c:v>
                </c:pt>
                <c:pt idx="20460">
                  <c:v>45077.368055555555</c:v>
                </c:pt>
                <c:pt idx="20461">
                  <c:v>45077.368055555555</c:v>
                </c:pt>
                <c:pt idx="20462">
                  <c:v>45077.368055555555</c:v>
                </c:pt>
                <c:pt idx="20463">
                  <c:v>45077.368055555555</c:v>
                </c:pt>
                <c:pt idx="20464">
                  <c:v>45077.368055555555</c:v>
                </c:pt>
                <c:pt idx="20465">
                  <c:v>45077.368055555555</c:v>
                </c:pt>
                <c:pt idx="20466">
                  <c:v>45077.368750000001</c:v>
                </c:pt>
                <c:pt idx="20467">
                  <c:v>45077.368750000001</c:v>
                </c:pt>
                <c:pt idx="20468">
                  <c:v>45077.368750000001</c:v>
                </c:pt>
                <c:pt idx="20469">
                  <c:v>45077.368750000001</c:v>
                </c:pt>
                <c:pt idx="20470">
                  <c:v>45077.368750000001</c:v>
                </c:pt>
                <c:pt idx="20471">
                  <c:v>45077.368750000001</c:v>
                </c:pt>
                <c:pt idx="20472">
                  <c:v>45077.369444444441</c:v>
                </c:pt>
                <c:pt idx="20473">
                  <c:v>45077.369444444441</c:v>
                </c:pt>
                <c:pt idx="20474">
                  <c:v>45077.369444444441</c:v>
                </c:pt>
                <c:pt idx="20475">
                  <c:v>45077.369444444441</c:v>
                </c:pt>
                <c:pt idx="20476">
                  <c:v>45077.369444444441</c:v>
                </c:pt>
                <c:pt idx="20477">
                  <c:v>45077.369444444441</c:v>
                </c:pt>
                <c:pt idx="20478">
                  <c:v>45077.370138888888</c:v>
                </c:pt>
                <c:pt idx="20479">
                  <c:v>45077.370138888888</c:v>
                </c:pt>
                <c:pt idx="20480">
                  <c:v>45077.370138888888</c:v>
                </c:pt>
                <c:pt idx="20481">
                  <c:v>45077.370138888888</c:v>
                </c:pt>
                <c:pt idx="20482">
                  <c:v>45077.370138888888</c:v>
                </c:pt>
                <c:pt idx="20483">
                  <c:v>45077.370138888888</c:v>
                </c:pt>
                <c:pt idx="20484">
                  <c:v>45077.370833333334</c:v>
                </c:pt>
                <c:pt idx="20485">
                  <c:v>45077.370833333334</c:v>
                </c:pt>
                <c:pt idx="20486">
                  <c:v>45077.370833333334</c:v>
                </c:pt>
                <c:pt idx="20487">
                  <c:v>45077.370833333334</c:v>
                </c:pt>
                <c:pt idx="20488">
                  <c:v>45077.370833333334</c:v>
                </c:pt>
                <c:pt idx="20489">
                  <c:v>45077.370833333334</c:v>
                </c:pt>
                <c:pt idx="20490">
                  <c:v>45077.371527777781</c:v>
                </c:pt>
                <c:pt idx="20491">
                  <c:v>45077.371527777781</c:v>
                </c:pt>
                <c:pt idx="20492">
                  <c:v>45077.371527777781</c:v>
                </c:pt>
                <c:pt idx="20493">
                  <c:v>45077.371527777781</c:v>
                </c:pt>
                <c:pt idx="20494">
                  <c:v>45077.371527777781</c:v>
                </c:pt>
                <c:pt idx="20495">
                  <c:v>45077.371527777781</c:v>
                </c:pt>
                <c:pt idx="20496">
                  <c:v>45077.37222222222</c:v>
                </c:pt>
                <c:pt idx="20497">
                  <c:v>45077.37222222222</c:v>
                </c:pt>
                <c:pt idx="20498">
                  <c:v>45077.37222222222</c:v>
                </c:pt>
                <c:pt idx="20499">
                  <c:v>45077.37222222222</c:v>
                </c:pt>
                <c:pt idx="20500">
                  <c:v>45077.37222222222</c:v>
                </c:pt>
                <c:pt idx="20501">
                  <c:v>45077.37222222222</c:v>
                </c:pt>
                <c:pt idx="20502">
                  <c:v>45077.372916666667</c:v>
                </c:pt>
                <c:pt idx="20503">
                  <c:v>45077.372916666667</c:v>
                </c:pt>
                <c:pt idx="20504">
                  <c:v>45077.372916666667</c:v>
                </c:pt>
                <c:pt idx="20505">
                  <c:v>45077.372916666667</c:v>
                </c:pt>
                <c:pt idx="20506">
                  <c:v>45077.372916666667</c:v>
                </c:pt>
                <c:pt idx="20507">
                  <c:v>45077.372916666667</c:v>
                </c:pt>
                <c:pt idx="20508">
                  <c:v>45077.373611111114</c:v>
                </c:pt>
                <c:pt idx="20509">
                  <c:v>45077.373611111114</c:v>
                </c:pt>
                <c:pt idx="20510">
                  <c:v>45077.373611111114</c:v>
                </c:pt>
                <c:pt idx="20511">
                  <c:v>45077.373611111114</c:v>
                </c:pt>
                <c:pt idx="20512">
                  <c:v>45077.373611111114</c:v>
                </c:pt>
                <c:pt idx="20513">
                  <c:v>45077.373611111114</c:v>
                </c:pt>
                <c:pt idx="20514">
                  <c:v>45077.374305555553</c:v>
                </c:pt>
                <c:pt idx="20515">
                  <c:v>45077.374305555553</c:v>
                </c:pt>
                <c:pt idx="20516">
                  <c:v>45077.374305555553</c:v>
                </c:pt>
                <c:pt idx="20517">
                  <c:v>45077.374305555553</c:v>
                </c:pt>
                <c:pt idx="20518">
                  <c:v>45077.374305555553</c:v>
                </c:pt>
                <c:pt idx="20519">
                  <c:v>45077.374305555553</c:v>
                </c:pt>
                <c:pt idx="20520">
                  <c:v>45077.375</c:v>
                </c:pt>
                <c:pt idx="20521">
                  <c:v>45077.375</c:v>
                </c:pt>
                <c:pt idx="20522">
                  <c:v>45077.375</c:v>
                </c:pt>
                <c:pt idx="20523">
                  <c:v>45077.375</c:v>
                </c:pt>
                <c:pt idx="20524">
                  <c:v>45077.375</c:v>
                </c:pt>
                <c:pt idx="20525">
                  <c:v>45077.375</c:v>
                </c:pt>
                <c:pt idx="20526">
                  <c:v>45077.375694444447</c:v>
                </c:pt>
                <c:pt idx="20527">
                  <c:v>45077.375694444447</c:v>
                </c:pt>
                <c:pt idx="20528">
                  <c:v>45077.375694444447</c:v>
                </c:pt>
                <c:pt idx="20529">
                  <c:v>45077.375694444447</c:v>
                </c:pt>
                <c:pt idx="20530">
                  <c:v>45077.375694444447</c:v>
                </c:pt>
                <c:pt idx="20531">
                  <c:v>45077.375694444447</c:v>
                </c:pt>
                <c:pt idx="20532">
                  <c:v>45077.376388888886</c:v>
                </c:pt>
                <c:pt idx="20533">
                  <c:v>45077.376388888886</c:v>
                </c:pt>
                <c:pt idx="20534">
                  <c:v>45077.376388888886</c:v>
                </c:pt>
                <c:pt idx="20535">
                  <c:v>45077.376388888886</c:v>
                </c:pt>
                <c:pt idx="20536">
                  <c:v>45077.376388888886</c:v>
                </c:pt>
                <c:pt idx="20537">
                  <c:v>45077.376388888886</c:v>
                </c:pt>
                <c:pt idx="20538">
                  <c:v>45077.377083333333</c:v>
                </c:pt>
                <c:pt idx="20539">
                  <c:v>45077.377083333333</c:v>
                </c:pt>
                <c:pt idx="20540">
                  <c:v>45077.377083333333</c:v>
                </c:pt>
                <c:pt idx="20541">
                  <c:v>45077.377083333333</c:v>
                </c:pt>
                <c:pt idx="20542">
                  <c:v>45077.377083333333</c:v>
                </c:pt>
                <c:pt idx="20543">
                  <c:v>45077.377083333333</c:v>
                </c:pt>
                <c:pt idx="20544">
                  <c:v>45077.37777777778</c:v>
                </c:pt>
                <c:pt idx="20545">
                  <c:v>45077.37777777778</c:v>
                </c:pt>
                <c:pt idx="20546">
                  <c:v>45077.37777777778</c:v>
                </c:pt>
                <c:pt idx="20547">
                  <c:v>45077.37777777778</c:v>
                </c:pt>
                <c:pt idx="20548">
                  <c:v>45077.37777777778</c:v>
                </c:pt>
                <c:pt idx="20549">
                  <c:v>45077.37777777778</c:v>
                </c:pt>
                <c:pt idx="20550">
                  <c:v>45077.378472222219</c:v>
                </c:pt>
                <c:pt idx="20551">
                  <c:v>45077.378472222219</c:v>
                </c:pt>
                <c:pt idx="20552">
                  <c:v>45077.378472222219</c:v>
                </c:pt>
                <c:pt idx="20553">
                  <c:v>45077.378472222219</c:v>
                </c:pt>
                <c:pt idx="20554">
                  <c:v>45077.378472222219</c:v>
                </c:pt>
                <c:pt idx="20555">
                  <c:v>45077.378472222219</c:v>
                </c:pt>
                <c:pt idx="20556">
                  <c:v>45077.379166666666</c:v>
                </c:pt>
                <c:pt idx="20557">
                  <c:v>45077.379166666666</c:v>
                </c:pt>
                <c:pt idx="20558">
                  <c:v>45077.379166666666</c:v>
                </c:pt>
                <c:pt idx="20559">
                  <c:v>45077.379166666666</c:v>
                </c:pt>
                <c:pt idx="20560">
                  <c:v>45077.379166666666</c:v>
                </c:pt>
                <c:pt idx="20561">
                  <c:v>45077.379166666666</c:v>
                </c:pt>
                <c:pt idx="20562">
                  <c:v>45077.379861111112</c:v>
                </c:pt>
                <c:pt idx="20563">
                  <c:v>45077.379861111112</c:v>
                </c:pt>
                <c:pt idx="20564">
                  <c:v>45077.379861111112</c:v>
                </c:pt>
                <c:pt idx="20565">
                  <c:v>45077.379861111112</c:v>
                </c:pt>
                <c:pt idx="20566">
                  <c:v>45077.379861111112</c:v>
                </c:pt>
                <c:pt idx="20567">
                  <c:v>45077.379861111112</c:v>
                </c:pt>
                <c:pt idx="20568">
                  <c:v>45077.380555555559</c:v>
                </c:pt>
                <c:pt idx="20569">
                  <c:v>45077.380555555559</c:v>
                </c:pt>
                <c:pt idx="20570">
                  <c:v>45077.380555555559</c:v>
                </c:pt>
                <c:pt idx="20571">
                  <c:v>45077.380555555559</c:v>
                </c:pt>
                <c:pt idx="20572">
                  <c:v>45077.380555555559</c:v>
                </c:pt>
                <c:pt idx="20573">
                  <c:v>45077.380555555559</c:v>
                </c:pt>
                <c:pt idx="20574">
                  <c:v>45077.381249999999</c:v>
                </c:pt>
                <c:pt idx="20575">
                  <c:v>45077.381249999999</c:v>
                </c:pt>
                <c:pt idx="20576">
                  <c:v>45077.381249999999</c:v>
                </c:pt>
                <c:pt idx="20577">
                  <c:v>45077.381249999999</c:v>
                </c:pt>
                <c:pt idx="20578">
                  <c:v>45077.381249999999</c:v>
                </c:pt>
                <c:pt idx="20579">
                  <c:v>45077.381249999999</c:v>
                </c:pt>
                <c:pt idx="20580">
                  <c:v>45077.381944444445</c:v>
                </c:pt>
                <c:pt idx="20581">
                  <c:v>45077.381944444445</c:v>
                </c:pt>
                <c:pt idx="20582">
                  <c:v>45077.381944444445</c:v>
                </c:pt>
                <c:pt idx="20583">
                  <c:v>45077.381944444445</c:v>
                </c:pt>
                <c:pt idx="20584">
                  <c:v>45077.381944444445</c:v>
                </c:pt>
                <c:pt idx="20585">
                  <c:v>45077.381944444445</c:v>
                </c:pt>
                <c:pt idx="20586">
                  <c:v>45077.382638888892</c:v>
                </c:pt>
                <c:pt idx="20587">
                  <c:v>45077.382638888892</c:v>
                </c:pt>
                <c:pt idx="20588">
                  <c:v>45077.382638888892</c:v>
                </c:pt>
                <c:pt idx="20589">
                  <c:v>45077.382638888892</c:v>
                </c:pt>
                <c:pt idx="20590">
                  <c:v>45077.382638888892</c:v>
                </c:pt>
                <c:pt idx="20591">
                  <c:v>45077.382638888892</c:v>
                </c:pt>
                <c:pt idx="20592">
                  <c:v>45077.383333333331</c:v>
                </c:pt>
                <c:pt idx="20593">
                  <c:v>45077.383333333331</c:v>
                </c:pt>
                <c:pt idx="20594">
                  <c:v>45077.383333333331</c:v>
                </c:pt>
                <c:pt idx="20595">
                  <c:v>45077.383333333331</c:v>
                </c:pt>
                <c:pt idx="20596">
                  <c:v>45077.383333333331</c:v>
                </c:pt>
                <c:pt idx="20597">
                  <c:v>45077.383333333331</c:v>
                </c:pt>
                <c:pt idx="20598">
                  <c:v>45077.384027777778</c:v>
                </c:pt>
                <c:pt idx="20599">
                  <c:v>45077.384027777778</c:v>
                </c:pt>
                <c:pt idx="20600">
                  <c:v>45077.384027777778</c:v>
                </c:pt>
                <c:pt idx="20601">
                  <c:v>45077.384027777778</c:v>
                </c:pt>
                <c:pt idx="20602">
                  <c:v>45077.384027777778</c:v>
                </c:pt>
                <c:pt idx="20603">
                  <c:v>45077.384027777778</c:v>
                </c:pt>
                <c:pt idx="20604">
                  <c:v>45077.384722222225</c:v>
                </c:pt>
                <c:pt idx="20605">
                  <c:v>45077.384722222225</c:v>
                </c:pt>
                <c:pt idx="20606">
                  <c:v>45077.384722222225</c:v>
                </c:pt>
                <c:pt idx="20607">
                  <c:v>45077.384722222225</c:v>
                </c:pt>
                <c:pt idx="20608">
                  <c:v>45077.384722222225</c:v>
                </c:pt>
                <c:pt idx="20609">
                  <c:v>45077.384722222225</c:v>
                </c:pt>
                <c:pt idx="20610">
                  <c:v>45077.385416666664</c:v>
                </c:pt>
                <c:pt idx="20611">
                  <c:v>45077.385416666664</c:v>
                </c:pt>
                <c:pt idx="20612">
                  <c:v>45077.385416666664</c:v>
                </c:pt>
                <c:pt idx="20613">
                  <c:v>45077.385416666664</c:v>
                </c:pt>
                <c:pt idx="20614">
                  <c:v>45077.385416666664</c:v>
                </c:pt>
                <c:pt idx="20615">
                  <c:v>45077.385416666664</c:v>
                </c:pt>
                <c:pt idx="20616">
                  <c:v>45077.386111111111</c:v>
                </c:pt>
                <c:pt idx="20617">
                  <c:v>45077.386111111111</c:v>
                </c:pt>
                <c:pt idx="20618">
                  <c:v>45077.386111111111</c:v>
                </c:pt>
                <c:pt idx="20619">
                  <c:v>45077.386111111111</c:v>
                </c:pt>
                <c:pt idx="20620">
                  <c:v>45077.386111111111</c:v>
                </c:pt>
                <c:pt idx="20621">
                  <c:v>45077.386111111111</c:v>
                </c:pt>
                <c:pt idx="20622">
                  <c:v>45077.386805555558</c:v>
                </c:pt>
                <c:pt idx="20623">
                  <c:v>45077.386805555558</c:v>
                </c:pt>
                <c:pt idx="20624">
                  <c:v>45077.386805555558</c:v>
                </c:pt>
                <c:pt idx="20625">
                  <c:v>45077.386805555558</c:v>
                </c:pt>
                <c:pt idx="20626">
                  <c:v>45077.386805555558</c:v>
                </c:pt>
                <c:pt idx="20627">
                  <c:v>45077.386805555558</c:v>
                </c:pt>
                <c:pt idx="20628">
                  <c:v>45077.387499999997</c:v>
                </c:pt>
                <c:pt idx="20629">
                  <c:v>45077.387499999997</c:v>
                </c:pt>
                <c:pt idx="20630">
                  <c:v>45077.387499999997</c:v>
                </c:pt>
                <c:pt idx="20631">
                  <c:v>45077.387499999997</c:v>
                </c:pt>
                <c:pt idx="20632">
                  <c:v>45077.387499999997</c:v>
                </c:pt>
                <c:pt idx="20633">
                  <c:v>45077.387499999997</c:v>
                </c:pt>
                <c:pt idx="20634">
                  <c:v>45077.388194444444</c:v>
                </c:pt>
                <c:pt idx="20635">
                  <c:v>45077.388194444444</c:v>
                </c:pt>
                <c:pt idx="20636">
                  <c:v>45077.388194444444</c:v>
                </c:pt>
                <c:pt idx="20637">
                  <c:v>45077.388194444444</c:v>
                </c:pt>
                <c:pt idx="20638">
                  <c:v>45077.388194444444</c:v>
                </c:pt>
                <c:pt idx="20639">
                  <c:v>45077.388194444444</c:v>
                </c:pt>
                <c:pt idx="20640">
                  <c:v>45077.388888888891</c:v>
                </c:pt>
                <c:pt idx="20641">
                  <c:v>45077.388888888891</c:v>
                </c:pt>
                <c:pt idx="20642">
                  <c:v>45077.388888888891</c:v>
                </c:pt>
                <c:pt idx="20643">
                  <c:v>45077.388888888891</c:v>
                </c:pt>
                <c:pt idx="20644">
                  <c:v>45077.388888888891</c:v>
                </c:pt>
                <c:pt idx="20645">
                  <c:v>45077.388888888891</c:v>
                </c:pt>
                <c:pt idx="20646">
                  <c:v>45077.38958333333</c:v>
                </c:pt>
                <c:pt idx="20647">
                  <c:v>45077.38958333333</c:v>
                </c:pt>
                <c:pt idx="20648">
                  <c:v>45077.38958333333</c:v>
                </c:pt>
                <c:pt idx="20649">
                  <c:v>45077.38958333333</c:v>
                </c:pt>
                <c:pt idx="20650">
                  <c:v>45077.38958333333</c:v>
                </c:pt>
                <c:pt idx="20651">
                  <c:v>45077.38958333333</c:v>
                </c:pt>
                <c:pt idx="20652">
                  <c:v>45077.390277777777</c:v>
                </c:pt>
                <c:pt idx="20653">
                  <c:v>45077.390277777777</c:v>
                </c:pt>
                <c:pt idx="20654">
                  <c:v>45077.390277777777</c:v>
                </c:pt>
                <c:pt idx="20655">
                  <c:v>45077.390277777777</c:v>
                </c:pt>
                <c:pt idx="20656">
                  <c:v>45077.390277777777</c:v>
                </c:pt>
                <c:pt idx="20657">
                  <c:v>45077.390277777777</c:v>
                </c:pt>
                <c:pt idx="20658">
                  <c:v>45077.390972222223</c:v>
                </c:pt>
                <c:pt idx="20659">
                  <c:v>45077.390972222223</c:v>
                </c:pt>
                <c:pt idx="20660">
                  <c:v>45077.390972222223</c:v>
                </c:pt>
                <c:pt idx="20661">
                  <c:v>45077.390972222223</c:v>
                </c:pt>
                <c:pt idx="20662">
                  <c:v>45077.390972222223</c:v>
                </c:pt>
                <c:pt idx="20663">
                  <c:v>45077.390972222223</c:v>
                </c:pt>
                <c:pt idx="20664">
                  <c:v>45077.39166666667</c:v>
                </c:pt>
                <c:pt idx="20665">
                  <c:v>45077.39166666667</c:v>
                </c:pt>
                <c:pt idx="20666">
                  <c:v>45077.39166666667</c:v>
                </c:pt>
                <c:pt idx="20667">
                  <c:v>45077.39166666667</c:v>
                </c:pt>
                <c:pt idx="20668">
                  <c:v>45077.39166666667</c:v>
                </c:pt>
                <c:pt idx="20669">
                  <c:v>45077.39166666667</c:v>
                </c:pt>
                <c:pt idx="20670">
                  <c:v>45077.392361111109</c:v>
                </c:pt>
                <c:pt idx="20671">
                  <c:v>45077.392361111109</c:v>
                </c:pt>
                <c:pt idx="20672">
                  <c:v>45077.392361111109</c:v>
                </c:pt>
                <c:pt idx="20673">
                  <c:v>45077.392361111109</c:v>
                </c:pt>
                <c:pt idx="20674">
                  <c:v>45077.392361111109</c:v>
                </c:pt>
                <c:pt idx="20675">
                  <c:v>45077.392361111109</c:v>
                </c:pt>
                <c:pt idx="20676">
                  <c:v>45077.393055555556</c:v>
                </c:pt>
                <c:pt idx="20677">
                  <c:v>45077.393055555556</c:v>
                </c:pt>
                <c:pt idx="20678">
                  <c:v>45077.393055555556</c:v>
                </c:pt>
                <c:pt idx="20679">
                  <c:v>45077.393055555556</c:v>
                </c:pt>
                <c:pt idx="20680">
                  <c:v>45077.393055555556</c:v>
                </c:pt>
                <c:pt idx="20681">
                  <c:v>45077.393055555556</c:v>
                </c:pt>
                <c:pt idx="20682">
                  <c:v>45077.393750000003</c:v>
                </c:pt>
                <c:pt idx="20683">
                  <c:v>45077.393750000003</c:v>
                </c:pt>
                <c:pt idx="20684">
                  <c:v>45077.393750000003</c:v>
                </c:pt>
                <c:pt idx="20685">
                  <c:v>45077.393750000003</c:v>
                </c:pt>
                <c:pt idx="20686">
                  <c:v>45077.393750000003</c:v>
                </c:pt>
                <c:pt idx="20687">
                  <c:v>45077.393750000003</c:v>
                </c:pt>
                <c:pt idx="20688">
                  <c:v>45077.394444444442</c:v>
                </c:pt>
                <c:pt idx="20689">
                  <c:v>45077.394444444442</c:v>
                </c:pt>
                <c:pt idx="20690">
                  <c:v>45077.394444444442</c:v>
                </c:pt>
                <c:pt idx="20691">
                  <c:v>45077.394444444442</c:v>
                </c:pt>
                <c:pt idx="20692">
                  <c:v>45077.394444444442</c:v>
                </c:pt>
                <c:pt idx="20693">
                  <c:v>45077.394444444442</c:v>
                </c:pt>
                <c:pt idx="20694">
                  <c:v>45077.395138888889</c:v>
                </c:pt>
                <c:pt idx="20695">
                  <c:v>45077.395138888889</c:v>
                </c:pt>
                <c:pt idx="20696">
                  <c:v>45077.395138888889</c:v>
                </c:pt>
                <c:pt idx="20697">
                  <c:v>45077.395138888889</c:v>
                </c:pt>
                <c:pt idx="20698">
                  <c:v>45077.395138888889</c:v>
                </c:pt>
                <c:pt idx="20699">
                  <c:v>45077.395138888889</c:v>
                </c:pt>
                <c:pt idx="20700">
                  <c:v>45077.395833333336</c:v>
                </c:pt>
                <c:pt idx="20701">
                  <c:v>45077.395833333336</c:v>
                </c:pt>
                <c:pt idx="20702">
                  <c:v>45077.395833333336</c:v>
                </c:pt>
                <c:pt idx="20703">
                  <c:v>45077.395833333336</c:v>
                </c:pt>
                <c:pt idx="20704">
                  <c:v>45077.395833333336</c:v>
                </c:pt>
                <c:pt idx="20705">
                  <c:v>45077.395833333336</c:v>
                </c:pt>
                <c:pt idx="20706">
                  <c:v>45077.396527777775</c:v>
                </c:pt>
                <c:pt idx="20707">
                  <c:v>45077.396527777775</c:v>
                </c:pt>
                <c:pt idx="20708">
                  <c:v>45077.396527777775</c:v>
                </c:pt>
                <c:pt idx="20709">
                  <c:v>45077.396527777775</c:v>
                </c:pt>
                <c:pt idx="20710">
                  <c:v>45077.396527777775</c:v>
                </c:pt>
                <c:pt idx="20711">
                  <c:v>45077.396527777775</c:v>
                </c:pt>
                <c:pt idx="20712">
                  <c:v>45077.397222222222</c:v>
                </c:pt>
                <c:pt idx="20713">
                  <c:v>45077.397222222222</c:v>
                </c:pt>
                <c:pt idx="20714">
                  <c:v>45077.397222222222</c:v>
                </c:pt>
                <c:pt idx="20715">
                  <c:v>45077.397222222222</c:v>
                </c:pt>
                <c:pt idx="20716">
                  <c:v>45077.397222222222</c:v>
                </c:pt>
                <c:pt idx="20717">
                  <c:v>45077.397222222222</c:v>
                </c:pt>
                <c:pt idx="20718">
                  <c:v>45077.397916666669</c:v>
                </c:pt>
                <c:pt idx="20719">
                  <c:v>45077.397916666669</c:v>
                </c:pt>
                <c:pt idx="20720">
                  <c:v>45077.397916666669</c:v>
                </c:pt>
                <c:pt idx="20721">
                  <c:v>45077.397916666669</c:v>
                </c:pt>
                <c:pt idx="20722">
                  <c:v>45077.397916666669</c:v>
                </c:pt>
                <c:pt idx="20723">
                  <c:v>45077.397916666669</c:v>
                </c:pt>
                <c:pt idx="20724">
                  <c:v>45077.398611111108</c:v>
                </c:pt>
                <c:pt idx="20725">
                  <c:v>45077.398611111108</c:v>
                </c:pt>
                <c:pt idx="20726">
                  <c:v>45077.398611111108</c:v>
                </c:pt>
                <c:pt idx="20727">
                  <c:v>45077.398611111108</c:v>
                </c:pt>
                <c:pt idx="20728">
                  <c:v>45077.398611111108</c:v>
                </c:pt>
                <c:pt idx="20729">
                  <c:v>45077.398611111108</c:v>
                </c:pt>
                <c:pt idx="20730">
                  <c:v>45077.399305555555</c:v>
                </c:pt>
                <c:pt idx="20731">
                  <c:v>45077.399305555555</c:v>
                </c:pt>
                <c:pt idx="20732">
                  <c:v>45077.399305555555</c:v>
                </c:pt>
                <c:pt idx="20733">
                  <c:v>45077.399305555555</c:v>
                </c:pt>
                <c:pt idx="20734">
                  <c:v>45077.399305555555</c:v>
                </c:pt>
                <c:pt idx="20735">
                  <c:v>45077.399305555555</c:v>
                </c:pt>
                <c:pt idx="20736">
                  <c:v>45077.4</c:v>
                </c:pt>
                <c:pt idx="20737">
                  <c:v>45077.4</c:v>
                </c:pt>
                <c:pt idx="20738">
                  <c:v>45077.4</c:v>
                </c:pt>
                <c:pt idx="20739">
                  <c:v>45077.4</c:v>
                </c:pt>
                <c:pt idx="20740">
                  <c:v>45077.4</c:v>
                </c:pt>
                <c:pt idx="20741">
                  <c:v>45077.4</c:v>
                </c:pt>
                <c:pt idx="20742">
                  <c:v>45077.400694444441</c:v>
                </c:pt>
                <c:pt idx="20743">
                  <c:v>45077.400694444441</c:v>
                </c:pt>
                <c:pt idx="20744">
                  <c:v>45077.400694444441</c:v>
                </c:pt>
                <c:pt idx="20745">
                  <c:v>45077.400694444441</c:v>
                </c:pt>
                <c:pt idx="20746">
                  <c:v>45077.400694444441</c:v>
                </c:pt>
                <c:pt idx="20747">
                  <c:v>45077.400694444441</c:v>
                </c:pt>
                <c:pt idx="20748">
                  <c:v>45077.401388888888</c:v>
                </c:pt>
                <c:pt idx="20749">
                  <c:v>45077.401388888888</c:v>
                </c:pt>
                <c:pt idx="20750">
                  <c:v>45077.401388888888</c:v>
                </c:pt>
                <c:pt idx="20751">
                  <c:v>45077.401388888888</c:v>
                </c:pt>
                <c:pt idx="20752">
                  <c:v>45077.401388888888</c:v>
                </c:pt>
                <c:pt idx="20753">
                  <c:v>45077.401388888888</c:v>
                </c:pt>
                <c:pt idx="20754">
                  <c:v>45077.402083333334</c:v>
                </c:pt>
                <c:pt idx="20755">
                  <c:v>45077.402083333334</c:v>
                </c:pt>
                <c:pt idx="20756">
                  <c:v>45077.402083333334</c:v>
                </c:pt>
                <c:pt idx="20757">
                  <c:v>45077.402083333334</c:v>
                </c:pt>
                <c:pt idx="20758">
                  <c:v>45077.402083333334</c:v>
                </c:pt>
                <c:pt idx="20759">
                  <c:v>45077.402083333334</c:v>
                </c:pt>
                <c:pt idx="20760">
                  <c:v>45077.402777777781</c:v>
                </c:pt>
                <c:pt idx="20761">
                  <c:v>45077.402777777781</c:v>
                </c:pt>
                <c:pt idx="20762">
                  <c:v>45077.402777777781</c:v>
                </c:pt>
                <c:pt idx="20763">
                  <c:v>45077.402777777781</c:v>
                </c:pt>
                <c:pt idx="20764">
                  <c:v>45077.402777777781</c:v>
                </c:pt>
                <c:pt idx="20765">
                  <c:v>45077.402777777781</c:v>
                </c:pt>
                <c:pt idx="20766">
                  <c:v>45077.40347222222</c:v>
                </c:pt>
                <c:pt idx="20767">
                  <c:v>45077.40347222222</c:v>
                </c:pt>
                <c:pt idx="20768">
                  <c:v>45077.40347222222</c:v>
                </c:pt>
                <c:pt idx="20769">
                  <c:v>45077.40347222222</c:v>
                </c:pt>
                <c:pt idx="20770">
                  <c:v>45077.40347222222</c:v>
                </c:pt>
                <c:pt idx="20771">
                  <c:v>45077.40347222222</c:v>
                </c:pt>
                <c:pt idx="20772">
                  <c:v>45077.404166666667</c:v>
                </c:pt>
                <c:pt idx="20773">
                  <c:v>45077.404166666667</c:v>
                </c:pt>
                <c:pt idx="20774">
                  <c:v>45077.404166666667</c:v>
                </c:pt>
                <c:pt idx="20775">
                  <c:v>45077.404166666667</c:v>
                </c:pt>
                <c:pt idx="20776">
                  <c:v>45077.404166666667</c:v>
                </c:pt>
                <c:pt idx="20777">
                  <c:v>45077.404166666667</c:v>
                </c:pt>
                <c:pt idx="20778">
                  <c:v>45077.404861111114</c:v>
                </c:pt>
                <c:pt idx="20779">
                  <c:v>45077.404861111114</c:v>
                </c:pt>
                <c:pt idx="20780">
                  <c:v>45077.404861111114</c:v>
                </c:pt>
                <c:pt idx="20781">
                  <c:v>45077.404861111114</c:v>
                </c:pt>
                <c:pt idx="20782">
                  <c:v>45077.404861111114</c:v>
                </c:pt>
                <c:pt idx="20783">
                  <c:v>45077.404861111114</c:v>
                </c:pt>
                <c:pt idx="20784">
                  <c:v>45077.405555555553</c:v>
                </c:pt>
                <c:pt idx="20785">
                  <c:v>45077.405555555553</c:v>
                </c:pt>
                <c:pt idx="20786">
                  <c:v>45077.405555555553</c:v>
                </c:pt>
                <c:pt idx="20787">
                  <c:v>45077.405555555553</c:v>
                </c:pt>
                <c:pt idx="20788">
                  <c:v>45077.405555555553</c:v>
                </c:pt>
                <c:pt idx="20789">
                  <c:v>45077.405555555553</c:v>
                </c:pt>
                <c:pt idx="20790">
                  <c:v>45077.40625</c:v>
                </c:pt>
                <c:pt idx="20791">
                  <c:v>45077.40625</c:v>
                </c:pt>
                <c:pt idx="20792">
                  <c:v>45077.40625</c:v>
                </c:pt>
                <c:pt idx="20793">
                  <c:v>45077.40625</c:v>
                </c:pt>
                <c:pt idx="20794">
                  <c:v>45077.40625</c:v>
                </c:pt>
                <c:pt idx="20795">
                  <c:v>45077.40625</c:v>
                </c:pt>
                <c:pt idx="20796">
                  <c:v>45077.406944444447</c:v>
                </c:pt>
                <c:pt idx="20797">
                  <c:v>45077.406944444447</c:v>
                </c:pt>
                <c:pt idx="20798">
                  <c:v>45077.406944444447</c:v>
                </c:pt>
                <c:pt idx="20799">
                  <c:v>45077.406944444447</c:v>
                </c:pt>
                <c:pt idx="20800">
                  <c:v>45077.406944444447</c:v>
                </c:pt>
                <c:pt idx="20801">
                  <c:v>45077.406944444447</c:v>
                </c:pt>
                <c:pt idx="20802">
                  <c:v>45077.407638888886</c:v>
                </c:pt>
                <c:pt idx="20803">
                  <c:v>45077.407638888886</c:v>
                </c:pt>
                <c:pt idx="20804">
                  <c:v>45077.407638888886</c:v>
                </c:pt>
                <c:pt idx="20805">
                  <c:v>45077.407638888886</c:v>
                </c:pt>
                <c:pt idx="20806">
                  <c:v>45077.407638888886</c:v>
                </c:pt>
                <c:pt idx="20807">
                  <c:v>45077.407638888886</c:v>
                </c:pt>
                <c:pt idx="20808">
                  <c:v>45077.408333333333</c:v>
                </c:pt>
                <c:pt idx="20809">
                  <c:v>45077.408333333333</c:v>
                </c:pt>
                <c:pt idx="20810">
                  <c:v>45077.408333333333</c:v>
                </c:pt>
                <c:pt idx="20811">
                  <c:v>45077.408333333333</c:v>
                </c:pt>
                <c:pt idx="20812">
                  <c:v>45077.408333333333</c:v>
                </c:pt>
                <c:pt idx="20813">
                  <c:v>45077.408333333333</c:v>
                </c:pt>
                <c:pt idx="20814">
                  <c:v>45077.40902777778</c:v>
                </c:pt>
                <c:pt idx="20815">
                  <c:v>45077.40902777778</c:v>
                </c:pt>
                <c:pt idx="20816">
                  <c:v>45077.40902777778</c:v>
                </c:pt>
                <c:pt idx="20817">
                  <c:v>45077.40902777778</c:v>
                </c:pt>
                <c:pt idx="20818">
                  <c:v>45077.40902777778</c:v>
                </c:pt>
                <c:pt idx="20819">
                  <c:v>45077.40902777778</c:v>
                </c:pt>
                <c:pt idx="20820">
                  <c:v>45077.409722222219</c:v>
                </c:pt>
                <c:pt idx="20821">
                  <c:v>45077.409722222219</c:v>
                </c:pt>
                <c:pt idx="20822">
                  <c:v>45077.409722222219</c:v>
                </c:pt>
                <c:pt idx="20823">
                  <c:v>45077.409722222219</c:v>
                </c:pt>
                <c:pt idx="20824">
                  <c:v>45077.409722222219</c:v>
                </c:pt>
                <c:pt idx="20825">
                  <c:v>45077.409722222219</c:v>
                </c:pt>
                <c:pt idx="20826">
                  <c:v>45077.410416666666</c:v>
                </c:pt>
                <c:pt idx="20827">
                  <c:v>45077.410416666666</c:v>
                </c:pt>
                <c:pt idx="20828">
                  <c:v>45077.410416666666</c:v>
                </c:pt>
                <c:pt idx="20829">
                  <c:v>45077.410416666666</c:v>
                </c:pt>
                <c:pt idx="20830">
                  <c:v>45077.410416666666</c:v>
                </c:pt>
                <c:pt idx="20831">
                  <c:v>45077.410416666666</c:v>
                </c:pt>
                <c:pt idx="20832">
                  <c:v>45077.411111111112</c:v>
                </c:pt>
                <c:pt idx="20833">
                  <c:v>45077.411111111112</c:v>
                </c:pt>
                <c:pt idx="20834">
                  <c:v>45077.411111111112</c:v>
                </c:pt>
                <c:pt idx="20835">
                  <c:v>45077.411111111112</c:v>
                </c:pt>
                <c:pt idx="20836">
                  <c:v>45077.411111111112</c:v>
                </c:pt>
                <c:pt idx="20837">
                  <c:v>45077.411111111112</c:v>
                </c:pt>
                <c:pt idx="20838">
                  <c:v>45077.411805555559</c:v>
                </c:pt>
                <c:pt idx="20839">
                  <c:v>45077.411805555559</c:v>
                </c:pt>
                <c:pt idx="20840">
                  <c:v>45077.411805555559</c:v>
                </c:pt>
                <c:pt idx="20841">
                  <c:v>45077.411805555559</c:v>
                </c:pt>
                <c:pt idx="20842">
                  <c:v>45077.411805555559</c:v>
                </c:pt>
                <c:pt idx="20843">
                  <c:v>45077.411805555559</c:v>
                </c:pt>
                <c:pt idx="20844">
                  <c:v>45077.412499999999</c:v>
                </c:pt>
                <c:pt idx="20845">
                  <c:v>45077.412499999999</c:v>
                </c:pt>
                <c:pt idx="20846">
                  <c:v>45077.412499999999</c:v>
                </c:pt>
                <c:pt idx="20847">
                  <c:v>45077.412499999999</c:v>
                </c:pt>
                <c:pt idx="20848">
                  <c:v>45077.412499999999</c:v>
                </c:pt>
                <c:pt idx="20849">
                  <c:v>45077.412499999999</c:v>
                </c:pt>
                <c:pt idx="20850">
                  <c:v>45077.413194444445</c:v>
                </c:pt>
                <c:pt idx="20851">
                  <c:v>45077.413194444445</c:v>
                </c:pt>
                <c:pt idx="20852">
                  <c:v>45077.413194444445</c:v>
                </c:pt>
                <c:pt idx="20853">
                  <c:v>45077.413194444445</c:v>
                </c:pt>
                <c:pt idx="20854">
                  <c:v>45077.413194444445</c:v>
                </c:pt>
                <c:pt idx="20855">
                  <c:v>45077.413194444445</c:v>
                </c:pt>
                <c:pt idx="20856">
                  <c:v>45077.413888888892</c:v>
                </c:pt>
                <c:pt idx="20857">
                  <c:v>45077.413888888892</c:v>
                </c:pt>
                <c:pt idx="20858">
                  <c:v>45077.413888888892</c:v>
                </c:pt>
                <c:pt idx="20859">
                  <c:v>45077.413888888892</c:v>
                </c:pt>
                <c:pt idx="20860">
                  <c:v>45077.413888888892</c:v>
                </c:pt>
                <c:pt idx="20861">
                  <c:v>45077.413888888892</c:v>
                </c:pt>
                <c:pt idx="20862">
                  <c:v>45077.414583333331</c:v>
                </c:pt>
                <c:pt idx="20863">
                  <c:v>45077.414583333331</c:v>
                </c:pt>
                <c:pt idx="20864">
                  <c:v>45077.414583333331</c:v>
                </c:pt>
                <c:pt idx="20865">
                  <c:v>45077.414583333331</c:v>
                </c:pt>
                <c:pt idx="20866">
                  <c:v>45077.414583333331</c:v>
                </c:pt>
                <c:pt idx="20867">
                  <c:v>45077.414583333331</c:v>
                </c:pt>
                <c:pt idx="20868">
                  <c:v>45077.415277777778</c:v>
                </c:pt>
                <c:pt idx="20869">
                  <c:v>45077.415277777778</c:v>
                </c:pt>
                <c:pt idx="20870">
                  <c:v>45077.415277777778</c:v>
                </c:pt>
                <c:pt idx="20871">
                  <c:v>45077.415277777778</c:v>
                </c:pt>
                <c:pt idx="20872">
                  <c:v>45077.415277777778</c:v>
                </c:pt>
                <c:pt idx="20873">
                  <c:v>45077.415277777778</c:v>
                </c:pt>
                <c:pt idx="20874">
                  <c:v>45077.415972222225</c:v>
                </c:pt>
                <c:pt idx="20875">
                  <c:v>45077.415972222225</c:v>
                </c:pt>
                <c:pt idx="20876">
                  <c:v>45077.415972222225</c:v>
                </c:pt>
                <c:pt idx="20877">
                  <c:v>45077.415972222225</c:v>
                </c:pt>
                <c:pt idx="20878">
                  <c:v>45077.415972222225</c:v>
                </c:pt>
                <c:pt idx="20879">
                  <c:v>45077.415972222225</c:v>
                </c:pt>
                <c:pt idx="20880">
                  <c:v>45077.416666666664</c:v>
                </c:pt>
                <c:pt idx="20881">
                  <c:v>45077.416666666664</c:v>
                </c:pt>
                <c:pt idx="20882">
                  <c:v>45077.416666666664</c:v>
                </c:pt>
                <c:pt idx="20883">
                  <c:v>45077.416666666664</c:v>
                </c:pt>
                <c:pt idx="20884">
                  <c:v>45077.416666666664</c:v>
                </c:pt>
                <c:pt idx="20885">
                  <c:v>45077.416666666664</c:v>
                </c:pt>
                <c:pt idx="20886">
                  <c:v>45077.417361111111</c:v>
                </c:pt>
                <c:pt idx="20887">
                  <c:v>45077.417361111111</c:v>
                </c:pt>
                <c:pt idx="20888">
                  <c:v>45077.417361111111</c:v>
                </c:pt>
                <c:pt idx="20889">
                  <c:v>45077.417361111111</c:v>
                </c:pt>
                <c:pt idx="20890">
                  <c:v>45077.417361111111</c:v>
                </c:pt>
                <c:pt idx="20891">
                  <c:v>45077.417361111111</c:v>
                </c:pt>
                <c:pt idx="20892">
                  <c:v>45077.418055555558</c:v>
                </c:pt>
                <c:pt idx="20893">
                  <c:v>45077.418055555558</c:v>
                </c:pt>
                <c:pt idx="20894">
                  <c:v>45077.418055555558</c:v>
                </c:pt>
                <c:pt idx="20895">
                  <c:v>45077.418055555558</c:v>
                </c:pt>
                <c:pt idx="20896">
                  <c:v>45077.418055555558</c:v>
                </c:pt>
                <c:pt idx="20897">
                  <c:v>45077.418055555558</c:v>
                </c:pt>
                <c:pt idx="20898">
                  <c:v>45077.418749999997</c:v>
                </c:pt>
                <c:pt idx="20899">
                  <c:v>45077.418749999997</c:v>
                </c:pt>
                <c:pt idx="20900">
                  <c:v>45077.418749999997</c:v>
                </c:pt>
                <c:pt idx="20901">
                  <c:v>45077.418749999997</c:v>
                </c:pt>
                <c:pt idx="20902">
                  <c:v>45077.418749999997</c:v>
                </c:pt>
                <c:pt idx="20903">
                  <c:v>45077.418749999997</c:v>
                </c:pt>
                <c:pt idx="20904">
                  <c:v>45077.419444444444</c:v>
                </c:pt>
                <c:pt idx="20905">
                  <c:v>45077.419444444444</c:v>
                </c:pt>
                <c:pt idx="20906">
                  <c:v>45077.419444444444</c:v>
                </c:pt>
                <c:pt idx="20907">
                  <c:v>45077.419444444444</c:v>
                </c:pt>
                <c:pt idx="20908">
                  <c:v>45077.419444444444</c:v>
                </c:pt>
                <c:pt idx="20909">
                  <c:v>45077.419444444444</c:v>
                </c:pt>
                <c:pt idx="20910">
                  <c:v>45077.420138888891</c:v>
                </c:pt>
                <c:pt idx="20911">
                  <c:v>45077.420138888891</c:v>
                </c:pt>
                <c:pt idx="20912">
                  <c:v>45077.420138888891</c:v>
                </c:pt>
                <c:pt idx="20913">
                  <c:v>45077.420138888891</c:v>
                </c:pt>
                <c:pt idx="20914">
                  <c:v>45077.420138888891</c:v>
                </c:pt>
                <c:pt idx="20915">
                  <c:v>45077.420138888891</c:v>
                </c:pt>
                <c:pt idx="20916">
                  <c:v>45077.42083333333</c:v>
                </c:pt>
                <c:pt idx="20917">
                  <c:v>45077.42083333333</c:v>
                </c:pt>
                <c:pt idx="20918">
                  <c:v>45077.42083333333</c:v>
                </c:pt>
                <c:pt idx="20919">
                  <c:v>45077.42083333333</c:v>
                </c:pt>
                <c:pt idx="20920">
                  <c:v>45077.42083333333</c:v>
                </c:pt>
                <c:pt idx="20921">
                  <c:v>45077.42083333333</c:v>
                </c:pt>
                <c:pt idx="20922">
                  <c:v>45077.421527777777</c:v>
                </c:pt>
                <c:pt idx="20923">
                  <c:v>45077.421527777777</c:v>
                </c:pt>
                <c:pt idx="20924">
                  <c:v>45077.421527777777</c:v>
                </c:pt>
                <c:pt idx="20925">
                  <c:v>45077.421527777777</c:v>
                </c:pt>
                <c:pt idx="20926">
                  <c:v>45077.421527777777</c:v>
                </c:pt>
                <c:pt idx="20927">
                  <c:v>45077.421527777777</c:v>
                </c:pt>
                <c:pt idx="20928">
                  <c:v>45077.422222222223</c:v>
                </c:pt>
                <c:pt idx="20929">
                  <c:v>45077.422222222223</c:v>
                </c:pt>
                <c:pt idx="20930">
                  <c:v>45077.422222222223</c:v>
                </c:pt>
                <c:pt idx="20931">
                  <c:v>45077.422222222223</c:v>
                </c:pt>
                <c:pt idx="20932">
                  <c:v>45077.422222222223</c:v>
                </c:pt>
                <c:pt idx="20933">
                  <c:v>45077.422222222223</c:v>
                </c:pt>
                <c:pt idx="20934">
                  <c:v>45077.42291666667</c:v>
                </c:pt>
                <c:pt idx="20935">
                  <c:v>45077.42291666667</c:v>
                </c:pt>
                <c:pt idx="20936">
                  <c:v>45077.42291666667</c:v>
                </c:pt>
                <c:pt idx="20937">
                  <c:v>45077.42291666667</c:v>
                </c:pt>
                <c:pt idx="20938">
                  <c:v>45077.42291666667</c:v>
                </c:pt>
                <c:pt idx="20939">
                  <c:v>45077.42291666667</c:v>
                </c:pt>
                <c:pt idx="20940">
                  <c:v>45077.423611111109</c:v>
                </c:pt>
                <c:pt idx="20941">
                  <c:v>45077.423611111109</c:v>
                </c:pt>
                <c:pt idx="20942">
                  <c:v>45077.423611111109</c:v>
                </c:pt>
                <c:pt idx="20943">
                  <c:v>45077.423611111109</c:v>
                </c:pt>
                <c:pt idx="20944">
                  <c:v>45077.423611111109</c:v>
                </c:pt>
                <c:pt idx="20945">
                  <c:v>45077.423611111109</c:v>
                </c:pt>
                <c:pt idx="20946">
                  <c:v>45077.424305555556</c:v>
                </c:pt>
                <c:pt idx="20947">
                  <c:v>45077.424305555556</c:v>
                </c:pt>
                <c:pt idx="20948">
                  <c:v>45077.424305555556</c:v>
                </c:pt>
                <c:pt idx="20949">
                  <c:v>45077.424305555556</c:v>
                </c:pt>
                <c:pt idx="20950">
                  <c:v>45077.424305555556</c:v>
                </c:pt>
                <c:pt idx="20951">
                  <c:v>45077.424305555556</c:v>
                </c:pt>
                <c:pt idx="20952">
                  <c:v>45077.425000000003</c:v>
                </c:pt>
                <c:pt idx="20953">
                  <c:v>45077.425000000003</c:v>
                </c:pt>
                <c:pt idx="20954">
                  <c:v>45077.425000000003</c:v>
                </c:pt>
                <c:pt idx="20955">
                  <c:v>45077.425000000003</c:v>
                </c:pt>
                <c:pt idx="20956">
                  <c:v>45077.425000000003</c:v>
                </c:pt>
                <c:pt idx="20957">
                  <c:v>45077.425000000003</c:v>
                </c:pt>
                <c:pt idx="20958">
                  <c:v>45077.425694444442</c:v>
                </c:pt>
                <c:pt idx="20959">
                  <c:v>45077.425694444442</c:v>
                </c:pt>
                <c:pt idx="20960">
                  <c:v>45077.425694444442</c:v>
                </c:pt>
                <c:pt idx="20961">
                  <c:v>45077.425694444442</c:v>
                </c:pt>
                <c:pt idx="20962">
                  <c:v>45077.425694444442</c:v>
                </c:pt>
                <c:pt idx="20963">
                  <c:v>45077.425694444442</c:v>
                </c:pt>
                <c:pt idx="20964">
                  <c:v>45077.426388888889</c:v>
                </c:pt>
                <c:pt idx="20965">
                  <c:v>45077.426388888889</c:v>
                </c:pt>
                <c:pt idx="20966">
                  <c:v>45077.426388888889</c:v>
                </c:pt>
                <c:pt idx="20967">
                  <c:v>45077.426388888889</c:v>
                </c:pt>
                <c:pt idx="20968">
                  <c:v>45077.426388888889</c:v>
                </c:pt>
                <c:pt idx="20969">
                  <c:v>45077.426388888889</c:v>
                </c:pt>
                <c:pt idx="20970">
                  <c:v>45077.427083333336</c:v>
                </c:pt>
                <c:pt idx="20971">
                  <c:v>45077.427083333336</c:v>
                </c:pt>
                <c:pt idx="20972">
                  <c:v>45077.427083333336</c:v>
                </c:pt>
                <c:pt idx="20973">
                  <c:v>45077.427083333336</c:v>
                </c:pt>
                <c:pt idx="20974">
                  <c:v>45077.427083333336</c:v>
                </c:pt>
                <c:pt idx="20975">
                  <c:v>45077.427083333336</c:v>
                </c:pt>
                <c:pt idx="20976">
                  <c:v>45077.427777777775</c:v>
                </c:pt>
                <c:pt idx="20977">
                  <c:v>45077.427777777775</c:v>
                </c:pt>
                <c:pt idx="20978">
                  <c:v>45077.427777777775</c:v>
                </c:pt>
                <c:pt idx="20979">
                  <c:v>45077.427777777775</c:v>
                </c:pt>
                <c:pt idx="20980">
                  <c:v>45077.427777777775</c:v>
                </c:pt>
                <c:pt idx="20981">
                  <c:v>45077.427777777775</c:v>
                </c:pt>
                <c:pt idx="20982">
                  <c:v>45077.428472222222</c:v>
                </c:pt>
                <c:pt idx="20983">
                  <c:v>45077.428472222222</c:v>
                </c:pt>
                <c:pt idx="20984">
                  <c:v>45077.428472222222</c:v>
                </c:pt>
                <c:pt idx="20985">
                  <c:v>45077.428472222222</c:v>
                </c:pt>
                <c:pt idx="20986">
                  <c:v>45077.428472222222</c:v>
                </c:pt>
                <c:pt idx="20987">
                  <c:v>45077.428472222222</c:v>
                </c:pt>
                <c:pt idx="20988">
                  <c:v>45077.429166666669</c:v>
                </c:pt>
                <c:pt idx="20989">
                  <c:v>45077.429166666669</c:v>
                </c:pt>
                <c:pt idx="20990">
                  <c:v>45077.429166666669</c:v>
                </c:pt>
                <c:pt idx="20991">
                  <c:v>45077.429166666669</c:v>
                </c:pt>
                <c:pt idx="20992">
                  <c:v>45077.429166666669</c:v>
                </c:pt>
                <c:pt idx="20993">
                  <c:v>45077.429166666669</c:v>
                </c:pt>
                <c:pt idx="20994">
                  <c:v>45077.429861111108</c:v>
                </c:pt>
                <c:pt idx="20995">
                  <c:v>45077.429861111108</c:v>
                </c:pt>
                <c:pt idx="20996">
                  <c:v>45077.429861111108</c:v>
                </c:pt>
                <c:pt idx="20997">
                  <c:v>45077.429861111108</c:v>
                </c:pt>
                <c:pt idx="20998">
                  <c:v>45077.429861111108</c:v>
                </c:pt>
                <c:pt idx="20999">
                  <c:v>45077.429861111108</c:v>
                </c:pt>
                <c:pt idx="21000">
                  <c:v>45077.430555555555</c:v>
                </c:pt>
                <c:pt idx="21001">
                  <c:v>45077.430555555555</c:v>
                </c:pt>
                <c:pt idx="21002">
                  <c:v>45077.430555555555</c:v>
                </c:pt>
                <c:pt idx="21003">
                  <c:v>45077.430555555555</c:v>
                </c:pt>
                <c:pt idx="21004">
                  <c:v>45077.430555555555</c:v>
                </c:pt>
                <c:pt idx="21005">
                  <c:v>45077.430555555555</c:v>
                </c:pt>
                <c:pt idx="21006">
                  <c:v>45077.431250000001</c:v>
                </c:pt>
                <c:pt idx="21007">
                  <c:v>45077.431250000001</c:v>
                </c:pt>
                <c:pt idx="21008">
                  <c:v>45077.431250000001</c:v>
                </c:pt>
                <c:pt idx="21009">
                  <c:v>45077.431250000001</c:v>
                </c:pt>
                <c:pt idx="21010">
                  <c:v>45077.431250000001</c:v>
                </c:pt>
                <c:pt idx="21011">
                  <c:v>45077.431250000001</c:v>
                </c:pt>
                <c:pt idx="21012">
                  <c:v>45077.431944444441</c:v>
                </c:pt>
                <c:pt idx="21013">
                  <c:v>45077.431944444441</c:v>
                </c:pt>
                <c:pt idx="21014">
                  <c:v>45077.431944444441</c:v>
                </c:pt>
                <c:pt idx="21015">
                  <c:v>45077.431944444441</c:v>
                </c:pt>
                <c:pt idx="21016">
                  <c:v>45077.431944444441</c:v>
                </c:pt>
                <c:pt idx="21017">
                  <c:v>45077.431944444441</c:v>
                </c:pt>
                <c:pt idx="21018">
                  <c:v>45077.432638888888</c:v>
                </c:pt>
                <c:pt idx="21019">
                  <c:v>45077.432638888888</c:v>
                </c:pt>
                <c:pt idx="21020">
                  <c:v>45077.432638888888</c:v>
                </c:pt>
                <c:pt idx="21021">
                  <c:v>45077.432638888888</c:v>
                </c:pt>
                <c:pt idx="21022">
                  <c:v>45077.432638888888</c:v>
                </c:pt>
                <c:pt idx="21023">
                  <c:v>45077.432638888888</c:v>
                </c:pt>
                <c:pt idx="21024">
                  <c:v>45077.433333333334</c:v>
                </c:pt>
                <c:pt idx="21025">
                  <c:v>45077.433333333334</c:v>
                </c:pt>
                <c:pt idx="21026">
                  <c:v>45077.433333333334</c:v>
                </c:pt>
                <c:pt idx="21027">
                  <c:v>45077.433333333334</c:v>
                </c:pt>
                <c:pt idx="21028">
                  <c:v>45077.433333333334</c:v>
                </c:pt>
                <c:pt idx="21029">
                  <c:v>45077.433333333334</c:v>
                </c:pt>
                <c:pt idx="21030">
                  <c:v>45077.434027777781</c:v>
                </c:pt>
                <c:pt idx="21031">
                  <c:v>45077.434027777781</c:v>
                </c:pt>
                <c:pt idx="21032">
                  <c:v>45077.434027777781</c:v>
                </c:pt>
                <c:pt idx="21033">
                  <c:v>45077.434027777781</c:v>
                </c:pt>
                <c:pt idx="21034">
                  <c:v>45077.434027777781</c:v>
                </c:pt>
                <c:pt idx="21035">
                  <c:v>45077.434027777781</c:v>
                </c:pt>
                <c:pt idx="21036">
                  <c:v>45077.43472222222</c:v>
                </c:pt>
                <c:pt idx="21037">
                  <c:v>45077.43472222222</c:v>
                </c:pt>
                <c:pt idx="21038">
                  <c:v>45077.43472222222</c:v>
                </c:pt>
                <c:pt idx="21039">
                  <c:v>45077.43472222222</c:v>
                </c:pt>
                <c:pt idx="21040">
                  <c:v>45077.43472222222</c:v>
                </c:pt>
                <c:pt idx="21041">
                  <c:v>45077.43472222222</c:v>
                </c:pt>
                <c:pt idx="21042">
                  <c:v>45077.435416666667</c:v>
                </c:pt>
                <c:pt idx="21043">
                  <c:v>45077.435416666667</c:v>
                </c:pt>
                <c:pt idx="21044">
                  <c:v>45077.435416666667</c:v>
                </c:pt>
                <c:pt idx="21045">
                  <c:v>45077.435416666667</c:v>
                </c:pt>
                <c:pt idx="21046">
                  <c:v>45077.435416666667</c:v>
                </c:pt>
                <c:pt idx="21047">
                  <c:v>45077.435416666667</c:v>
                </c:pt>
                <c:pt idx="21048">
                  <c:v>45077.436111111114</c:v>
                </c:pt>
                <c:pt idx="21049">
                  <c:v>45077.436111111114</c:v>
                </c:pt>
                <c:pt idx="21050">
                  <c:v>45077.436111111114</c:v>
                </c:pt>
                <c:pt idx="21051">
                  <c:v>45077.436111111114</c:v>
                </c:pt>
                <c:pt idx="21052">
                  <c:v>45077.436111111114</c:v>
                </c:pt>
                <c:pt idx="21053">
                  <c:v>45077.436111111114</c:v>
                </c:pt>
                <c:pt idx="21054">
                  <c:v>45077.436805555553</c:v>
                </c:pt>
                <c:pt idx="21055">
                  <c:v>45077.436805555553</c:v>
                </c:pt>
                <c:pt idx="21056">
                  <c:v>45077.436805555553</c:v>
                </c:pt>
                <c:pt idx="21057">
                  <c:v>45077.436805555553</c:v>
                </c:pt>
                <c:pt idx="21058">
                  <c:v>45077.436805555553</c:v>
                </c:pt>
                <c:pt idx="21059">
                  <c:v>45077.436805555553</c:v>
                </c:pt>
                <c:pt idx="21060">
                  <c:v>45077.4375</c:v>
                </c:pt>
                <c:pt idx="21061">
                  <c:v>45077.4375</c:v>
                </c:pt>
                <c:pt idx="21062">
                  <c:v>45077.4375</c:v>
                </c:pt>
                <c:pt idx="21063">
                  <c:v>45077.4375</c:v>
                </c:pt>
                <c:pt idx="21064">
                  <c:v>45077.4375</c:v>
                </c:pt>
                <c:pt idx="21065">
                  <c:v>45077.4375</c:v>
                </c:pt>
                <c:pt idx="21066">
                  <c:v>45077.438194444447</c:v>
                </c:pt>
                <c:pt idx="21067">
                  <c:v>45077.438194444447</c:v>
                </c:pt>
                <c:pt idx="21068">
                  <c:v>45077.438194444447</c:v>
                </c:pt>
                <c:pt idx="21069">
                  <c:v>45077.438194444447</c:v>
                </c:pt>
                <c:pt idx="21070">
                  <c:v>45077.438194444447</c:v>
                </c:pt>
                <c:pt idx="21071">
                  <c:v>45077.438194444447</c:v>
                </c:pt>
                <c:pt idx="21072">
                  <c:v>45077.438888888886</c:v>
                </c:pt>
                <c:pt idx="21073">
                  <c:v>45077.438888888886</c:v>
                </c:pt>
                <c:pt idx="21074">
                  <c:v>45077.438888888886</c:v>
                </c:pt>
                <c:pt idx="21075">
                  <c:v>45077.438888888886</c:v>
                </c:pt>
                <c:pt idx="21076">
                  <c:v>45077.438888888886</c:v>
                </c:pt>
                <c:pt idx="21077">
                  <c:v>45077.438888888886</c:v>
                </c:pt>
                <c:pt idx="21078">
                  <c:v>45077.439583333333</c:v>
                </c:pt>
                <c:pt idx="21079">
                  <c:v>45077.439583333333</c:v>
                </c:pt>
                <c:pt idx="21080">
                  <c:v>45077.439583333333</c:v>
                </c:pt>
                <c:pt idx="21081">
                  <c:v>45077.439583333333</c:v>
                </c:pt>
                <c:pt idx="21082">
                  <c:v>45077.439583333333</c:v>
                </c:pt>
                <c:pt idx="21083">
                  <c:v>45077.439583333333</c:v>
                </c:pt>
                <c:pt idx="21084">
                  <c:v>45077.44027777778</c:v>
                </c:pt>
                <c:pt idx="21085">
                  <c:v>45077.44027777778</c:v>
                </c:pt>
                <c:pt idx="21086">
                  <c:v>45077.44027777778</c:v>
                </c:pt>
                <c:pt idx="21087">
                  <c:v>45077.44027777778</c:v>
                </c:pt>
                <c:pt idx="21088">
                  <c:v>45077.44027777778</c:v>
                </c:pt>
                <c:pt idx="21089">
                  <c:v>45077.44027777778</c:v>
                </c:pt>
                <c:pt idx="21090">
                  <c:v>45077.440972222219</c:v>
                </c:pt>
                <c:pt idx="21091">
                  <c:v>45077.440972222219</c:v>
                </c:pt>
                <c:pt idx="21092">
                  <c:v>45077.440972222219</c:v>
                </c:pt>
                <c:pt idx="21093">
                  <c:v>45077.440972222219</c:v>
                </c:pt>
                <c:pt idx="21094">
                  <c:v>45077.440972222219</c:v>
                </c:pt>
                <c:pt idx="21095">
                  <c:v>45077.440972222219</c:v>
                </c:pt>
                <c:pt idx="21096">
                  <c:v>45077.441666666666</c:v>
                </c:pt>
                <c:pt idx="21097">
                  <c:v>45077.441666666666</c:v>
                </c:pt>
                <c:pt idx="21098">
                  <c:v>45077.441666666666</c:v>
                </c:pt>
                <c:pt idx="21099">
                  <c:v>45077.441666666666</c:v>
                </c:pt>
                <c:pt idx="21100">
                  <c:v>45077.441666666666</c:v>
                </c:pt>
                <c:pt idx="21101">
                  <c:v>45077.441666666666</c:v>
                </c:pt>
                <c:pt idx="21102">
                  <c:v>45077.442361111112</c:v>
                </c:pt>
                <c:pt idx="21103">
                  <c:v>45077.442361111112</c:v>
                </c:pt>
                <c:pt idx="21104">
                  <c:v>45077.442361111112</c:v>
                </c:pt>
                <c:pt idx="21105">
                  <c:v>45077.442361111112</c:v>
                </c:pt>
                <c:pt idx="21106">
                  <c:v>45077.442361111112</c:v>
                </c:pt>
                <c:pt idx="21107">
                  <c:v>45077.442361111112</c:v>
                </c:pt>
                <c:pt idx="21108">
                  <c:v>45077.443055555559</c:v>
                </c:pt>
                <c:pt idx="21109">
                  <c:v>45077.443055555559</c:v>
                </c:pt>
                <c:pt idx="21110">
                  <c:v>45077.443055555559</c:v>
                </c:pt>
                <c:pt idx="21111">
                  <c:v>45077.443055555559</c:v>
                </c:pt>
                <c:pt idx="21112">
                  <c:v>45077.443055555559</c:v>
                </c:pt>
                <c:pt idx="21113">
                  <c:v>45077.443055555559</c:v>
                </c:pt>
                <c:pt idx="21114">
                  <c:v>45077.443749999999</c:v>
                </c:pt>
                <c:pt idx="21115">
                  <c:v>45077.443749999999</c:v>
                </c:pt>
                <c:pt idx="21116">
                  <c:v>45077.443749999999</c:v>
                </c:pt>
                <c:pt idx="21117">
                  <c:v>45077.443749999999</c:v>
                </c:pt>
                <c:pt idx="21118">
                  <c:v>45077.443749999999</c:v>
                </c:pt>
                <c:pt idx="21119">
                  <c:v>45077.443749999999</c:v>
                </c:pt>
                <c:pt idx="21120">
                  <c:v>45077.444444444445</c:v>
                </c:pt>
                <c:pt idx="21121">
                  <c:v>45077.444444444445</c:v>
                </c:pt>
                <c:pt idx="21122">
                  <c:v>45077.444444444445</c:v>
                </c:pt>
                <c:pt idx="21123">
                  <c:v>45077.444444444445</c:v>
                </c:pt>
                <c:pt idx="21124">
                  <c:v>45077.444444444445</c:v>
                </c:pt>
                <c:pt idx="21125">
                  <c:v>45077.444444444445</c:v>
                </c:pt>
                <c:pt idx="21126">
                  <c:v>45077.445138888892</c:v>
                </c:pt>
                <c:pt idx="21127">
                  <c:v>45077.445138888892</c:v>
                </c:pt>
                <c:pt idx="21128">
                  <c:v>45077.445138888892</c:v>
                </c:pt>
                <c:pt idx="21129">
                  <c:v>45077.445138888892</c:v>
                </c:pt>
                <c:pt idx="21130">
                  <c:v>45077.445138888892</c:v>
                </c:pt>
                <c:pt idx="21131">
                  <c:v>45077.445138888892</c:v>
                </c:pt>
                <c:pt idx="21132">
                  <c:v>45077.445833333331</c:v>
                </c:pt>
                <c:pt idx="21133">
                  <c:v>45077.445833333331</c:v>
                </c:pt>
                <c:pt idx="21134">
                  <c:v>45077.445833333331</c:v>
                </c:pt>
                <c:pt idx="21135">
                  <c:v>45077.445833333331</c:v>
                </c:pt>
                <c:pt idx="21136">
                  <c:v>45077.445833333331</c:v>
                </c:pt>
                <c:pt idx="21137">
                  <c:v>45077.445833333331</c:v>
                </c:pt>
                <c:pt idx="21138">
                  <c:v>45077.446527777778</c:v>
                </c:pt>
                <c:pt idx="21139">
                  <c:v>45077.446527777778</c:v>
                </c:pt>
                <c:pt idx="21140">
                  <c:v>45077.446527777778</c:v>
                </c:pt>
                <c:pt idx="21141">
                  <c:v>45077.446527777778</c:v>
                </c:pt>
                <c:pt idx="21142">
                  <c:v>45077.446527777778</c:v>
                </c:pt>
                <c:pt idx="21143">
                  <c:v>45077.446527777778</c:v>
                </c:pt>
                <c:pt idx="21144">
                  <c:v>45077.447222222225</c:v>
                </c:pt>
                <c:pt idx="21145">
                  <c:v>45077.447222222225</c:v>
                </c:pt>
                <c:pt idx="21146">
                  <c:v>45077.447222222225</c:v>
                </c:pt>
                <c:pt idx="21147">
                  <c:v>45077.447222222225</c:v>
                </c:pt>
                <c:pt idx="21148">
                  <c:v>45077.447222222225</c:v>
                </c:pt>
                <c:pt idx="21149">
                  <c:v>45077.447222222225</c:v>
                </c:pt>
                <c:pt idx="21150">
                  <c:v>45077.447916666664</c:v>
                </c:pt>
                <c:pt idx="21151">
                  <c:v>45077.447916666664</c:v>
                </c:pt>
                <c:pt idx="21152">
                  <c:v>45077.447916666664</c:v>
                </c:pt>
                <c:pt idx="21153">
                  <c:v>45077.447916666664</c:v>
                </c:pt>
                <c:pt idx="21154">
                  <c:v>45077.447916666664</c:v>
                </c:pt>
                <c:pt idx="21155">
                  <c:v>45077.447916666664</c:v>
                </c:pt>
                <c:pt idx="21156">
                  <c:v>45077.448611111111</c:v>
                </c:pt>
                <c:pt idx="21157">
                  <c:v>45077.448611111111</c:v>
                </c:pt>
                <c:pt idx="21158">
                  <c:v>45077.448611111111</c:v>
                </c:pt>
                <c:pt idx="21159">
                  <c:v>45077.448611111111</c:v>
                </c:pt>
                <c:pt idx="21160">
                  <c:v>45077.448611111111</c:v>
                </c:pt>
                <c:pt idx="21161">
                  <c:v>45077.448611111111</c:v>
                </c:pt>
                <c:pt idx="21162">
                  <c:v>45077.449305555558</c:v>
                </c:pt>
                <c:pt idx="21163">
                  <c:v>45077.449305555558</c:v>
                </c:pt>
                <c:pt idx="21164">
                  <c:v>45077.449305555558</c:v>
                </c:pt>
                <c:pt idx="21165">
                  <c:v>45077.449305555558</c:v>
                </c:pt>
                <c:pt idx="21166">
                  <c:v>45077.449305555558</c:v>
                </c:pt>
                <c:pt idx="21167">
                  <c:v>45077.449305555558</c:v>
                </c:pt>
                <c:pt idx="21168">
                  <c:v>45077.45</c:v>
                </c:pt>
                <c:pt idx="21169">
                  <c:v>45077.45</c:v>
                </c:pt>
                <c:pt idx="21170">
                  <c:v>45077.45</c:v>
                </c:pt>
                <c:pt idx="21171">
                  <c:v>45077.45</c:v>
                </c:pt>
                <c:pt idx="21172">
                  <c:v>45077.45</c:v>
                </c:pt>
                <c:pt idx="21173">
                  <c:v>45077.45</c:v>
                </c:pt>
                <c:pt idx="21174">
                  <c:v>45077.450694444444</c:v>
                </c:pt>
                <c:pt idx="21175">
                  <c:v>45077.450694444444</c:v>
                </c:pt>
                <c:pt idx="21176">
                  <c:v>45077.450694444444</c:v>
                </c:pt>
                <c:pt idx="21177">
                  <c:v>45077.450694444444</c:v>
                </c:pt>
                <c:pt idx="21178">
                  <c:v>45077.450694444444</c:v>
                </c:pt>
                <c:pt idx="21179">
                  <c:v>45077.450694444444</c:v>
                </c:pt>
                <c:pt idx="21180">
                  <c:v>45077.451388888891</c:v>
                </c:pt>
                <c:pt idx="21181">
                  <c:v>45077.451388888891</c:v>
                </c:pt>
                <c:pt idx="21182">
                  <c:v>45077.451388888891</c:v>
                </c:pt>
                <c:pt idx="21183">
                  <c:v>45077.451388888891</c:v>
                </c:pt>
                <c:pt idx="21184">
                  <c:v>45077.451388888891</c:v>
                </c:pt>
                <c:pt idx="21185">
                  <c:v>45077.451388888891</c:v>
                </c:pt>
                <c:pt idx="21186">
                  <c:v>45077.45208333333</c:v>
                </c:pt>
                <c:pt idx="21187">
                  <c:v>45077.45208333333</c:v>
                </c:pt>
                <c:pt idx="21188">
                  <c:v>45077.45208333333</c:v>
                </c:pt>
                <c:pt idx="21189">
                  <c:v>45077.45208333333</c:v>
                </c:pt>
                <c:pt idx="21190">
                  <c:v>45077.45208333333</c:v>
                </c:pt>
                <c:pt idx="21191">
                  <c:v>45077.45208333333</c:v>
                </c:pt>
                <c:pt idx="21192">
                  <c:v>45077.452777777777</c:v>
                </c:pt>
                <c:pt idx="21193">
                  <c:v>45077.452777777777</c:v>
                </c:pt>
                <c:pt idx="21194">
                  <c:v>45077.452777777777</c:v>
                </c:pt>
                <c:pt idx="21195">
                  <c:v>45077.452777777777</c:v>
                </c:pt>
                <c:pt idx="21196">
                  <c:v>45077.452777777777</c:v>
                </c:pt>
                <c:pt idx="21197">
                  <c:v>45077.452777777777</c:v>
                </c:pt>
                <c:pt idx="21198">
                  <c:v>45077.453472222223</c:v>
                </c:pt>
                <c:pt idx="21199">
                  <c:v>45077.453472222223</c:v>
                </c:pt>
                <c:pt idx="21200">
                  <c:v>45077.453472222223</c:v>
                </c:pt>
                <c:pt idx="21201">
                  <c:v>45077.453472222223</c:v>
                </c:pt>
                <c:pt idx="21202">
                  <c:v>45077.453472222223</c:v>
                </c:pt>
                <c:pt idx="21203">
                  <c:v>45077.453472222223</c:v>
                </c:pt>
                <c:pt idx="21204">
                  <c:v>45077.45416666667</c:v>
                </c:pt>
                <c:pt idx="21205">
                  <c:v>45077.45416666667</c:v>
                </c:pt>
                <c:pt idx="21206">
                  <c:v>45077.45416666667</c:v>
                </c:pt>
                <c:pt idx="21207">
                  <c:v>45077.45416666667</c:v>
                </c:pt>
                <c:pt idx="21208">
                  <c:v>45077.45416666667</c:v>
                </c:pt>
                <c:pt idx="21209">
                  <c:v>45077.45416666667</c:v>
                </c:pt>
                <c:pt idx="21210">
                  <c:v>45077.454861111109</c:v>
                </c:pt>
                <c:pt idx="21211">
                  <c:v>45077.454861111109</c:v>
                </c:pt>
                <c:pt idx="21212">
                  <c:v>45077.454861111109</c:v>
                </c:pt>
                <c:pt idx="21213">
                  <c:v>45077.454861111109</c:v>
                </c:pt>
                <c:pt idx="21214">
                  <c:v>45077.454861111109</c:v>
                </c:pt>
                <c:pt idx="21215">
                  <c:v>45077.454861111109</c:v>
                </c:pt>
                <c:pt idx="21216">
                  <c:v>45077.455555555556</c:v>
                </c:pt>
                <c:pt idx="21217">
                  <c:v>45077.455555555556</c:v>
                </c:pt>
                <c:pt idx="21218">
                  <c:v>45077.455555555556</c:v>
                </c:pt>
                <c:pt idx="21219">
                  <c:v>45077.455555555556</c:v>
                </c:pt>
                <c:pt idx="21220">
                  <c:v>45077.455555555556</c:v>
                </c:pt>
                <c:pt idx="21221">
                  <c:v>45077.455555555556</c:v>
                </c:pt>
                <c:pt idx="21222">
                  <c:v>45077.456250000003</c:v>
                </c:pt>
                <c:pt idx="21223">
                  <c:v>45077.456250000003</c:v>
                </c:pt>
                <c:pt idx="21224">
                  <c:v>45077.456250000003</c:v>
                </c:pt>
                <c:pt idx="21225">
                  <c:v>45077.456250000003</c:v>
                </c:pt>
                <c:pt idx="21226">
                  <c:v>45077.456250000003</c:v>
                </c:pt>
                <c:pt idx="21227">
                  <c:v>45077.456250000003</c:v>
                </c:pt>
                <c:pt idx="21228">
                  <c:v>45077.456944444442</c:v>
                </c:pt>
                <c:pt idx="21229">
                  <c:v>45077.456944444442</c:v>
                </c:pt>
                <c:pt idx="21230">
                  <c:v>45077.456944444442</c:v>
                </c:pt>
                <c:pt idx="21231">
                  <c:v>45077.456944444442</c:v>
                </c:pt>
                <c:pt idx="21232">
                  <c:v>45077.456944444442</c:v>
                </c:pt>
                <c:pt idx="21233">
                  <c:v>45077.456944444442</c:v>
                </c:pt>
                <c:pt idx="21234">
                  <c:v>45077.457638888889</c:v>
                </c:pt>
                <c:pt idx="21235">
                  <c:v>45077.457638888889</c:v>
                </c:pt>
                <c:pt idx="21236">
                  <c:v>45077.457638888889</c:v>
                </c:pt>
                <c:pt idx="21237">
                  <c:v>45077.457638888889</c:v>
                </c:pt>
                <c:pt idx="21238">
                  <c:v>45077.457638888889</c:v>
                </c:pt>
                <c:pt idx="21239">
                  <c:v>45077.457638888889</c:v>
                </c:pt>
                <c:pt idx="21240">
                  <c:v>45077.458333333336</c:v>
                </c:pt>
                <c:pt idx="21241">
                  <c:v>45077.458333333336</c:v>
                </c:pt>
                <c:pt idx="21242">
                  <c:v>45077.458333333336</c:v>
                </c:pt>
                <c:pt idx="21243">
                  <c:v>45077.458333333336</c:v>
                </c:pt>
                <c:pt idx="21244">
                  <c:v>45077.458333333336</c:v>
                </c:pt>
                <c:pt idx="21245">
                  <c:v>45077.458333333336</c:v>
                </c:pt>
                <c:pt idx="21246">
                  <c:v>45077.459027777775</c:v>
                </c:pt>
                <c:pt idx="21247">
                  <c:v>45077.459027777775</c:v>
                </c:pt>
                <c:pt idx="21248">
                  <c:v>45077.459027777775</c:v>
                </c:pt>
                <c:pt idx="21249">
                  <c:v>45077.459027777775</c:v>
                </c:pt>
                <c:pt idx="21250">
                  <c:v>45077.459027777775</c:v>
                </c:pt>
                <c:pt idx="21251">
                  <c:v>45077.459027777775</c:v>
                </c:pt>
                <c:pt idx="21252">
                  <c:v>45077.459722222222</c:v>
                </c:pt>
                <c:pt idx="21253">
                  <c:v>45077.459722222222</c:v>
                </c:pt>
                <c:pt idx="21254">
                  <c:v>45077.459722222222</c:v>
                </c:pt>
                <c:pt idx="21255">
                  <c:v>45077.459722222222</c:v>
                </c:pt>
                <c:pt idx="21256">
                  <c:v>45077.459722222222</c:v>
                </c:pt>
                <c:pt idx="21257">
                  <c:v>45077.459722222222</c:v>
                </c:pt>
                <c:pt idx="21258">
                  <c:v>45077.460416666669</c:v>
                </c:pt>
                <c:pt idx="21259">
                  <c:v>45077.460416666669</c:v>
                </c:pt>
                <c:pt idx="21260">
                  <c:v>45077.460416666669</c:v>
                </c:pt>
                <c:pt idx="21261">
                  <c:v>45077.460416666669</c:v>
                </c:pt>
                <c:pt idx="21262">
                  <c:v>45077.460416666669</c:v>
                </c:pt>
                <c:pt idx="21263">
                  <c:v>45077.460416666669</c:v>
                </c:pt>
                <c:pt idx="21264">
                  <c:v>45077.461111111108</c:v>
                </c:pt>
                <c:pt idx="21265">
                  <c:v>45077.461111111108</c:v>
                </c:pt>
                <c:pt idx="21266">
                  <c:v>45077.461111111108</c:v>
                </c:pt>
                <c:pt idx="21267">
                  <c:v>45077.461111111108</c:v>
                </c:pt>
                <c:pt idx="21268">
                  <c:v>45077.461111111108</c:v>
                </c:pt>
                <c:pt idx="21269">
                  <c:v>45077.461111111108</c:v>
                </c:pt>
                <c:pt idx="21270">
                  <c:v>45077.461805555555</c:v>
                </c:pt>
                <c:pt idx="21271">
                  <c:v>45077.461805555555</c:v>
                </c:pt>
                <c:pt idx="21272">
                  <c:v>45077.461805555555</c:v>
                </c:pt>
                <c:pt idx="21273">
                  <c:v>45077.461805555555</c:v>
                </c:pt>
                <c:pt idx="21274">
                  <c:v>45077.461805555555</c:v>
                </c:pt>
                <c:pt idx="21275">
                  <c:v>45077.461805555555</c:v>
                </c:pt>
                <c:pt idx="21276">
                  <c:v>45077.462500000001</c:v>
                </c:pt>
                <c:pt idx="21277">
                  <c:v>45077.462500000001</c:v>
                </c:pt>
                <c:pt idx="21278">
                  <c:v>45077.462500000001</c:v>
                </c:pt>
                <c:pt idx="21279">
                  <c:v>45077.462500000001</c:v>
                </c:pt>
                <c:pt idx="21280">
                  <c:v>45077.462500000001</c:v>
                </c:pt>
                <c:pt idx="21281">
                  <c:v>45077.462500000001</c:v>
                </c:pt>
                <c:pt idx="21282">
                  <c:v>45077.463194444441</c:v>
                </c:pt>
                <c:pt idx="21283">
                  <c:v>45077.463194444441</c:v>
                </c:pt>
                <c:pt idx="21284">
                  <c:v>45077.463194444441</c:v>
                </c:pt>
                <c:pt idx="21285">
                  <c:v>45077.463194444441</c:v>
                </c:pt>
                <c:pt idx="21286">
                  <c:v>45077.463194444441</c:v>
                </c:pt>
                <c:pt idx="21287">
                  <c:v>45077.463194444441</c:v>
                </c:pt>
                <c:pt idx="21288">
                  <c:v>45077.463888888888</c:v>
                </c:pt>
                <c:pt idx="21289">
                  <c:v>45077.463888888888</c:v>
                </c:pt>
                <c:pt idx="21290">
                  <c:v>45077.463888888888</c:v>
                </c:pt>
                <c:pt idx="21291">
                  <c:v>45077.463888888888</c:v>
                </c:pt>
                <c:pt idx="21292">
                  <c:v>45077.463888888888</c:v>
                </c:pt>
                <c:pt idx="21293">
                  <c:v>45077.463888888888</c:v>
                </c:pt>
                <c:pt idx="21294">
                  <c:v>45077.464583333334</c:v>
                </c:pt>
                <c:pt idx="21295">
                  <c:v>45077.464583333334</c:v>
                </c:pt>
                <c:pt idx="21296">
                  <c:v>45077.464583333334</c:v>
                </c:pt>
                <c:pt idx="21297">
                  <c:v>45077.464583333334</c:v>
                </c:pt>
                <c:pt idx="21298">
                  <c:v>45077.464583333334</c:v>
                </c:pt>
                <c:pt idx="21299">
                  <c:v>45077.464583333334</c:v>
                </c:pt>
                <c:pt idx="21300">
                  <c:v>45077.465277777781</c:v>
                </c:pt>
                <c:pt idx="21301">
                  <c:v>45077.465277777781</c:v>
                </c:pt>
                <c:pt idx="21302">
                  <c:v>45077.465277777781</c:v>
                </c:pt>
                <c:pt idx="21303">
                  <c:v>45077.465277777781</c:v>
                </c:pt>
                <c:pt idx="21304">
                  <c:v>45077.465277777781</c:v>
                </c:pt>
                <c:pt idx="21305">
                  <c:v>45077.465277777781</c:v>
                </c:pt>
                <c:pt idx="21306">
                  <c:v>45077.46597222222</c:v>
                </c:pt>
                <c:pt idx="21307">
                  <c:v>45077.46597222222</c:v>
                </c:pt>
                <c:pt idx="21308">
                  <c:v>45077.46597222222</c:v>
                </c:pt>
                <c:pt idx="21309">
                  <c:v>45077.46597222222</c:v>
                </c:pt>
                <c:pt idx="21310">
                  <c:v>45077.46597222222</c:v>
                </c:pt>
                <c:pt idx="21311">
                  <c:v>45077.46597222222</c:v>
                </c:pt>
                <c:pt idx="21312">
                  <c:v>45077.466666666667</c:v>
                </c:pt>
                <c:pt idx="21313">
                  <c:v>45077.466666666667</c:v>
                </c:pt>
                <c:pt idx="21314">
                  <c:v>45077.466666666667</c:v>
                </c:pt>
                <c:pt idx="21315">
                  <c:v>45077.466666666667</c:v>
                </c:pt>
                <c:pt idx="21316">
                  <c:v>45077.466666666667</c:v>
                </c:pt>
                <c:pt idx="21317">
                  <c:v>45077.466666666667</c:v>
                </c:pt>
                <c:pt idx="21318">
                  <c:v>45077.467361111114</c:v>
                </c:pt>
                <c:pt idx="21319">
                  <c:v>45077.467361111114</c:v>
                </c:pt>
                <c:pt idx="21320">
                  <c:v>45077.467361111114</c:v>
                </c:pt>
                <c:pt idx="21321">
                  <c:v>45077.467361111114</c:v>
                </c:pt>
                <c:pt idx="21322">
                  <c:v>45077.467361111114</c:v>
                </c:pt>
                <c:pt idx="21323">
                  <c:v>45077.467361111114</c:v>
                </c:pt>
                <c:pt idx="21324">
                  <c:v>45077.468055555553</c:v>
                </c:pt>
                <c:pt idx="21325">
                  <c:v>45077.468055555553</c:v>
                </c:pt>
                <c:pt idx="21326">
                  <c:v>45077.468055555553</c:v>
                </c:pt>
                <c:pt idx="21327">
                  <c:v>45077.468055555553</c:v>
                </c:pt>
                <c:pt idx="21328">
                  <c:v>45077.468055555553</c:v>
                </c:pt>
                <c:pt idx="21329">
                  <c:v>45077.468055555553</c:v>
                </c:pt>
                <c:pt idx="21330">
                  <c:v>45077.46875</c:v>
                </c:pt>
                <c:pt idx="21331">
                  <c:v>45077.46875</c:v>
                </c:pt>
                <c:pt idx="21332">
                  <c:v>45077.46875</c:v>
                </c:pt>
                <c:pt idx="21333">
                  <c:v>45077.46875</c:v>
                </c:pt>
                <c:pt idx="21334">
                  <c:v>45077.46875</c:v>
                </c:pt>
                <c:pt idx="21335">
                  <c:v>45077.46875</c:v>
                </c:pt>
                <c:pt idx="21336">
                  <c:v>45077.469444444447</c:v>
                </c:pt>
                <c:pt idx="21337">
                  <c:v>45077.469444444447</c:v>
                </c:pt>
                <c:pt idx="21338">
                  <c:v>45077.469444444447</c:v>
                </c:pt>
                <c:pt idx="21339">
                  <c:v>45077.469444444447</c:v>
                </c:pt>
                <c:pt idx="21340">
                  <c:v>45077.469444444447</c:v>
                </c:pt>
                <c:pt idx="21341">
                  <c:v>45077.469444444447</c:v>
                </c:pt>
                <c:pt idx="21342">
                  <c:v>45077.470138888886</c:v>
                </c:pt>
                <c:pt idx="21343">
                  <c:v>45077.470138888886</c:v>
                </c:pt>
                <c:pt idx="21344">
                  <c:v>45077.470138888886</c:v>
                </c:pt>
                <c:pt idx="21345">
                  <c:v>45077.470138888886</c:v>
                </c:pt>
                <c:pt idx="21346">
                  <c:v>45077.470138888886</c:v>
                </c:pt>
                <c:pt idx="21347">
                  <c:v>45077.470138888886</c:v>
                </c:pt>
                <c:pt idx="21348">
                  <c:v>45077.470833333333</c:v>
                </c:pt>
                <c:pt idx="21349">
                  <c:v>45077.470833333333</c:v>
                </c:pt>
                <c:pt idx="21350">
                  <c:v>45077.470833333333</c:v>
                </c:pt>
                <c:pt idx="21351">
                  <c:v>45077.470833333333</c:v>
                </c:pt>
                <c:pt idx="21352">
                  <c:v>45077.470833333333</c:v>
                </c:pt>
                <c:pt idx="21353">
                  <c:v>45077.470833333333</c:v>
                </c:pt>
                <c:pt idx="21354">
                  <c:v>45077.47152777778</c:v>
                </c:pt>
                <c:pt idx="21355">
                  <c:v>45077.47152777778</c:v>
                </c:pt>
                <c:pt idx="21356">
                  <c:v>45077.47152777778</c:v>
                </c:pt>
                <c:pt idx="21357">
                  <c:v>45077.47152777778</c:v>
                </c:pt>
                <c:pt idx="21358">
                  <c:v>45077.47152777778</c:v>
                </c:pt>
                <c:pt idx="21359">
                  <c:v>45077.47152777778</c:v>
                </c:pt>
                <c:pt idx="21360">
                  <c:v>45077.472222222219</c:v>
                </c:pt>
                <c:pt idx="21361">
                  <c:v>45077.472222222219</c:v>
                </c:pt>
                <c:pt idx="21362">
                  <c:v>45077.472222222219</c:v>
                </c:pt>
                <c:pt idx="21363">
                  <c:v>45077.472222222219</c:v>
                </c:pt>
                <c:pt idx="21364">
                  <c:v>45077.472222222219</c:v>
                </c:pt>
                <c:pt idx="21365">
                  <c:v>45077.472222222219</c:v>
                </c:pt>
                <c:pt idx="21366">
                  <c:v>45077.472916666666</c:v>
                </c:pt>
                <c:pt idx="21367">
                  <c:v>45077.472916666666</c:v>
                </c:pt>
                <c:pt idx="21368">
                  <c:v>45077.472916666666</c:v>
                </c:pt>
                <c:pt idx="21369">
                  <c:v>45077.472916666666</c:v>
                </c:pt>
                <c:pt idx="21370">
                  <c:v>45077.472916666666</c:v>
                </c:pt>
                <c:pt idx="21371">
                  <c:v>45077.472916666666</c:v>
                </c:pt>
                <c:pt idx="21372">
                  <c:v>45077.473611111112</c:v>
                </c:pt>
                <c:pt idx="21373">
                  <c:v>45077.473611111112</c:v>
                </c:pt>
                <c:pt idx="21374">
                  <c:v>45077.473611111112</c:v>
                </c:pt>
                <c:pt idx="21375">
                  <c:v>45077.473611111112</c:v>
                </c:pt>
                <c:pt idx="21376">
                  <c:v>45077.473611111112</c:v>
                </c:pt>
                <c:pt idx="21377">
                  <c:v>45077.473611111112</c:v>
                </c:pt>
                <c:pt idx="21378">
                  <c:v>45077.474305555559</c:v>
                </c:pt>
                <c:pt idx="21379">
                  <c:v>45077.474305555559</c:v>
                </c:pt>
                <c:pt idx="21380">
                  <c:v>45077.474305555559</c:v>
                </c:pt>
                <c:pt idx="21381">
                  <c:v>45077.474305555559</c:v>
                </c:pt>
                <c:pt idx="21382">
                  <c:v>45077.474305555559</c:v>
                </c:pt>
                <c:pt idx="21383">
                  <c:v>45077.474305555559</c:v>
                </c:pt>
                <c:pt idx="21384">
                  <c:v>45077.474999999999</c:v>
                </c:pt>
                <c:pt idx="21385">
                  <c:v>45077.474999999999</c:v>
                </c:pt>
                <c:pt idx="21386">
                  <c:v>45077.474999999999</c:v>
                </c:pt>
                <c:pt idx="21387">
                  <c:v>45077.474999999999</c:v>
                </c:pt>
                <c:pt idx="21388">
                  <c:v>45077.474999999999</c:v>
                </c:pt>
                <c:pt idx="21389">
                  <c:v>45077.474999999999</c:v>
                </c:pt>
                <c:pt idx="21390">
                  <c:v>45077.475694444445</c:v>
                </c:pt>
                <c:pt idx="21391">
                  <c:v>45077.475694444445</c:v>
                </c:pt>
                <c:pt idx="21392">
                  <c:v>45077.475694444445</c:v>
                </c:pt>
                <c:pt idx="21393">
                  <c:v>45077.475694444445</c:v>
                </c:pt>
                <c:pt idx="21394">
                  <c:v>45077.475694444445</c:v>
                </c:pt>
                <c:pt idx="21395">
                  <c:v>45077.475694444445</c:v>
                </c:pt>
                <c:pt idx="21396">
                  <c:v>45077.476388888892</c:v>
                </c:pt>
                <c:pt idx="21397">
                  <c:v>45077.476388888892</c:v>
                </c:pt>
                <c:pt idx="21398">
                  <c:v>45077.476388888892</c:v>
                </c:pt>
                <c:pt idx="21399">
                  <c:v>45077.476388888892</c:v>
                </c:pt>
                <c:pt idx="21400">
                  <c:v>45077.476388888892</c:v>
                </c:pt>
                <c:pt idx="21401">
                  <c:v>45077.476388888892</c:v>
                </c:pt>
                <c:pt idx="21402">
                  <c:v>45077.477083333331</c:v>
                </c:pt>
                <c:pt idx="21403">
                  <c:v>45077.477083333331</c:v>
                </c:pt>
                <c:pt idx="21404">
                  <c:v>45077.477083333331</c:v>
                </c:pt>
                <c:pt idx="21405">
                  <c:v>45077.477083333331</c:v>
                </c:pt>
                <c:pt idx="21406">
                  <c:v>45077.477083333331</c:v>
                </c:pt>
                <c:pt idx="21407">
                  <c:v>45077.477083333331</c:v>
                </c:pt>
                <c:pt idx="21408">
                  <c:v>45077.477777777778</c:v>
                </c:pt>
                <c:pt idx="21409">
                  <c:v>45077.477777777778</c:v>
                </c:pt>
                <c:pt idx="21410">
                  <c:v>45077.477777777778</c:v>
                </c:pt>
                <c:pt idx="21411">
                  <c:v>45077.477777777778</c:v>
                </c:pt>
                <c:pt idx="21412">
                  <c:v>45077.477777777778</c:v>
                </c:pt>
                <c:pt idx="21413">
                  <c:v>45077.477777777778</c:v>
                </c:pt>
                <c:pt idx="21414">
                  <c:v>45077.478472222225</c:v>
                </c:pt>
                <c:pt idx="21415">
                  <c:v>45077.478472222225</c:v>
                </c:pt>
                <c:pt idx="21416">
                  <c:v>45077.478472222225</c:v>
                </c:pt>
                <c:pt idx="21417">
                  <c:v>45077.478472222225</c:v>
                </c:pt>
                <c:pt idx="21418">
                  <c:v>45077.478472222225</c:v>
                </c:pt>
                <c:pt idx="21419">
                  <c:v>45077.478472222225</c:v>
                </c:pt>
                <c:pt idx="21420">
                  <c:v>45077.479166666664</c:v>
                </c:pt>
                <c:pt idx="21421">
                  <c:v>45077.479166666664</c:v>
                </c:pt>
                <c:pt idx="21422">
                  <c:v>45077.479166666664</c:v>
                </c:pt>
                <c:pt idx="21423">
                  <c:v>45077.479166666664</c:v>
                </c:pt>
                <c:pt idx="21424">
                  <c:v>45077.479166666664</c:v>
                </c:pt>
                <c:pt idx="21425">
                  <c:v>45077.479166666664</c:v>
                </c:pt>
                <c:pt idx="21426">
                  <c:v>45077.479861111111</c:v>
                </c:pt>
                <c:pt idx="21427">
                  <c:v>45077.479861111111</c:v>
                </c:pt>
                <c:pt idx="21428">
                  <c:v>45077.479861111111</c:v>
                </c:pt>
                <c:pt idx="21429">
                  <c:v>45077.479861111111</c:v>
                </c:pt>
                <c:pt idx="21430">
                  <c:v>45077.479861111111</c:v>
                </c:pt>
                <c:pt idx="21431">
                  <c:v>45077.479861111111</c:v>
                </c:pt>
                <c:pt idx="21432">
                  <c:v>45077.480555555558</c:v>
                </c:pt>
                <c:pt idx="21433">
                  <c:v>45077.480555555558</c:v>
                </c:pt>
                <c:pt idx="21434">
                  <c:v>45077.480555555558</c:v>
                </c:pt>
                <c:pt idx="21435">
                  <c:v>45077.480555555558</c:v>
                </c:pt>
                <c:pt idx="21436">
                  <c:v>45077.480555555558</c:v>
                </c:pt>
                <c:pt idx="21437">
                  <c:v>45077.480555555558</c:v>
                </c:pt>
                <c:pt idx="21438">
                  <c:v>45077.481249999997</c:v>
                </c:pt>
                <c:pt idx="21439">
                  <c:v>45077.481249999997</c:v>
                </c:pt>
                <c:pt idx="21440">
                  <c:v>45077.481249999997</c:v>
                </c:pt>
                <c:pt idx="21441">
                  <c:v>45077.481249999997</c:v>
                </c:pt>
                <c:pt idx="21442">
                  <c:v>45077.481249999997</c:v>
                </c:pt>
                <c:pt idx="21443">
                  <c:v>45077.481249999997</c:v>
                </c:pt>
                <c:pt idx="21444">
                  <c:v>45077.481944444444</c:v>
                </c:pt>
                <c:pt idx="21445">
                  <c:v>45077.481944444444</c:v>
                </c:pt>
                <c:pt idx="21446">
                  <c:v>45077.481944444444</c:v>
                </c:pt>
                <c:pt idx="21447">
                  <c:v>45077.481944444444</c:v>
                </c:pt>
                <c:pt idx="21448">
                  <c:v>45077.481944444444</c:v>
                </c:pt>
                <c:pt idx="21449">
                  <c:v>45077.481944444444</c:v>
                </c:pt>
                <c:pt idx="21450">
                  <c:v>45077.482638888891</c:v>
                </c:pt>
                <c:pt idx="21451">
                  <c:v>45077.482638888891</c:v>
                </c:pt>
                <c:pt idx="21452">
                  <c:v>45077.482638888891</c:v>
                </c:pt>
                <c:pt idx="21453">
                  <c:v>45077.482638888891</c:v>
                </c:pt>
                <c:pt idx="21454">
                  <c:v>45077.482638888891</c:v>
                </c:pt>
                <c:pt idx="21455">
                  <c:v>45077.482638888891</c:v>
                </c:pt>
                <c:pt idx="21456">
                  <c:v>45077.48333333333</c:v>
                </c:pt>
                <c:pt idx="21457">
                  <c:v>45077.48333333333</c:v>
                </c:pt>
                <c:pt idx="21458">
                  <c:v>45077.48333333333</c:v>
                </c:pt>
                <c:pt idx="21459">
                  <c:v>45077.48333333333</c:v>
                </c:pt>
                <c:pt idx="21460">
                  <c:v>45077.48333333333</c:v>
                </c:pt>
                <c:pt idx="21461">
                  <c:v>45077.48333333333</c:v>
                </c:pt>
                <c:pt idx="21462">
                  <c:v>45077.484027777777</c:v>
                </c:pt>
                <c:pt idx="21463">
                  <c:v>45077.484027777777</c:v>
                </c:pt>
                <c:pt idx="21464">
                  <c:v>45077.484027777777</c:v>
                </c:pt>
                <c:pt idx="21465">
                  <c:v>45077.484027777777</c:v>
                </c:pt>
                <c:pt idx="21466">
                  <c:v>45077.484027777777</c:v>
                </c:pt>
                <c:pt idx="21467">
                  <c:v>45077.484027777777</c:v>
                </c:pt>
                <c:pt idx="21468">
                  <c:v>45077.484722222223</c:v>
                </c:pt>
                <c:pt idx="21469">
                  <c:v>45077.484722222223</c:v>
                </c:pt>
                <c:pt idx="21470">
                  <c:v>45077.484722222223</c:v>
                </c:pt>
                <c:pt idx="21471">
                  <c:v>45077.484722222223</c:v>
                </c:pt>
                <c:pt idx="21472">
                  <c:v>45077.484722222223</c:v>
                </c:pt>
                <c:pt idx="21473">
                  <c:v>45077.484722222223</c:v>
                </c:pt>
                <c:pt idx="21474">
                  <c:v>45077.48541666667</c:v>
                </c:pt>
                <c:pt idx="21475">
                  <c:v>45077.48541666667</c:v>
                </c:pt>
                <c:pt idx="21476">
                  <c:v>45077.48541666667</c:v>
                </c:pt>
                <c:pt idx="21477">
                  <c:v>45077.48541666667</c:v>
                </c:pt>
                <c:pt idx="21478">
                  <c:v>45077.48541666667</c:v>
                </c:pt>
                <c:pt idx="21479">
                  <c:v>45077.48541666667</c:v>
                </c:pt>
                <c:pt idx="21480">
                  <c:v>45077.486111111109</c:v>
                </c:pt>
                <c:pt idx="21481">
                  <c:v>45077.486111111109</c:v>
                </c:pt>
                <c:pt idx="21482">
                  <c:v>45077.486111111109</c:v>
                </c:pt>
                <c:pt idx="21483">
                  <c:v>45077.486111111109</c:v>
                </c:pt>
                <c:pt idx="21484">
                  <c:v>45077.486111111109</c:v>
                </c:pt>
                <c:pt idx="21485">
                  <c:v>45077.486111111109</c:v>
                </c:pt>
                <c:pt idx="21486">
                  <c:v>45077.486805555556</c:v>
                </c:pt>
                <c:pt idx="21487">
                  <c:v>45077.486805555556</c:v>
                </c:pt>
                <c:pt idx="21488">
                  <c:v>45077.486805555556</c:v>
                </c:pt>
                <c:pt idx="21489">
                  <c:v>45077.486805555556</c:v>
                </c:pt>
                <c:pt idx="21490">
                  <c:v>45077.486805555556</c:v>
                </c:pt>
                <c:pt idx="21491">
                  <c:v>45077.486805555556</c:v>
                </c:pt>
                <c:pt idx="21492">
                  <c:v>45077.487500000003</c:v>
                </c:pt>
                <c:pt idx="21493">
                  <c:v>45077.487500000003</c:v>
                </c:pt>
                <c:pt idx="21494">
                  <c:v>45077.487500000003</c:v>
                </c:pt>
                <c:pt idx="21495">
                  <c:v>45077.487500000003</c:v>
                </c:pt>
                <c:pt idx="21496">
                  <c:v>45077.487500000003</c:v>
                </c:pt>
                <c:pt idx="21497">
                  <c:v>45077.487500000003</c:v>
                </c:pt>
                <c:pt idx="21498">
                  <c:v>45077.488194444442</c:v>
                </c:pt>
                <c:pt idx="21499">
                  <c:v>45077.488194444442</c:v>
                </c:pt>
                <c:pt idx="21500">
                  <c:v>45077.488194444442</c:v>
                </c:pt>
                <c:pt idx="21501">
                  <c:v>45077.488194444442</c:v>
                </c:pt>
                <c:pt idx="21502">
                  <c:v>45077.488194444442</c:v>
                </c:pt>
                <c:pt idx="21503">
                  <c:v>45077.488194444442</c:v>
                </c:pt>
                <c:pt idx="21504">
                  <c:v>45077.488888888889</c:v>
                </c:pt>
                <c:pt idx="21505">
                  <c:v>45077.488888888889</c:v>
                </c:pt>
                <c:pt idx="21506">
                  <c:v>45077.488888888889</c:v>
                </c:pt>
                <c:pt idx="21507">
                  <c:v>45077.488888888889</c:v>
                </c:pt>
                <c:pt idx="21508">
                  <c:v>45077.488888888889</c:v>
                </c:pt>
                <c:pt idx="21509">
                  <c:v>45077.488888888889</c:v>
                </c:pt>
                <c:pt idx="21510">
                  <c:v>45077.489583333336</c:v>
                </c:pt>
                <c:pt idx="21511">
                  <c:v>45077.489583333336</c:v>
                </c:pt>
                <c:pt idx="21512">
                  <c:v>45077.489583333336</c:v>
                </c:pt>
                <c:pt idx="21513">
                  <c:v>45077.489583333336</c:v>
                </c:pt>
                <c:pt idx="21514">
                  <c:v>45077.489583333336</c:v>
                </c:pt>
                <c:pt idx="21515">
                  <c:v>45077.489583333336</c:v>
                </c:pt>
                <c:pt idx="21516">
                  <c:v>45077.490277777775</c:v>
                </c:pt>
                <c:pt idx="21517">
                  <c:v>45077.490277777775</c:v>
                </c:pt>
                <c:pt idx="21518">
                  <c:v>45077.490277777775</c:v>
                </c:pt>
                <c:pt idx="21519">
                  <c:v>45077.490277777775</c:v>
                </c:pt>
                <c:pt idx="21520">
                  <c:v>45077.490277777775</c:v>
                </c:pt>
                <c:pt idx="21521">
                  <c:v>45077.490277777775</c:v>
                </c:pt>
                <c:pt idx="21522">
                  <c:v>45077.490972222222</c:v>
                </c:pt>
                <c:pt idx="21523">
                  <c:v>45077.490972222222</c:v>
                </c:pt>
                <c:pt idx="21524">
                  <c:v>45077.490972222222</c:v>
                </c:pt>
                <c:pt idx="21525">
                  <c:v>45077.490972222222</c:v>
                </c:pt>
                <c:pt idx="21526">
                  <c:v>45077.490972222222</c:v>
                </c:pt>
                <c:pt idx="21527">
                  <c:v>45077.490972222222</c:v>
                </c:pt>
                <c:pt idx="21528">
                  <c:v>45077.491666666669</c:v>
                </c:pt>
                <c:pt idx="21529">
                  <c:v>45077.491666666669</c:v>
                </c:pt>
                <c:pt idx="21530">
                  <c:v>45077.491666666669</c:v>
                </c:pt>
                <c:pt idx="21531">
                  <c:v>45077.491666666669</c:v>
                </c:pt>
                <c:pt idx="21532">
                  <c:v>45077.491666666669</c:v>
                </c:pt>
                <c:pt idx="21533">
                  <c:v>45077.491666666669</c:v>
                </c:pt>
                <c:pt idx="21534">
                  <c:v>45077.492361111108</c:v>
                </c:pt>
                <c:pt idx="21535">
                  <c:v>45077.492361111108</c:v>
                </c:pt>
                <c:pt idx="21536">
                  <c:v>45077.492361111108</c:v>
                </c:pt>
                <c:pt idx="21537">
                  <c:v>45077.492361111108</c:v>
                </c:pt>
                <c:pt idx="21538">
                  <c:v>45077.492361111108</c:v>
                </c:pt>
                <c:pt idx="21539">
                  <c:v>45077.492361111108</c:v>
                </c:pt>
                <c:pt idx="21540">
                  <c:v>45077.493055555555</c:v>
                </c:pt>
                <c:pt idx="21541">
                  <c:v>45077.493055555555</c:v>
                </c:pt>
                <c:pt idx="21542">
                  <c:v>45077.493055555555</c:v>
                </c:pt>
                <c:pt idx="21543">
                  <c:v>45077.493055555555</c:v>
                </c:pt>
                <c:pt idx="21544">
                  <c:v>45077.493055555555</c:v>
                </c:pt>
                <c:pt idx="21545">
                  <c:v>45077.493055555555</c:v>
                </c:pt>
                <c:pt idx="21546">
                  <c:v>45077.493750000001</c:v>
                </c:pt>
                <c:pt idx="21547">
                  <c:v>45077.493750000001</c:v>
                </c:pt>
                <c:pt idx="21548">
                  <c:v>45077.493750000001</c:v>
                </c:pt>
                <c:pt idx="21549">
                  <c:v>45077.493750000001</c:v>
                </c:pt>
                <c:pt idx="21550">
                  <c:v>45077.493750000001</c:v>
                </c:pt>
                <c:pt idx="21551">
                  <c:v>45077.493750000001</c:v>
                </c:pt>
                <c:pt idx="21552">
                  <c:v>45077.494444444441</c:v>
                </c:pt>
                <c:pt idx="21553">
                  <c:v>45077.494444444441</c:v>
                </c:pt>
                <c:pt idx="21554">
                  <c:v>45077.494444444441</c:v>
                </c:pt>
                <c:pt idx="21555">
                  <c:v>45077.494444444441</c:v>
                </c:pt>
                <c:pt idx="21556">
                  <c:v>45077.494444444441</c:v>
                </c:pt>
                <c:pt idx="21557">
                  <c:v>45077.494444444441</c:v>
                </c:pt>
                <c:pt idx="21558">
                  <c:v>45077.495138888888</c:v>
                </c:pt>
                <c:pt idx="21559">
                  <c:v>45077.495138888888</c:v>
                </c:pt>
                <c:pt idx="21560">
                  <c:v>45077.495138888888</c:v>
                </c:pt>
                <c:pt idx="21561">
                  <c:v>45077.495138888888</c:v>
                </c:pt>
                <c:pt idx="21562">
                  <c:v>45077.495138888888</c:v>
                </c:pt>
                <c:pt idx="21563">
                  <c:v>45077.495138888888</c:v>
                </c:pt>
                <c:pt idx="21564">
                  <c:v>45077.495833333334</c:v>
                </c:pt>
                <c:pt idx="21565">
                  <c:v>45077.495833333334</c:v>
                </c:pt>
                <c:pt idx="21566">
                  <c:v>45077.495833333334</c:v>
                </c:pt>
                <c:pt idx="21567">
                  <c:v>45077.495833333334</c:v>
                </c:pt>
                <c:pt idx="21568">
                  <c:v>45077.495833333334</c:v>
                </c:pt>
                <c:pt idx="21569">
                  <c:v>45077.495833333334</c:v>
                </c:pt>
                <c:pt idx="21570">
                  <c:v>45077.496527777781</c:v>
                </c:pt>
                <c:pt idx="21571">
                  <c:v>45077.496527777781</c:v>
                </c:pt>
                <c:pt idx="21572">
                  <c:v>45077.496527777781</c:v>
                </c:pt>
                <c:pt idx="21573">
                  <c:v>45077.496527777781</c:v>
                </c:pt>
                <c:pt idx="21574">
                  <c:v>45077.496527777781</c:v>
                </c:pt>
                <c:pt idx="21575">
                  <c:v>45077.496527777781</c:v>
                </c:pt>
                <c:pt idx="21576">
                  <c:v>45077.49722222222</c:v>
                </c:pt>
                <c:pt idx="21577">
                  <c:v>45077.49722222222</c:v>
                </c:pt>
                <c:pt idx="21578">
                  <c:v>45077.49722222222</c:v>
                </c:pt>
                <c:pt idx="21579">
                  <c:v>45077.49722222222</c:v>
                </c:pt>
                <c:pt idx="21580">
                  <c:v>45077.49722222222</c:v>
                </c:pt>
                <c:pt idx="21581">
                  <c:v>45077.49722222222</c:v>
                </c:pt>
                <c:pt idx="21582">
                  <c:v>45077.497916666667</c:v>
                </c:pt>
                <c:pt idx="21583">
                  <c:v>45077.497916666667</c:v>
                </c:pt>
                <c:pt idx="21584">
                  <c:v>45077.497916666667</c:v>
                </c:pt>
                <c:pt idx="21585">
                  <c:v>45077.497916666667</c:v>
                </c:pt>
                <c:pt idx="21586">
                  <c:v>45077.497916666667</c:v>
                </c:pt>
                <c:pt idx="21587">
                  <c:v>45077.497916666667</c:v>
                </c:pt>
                <c:pt idx="21588">
                  <c:v>45077.498611111114</c:v>
                </c:pt>
                <c:pt idx="21589">
                  <c:v>45077.498611111114</c:v>
                </c:pt>
                <c:pt idx="21590">
                  <c:v>45077.498611111114</c:v>
                </c:pt>
                <c:pt idx="21591">
                  <c:v>45077.498611111114</c:v>
                </c:pt>
                <c:pt idx="21592">
                  <c:v>45077.498611111114</c:v>
                </c:pt>
                <c:pt idx="21593">
                  <c:v>45077.498611111114</c:v>
                </c:pt>
                <c:pt idx="21594">
                  <c:v>45077.499305555553</c:v>
                </c:pt>
                <c:pt idx="21595">
                  <c:v>45077.499305555553</c:v>
                </c:pt>
                <c:pt idx="21596">
                  <c:v>45077.499305555553</c:v>
                </c:pt>
                <c:pt idx="21597">
                  <c:v>45077.499305555553</c:v>
                </c:pt>
                <c:pt idx="21598">
                  <c:v>45077.499305555553</c:v>
                </c:pt>
                <c:pt idx="21599">
                  <c:v>45077.499305555553</c:v>
                </c:pt>
                <c:pt idx="21600">
                  <c:v>45077.5</c:v>
                </c:pt>
                <c:pt idx="21601">
                  <c:v>45077.5</c:v>
                </c:pt>
                <c:pt idx="21602">
                  <c:v>45077.5</c:v>
                </c:pt>
                <c:pt idx="21603">
                  <c:v>45077.5</c:v>
                </c:pt>
                <c:pt idx="21604">
                  <c:v>45077.5</c:v>
                </c:pt>
                <c:pt idx="21605">
                  <c:v>45077.5</c:v>
                </c:pt>
                <c:pt idx="21606">
                  <c:v>45077.500694444447</c:v>
                </c:pt>
                <c:pt idx="21607">
                  <c:v>45077.500694444447</c:v>
                </c:pt>
                <c:pt idx="21608">
                  <c:v>45077.500694444447</c:v>
                </c:pt>
                <c:pt idx="21609">
                  <c:v>45077.500694444447</c:v>
                </c:pt>
                <c:pt idx="21610">
                  <c:v>45077.500694444447</c:v>
                </c:pt>
                <c:pt idx="21611">
                  <c:v>45077.500694444447</c:v>
                </c:pt>
                <c:pt idx="21612">
                  <c:v>45077.501388888886</c:v>
                </c:pt>
                <c:pt idx="21613">
                  <c:v>45077.501388888886</c:v>
                </c:pt>
                <c:pt idx="21614">
                  <c:v>45077.501388888886</c:v>
                </c:pt>
                <c:pt idx="21615">
                  <c:v>45077.501388888886</c:v>
                </c:pt>
                <c:pt idx="21616">
                  <c:v>45077.501388888886</c:v>
                </c:pt>
                <c:pt idx="21617">
                  <c:v>45077.501388888886</c:v>
                </c:pt>
                <c:pt idx="21618">
                  <c:v>45077.502083333333</c:v>
                </c:pt>
                <c:pt idx="21619">
                  <c:v>45077.502083333333</c:v>
                </c:pt>
                <c:pt idx="21620">
                  <c:v>45077.502083333333</c:v>
                </c:pt>
                <c:pt idx="21621">
                  <c:v>45077.502083333333</c:v>
                </c:pt>
                <c:pt idx="21622">
                  <c:v>45077.502083333333</c:v>
                </c:pt>
                <c:pt idx="21623">
                  <c:v>45077.502083333333</c:v>
                </c:pt>
                <c:pt idx="21624">
                  <c:v>45077.50277777778</c:v>
                </c:pt>
                <c:pt idx="21625">
                  <c:v>45077.50277777778</c:v>
                </c:pt>
                <c:pt idx="21626">
                  <c:v>45077.50277777778</c:v>
                </c:pt>
                <c:pt idx="21627">
                  <c:v>45077.50277777778</c:v>
                </c:pt>
                <c:pt idx="21628">
                  <c:v>45077.50277777778</c:v>
                </c:pt>
                <c:pt idx="21629">
                  <c:v>45077.50277777778</c:v>
                </c:pt>
                <c:pt idx="21630">
                  <c:v>45077.503472222219</c:v>
                </c:pt>
                <c:pt idx="21631">
                  <c:v>45077.503472222219</c:v>
                </c:pt>
                <c:pt idx="21632">
                  <c:v>45077.503472222219</c:v>
                </c:pt>
                <c:pt idx="21633">
                  <c:v>45077.503472222219</c:v>
                </c:pt>
                <c:pt idx="21634">
                  <c:v>45077.503472222219</c:v>
                </c:pt>
                <c:pt idx="21635">
                  <c:v>45077.503472222219</c:v>
                </c:pt>
                <c:pt idx="21636">
                  <c:v>45077.504166666666</c:v>
                </c:pt>
                <c:pt idx="21637">
                  <c:v>45077.504166666666</c:v>
                </c:pt>
                <c:pt idx="21638">
                  <c:v>45077.504166666666</c:v>
                </c:pt>
                <c:pt idx="21639">
                  <c:v>45077.504166666666</c:v>
                </c:pt>
                <c:pt idx="21640">
                  <c:v>45077.504166666666</c:v>
                </c:pt>
                <c:pt idx="21641">
                  <c:v>45077.504166666666</c:v>
                </c:pt>
                <c:pt idx="21642">
                  <c:v>45077.504861111112</c:v>
                </c:pt>
                <c:pt idx="21643">
                  <c:v>45077.504861111112</c:v>
                </c:pt>
                <c:pt idx="21644">
                  <c:v>45077.504861111112</c:v>
                </c:pt>
                <c:pt idx="21645">
                  <c:v>45077.504861111112</c:v>
                </c:pt>
                <c:pt idx="21646">
                  <c:v>45077.504861111112</c:v>
                </c:pt>
                <c:pt idx="21647">
                  <c:v>45077.504861111112</c:v>
                </c:pt>
                <c:pt idx="21648">
                  <c:v>45077.505555555559</c:v>
                </c:pt>
                <c:pt idx="21649">
                  <c:v>45077.505555555559</c:v>
                </c:pt>
                <c:pt idx="21650">
                  <c:v>45077.505555555559</c:v>
                </c:pt>
                <c:pt idx="21651">
                  <c:v>45077.505555555559</c:v>
                </c:pt>
                <c:pt idx="21652">
                  <c:v>45077.505555555559</c:v>
                </c:pt>
                <c:pt idx="21653">
                  <c:v>45077.505555555559</c:v>
                </c:pt>
                <c:pt idx="21654">
                  <c:v>45077.506249999999</c:v>
                </c:pt>
                <c:pt idx="21655">
                  <c:v>45077.506249999999</c:v>
                </c:pt>
                <c:pt idx="21656">
                  <c:v>45077.506249999999</c:v>
                </c:pt>
                <c:pt idx="21657">
                  <c:v>45077.506249999999</c:v>
                </c:pt>
                <c:pt idx="21658">
                  <c:v>45077.506249999999</c:v>
                </c:pt>
                <c:pt idx="21659">
                  <c:v>45077.506249999999</c:v>
                </c:pt>
                <c:pt idx="21660">
                  <c:v>45077.506944444445</c:v>
                </c:pt>
                <c:pt idx="21661">
                  <c:v>45077.506944444445</c:v>
                </c:pt>
                <c:pt idx="21662">
                  <c:v>45077.506944444445</c:v>
                </c:pt>
                <c:pt idx="21663">
                  <c:v>45077.506944444445</c:v>
                </c:pt>
                <c:pt idx="21664">
                  <c:v>45077.506944444445</c:v>
                </c:pt>
                <c:pt idx="21665">
                  <c:v>45077.506944444445</c:v>
                </c:pt>
                <c:pt idx="21666">
                  <c:v>45077.507638888892</c:v>
                </c:pt>
                <c:pt idx="21667">
                  <c:v>45077.507638888892</c:v>
                </c:pt>
                <c:pt idx="21668">
                  <c:v>45077.507638888892</c:v>
                </c:pt>
                <c:pt idx="21669">
                  <c:v>45077.507638888892</c:v>
                </c:pt>
                <c:pt idx="21670">
                  <c:v>45077.507638888892</c:v>
                </c:pt>
                <c:pt idx="21671">
                  <c:v>45077.507638888892</c:v>
                </c:pt>
                <c:pt idx="21672">
                  <c:v>45077.508333333331</c:v>
                </c:pt>
                <c:pt idx="21673">
                  <c:v>45077.508333333331</c:v>
                </c:pt>
                <c:pt idx="21674">
                  <c:v>45077.508333333331</c:v>
                </c:pt>
                <c:pt idx="21675">
                  <c:v>45077.508333333331</c:v>
                </c:pt>
                <c:pt idx="21676">
                  <c:v>45077.508333333331</c:v>
                </c:pt>
                <c:pt idx="21677">
                  <c:v>45077.508333333331</c:v>
                </c:pt>
                <c:pt idx="21678">
                  <c:v>45077.509027777778</c:v>
                </c:pt>
                <c:pt idx="21679">
                  <c:v>45077.509027777778</c:v>
                </c:pt>
                <c:pt idx="21680">
                  <c:v>45077.509027777778</c:v>
                </c:pt>
                <c:pt idx="21681">
                  <c:v>45077.509027777778</c:v>
                </c:pt>
                <c:pt idx="21682">
                  <c:v>45077.509027777778</c:v>
                </c:pt>
                <c:pt idx="21683">
                  <c:v>45077.509027777778</c:v>
                </c:pt>
                <c:pt idx="21684">
                  <c:v>45077.509722222225</c:v>
                </c:pt>
                <c:pt idx="21685">
                  <c:v>45077.509722222225</c:v>
                </c:pt>
                <c:pt idx="21686">
                  <c:v>45077.509722222225</c:v>
                </c:pt>
                <c:pt idx="21687">
                  <c:v>45077.509722222225</c:v>
                </c:pt>
                <c:pt idx="21688">
                  <c:v>45077.509722222225</c:v>
                </c:pt>
                <c:pt idx="21689">
                  <c:v>45077.509722222225</c:v>
                </c:pt>
                <c:pt idx="21690">
                  <c:v>45077.510416666664</c:v>
                </c:pt>
                <c:pt idx="21691">
                  <c:v>45077.510416666664</c:v>
                </c:pt>
                <c:pt idx="21692">
                  <c:v>45077.510416666664</c:v>
                </c:pt>
                <c:pt idx="21693">
                  <c:v>45077.510416666664</c:v>
                </c:pt>
                <c:pt idx="21694">
                  <c:v>45077.510416666664</c:v>
                </c:pt>
                <c:pt idx="21695">
                  <c:v>45077.510416666664</c:v>
                </c:pt>
                <c:pt idx="21696">
                  <c:v>45077.511111111111</c:v>
                </c:pt>
                <c:pt idx="21697">
                  <c:v>45077.511111111111</c:v>
                </c:pt>
                <c:pt idx="21698">
                  <c:v>45077.511111111111</c:v>
                </c:pt>
                <c:pt idx="21699">
                  <c:v>45077.511111111111</c:v>
                </c:pt>
                <c:pt idx="21700">
                  <c:v>45077.511111111111</c:v>
                </c:pt>
                <c:pt idx="21701">
                  <c:v>45077.511111111111</c:v>
                </c:pt>
                <c:pt idx="21702">
                  <c:v>45077.511805555558</c:v>
                </c:pt>
                <c:pt idx="21703">
                  <c:v>45077.511805555558</c:v>
                </c:pt>
                <c:pt idx="21704">
                  <c:v>45077.511805555558</c:v>
                </c:pt>
                <c:pt idx="21705">
                  <c:v>45077.511805555558</c:v>
                </c:pt>
                <c:pt idx="21706">
                  <c:v>45077.511805555558</c:v>
                </c:pt>
                <c:pt idx="21707">
                  <c:v>45077.511805555558</c:v>
                </c:pt>
                <c:pt idx="21708">
                  <c:v>45077.512499999997</c:v>
                </c:pt>
                <c:pt idx="21709">
                  <c:v>45077.512499999997</c:v>
                </c:pt>
                <c:pt idx="21710">
                  <c:v>45077.512499999997</c:v>
                </c:pt>
                <c:pt idx="21711">
                  <c:v>45077.512499999997</c:v>
                </c:pt>
                <c:pt idx="21712">
                  <c:v>45077.512499999997</c:v>
                </c:pt>
                <c:pt idx="21713">
                  <c:v>45077.512499999997</c:v>
                </c:pt>
                <c:pt idx="21714">
                  <c:v>45077.513194444444</c:v>
                </c:pt>
                <c:pt idx="21715">
                  <c:v>45077.513194444444</c:v>
                </c:pt>
                <c:pt idx="21716">
                  <c:v>45077.513194444444</c:v>
                </c:pt>
                <c:pt idx="21717">
                  <c:v>45077.513194444444</c:v>
                </c:pt>
                <c:pt idx="21718">
                  <c:v>45077.513194444444</c:v>
                </c:pt>
                <c:pt idx="21719">
                  <c:v>45077.513194444444</c:v>
                </c:pt>
                <c:pt idx="21720">
                  <c:v>45077.513888888891</c:v>
                </c:pt>
                <c:pt idx="21721">
                  <c:v>45077.513888888891</c:v>
                </c:pt>
                <c:pt idx="21722">
                  <c:v>45077.513888888891</c:v>
                </c:pt>
                <c:pt idx="21723">
                  <c:v>45077.513888888891</c:v>
                </c:pt>
                <c:pt idx="21724">
                  <c:v>45077.513888888891</c:v>
                </c:pt>
                <c:pt idx="21725">
                  <c:v>45077.513888888891</c:v>
                </c:pt>
                <c:pt idx="21726">
                  <c:v>45077.51458333333</c:v>
                </c:pt>
                <c:pt idx="21727">
                  <c:v>45077.51458333333</c:v>
                </c:pt>
                <c:pt idx="21728">
                  <c:v>45077.51458333333</c:v>
                </c:pt>
                <c:pt idx="21729">
                  <c:v>45077.51458333333</c:v>
                </c:pt>
                <c:pt idx="21730">
                  <c:v>45077.51458333333</c:v>
                </c:pt>
                <c:pt idx="21731">
                  <c:v>45077.51458333333</c:v>
                </c:pt>
                <c:pt idx="21732">
                  <c:v>45077.515277777777</c:v>
                </c:pt>
                <c:pt idx="21733">
                  <c:v>45077.515277777777</c:v>
                </c:pt>
                <c:pt idx="21734">
                  <c:v>45077.515277777777</c:v>
                </c:pt>
                <c:pt idx="21735">
                  <c:v>45077.515277777777</c:v>
                </c:pt>
                <c:pt idx="21736">
                  <c:v>45077.515277777777</c:v>
                </c:pt>
                <c:pt idx="21737">
                  <c:v>45077.515277777777</c:v>
                </c:pt>
                <c:pt idx="21738">
                  <c:v>45077.515972222223</c:v>
                </c:pt>
                <c:pt idx="21739">
                  <c:v>45077.515972222223</c:v>
                </c:pt>
                <c:pt idx="21740">
                  <c:v>45077.515972222223</c:v>
                </c:pt>
                <c:pt idx="21741">
                  <c:v>45077.515972222223</c:v>
                </c:pt>
                <c:pt idx="21742">
                  <c:v>45077.515972222223</c:v>
                </c:pt>
                <c:pt idx="21743">
                  <c:v>45077.515972222223</c:v>
                </c:pt>
                <c:pt idx="21744">
                  <c:v>45077.51666666667</c:v>
                </c:pt>
                <c:pt idx="21745">
                  <c:v>45077.51666666667</c:v>
                </c:pt>
                <c:pt idx="21746">
                  <c:v>45077.51666666667</c:v>
                </c:pt>
                <c:pt idx="21747">
                  <c:v>45077.51666666667</c:v>
                </c:pt>
                <c:pt idx="21748">
                  <c:v>45077.51666666667</c:v>
                </c:pt>
                <c:pt idx="21749">
                  <c:v>45077.51666666667</c:v>
                </c:pt>
                <c:pt idx="21750">
                  <c:v>45077.517361111109</c:v>
                </c:pt>
                <c:pt idx="21751">
                  <c:v>45077.517361111109</c:v>
                </c:pt>
                <c:pt idx="21752">
                  <c:v>45077.517361111109</c:v>
                </c:pt>
                <c:pt idx="21753">
                  <c:v>45077.517361111109</c:v>
                </c:pt>
                <c:pt idx="21754">
                  <c:v>45077.517361111109</c:v>
                </c:pt>
                <c:pt idx="21755">
                  <c:v>45077.517361111109</c:v>
                </c:pt>
                <c:pt idx="21756">
                  <c:v>45077.518055555556</c:v>
                </c:pt>
                <c:pt idx="21757">
                  <c:v>45077.518055555556</c:v>
                </c:pt>
                <c:pt idx="21758">
                  <c:v>45077.518055555556</c:v>
                </c:pt>
                <c:pt idx="21759">
                  <c:v>45077.518055555556</c:v>
                </c:pt>
                <c:pt idx="21760">
                  <c:v>45077.518055555556</c:v>
                </c:pt>
                <c:pt idx="21761">
                  <c:v>45077.518055555556</c:v>
                </c:pt>
                <c:pt idx="21762">
                  <c:v>45077.518750000003</c:v>
                </c:pt>
                <c:pt idx="21763">
                  <c:v>45077.518750000003</c:v>
                </c:pt>
                <c:pt idx="21764">
                  <c:v>45077.518750000003</c:v>
                </c:pt>
                <c:pt idx="21765">
                  <c:v>45077.518750000003</c:v>
                </c:pt>
                <c:pt idx="21766">
                  <c:v>45077.518750000003</c:v>
                </c:pt>
                <c:pt idx="21767">
                  <c:v>45077.518750000003</c:v>
                </c:pt>
                <c:pt idx="21768">
                  <c:v>45077.519444444442</c:v>
                </c:pt>
                <c:pt idx="21769">
                  <c:v>45077.519444444442</c:v>
                </c:pt>
                <c:pt idx="21770">
                  <c:v>45077.519444444442</c:v>
                </c:pt>
                <c:pt idx="21771">
                  <c:v>45077.519444444442</c:v>
                </c:pt>
                <c:pt idx="21772">
                  <c:v>45077.519444444442</c:v>
                </c:pt>
                <c:pt idx="21773">
                  <c:v>45077.519444444442</c:v>
                </c:pt>
                <c:pt idx="21774">
                  <c:v>45077.520138888889</c:v>
                </c:pt>
                <c:pt idx="21775">
                  <c:v>45077.520138888889</c:v>
                </c:pt>
                <c:pt idx="21776">
                  <c:v>45077.520138888889</c:v>
                </c:pt>
                <c:pt idx="21777">
                  <c:v>45077.520138888889</c:v>
                </c:pt>
                <c:pt idx="21778">
                  <c:v>45077.520138888889</c:v>
                </c:pt>
                <c:pt idx="21779">
                  <c:v>45077.520138888889</c:v>
                </c:pt>
                <c:pt idx="21780">
                  <c:v>45077.520833333336</c:v>
                </c:pt>
                <c:pt idx="21781">
                  <c:v>45077.520833333336</c:v>
                </c:pt>
                <c:pt idx="21782">
                  <c:v>45077.520833333336</c:v>
                </c:pt>
                <c:pt idx="21783">
                  <c:v>45077.520833333336</c:v>
                </c:pt>
                <c:pt idx="21784">
                  <c:v>45077.520833333336</c:v>
                </c:pt>
                <c:pt idx="21785">
                  <c:v>45077.520833333336</c:v>
                </c:pt>
                <c:pt idx="21786">
                  <c:v>45077.521527777775</c:v>
                </c:pt>
                <c:pt idx="21787">
                  <c:v>45077.521527777775</c:v>
                </c:pt>
                <c:pt idx="21788">
                  <c:v>45077.521527777775</c:v>
                </c:pt>
                <c:pt idx="21789">
                  <c:v>45077.521527777775</c:v>
                </c:pt>
                <c:pt idx="21790">
                  <c:v>45077.521527777775</c:v>
                </c:pt>
                <c:pt idx="21791">
                  <c:v>45077.521527777775</c:v>
                </c:pt>
                <c:pt idx="21792">
                  <c:v>45077.522222222222</c:v>
                </c:pt>
                <c:pt idx="21793">
                  <c:v>45077.522222222222</c:v>
                </c:pt>
                <c:pt idx="21794">
                  <c:v>45077.522222222222</c:v>
                </c:pt>
                <c:pt idx="21795">
                  <c:v>45077.522222222222</c:v>
                </c:pt>
                <c:pt idx="21796">
                  <c:v>45077.522222222222</c:v>
                </c:pt>
                <c:pt idx="21797">
                  <c:v>45077.522222222222</c:v>
                </c:pt>
                <c:pt idx="21798">
                  <c:v>45077.522916666669</c:v>
                </c:pt>
                <c:pt idx="21799">
                  <c:v>45077.522916666669</c:v>
                </c:pt>
                <c:pt idx="21800">
                  <c:v>45077.522916666669</c:v>
                </c:pt>
                <c:pt idx="21801">
                  <c:v>45077.522916666669</c:v>
                </c:pt>
                <c:pt idx="21802">
                  <c:v>45077.522916666669</c:v>
                </c:pt>
                <c:pt idx="21803">
                  <c:v>45077.522916666669</c:v>
                </c:pt>
                <c:pt idx="21804">
                  <c:v>45077.523611111108</c:v>
                </c:pt>
                <c:pt idx="21805">
                  <c:v>45077.523611111108</c:v>
                </c:pt>
                <c:pt idx="21806">
                  <c:v>45077.523611111108</c:v>
                </c:pt>
                <c:pt idx="21807">
                  <c:v>45077.523611111108</c:v>
                </c:pt>
                <c:pt idx="21808">
                  <c:v>45077.523611111108</c:v>
                </c:pt>
                <c:pt idx="21809">
                  <c:v>45077.523611111108</c:v>
                </c:pt>
                <c:pt idx="21810">
                  <c:v>45077.524305555555</c:v>
                </c:pt>
                <c:pt idx="21811">
                  <c:v>45077.524305555555</c:v>
                </c:pt>
                <c:pt idx="21812">
                  <c:v>45077.524305555555</c:v>
                </c:pt>
                <c:pt idx="21813">
                  <c:v>45077.524305555555</c:v>
                </c:pt>
                <c:pt idx="21814">
                  <c:v>45077.524305555555</c:v>
                </c:pt>
                <c:pt idx="21815">
                  <c:v>45077.524305555555</c:v>
                </c:pt>
                <c:pt idx="21816">
                  <c:v>45077.525000000001</c:v>
                </c:pt>
                <c:pt idx="21817">
                  <c:v>45077.525000000001</c:v>
                </c:pt>
                <c:pt idx="21818">
                  <c:v>45077.525000000001</c:v>
                </c:pt>
                <c:pt idx="21819">
                  <c:v>45077.525000000001</c:v>
                </c:pt>
                <c:pt idx="21820">
                  <c:v>45077.525000000001</c:v>
                </c:pt>
                <c:pt idx="21821">
                  <c:v>45077.525000000001</c:v>
                </c:pt>
                <c:pt idx="21822">
                  <c:v>45077.525694444441</c:v>
                </c:pt>
                <c:pt idx="21823">
                  <c:v>45077.525694444441</c:v>
                </c:pt>
                <c:pt idx="21824">
                  <c:v>45077.525694444441</c:v>
                </c:pt>
                <c:pt idx="21825">
                  <c:v>45077.525694444441</c:v>
                </c:pt>
                <c:pt idx="21826">
                  <c:v>45077.525694444441</c:v>
                </c:pt>
                <c:pt idx="21827">
                  <c:v>45077.525694444441</c:v>
                </c:pt>
                <c:pt idx="21828">
                  <c:v>45077.526388888888</c:v>
                </c:pt>
                <c:pt idx="21829">
                  <c:v>45077.526388888888</c:v>
                </c:pt>
                <c:pt idx="21830">
                  <c:v>45077.526388888888</c:v>
                </c:pt>
                <c:pt idx="21831">
                  <c:v>45077.526388888888</c:v>
                </c:pt>
                <c:pt idx="21832">
                  <c:v>45077.526388888888</c:v>
                </c:pt>
                <c:pt idx="21833">
                  <c:v>45077.526388888888</c:v>
                </c:pt>
                <c:pt idx="21834">
                  <c:v>45077.527083333334</c:v>
                </c:pt>
                <c:pt idx="21835">
                  <c:v>45077.527083333334</c:v>
                </c:pt>
                <c:pt idx="21836">
                  <c:v>45077.527083333334</c:v>
                </c:pt>
                <c:pt idx="21837">
                  <c:v>45077.527083333334</c:v>
                </c:pt>
                <c:pt idx="21838">
                  <c:v>45077.527083333334</c:v>
                </c:pt>
                <c:pt idx="21839">
                  <c:v>45077.527083333334</c:v>
                </c:pt>
                <c:pt idx="21840">
                  <c:v>45077.527777777781</c:v>
                </c:pt>
                <c:pt idx="21841">
                  <c:v>45077.527777777781</c:v>
                </c:pt>
                <c:pt idx="21842">
                  <c:v>45077.527777777781</c:v>
                </c:pt>
                <c:pt idx="21843">
                  <c:v>45077.527777777781</c:v>
                </c:pt>
                <c:pt idx="21844">
                  <c:v>45077.527777777781</c:v>
                </c:pt>
                <c:pt idx="21845">
                  <c:v>45077.527777777781</c:v>
                </c:pt>
                <c:pt idx="21846">
                  <c:v>45077.52847222222</c:v>
                </c:pt>
                <c:pt idx="21847">
                  <c:v>45077.52847222222</c:v>
                </c:pt>
                <c:pt idx="21848">
                  <c:v>45077.52847222222</c:v>
                </c:pt>
                <c:pt idx="21849">
                  <c:v>45077.52847222222</c:v>
                </c:pt>
                <c:pt idx="21850">
                  <c:v>45077.52847222222</c:v>
                </c:pt>
                <c:pt idx="21851">
                  <c:v>45077.52847222222</c:v>
                </c:pt>
                <c:pt idx="21852">
                  <c:v>45077.529166666667</c:v>
                </c:pt>
                <c:pt idx="21853">
                  <c:v>45077.529166666667</c:v>
                </c:pt>
                <c:pt idx="21854">
                  <c:v>45077.529166666667</c:v>
                </c:pt>
                <c:pt idx="21855">
                  <c:v>45077.529166666667</c:v>
                </c:pt>
                <c:pt idx="21856">
                  <c:v>45077.529166666667</c:v>
                </c:pt>
                <c:pt idx="21857">
                  <c:v>45077.529166666667</c:v>
                </c:pt>
                <c:pt idx="21858">
                  <c:v>45077.529861111114</c:v>
                </c:pt>
                <c:pt idx="21859">
                  <c:v>45077.529861111114</c:v>
                </c:pt>
                <c:pt idx="21860">
                  <c:v>45077.529861111114</c:v>
                </c:pt>
                <c:pt idx="21861">
                  <c:v>45077.529861111114</c:v>
                </c:pt>
                <c:pt idx="21862">
                  <c:v>45077.529861111114</c:v>
                </c:pt>
                <c:pt idx="21863">
                  <c:v>45077.529861111114</c:v>
                </c:pt>
                <c:pt idx="21864">
                  <c:v>45077.530555555553</c:v>
                </c:pt>
                <c:pt idx="21865">
                  <c:v>45077.530555555553</c:v>
                </c:pt>
                <c:pt idx="21866">
                  <c:v>45077.530555555553</c:v>
                </c:pt>
                <c:pt idx="21867">
                  <c:v>45077.530555555553</c:v>
                </c:pt>
                <c:pt idx="21868">
                  <c:v>45077.530555555553</c:v>
                </c:pt>
                <c:pt idx="21869">
                  <c:v>45077.530555555553</c:v>
                </c:pt>
                <c:pt idx="21870">
                  <c:v>45077.53125</c:v>
                </c:pt>
                <c:pt idx="21871">
                  <c:v>45077.53125</c:v>
                </c:pt>
                <c:pt idx="21872">
                  <c:v>45077.53125</c:v>
                </c:pt>
                <c:pt idx="21873">
                  <c:v>45077.53125</c:v>
                </c:pt>
                <c:pt idx="21874">
                  <c:v>45077.53125</c:v>
                </c:pt>
                <c:pt idx="21875">
                  <c:v>45077.53125</c:v>
                </c:pt>
                <c:pt idx="21876">
                  <c:v>45077.531944444447</c:v>
                </c:pt>
                <c:pt idx="21877">
                  <c:v>45077.531944444447</c:v>
                </c:pt>
                <c:pt idx="21878">
                  <c:v>45077.531944444447</c:v>
                </c:pt>
                <c:pt idx="21879">
                  <c:v>45077.531944444447</c:v>
                </c:pt>
                <c:pt idx="21880">
                  <c:v>45077.531944444447</c:v>
                </c:pt>
                <c:pt idx="21881">
                  <c:v>45077.531944444447</c:v>
                </c:pt>
                <c:pt idx="21882">
                  <c:v>45077.532638888886</c:v>
                </c:pt>
                <c:pt idx="21883">
                  <c:v>45077.532638888886</c:v>
                </c:pt>
                <c:pt idx="21884">
                  <c:v>45077.532638888886</c:v>
                </c:pt>
                <c:pt idx="21885">
                  <c:v>45077.532638888886</c:v>
                </c:pt>
                <c:pt idx="21886">
                  <c:v>45077.532638888886</c:v>
                </c:pt>
                <c:pt idx="21887">
                  <c:v>45077.532638888886</c:v>
                </c:pt>
                <c:pt idx="21888">
                  <c:v>45077.533333333333</c:v>
                </c:pt>
                <c:pt idx="21889">
                  <c:v>45077.533333333333</c:v>
                </c:pt>
                <c:pt idx="21890">
                  <c:v>45077.533333333333</c:v>
                </c:pt>
                <c:pt idx="21891">
                  <c:v>45077.533333333333</c:v>
                </c:pt>
                <c:pt idx="21892">
                  <c:v>45077.533333333333</c:v>
                </c:pt>
                <c:pt idx="21893">
                  <c:v>45077.533333333333</c:v>
                </c:pt>
                <c:pt idx="21894">
                  <c:v>45077.53402777778</c:v>
                </c:pt>
                <c:pt idx="21895">
                  <c:v>45077.53402777778</c:v>
                </c:pt>
                <c:pt idx="21896">
                  <c:v>45077.53402777778</c:v>
                </c:pt>
                <c:pt idx="21897">
                  <c:v>45077.53402777778</c:v>
                </c:pt>
                <c:pt idx="21898">
                  <c:v>45077.53402777778</c:v>
                </c:pt>
                <c:pt idx="21899">
                  <c:v>45077.53402777778</c:v>
                </c:pt>
                <c:pt idx="21900">
                  <c:v>45077.534722222219</c:v>
                </c:pt>
                <c:pt idx="21901">
                  <c:v>45077.534722222219</c:v>
                </c:pt>
                <c:pt idx="21902">
                  <c:v>45077.534722222219</c:v>
                </c:pt>
                <c:pt idx="21903">
                  <c:v>45077.534722222219</c:v>
                </c:pt>
                <c:pt idx="21904">
                  <c:v>45077.534722222219</c:v>
                </c:pt>
                <c:pt idx="21905">
                  <c:v>45077.534722222219</c:v>
                </c:pt>
                <c:pt idx="21906">
                  <c:v>45077.535416666666</c:v>
                </c:pt>
                <c:pt idx="21907">
                  <c:v>45077.535416666666</c:v>
                </c:pt>
                <c:pt idx="21908">
                  <c:v>45077.535416666666</c:v>
                </c:pt>
                <c:pt idx="21909">
                  <c:v>45077.535416666666</c:v>
                </c:pt>
                <c:pt idx="21910">
                  <c:v>45077.535416666666</c:v>
                </c:pt>
                <c:pt idx="21911">
                  <c:v>45077.535416666666</c:v>
                </c:pt>
                <c:pt idx="21912">
                  <c:v>45077.536111111112</c:v>
                </c:pt>
                <c:pt idx="21913">
                  <c:v>45077.536111111112</c:v>
                </c:pt>
                <c:pt idx="21914">
                  <c:v>45077.536111111112</c:v>
                </c:pt>
                <c:pt idx="21915">
                  <c:v>45077.536111111112</c:v>
                </c:pt>
                <c:pt idx="21916">
                  <c:v>45077.536111111112</c:v>
                </c:pt>
                <c:pt idx="21917">
                  <c:v>45077.536111111112</c:v>
                </c:pt>
                <c:pt idx="21918">
                  <c:v>45077.536805555559</c:v>
                </c:pt>
                <c:pt idx="21919">
                  <c:v>45077.536805555559</c:v>
                </c:pt>
                <c:pt idx="21920">
                  <c:v>45077.536805555559</c:v>
                </c:pt>
                <c:pt idx="21921">
                  <c:v>45077.536805555559</c:v>
                </c:pt>
                <c:pt idx="21922">
                  <c:v>45077.536805555559</c:v>
                </c:pt>
                <c:pt idx="21923">
                  <c:v>45077.536805555559</c:v>
                </c:pt>
                <c:pt idx="21924">
                  <c:v>45077.537499999999</c:v>
                </c:pt>
                <c:pt idx="21925">
                  <c:v>45077.537499999999</c:v>
                </c:pt>
                <c:pt idx="21926">
                  <c:v>45077.537499999999</c:v>
                </c:pt>
                <c:pt idx="21927">
                  <c:v>45077.537499999999</c:v>
                </c:pt>
                <c:pt idx="21928">
                  <c:v>45077.537499999999</c:v>
                </c:pt>
                <c:pt idx="21929">
                  <c:v>45077.537499999999</c:v>
                </c:pt>
                <c:pt idx="21930">
                  <c:v>45077.538194444445</c:v>
                </c:pt>
                <c:pt idx="21931">
                  <c:v>45077.538194444445</c:v>
                </c:pt>
                <c:pt idx="21932">
                  <c:v>45077.538194444445</c:v>
                </c:pt>
                <c:pt idx="21933">
                  <c:v>45077.538194444445</c:v>
                </c:pt>
                <c:pt idx="21934">
                  <c:v>45077.538194444445</c:v>
                </c:pt>
                <c:pt idx="21935">
                  <c:v>45077.538194444445</c:v>
                </c:pt>
                <c:pt idx="21936">
                  <c:v>45077.538888888892</c:v>
                </c:pt>
                <c:pt idx="21937">
                  <c:v>45077.538888888892</c:v>
                </c:pt>
                <c:pt idx="21938">
                  <c:v>45077.538888888892</c:v>
                </c:pt>
                <c:pt idx="21939">
                  <c:v>45077.538888888892</c:v>
                </c:pt>
                <c:pt idx="21940">
                  <c:v>45077.538888888892</c:v>
                </c:pt>
                <c:pt idx="21941">
                  <c:v>45077.538888888892</c:v>
                </c:pt>
                <c:pt idx="21942">
                  <c:v>45077.539583333331</c:v>
                </c:pt>
                <c:pt idx="21943">
                  <c:v>45077.539583333331</c:v>
                </c:pt>
                <c:pt idx="21944">
                  <c:v>45077.539583333331</c:v>
                </c:pt>
                <c:pt idx="21945">
                  <c:v>45077.539583333331</c:v>
                </c:pt>
                <c:pt idx="21946">
                  <c:v>45077.539583333331</c:v>
                </c:pt>
                <c:pt idx="21947">
                  <c:v>45077.539583333331</c:v>
                </c:pt>
                <c:pt idx="21948">
                  <c:v>45077.540277777778</c:v>
                </c:pt>
                <c:pt idx="21949">
                  <c:v>45077.540277777778</c:v>
                </c:pt>
                <c:pt idx="21950">
                  <c:v>45077.540277777778</c:v>
                </c:pt>
                <c:pt idx="21951">
                  <c:v>45077.540277777778</c:v>
                </c:pt>
                <c:pt idx="21952">
                  <c:v>45077.540277777778</c:v>
                </c:pt>
                <c:pt idx="21953">
                  <c:v>45077.540277777778</c:v>
                </c:pt>
                <c:pt idx="21954">
                  <c:v>45077.540972222225</c:v>
                </c:pt>
                <c:pt idx="21955">
                  <c:v>45077.540972222225</c:v>
                </c:pt>
                <c:pt idx="21956">
                  <c:v>45077.540972222225</c:v>
                </c:pt>
                <c:pt idx="21957">
                  <c:v>45077.540972222225</c:v>
                </c:pt>
                <c:pt idx="21958">
                  <c:v>45077.540972222225</c:v>
                </c:pt>
                <c:pt idx="21959">
                  <c:v>45077.540972222225</c:v>
                </c:pt>
                <c:pt idx="21960">
                  <c:v>45077.541666666664</c:v>
                </c:pt>
                <c:pt idx="21961">
                  <c:v>45077.541666666664</c:v>
                </c:pt>
                <c:pt idx="21962">
                  <c:v>45077.541666666664</c:v>
                </c:pt>
                <c:pt idx="21963">
                  <c:v>45077.541666666664</c:v>
                </c:pt>
                <c:pt idx="21964">
                  <c:v>45077.541666666664</c:v>
                </c:pt>
                <c:pt idx="21965">
                  <c:v>45077.541666666664</c:v>
                </c:pt>
                <c:pt idx="21966">
                  <c:v>45077.542361111111</c:v>
                </c:pt>
                <c:pt idx="21967">
                  <c:v>45077.542361111111</c:v>
                </c:pt>
                <c:pt idx="21968">
                  <c:v>45077.542361111111</c:v>
                </c:pt>
                <c:pt idx="21969">
                  <c:v>45077.542361111111</c:v>
                </c:pt>
                <c:pt idx="21970">
                  <c:v>45077.542361111111</c:v>
                </c:pt>
                <c:pt idx="21971">
                  <c:v>45077.542361111111</c:v>
                </c:pt>
                <c:pt idx="21972">
                  <c:v>45077.543055555558</c:v>
                </c:pt>
                <c:pt idx="21973">
                  <c:v>45077.543055555558</c:v>
                </c:pt>
                <c:pt idx="21974">
                  <c:v>45077.543055555558</c:v>
                </c:pt>
                <c:pt idx="21975">
                  <c:v>45077.543055555558</c:v>
                </c:pt>
                <c:pt idx="21976">
                  <c:v>45077.543055555558</c:v>
                </c:pt>
                <c:pt idx="21977">
                  <c:v>45077.543055555558</c:v>
                </c:pt>
                <c:pt idx="21978">
                  <c:v>45077.543749999997</c:v>
                </c:pt>
                <c:pt idx="21979">
                  <c:v>45077.543749999997</c:v>
                </c:pt>
                <c:pt idx="21980">
                  <c:v>45077.543749999997</c:v>
                </c:pt>
                <c:pt idx="21981">
                  <c:v>45077.543749999997</c:v>
                </c:pt>
                <c:pt idx="21982">
                  <c:v>45077.543749999997</c:v>
                </c:pt>
                <c:pt idx="21983">
                  <c:v>45077.543749999997</c:v>
                </c:pt>
                <c:pt idx="21984">
                  <c:v>45077.544444444444</c:v>
                </c:pt>
                <c:pt idx="21985">
                  <c:v>45077.544444444444</c:v>
                </c:pt>
                <c:pt idx="21986">
                  <c:v>45077.544444444444</c:v>
                </c:pt>
                <c:pt idx="21987">
                  <c:v>45077.544444444444</c:v>
                </c:pt>
                <c:pt idx="21988">
                  <c:v>45077.544444444444</c:v>
                </c:pt>
                <c:pt idx="21989">
                  <c:v>45077.544444444444</c:v>
                </c:pt>
                <c:pt idx="21990">
                  <c:v>45077.545138888891</c:v>
                </c:pt>
                <c:pt idx="21991">
                  <c:v>45077.545138888891</c:v>
                </c:pt>
                <c:pt idx="21992">
                  <c:v>45077.545138888891</c:v>
                </c:pt>
                <c:pt idx="21993">
                  <c:v>45077.545138888891</c:v>
                </c:pt>
                <c:pt idx="21994">
                  <c:v>45077.545138888891</c:v>
                </c:pt>
                <c:pt idx="21995">
                  <c:v>45077.545138888891</c:v>
                </c:pt>
                <c:pt idx="21996">
                  <c:v>45077.54583333333</c:v>
                </c:pt>
                <c:pt idx="21997">
                  <c:v>45077.54583333333</c:v>
                </c:pt>
                <c:pt idx="21998">
                  <c:v>45077.54583333333</c:v>
                </c:pt>
                <c:pt idx="21999">
                  <c:v>45077.54583333333</c:v>
                </c:pt>
                <c:pt idx="22000">
                  <c:v>45077.54583333333</c:v>
                </c:pt>
                <c:pt idx="22001">
                  <c:v>45077.54583333333</c:v>
                </c:pt>
                <c:pt idx="22002">
                  <c:v>45077.546527777777</c:v>
                </c:pt>
                <c:pt idx="22003">
                  <c:v>45077.546527777777</c:v>
                </c:pt>
                <c:pt idx="22004">
                  <c:v>45077.546527777777</c:v>
                </c:pt>
                <c:pt idx="22005">
                  <c:v>45077.546527777777</c:v>
                </c:pt>
                <c:pt idx="22006">
                  <c:v>45077.546527777777</c:v>
                </c:pt>
                <c:pt idx="22007">
                  <c:v>45077.546527777777</c:v>
                </c:pt>
                <c:pt idx="22008">
                  <c:v>45077.547222222223</c:v>
                </c:pt>
                <c:pt idx="22009">
                  <c:v>45077.547222222223</c:v>
                </c:pt>
                <c:pt idx="22010">
                  <c:v>45077.547222222223</c:v>
                </c:pt>
                <c:pt idx="22011">
                  <c:v>45077.547222222223</c:v>
                </c:pt>
                <c:pt idx="22012">
                  <c:v>45077.547222222223</c:v>
                </c:pt>
                <c:pt idx="22013">
                  <c:v>45077.547222222223</c:v>
                </c:pt>
                <c:pt idx="22014">
                  <c:v>45077.54791666667</c:v>
                </c:pt>
                <c:pt idx="22015">
                  <c:v>45077.54791666667</c:v>
                </c:pt>
                <c:pt idx="22016">
                  <c:v>45077.54791666667</c:v>
                </c:pt>
                <c:pt idx="22017">
                  <c:v>45077.54791666667</c:v>
                </c:pt>
                <c:pt idx="22018">
                  <c:v>45077.54791666667</c:v>
                </c:pt>
                <c:pt idx="22019">
                  <c:v>45077.54791666667</c:v>
                </c:pt>
                <c:pt idx="22020">
                  <c:v>45077.548611111109</c:v>
                </c:pt>
                <c:pt idx="22021">
                  <c:v>45077.548611111109</c:v>
                </c:pt>
                <c:pt idx="22022">
                  <c:v>45077.548611111109</c:v>
                </c:pt>
                <c:pt idx="22023">
                  <c:v>45077.548611111109</c:v>
                </c:pt>
                <c:pt idx="22024">
                  <c:v>45077.548611111109</c:v>
                </c:pt>
                <c:pt idx="22025">
                  <c:v>45077.548611111109</c:v>
                </c:pt>
                <c:pt idx="22026">
                  <c:v>45077.549305555556</c:v>
                </c:pt>
                <c:pt idx="22027">
                  <c:v>45077.549305555556</c:v>
                </c:pt>
                <c:pt idx="22028">
                  <c:v>45077.549305555556</c:v>
                </c:pt>
                <c:pt idx="22029">
                  <c:v>45077.549305555556</c:v>
                </c:pt>
                <c:pt idx="22030">
                  <c:v>45077.549305555556</c:v>
                </c:pt>
                <c:pt idx="22031">
                  <c:v>45077.549305555556</c:v>
                </c:pt>
                <c:pt idx="22032">
                  <c:v>45077.55</c:v>
                </c:pt>
                <c:pt idx="22033">
                  <c:v>45077.55</c:v>
                </c:pt>
                <c:pt idx="22034">
                  <c:v>45077.55</c:v>
                </c:pt>
                <c:pt idx="22035">
                  <c:v>45077.55</c:v>
                </c:pt>
                <c:pt idx="22036">
                  <c:v>45077.55</c:v>
                </c:pt>
                <c:pt idx="22037">
                  <c:v>45077.55</c:v>
                </c:pt>
                <c:pt idx="22038">
                  <c:v>45077.550694444442</c:v>
                </c:pt>
                <c:pt idx="22039">
                  <c:v>45077.550694444442</c:v>
                </c:pt>
                <c:pt idx="22040">
                  <c:v>45077.550694444442</c:v>
                </c:pt>
                <c:pt idx="22041">
                  <c:v>45077.550694444442</c:v>
                </c:pt>
                <c:pt idx="22042">
                  <c:v>45077.550694444442</c:v>
                </c:pt>
                <c:pt idx="22043">
                  <c:v>45077.550694444442</c:v>
                </c:pt>
                <c:pt idx="22044">
                  <c:v>45077.551388888889</c:v>
                </c:pt>
                <c:pt idx="22045">
                  <c:v>45077.551388888889</c:v>
                </c:pt>
                <c:pt idx="22046">
                  <c:v>45077.551388888889</c:v>
                </c:pt>
                <c:pt idx="22047">
                  <c:v>45077.551388888889</c:v>
                </c:pt>
                <c:pt idx="22048">
                  <c:v>45077.551388888889</c:v>
                </c:pt>
                <c:pt idx="22049">
                  <c:v>45077.551388888889</c:v>
                </c:pt>
                <c:pt idx="22050">
                  <c:v>45077.552083333336</c:v>
                </c:pt>
                <c:pt idx="22051">
                  <c:v>45077.552083333336</c:v>
                </c:pt>
                <c:pt idx="22052">
                  <c:v>45077.552083333336</c:v>
                </c:pt>
                <c:pt idx="22053">
                  <c:v>45077.552083333336</c:v>
                </c:pt>
                <c:pt idx="22054">
                  <c:v>45077.552083333336</c:v>
                </c:pt>
                <c:pt idx="22055">
                  <c:v>45077.552083333336</c:v>
                </c:pt>
                <c:pt idx="22056">
                  <c:v>45077.552777777775</c:v>
                </c:pt>
                <c:pt idx="22057">
                  <c:v>45077.552777777775</c:v>
                </c:pt>
                <c:pt idx="22058">
                  <c:v>45077.552777777775</c:v>
                </c:pt>
                <c:pt idx="22059">
                  <c:v>45077.552777777775</c:v>
                </c:pt>
                <c:pt idx="22060">
                  <c:v>45077.552777777775</c:v>
                </c:pt>
                <c:pt idx="22061">
                  <c:v>45077.552777777775</c:v>
                </c:pt>
                <c:pt idx="22062">
                  <c:v>45077.553472222222</c:v>
                </c:pt>
                <c:pt idx="22063">
                  <c:v>45077.553472222222</c:v>
                </c:pt>
                <c:pt idx="22064">
                  <c:v>45077.553472222222</c:v>
                </c:pt>
                <c:pt idx="22065">
                  <c:v>45077.553472222222</c:v>
                </c:pt>
                <c:pt idx="22066">
                  <c:v>45077.553472222222</c:v>
                </c:pt>
                <c:pt idx="22067">
                  <c:v>45077.553472222222</c:v>
                </c:pt>
                <c:pt idx="22068">
                  <c:v>45077.554166666669</c:v>
                </c:pt>
                <c:pt idx="22069">
                  <c:v>45077.554166666669</c:v>
                </c:pt>
                <c:pt idx="22070">
                  <c:v>45077.554166666669</c:v>
                </c:pt>
                <c:pt idx="22071">
                  <c:v>45077.554166666669</c:v>
                </c:pt>
                <c:pt idx="22072">
                  <c:v>45077.554166666669</c:v>
                </c:pt>
                <c:pt idx="22073">
                  <c:v>45077.554166666669</c:v>
                </c:pt>
                <c:pt idx="22074">
                  <c:v>45077.554861111108</c:v>
                </c:pt>
                <c:pt idx="22075">
                  <c:v>45077.554861111108</c:v>
                </c:pt>
                <c:pt idx="22076">
                  <c:v>45077.554861111108</c:v>
                </c:pt>
                <c:pt idx="22077">
                  <c:v>45077.554861111108</c:v>
                </c:pt>
                <c:pt idx="22078">
                  <c:v>45077.554861111108</c:v>
                </c:pt>
                <c:pt idx="22079">
                  <c:v>45077.554861111108</c:v>
                </c:pt>
                <c:pt idx="22080">
                  <c:v>45077.555555555555</c:v>
                </c:pt>
                <c:pt idx="22081">
                  <c:v>45077.555555555555</c:v>
                </c:pt>
                <c:pt idx="22082">
                  <c:v>45077.555555555555</c:v>
                </c:pt>
                <c:pt idx="22083">
                  <c:v>45077.555555555555</c:v>
                </c:pt>
                <c:pt idx="22084">
                  <c:v>45077.555555555555</c:v>
                </c:pt>
                <c:pt idx="22085">
                  <c:v>45077.555555555555</c:v>
                </c:pt>
                <c:pt idx="22086">
                  <c:v>45077.556250000001</c:v>
                </c:pt>
                <c:pt idx="22087">
                  <c:v>45077.556250000001</c:v>
                </c:pt>
                <c:pt idx="22088">
                  <c:v>45077.556250000001</c:v>
                </c:pt>
                <c:pt idx="22089">
                  <c:v>45077.556250000001</c:v>
                </c:pt>
                <c:pt idx="22090">
                  <c:v>45077.556250000001</c:v>
                </c:pt>
                <c:pt idx="22091">
                  <c:v>45077.556250000001</c:v>
                </c:pt>
                <c:pt idx="22092">
                  <c:v>45077.556944444441</c:v>
                </c:pt>
                <c:pt idx="22093">
                  <c:v>45077.556944444441</c:v>
                </c:pt>
                <c:pt idx="22094">
                  <c:v>45077.556944444441</c:v>
                </c:pt>
                <c:pt idx="22095">
                  <c:v>45077.556944444441</c:v>
                </c:pt>
                <c:pt idx="22096">
                  <c:v>45077.556944444441</c:v>
                </c:pt>
                <c:pt idx="22097">
                  <c:v>45077.556944444441</c:v>
                </c:pt>
                <c:pt idx="22098">
                  <c:v>45077.557638888888</c:v>
                </c:pt>
                <c:pt idx="22099">
                  <c:v>45077.557638888888</c:v>
                </c:pt>
                <c:pt idx="22100">
                  <c:v>45077.557638888888</c:v>
                </c:pt>
                <c:pt idx="22101">
                  <c:v>45077.557638888888</c:v>
                </c:pt>
                <c:pt idx="22102">
                  <c:v>45077.557638888888</c:v>
                </c:pt>
                <c:pt idx="22103">
                  <c:v>45077.557638888888</c:v>
                </c:pt>
                <c:pt idx="22104">
                  <c:v>45077.558333333334</c:v>
                </c:pt>
                <c:pt idx="22105">
                  <c:v>45077.558333333334</c:v>
                </c:pt>
                <c:pt idx="22106">
                  <c:v>45077.558333333334</c:v>
                </c:pt>
                <c:pt idx="22107">
                  <c:v>45077.558333333334</c:v>
                </c:pt>
                <c:pt idx="22108">
                  <c:v>45077.558333333334</c:v>
                </c:pt>
                <c:pt idx="22109">
                  <c:v>45077.558333333334</c:v>
                </c:pt>
                <c:pt idx="22110">
                  <c:v>45077.559027777781</c:v>
                </c:pt>
                <c:pt idx="22111">
                  <c:v>45077.559027777781</c:v>
                </c:pt>
                <c:pt idx="22112">
                  <c:v>45077.559027777781</c:v>
                </c:pt>
                <c:pt idx="22113">
                  <c:v>45077.559027777781</c:v>
                </c:pt>
                <c:pt idx="22114">
                  <c:v>45077.559027777781</c:v>
                </c:pt>
                <c:pt idx="22115">
                  <c:v>45077.559027777781</c:v>
                </c:pt>
                <c:pt idx="22116">
                  <c:v>45077.55972222222</c:v>
                </c:pt>
                <c:pt idx="22117">
                  <c:v>45077.55972222222</c:v>
                </c:pt>
                <c:pt idx="22118">
                  <c:v>45077.55972222222</c:v>
                </c:pt>
                <c:pt idx="22119">
                  <c:v>45077.55972222222</c:v>
                </c:pt>
                <c:pt idx="22120">
                  <c:v>45077.55972222222</c:v>
                </c:pt>
                <c:pt idx="22121">
                  <c:v>45077.55972222222</c:v>
                </c:pt>
                <c:pt idx="22122">
                  <c:v>45077.560416666667</c:v>
                </c:pt>
                <c:pt idx="22123">
                  <c:v>45077.560416666667</c:v>
                </c:pt>
                <c:pt idx="22124">
                  <c:v>45077.560416666667</c:v>
                </c:pt>
                <c:pt idx="22125">
                  <c:v>45077.560416666667</c:v>
                </c:pt>
                <c:pt idx="22126">
                  <c:v>45077.560416666667</c:v>
                </c:pt>
                <c:pt idx="22127">
                  <c:v>45077.560416666667</c:v>
                </c:pt>
                <c:pt idx="22128">
                  <c:v>45077.561111111114</c:v>
                </c:pt>
                <c:pt idx="22129">
                  <c:v>45077.561111111114</c:v>
                </c:pt>
                <c:pt idx="22130">
                  <c:v>45077.561111111114</c:v>
                </c:pt>
                <c:pt idx="22131">
                  <c:v>45077.561111111114</c:v>
                </c:pt>
                <c:pt idx="22132">
                  <c:v>45077.561111111114</c:v>
                </c:pt>
                <c:pt idx="22133">
                  <c:v>45077.561111111114</c:v>
                </c:pt>
                <c:pt idx="22134">
                  <c:v>45077.561805555553</c:v>
                </c:pt>
                <c:pt idx="22135">
                  <c:v>45077.561805555553</c:v>
                </c:pt>
                <c:pt idx="22136">
                  <c:v>45077.561805555553</c:v>
                </c:pt>
                <c:pt idx="22137">
                  <c:v>45077.561805555553</c:v>
                </c:pt>
                <c:pt idx="22138">
                  <c:v>45077.561805555553</c:v>
                </c:pt>
                <c:pt idx="22139">
                  <c:v>45077.561805555553</c:v>
                </c:pt>
                <c:pt idx="22140">
                  <c:v>45077.5625</c:v>
                </c:pt>
                <c:pt idx="22141">
                  <c:v>45077.5625</c:v>
                </c:pt>
                <c:pt idx="22142">
                  <c:v>45077.5625</c:v>
                </c:pt>
                <c:pt idx="22143">
                  <c:v>45077.5625</c:v>
                </c:pt>
                <c:pt idx="22144">
                  <c:v>45077.5625</c:v>
                </c:pt>
                <c:pt idx="22145">
                  <c:v>45077.5625</c:v>
                </c:pt>
                <c:pt idx="22146">
                  <c:v>45077.563194444447</c:v>
                </c:pt>
                <c:pt idx="22147">
                  <c:v>45077.563194444447</c:v>
                </c:pt>
                <c:pt idx="22148">
                  <c:v>45077.563194444447</c:v>
                </c:pt>
                <c:pt idx="22149">
                  <c:v>45077.563194444447</c:v>
                </c:pt>
                <c:pt idx="22150">
                  <c:v>45077.563194444447</c:v>
                </c:pt>
                <c:pt idx="22151">
                  <c:v>45077.563194444447</c:v>
                </c:pt>
                <c:pt idx="22152">
                  <c:v>45077.563888888886</c:v>
                </c:pt>
                <c:pt idx="22153">
                  <c:v>45077.563888888886</c:v>
                </c:pt>
                <c:pt idx="22154">
                  <c:v>45077.563888888886</c:v>
                </c:pt>
                <c:pt idx="22155">
                  <c:v>45077.563888888886</c:v>
                </c:pt>
                <c:pt idx="22156">
                  <c:v>45077.563888888886</c:v>
                </c:pt>
                <c:pt idx="22157">
                  <c:v>45077.563888888886</c:v>
                </c:pt>
                <c:pt idx="22158">
                  <c:v>45077.564583333333</c:v>
                </c:pt>
                <c:pt idx="22159">
                  <c:v>45077.564583333333</c:v>
                </c:pt>
                <c:pt idx="22160">
                  <c:v>45077.564583333333</c:v>
                </c:pt>
                <c:pt idx="22161">
                  <c:v>45077.564583333333</c:v>
                </c:pt>
                <c:pt idx="22162">
                  <c:v>45077.564583333333</c:v>
                </c:pt>
                <c:pt idx="22163">
                  <c:v>45077.564583333333</c:v>
                </c:pt>
                <c:pt idx="22164">
                  <c:v>45077.56527777778</c:v>
                </c:pt>
                <c:pt idx="22165">
                  <c:v>45077.56527777778</c:v>
                </c:pt>
                <c:pt idx="22166">
                  <c:v>45077.56527777778</c:v>
                </c:pt>
                <c:pt idx="22167">
                  <c:v>45077.56527777778</c:v>
                </c:pt>
                <c:pt idx="22168">
                  <c:v>45077.56527777778</c:v>
                </c:pt>
                <c:pt idx="22169">
                  <c:v>45077.56527777778</c:v>
                </c:pt>
                <c:pt idx="22170">
                  <c:v>45077.565972222219</c:v>
                </c:pt>
                <c:pt idx="22171">
                  <c:v>45077.565972222219</c:v>
                </c:pt>
                <c:pt idx="22172">
                  <c:v>45077.565972222219</c:v>
                </c:pt>
                <c:pt idx="22173">
                  <c:v>45077.565972222219</c:v>
                </c:pt>
                <c:pt idx="22174">
                  <c:v>45077.565972222219</c:v>
                </c:pt>
                <c:pt idx="22175">
                  <c:v>45077.565972222219</c:v>
                </c:pt>
                <c:pt idx="22176">
                  <c:v>45077.566666666666</c:v>
                </c:pt>
                <c:pt idx="22177">
                  <c:v>45077.566666666666</c:v>
                </c:pt>
                <c:pt idx="22178">
                  <c:v>45077.566666666666</c:v>
                </c:pt>
                <c:pt idx="22179">
                  <c:v>45077.566666666666</c:v>
                </c:pt>
                <c:pt idx="22180">
                  <c:v>45077.566666666666</c:v>
                </c:pt>
                <c:pt idx="22181">
                  <c:v>45077.566666666666</c:v>
                </c:pt>
                <c:pt idx="22182">
                  <c:v>45077.567361111112</c:v>
                </c:pt>
                <c:pt idx="22183">
                  <c:v>45077.567361111112</c:v>
                </c:pt>
                <c:pt idx="22184">
                  <c:v>45077.567361111112</c:v>
                </c:pt>
                <c:pt idx="22185">
                  <c:v>45077.567361111112</c:v>
                </c:pt>
                <c:pt idx="22186">
                  <c:v>45077.567361111112</c:v>
                </c:pt>
                <c:pt idx="22187">
                  <c:v>45077.567361111112</c:v>
                </c:pt>
                <c:pt idx="22188">
                  <c:v>45077.568055555559</c:v>
                </c:pt>
                <c:pt idx="22189">
                  <c:v>45077.568055555559</c:v>
                </c:pt>
                <c:pt idx="22190">
                  <c:v>45077.568055555559</c:v>
                </c:pt>
                <c:pt idx="22191">
                  <c:v>45077.568055555559</c:v>
                </c:pt>
                <c:pt idx="22192">
                  <c:v>45077.568055555559</c:v>
                </c:pt>
                <c:pt idx="22193">
                  <c:v>45077.568055555559</c:v>
                </c:pt>
                <c:pt idx="22194">
                  <c:v>45077.568749999999</c:v>
                </c:pt>
                <c:pt idx="22195">
                  <c:v>45077.568749999999</c:v>
                </c:pt>
                <c:pt idx="22196">
                  <c:v>45077.568749999999</c:v>
                </c:pt>
                <c:pt idx="22197">
                  <c:v>45077.568749999999</c:v>
                </c:pt>
                <c:pt idx="22198">
                  <c:v>45077.568749999999</c:v>
                </c:pt>
                <c:pt idx="22199">
                  <c:v>45077.568749999999</c:v>
                </c:pt>
                <c:pt idx="22200">
                  <c:v>45077.569444444445</c:v>
                </c:pt>
                <c:pt idx="22201">
                  <c:v>45077.569444444445</c:v>
                </c:pt>
                <c:pt idx="22202">
                  <c:v>45077.569444444445</c:v>
                </c:pt>
                <c:pt idx="22203">
                  <c:v>45077.569444444445</c:v>
                </c:pt>
                <c:pt idx="22204">
                  <c:v>45077.569444444445</c:v>
                </c:pt>
                <c:pt idx="22205">
                  <c:v>45077.569444444445</c:v>
                </c:pt>
                <c:pt idx="22206">
                  <c:v>45077.570138888892</c:v>
                </c:pt>
                <c:pt idx="22207">
                  <c:v>45077.570138888892</c:v>
                </c:pt>
                <c:pt idx="22208">
                  <c:v>45077.570138888892</c:v>
                </c:pt>
                <c:pt idx="22209">
                  <c:v>45077.570138888892</c:v>
                </c:pt>
                <c:pt idx="22210">
                  <c:v>45077.570138888892</c:v>
                </c:pt>
                <c:pt idx="22211">
                  <c:v>45077.570138888892</c:v>
                </c:pt>
                <c:pt idx="22212">
                  <c:v>45077.570833333331</c:v>
                </c:pt>
                <c:pt idx="22213">
                  <c:v>45077.570833333331</c:v>
                </c:pt>
                <c:pt idx="22214">
                  <c:v>45077.570833333331</c:v>
                </c:pt>
                <c:pt idx="22215">
                  <c:v>45077.570833333331</c:v>
                </c:pt>
                <c:pt idx="22216">
                  <c:v>45077.570833333331</c:v>
                </c:pt>
                <c:pt idx="22217">
                  <c:v>45077.570833333331</c:v>
                </c:pt>
                <c:pt idx="22218">
                  <c:v>45077.571527777778</c:v>
                </c:pt>
                <c:pt idx="22219">
                  <c:v>45077.571527777778</c:v>
                </c:pt>
                <c:pt idx="22220">
                  <c:v>45077.571527777778</c:v>
                </c:pt>
                <c:pt idx="22221">
                  <c:v>45077.571527777778</c:v>
                </c:pt>
                <c:pt idx="22222">
                  <c:v>45077.571527777778</c:v>
                </c:pt>
                <c:pt idx="22223">
                  <c:v>45077.571527777778</c:v>
                </c:pt>
                <c:pt idx="22224">
                  <c:v>45077.572222222225</c:v>
                </c:pt>
                <c:pt idx="22225">
                  <c:v>45077.572222222225</c:v>
                </c:pt>
                <c:pt idx="22226">
                  <c:v>45077.572222222225</c:v>
                </c:pt>
                <c:pt idx="22227">
                  <c:v>45077.572222222225</c:v>
                </c:pt>
                <c:pt idx="22228">
                  <c:v>45077.572222222225</c:v>
                </c:pt>
                <c:pt idx="22229">
                  <c:v>45077.572222222225</c:v>
                </c:pt>
                <c:pt idx="22230">
                  <c:v>45077.572916666664</c:v>
                </c:pt>
                <c:pt idx="22231">
                  <c:v>45077.572916666664</c:v>
                </c:pt>
                <c:pt idx="22232">
                  <c:v>45077.572916666664</c:v>
                </c:pt>
                <c:pt idx="22233">
                  <c:v>45077.572916666664</c:v>
                </c:pt>
                <c:pt idx="22234">
                  <c:v>45077.572916666664</c:v>
                </c:pt>
                <c:pt idx="22235">
                  <c:v>45077.572916666664</c:v>
                </c:pt>
                <c:pt idx="22236">
                  <c:v>45077.573611111111</c:v>
                </c:pt>
                <c:pt idx="22237">
                  <c:v>45077.573611111111</c:v>
                </c:pt>
                <c:pt idx="22238">
                  <c:v>45077.573611111111</c:v>
                </c:pt>
                <c:pt idx="22239">
                  <c:v>45077.573611111111</c:v>
                </c:pt>
                <c:pt idx="22240">
                  <c:v>45077.573611111111</c:v>
                </c:pt>
                <c:pt idx="22241">
                  <c:v>45077.573611111111</c:v>
                </c:pt>
                <c:pt idx="22242">
                  <c:v>45077.574305555558</c:v>
                </c:pt>
                <c:pt idx="22243">
                  <c:v>45077.574305555558</c:v>
                </c:pt>
                <c:pt idx="22244">
                  <c:v>45077.574305555558</c:v>
                </c:pt>
                <c:pt idx="22245">
                  <c:v>45077.574305555558</c:v>
                </c:pt>
                <c:pt idx="22246">
                  <c:v>45077.574305555558</c:v>
                </c:pt>
                <c:pt idx="22247">
                  <c:v>45077.574305555558</c:v>
                </c:pt>
                <c:pt idx="22248">
                  <c:v>45077.574999999997</c:v>
                </c:pt>
                <c:pt idx="22249">
                  <c:v>45077.574999999997</c:v>
                </c:pt>
                <c:pt idx="22250">
                  <c:v>45077.574999999997</c:v>
                </c:pt>
                <c:pt idx="22251">
                  <c:v>45077.574999999997</c:v>
                </c:pt>
                <c:pt idx="22252">
                  <c:v>45077.574999999997</c:v>
                </c:pt>
                <c:pt idx="22253">
                  <c:v>45077.574999999997</c:v>
                </c:pt>
                <c:pt idx="22254">
                  <c:v>45077.575694444444</c:v>
                </c:pt>
                <c:pt idx="22255">
                  <c:v>45077.575694444444</c:v>
                </c:pt>
                <c:pt idx="22256">
                  <c:v>45077.575694444444</c:v>
                </c:pt>
                <c:pt idx="22257">
                  <c:v>45077.575694444444</c:v>
                </c:pt>
                <c:pt idx="22258">
                  <c:v>45077.575694444444</c:v>
                </c:pt>
                <c:pt idx="22259">
                  <c:v>45077.575694444444</c:v>
                </c:pt>
                <c:pt idx="22260">
                  <c:v>45077.576388888891</c:v>
                </c:pt>
                <c:pt idx="22261">
                  <c:v>45077.576388888891</c:v>
                </c:pt>
                <c:pt idx="22262">
                  <c:v>45077.576388888891</c:v>
                </c:pt>
                <c:pt idx="22263">
                  <c:v>45077.576388888891</c:v>
                </c:pt>
                <c:pt idx="22264">
                  <c:v>45077.576388888891</c:v>
                </c:pt>
                <c:pt idx="22265">
                  <c:v>45077.576388888891</c:v>
                </c:pt>
                <c:pt idx="22266">
                  <c:v>45077.57708333333</c:v>
                </c:pt>
                <c:pt idx="22267">
                  <c:v>45077.57708333333</c:v>
                </c:pt>
                <c:pt idx="22268">
                  <c:v>45077.57708333333</c:v>
                </c:pt>
                <c:pt idx="22269">
                  <c:v>45077.57708333333</c:v>
                </c:pt>
                <c:pt idx="22270">
                  <c:v>45077.57708333333</c:v>
                </c:pt>
                <c:pt idx="22271">
                  <c:v>45077.57708333333</c:v>
                </c:pt>
                <c:pt idx="22272">
                  <c:v>45077.577777777777</c:v>
                </c:pt>
                <c:pt idx="22273">
                  <c:v>45077.577777777777</c:v>
                </c:pt>
                <c:pt idx="22274">
                  <c:v>45077.577777777777</c:v>
                </c:pt>
                <c:pt idx="22275">
                  <c:v>45077.577777777777</c:v>
                </c:pt>
                <c:pt idx="22276">
                  <c:v>45077.577777777777</c:v>
                </c:pt>
                <c:pt idx="22277">
                  <c:v>45077.577777777777</c:v>
                </c:pt>
                <c:pt idx="22278">
                  <c:v>45077.578472222223</c:v>
                </c:pt>
                <c:pt idx="22279">
                  <c:v>45077.578472222223</c:v>
                </c:pt>
                <c:pt idx="22280">
                  <c:v>45077.578472222223</c:v>
                </c:pt>
                <c:pt idx="22281">
                  <c:v>45077.578472222223</c:v>
                </c:pt>
                <c:pt idx="22282">
                  <c:v>45077.578472222223</c:v>
                </c:pt>
                <c:pt idx="22283">
                  <c:v>45077.578472222223</c:v>
                </c:pt>
                <c:pt idx="22284">
                  <c:v>45077.57916666667</c:v>
                </c:pt>
                <c:pt idx="22285">
                  <c:v>45077.57916666667</c:v>
                </c:pt>
                <c:pt idx="22286">
                  <c:v>45077.57916666667</c:v>
                </c:pt>
                <c:pt idx="22287">
                  <c:v>45077.57916666667</c:v>
                </c:pt>
                <c:pt idx="22288">
                  <c:v>45077.57916666667</c:v>
                </c:pt>
                <c:pt idx="22289">
                  <c:v>45077.57916666667</c:v>
                </c:pt>
                <c:pt idx="22290">
                  <c:v>45077.579861111109</c:v>
                </c:pt>
                <c:pt idx="22291">
                  <c:v>45077.579861111109</c:v>
                </c:pt>
                <c:pt idx="22292">
                  <c:v>45077.579861111109</c:v>
                </c:pt>
                <c:pt idx="22293">
                  <c:v>45077.579861111109</c:v>
                </c:pt>
                <c:pt idx="22294">
                  <c:v>45077.579861111109</c:v>
                </c:pt>
                <c:pt idx="22295">
                  <c:v>45077.579861111109</c:v>
                </c:pt>
                <c:pt idx="22296">
                  <c:v>45077.580555555556</c:v>
                </c:pt>
                <c:pt idx="22297">
                  <c:v>45077.580555555556</c:v>
                </c:pt>
                <c:pt idx="22298">
                  <c:v>45077.580555555556</c:v>
                </c:pt>
                <c:pt idx="22299">
                  <c:v>45077.580555555556</c:v>
                </c:pt>
                <c:pt idx="22300">
                  <c:v>45077.580555555556</c:v>
                </c:pt>
                <c:pt idx="22301">
                  <c:v>45077.580555555556</c:v>
                </c:pt>
                <c:pt idx="22302">
                  <c:v>45077.581250000003</c:v>
                </c:pt>
                <c:pt idx="22303">
                  <c:v>45077.581250000003</c:v>
                </c:pt>
                <c:pt idx="22304">
                  <c:v>45077.581250000003</c:v>
                </c:pt>
                <c:pt idx="22305">
                  <c:v>45077.581250000003</c:v>
                </c:pt>
                <c:pt idx="22306">
                  <c:v>45077.581250000003</c:v>
                </c:pt>
                <c:pt idx="22307">
                  <c:v>45077.581250000003</c:v>
                </c:pt>
                <c:pt idx="22308">
                  <c:v>45077.581944444442</c:v>
                </c:pt>
                <c:pt idx="22309">
                  <c:v>45077.581944444442</c:v>
                </c:pt>
                <c:pt idx="22310">
                  <c:v>45077.581944444442</c:v>
                </c:pt>
                <c:pt idx="22311">
                  <c:v>45077.581944444442</c:v>
                </c:pt>
                <c:pt idx="22312">
                  <c:v>45077.581944444442</c:v>
                </c:pt>
                <c:pt idx="22313">
                  <c:v>45077.581944444442</c:v>
                </c:pt>
                <c:pt idx="22314">
                  <c:v>45077.582638888889</c:v>
                </c:pt>
                <c:pt idx="22315">
                  <c:v>45077.582638888889</c:v>
                </c:pt>
                <c:pt idx="22316">
                  <c:v>45077.582638888889</c:v>
                </c:pt>
                <c:pt idx="22317">
                  <c:v>45077.582638888889</c:v>
                </c:pt>
                <c:pt idx="22318">
                  <c:v>45077.582638888889</c:v>
                </c:pt>
                <c:pt idx="22319">
                  <c:v>45077.582638888889</c:v>
                </c:pt>
                <c:pt idx="22320">
                  <c:v>45077.583333333336</c:v>
                </c:pt>
                <c:pt idx="22321">
                  <c:v>45077.583333333336</c:v>
                </c:pt>
                <c:pt idx="22322">
                  <c:v>45077.583333333336</c:v>
                </c:pt>
                <c:pt idx="22323">
                  <c:v>45077.583333333336</c:v>
                </c:pt>
                <c:pt idx="22324">
                  <c:v>45077.583333333336</c:v>
                </c:pt>
                <c:pt idx="22325">
                  <c:v>45077.583333333336</c:v>
                </c:pt>
                <c:pt idx="22326">
                  <c:v>45077.584027777775</c:v>
                </c:pt>
                <c:pt idx="22327">
                  <c:v>45077.584027777775</c:v>
                </c:pt>
                <c:pt idx="22328">
                  <c:v>45077.584027777775</c:v>
                </c:pt>
                <c:pt idx="22329">
                  <c:v>45077.584027777775</c:v>
                </c:pt>
                <c:pt idx="22330">
                  <c:v>45077.584027777775</c:v>
                </c:pt>
                <c:pt idx="22331">
                  <c:v>45077.584027777775</c:v>
                </c:pt>
                <c:pt idx="22332">
                  <c:v>45077.584722222222</c:v>
                </c:pt>
                <c:pt idx="22333">
                  <c:v>45077.584722222222</c:v>
                </c:pt>
                <c:pt idx="22334">
                  <c:v>45077.584722222222</c:v>
                </c:pt>
                <c:pt idx="22335">
                  <c:v>45077.584722222222</c:v>
                </c:pt>
                <c:pt idx="22336">
                  <c:v>45077.584722222222</c:v>
                </c:pt>
                <c:pt idx="22337">
                  <c:v>45077.584722222222</c:v>
                </c:pt>
                <c:pt idx="22338">
                  <c:v>45077.585416666669</c:v>
                </c:pt>
                <c:pt idx="22339">
                  <c:v>45077.585416666669</c:v>
                </c:pt>
                <c:pt idx="22340">
                  <c:v>45077.585416666669</c:v>
                </c:pt>
                <c:pt idx="22341">
                  <c:v>45077.585416666669</c:v>
                </c:pt>
                <c:pt idx="22342">
                  <c:v>45077.585416666669</c:v>
                </c:pt>
                <c:pt idx="22343">
                  <c:v>45077.585416666669</c:v>
                </c:pt>
                <c:pt idx="22344">
                  <c:v>45077.586111111108</c:v>
                </c:pt>
                <c:pt idx="22345">
                  <c:v>45077.586111111108</c:v>
                </c:pt>
                <c:pt idx="22346">
                  <c:v>45077.586111111108</c:v>
                </c:pt>
                <c:pt idx="22347">
                  <c:v>45077.586111111108</c:v>
                </c:pt>
                <c:pt idx="22348">
                  <c:v>45077.586111111108</c:v>
                </c:pt>
                <c:pt idx="22349">
                  <c:v>45077.586111111108</c:v>
                </c:pt>
                <c:pt idx="22350">
                  <c:v>45077.586805555555</c:v>
                </c:pt>
                <c:pt idx="22351">
                  <c:v>45077.586805555555</c:v>
                </c:pt>
                <c:pt idx="22352">
                  <c:v>45077.586805555555</c:v>
                </c:pt>
                <c:pt idx="22353">
                  <c:v>45077.586805555555</c:v>
                </c:pt>
                <c:pt idx="22354">
                  <c:v>45077.586805555555</c:v>
                </c:pt>
                <c:pt idx="22355">
                  <c:v>45077.586805555555</c:v>
                </c:pt>
                <c:pt idx="22356">
                  <c:v>45077.587500000001</c:v>
                </c:pt>
                <c:pt idx="22357">
                  <c:v>45077.587500000001</c:v>
                </c:pt>
                <c:pt idx="22358">
                  <c:v>45077.587500000001</c:v>
                </c:pt>
                <c:pt idx="22359">
                  <c:v>45077.587500000001</c:v>
                </c:pt>
                <c:pt idx="22360">
                  <c:v>45077.587500000001</c:v>
                </c:pt>
                <c:pt idx="22361">
                  <c:v>45077.587500000001</c:v>
                </c:pt>
                <c:pt idx="22362">
                  <c:v>45077.588194444441</c:v>
                </c:pt>
                <c:pt idx="22363">
                  <c:v>45077.588194444441</c:v>
                </c:pt>
                <c:pt idx="22364">
                  <c:v>45077.588194444441</c:v>
                </c:pt>
                <c:pt idx="22365">
                  <c:v>45077.588194444441</c:v>
                </c:pt>
                <c:pt idx="22366">
                  <c:v>45077.588194444441</c:v>
                </c:pt>
                <c:pt idx="22367">
                  <c:v>45077.588194444441</c:v>
                </c:pt>
                <c:pt idx="22368">
                  <c:v>45077.588888888888</c:v>
                </c:pt>
                <c:pt idx="22369">
                  <c:v>45077.588888888888</c:v>
                </c:pt>
                <c:pt idx="22370">
                  <c:v>45077.588888888888</c:v>
                </c:pt>
                <c:pt idx="22371">
                  <c:v>45077.588888888888</c:v>
                </c:pt>
                <c:pt idx="22372">
                  <c:v>45077.588888888888</c:v>
                </c:pt>
                <c:pt idx="22373">
                  <c:v>45077.588888888888</c:v>
                </c:pt>
                <c:pt idx="22374">
                  <c:v>45077.589583333334</c:v>
                </c:pt>
                <c:pt idx="22375">
                  <c:v>45077.589583333334</c:v>
                </c:pt>
                <c:pt idx="22376">
                  <c:v>45077.589583333334</c:v>
                </c:pt>
                <c:pt idx="22377">
                  <c:v>45077.589583333334</c:v>
                </c:pt>
                <c:pt idx="22378">
                  <c:v>45077.589583333334</c:v>
                </c:pt>
                <c:pt idx="22379">
                  <c:v>45077.589583333334</c:v>
                </c:pt>
                <c:pt idx="22380">
                  <c:v>45077.590277777781</c:v>
                </c:pt>
                <c:pt idx="22381">
                  <c:v>45077.590277777781</c:v>
                </c:pt>
                <c:pt idx="22382">
                  <c:v>45077.590277777781</c:v>
                </c:pt>
                <c:pt idx="22383">
                  <c:v>45077.590277777781</c:v>
                </c:pt>
                <c:pt idx="22384">
                  <c:v>45077.590277777781</c:v>
                </c:pt>
                <c:pt idx="22385">
                  <c:v>45077.590277777781</c:v>
                </c:pt>
                <c:pt idx="22386">
                  <c:v>45077.59097222222</c:v>
                </c:pt>
                <c:pt idx="22387">
                  <c:v>45077.59097222222</c:v>
                </c:pt>
                <c:pt idx="22388">
                  <c:v>45077.59097222222</c:v>
                </c:pt>
                <c:pt idx="22389">
                  <c:v>45077.59097222222</c:v>
                </c:pt>
                <c:pt idx="22390">
                  <c:v>45077.59097222222</c:v>
                </c:pt>
                <c:pt idx="22391">
                  <c:v>45077.59097222222</c:v>
                </c:pt>
                <c:pt idx="22392">
                  <c:v>45077.591666666667</c:v>
                </c:pt>
                <c:pt idx="22393">
                  <c:v>45077.591666666667</c:v>
                </c:pt>
                <c:pt idx="22394">
                  <c:v>45077.591666666667</c:v>
                </c:pt>
                <c:pt idx="22395">
                  <c:v>45077.591666666667</c:v>
                </c:pt>
                <c:pt idx="22396">
                  <c:v>45077.591666666667</c:v>
                </c:pt>
                <c:pt idx="22397">
                  <c:v>45077.591666666667</c:v>
                </c:pt>
                <c:pt idx="22398">
                  <c:v>45077.592361111114</c:v>
                </c:pt>
                <c:pt idx="22399">
                  <c:v>45077.592361111114</c:v>
                </c:pt>
                <c:pt idx="22400">
                  <c:v>45077.592361111114</c:v>
                </c:pt>
                <c:pt idx="22401">
                  <c:v>45077.592361111114</c:v>
                </c:pt>
                <c:pt idx="22402">
                  <c:v>45077.592361111114</c:v>
                </c:pt>
                <c:pt idx="22403">
                  <c:v>45077.592361111114</c:v>
                </c:pt>
                <c:pt idx="22404">
                  <c:v>45077.593055555553</c:v>
                </c:pt>
                <c:pt idx="22405">
                  <c:v>45077.593055555553</c:v>
                </c:pt>
                <c:pt idx="22406">
                  <c:v>45077.593055555553</c:v>
                </c:pt>
                <c:pt idx="22407">
                  <c:v>45077.593055555553</c:v>
                </c:pt>
                <c:pt idx="22408">
                  <c:v>45077.593055555553</c:v>
                </c:pt>
                <c:pt idx="22409">
                  <c:v>45077.593055555553</c:v>
                </c:pt>
                <c:pt idx="22410">
                  <c:v>45077.59375</c:v>
                </c:pt>
                <c:pt idx="22411">
                  <c:v>45077.59375</c:v>
                </c:pt>
                <c:pt idx="22412">
                  <c:v>45077.59375</c:v>
                </c:pt>
                <c:pt idx="22413">
                  <c:v>45077.59375</c:v>
                </c:pt>
                <c:pt idx="22414">
                  <c:v>45077.59375</c:v>
                </c:pt>
                <c:pt idx="22415">
                  <c:v>45077.59375</c:v>
                </c:pt>
                <c:pt idx="22416">
                  <c:v>45077.594444444447</c:v>
                </c:pt>
                <c:pt idx="22417">
                  <c:v>45077.594444444447</c:v>
                </c:pt>
                <c:pt idx="22418">
                  <c:v>45077.594444444447</c:v>
                </c:pt>
                <c:pt idx="22419">
                  <c:v>45077.594444444447</c:v>
                </c:pt>
                <c:pt idx="22420">
                  <c:v>45077.594444444447</c:v>
                </c:pt>
                <c:pt idx="22421">
                  <c:v>45077.594444444447</c:v>
                </c:pt>
                <c:pt idx="22422">
                  <c:v>45077.595138888886</c:v>
                </c:pt>
                <c:pt idx="22423">
                  <c:v>45077.595138888886</c:v>
                </c:pt>
                <c:pt idx="22424">
                  <c:v>45077.595138888886</c:v>
                </c:pt>
                <c:pt idx="22425">
                  <c:v>45077.595138888886</c:v>
                </c:pt>
                <c:pt idx="22426">
                  <c:v>45077.595138888886</c:v>
                </c:pt>
                <c:pt idx="22427">
                  <c:v>45077.595138888886</c:v>
                </c:pt>
                <c:pt idx="22428">
                  <c:v>45077.595833333333</c:v>
                </c:pt>
                <c:pt idx="22429">
                  <c:v>45077.595833333333</c:v>
                </c:pt>
                <c:pt idx="22430">
                  <c:v>45077.595833333333</c:v>
                </c:pt>
                <c:pt idx="22431">
                  <c:v>45077.595833333333</c:v>
                </c:pt>
                <c:pt idx="22432">
                  <c:v>45077.595833333333</c:v>
                </c:pt>
                <c:pt idx="22433">
                  <c:v>45077.595833333333</c:v>
                </c:pt>
                <c:pt idx="22434">
                  <c:v>45077.59652777778</c:v>
                </c:pt>
                <c:pt idx="22435">
                  <c:v>45077.59652777778</c:v>
                </c:pt>
                <c:pt idx="22436">
                  <c:v>45077.59652777778</c:v>
                </c:pt>
                <c:pt idx="22437">
                  <c:v>45077.59652777778</c:v>
                </c:pt>
                <c:pt idx="22438">
                  <c:v>45077.59652777778</c:v>
                </c:pt>
                <c:pt idx="22439">
                  <c:v>45077.59652777778</c:v>
                </c:pt>
                <c:pt idx="22440">
                  <c:v>45077.597222222219</c:v>
                </c:pt>
                <c:pt idx="22441">
                  <c:v>45077.597222222219</c:v>
                </c:pt>
                <c:pt idx="22442">
                  <c:v>45077.597222222219</c:v>
                </c:pt>
                <c:pt idx="22443">
                  <c:v>45077.597222222219</c:v>
                </c:pt>
                <c:pt idx="22444">
                  <c:v>45077.597222222219</c:v>
                </c:pt>
                <c:pt idx="22445">
                  <c:v>45077.597222222219</c:v>
                </c:pt>
                <c:pt idx="22446">
                  <c:v>45077.597916666666</c:v>
                </c:pt>
                <c:pt idx="22447">
                  <c:v>45077.597916666666</c:v>
                </c:pt>
                <c:pt idx="22448">
                  <c:v>45077.597916666666</c:v>
                </c:pt>
                <c:pt idx="22449">
                  <c:v>45077.597916666666</c:v>
                </c:pt>
                <c:pt idx="22450">
                  <c:v>45077.597916666666</c:v>
                </c:pt>
                <c:pt idx="22451">
                  <c:v>45077.597916666666</c:v>
                </c:pt>
                <c:pt idx="22452">
                  <c:v>45077.598611111112</c:v>
                </c:pt>
                <c:pt idx="22453">
                  <c:v>45077.598611111112</c:v>
                </c:pt>
                <c:pt idx="22454">
                  <c:v>45077.598611111112</c:v>
                </c:pt>
                <c:pt idx="22455">
                  <c:v>45077.598611111112</c:v>
                </c:pt>
                <c:pt idx="22456">
                  <c:v>45077.598611111112</c:v>
                </c:pt>
                <c:pt idx="22457">
                  <c:v>45077.598611111112</c:v>
                </c:pt>
                <c:pt idx="22458">
                  <c:v>45077.599305555559</c:v>
                </c:pt>
                <c:pt idx="22459">
                  <c:v>45077.599305555559</c:v>
                </c:pt>
                <c:pt idx="22460">
                  <c:v>45077.599305555559</c:v>
                </c:pt>
                <c:pt idx="22461">
                  <c:v>45077.599305555559</c:v>
                </c:pt>
                <c:pt idx="22462">
                  <c:v>45077.599305555559</c:v>
                </c:pt>
                <c:pt idx="22463">
                  <c:v>45077.599305555559</c:v>
                </c:pt>
                <c:pt idx="22464">
                  <c:v>45077.599999999999</c:v>
                </c:pt>
                <c:pt idx="22465">
                  <c:v>45077.599999999999</c:v>
                </c:pt>
                <c:pt idx="22466">
                  <c:v>45077.599999999999</c:v>
                </c:pt>
                <c:pt idx="22467">
                  <c:v>45077.599999999999</c:v>
                </c:pt>
                <c:pt idx="22468">
                  <c:v>45077.599999999999</c:v>
                </c:pt>
                <c:pt idx="22469">
                  <c:v>45077.599999999999</c:v>
                </c:pt>
                <c:pt idx="22470">
                  <c:v>45077.600694444445</c:v>
                </c:pt>
                <c:pt idx="22471">
                  <c:v>45077.600694444445</c:v>
                </c:pt>
                <c:pt idx="22472">
                  <c:v>45077.600694444445</c:v>
                </c:pt>
                <c:pt idx="22473">
                  <c:v>45077.600694444445</c:v>
                </c:pt>
                <c:pt idx="22474">
                  <c:v>45077.600694444445</c:v>
                </c:pt>
                <c:pt idx="22475">
                  <c:v>45077.600694444445</c:v>
                </c:pt>
                <c:pt idx="22476">
                  <c:v>45077.601388888892</c:v>
                </c:pt>
                <c:pt idx="22477">
                  <c:v>45077.601388888892</c:v>
                </c:pt>
                <c:pt idx="22478">
                  <c:v>45077.601388888892</c:v>
                </c:pt>
                <c:pt idx="22479">
                  <c:v>45077.601388888892</c:v>
                </c:pt>
                <c:pt idx="22480">
                  <c:v>45077.601388888892</c:v>
                </c:pt>
                <c:pt idx="22481">
                  <c:v>45077.601388888892</c:v>
                </c:pt>
                <c:pt idx="22482">
                  <c:v>45077.602083333331</c:v>
                </c:pt>
                <c:pt idx="22483">
                  <c:v>45077.602083333331</c:v>
                </c:pt>
                <c:pt idx="22484">
                  <c:v>45077.602083333331</c:v>
                </c:pt>
                <c:pt idx="22485">
                  <c:v>45077.602083333331</c:v>
                </c:pt>
                <c:pt idx="22486">
                  <c:v>45077.602083333331</c:v>
                </c:pt>
                <c:pt idx="22487">
                  <c:v>45077.602083333331</c:v>
                </c:pt>
                <c:pt idx="22488">
                  <c:v>45077.602777777778</c:v>
                </c:pt>
                <c:pt idx="22489">
                  <c:v>45077.602777777778</c:v>
                </c:pt>
                <c:pt idx="22490">
                  <c:v>45077.602777777778</c:v>
                </c:pt>
                <c:pt idx="22491">
                  <c:v>45077.602777777778</c:v>
                </c:pt>
                <c:pt idx="22492">
                  <c:v>45077.602777777778</c:v>
                </c:pt>
                <c:pt idx="22493">
                  <c:v>45077.602777777778</c:v>
                </c:pt>
                <c:pt idx="22494">
                  <c:v>45077.603472222225</c:v>
                </c:pt>
                <c:pt idx="22495">
                  <c:v>45077.603472222225</c:v>
                </c:pt>
                <c:pt idx="22496">
                  <c:v>45077.603472222225</c:v>
                </c:pt>
                <c:pt idx="22497">
                  <c:v>45077.603472222225</c:v>
                </c:pt>
                <c:pt idx="22498">
                  <c:v>45077.603472222225</c:v>
                </c:pt>
                <c:pt idx="22499">
                  <c:v>45077.603472222225</c:v>
                </c:pt>
                <c:pt idx="22500">
                  <c:v>45077.604166666664</c:v>
                </c:pt>
                <c:pt idx="22501">
                  <c:v>45077.604166666664</c:v>
                </c:pt>
                <c:pt idx="22502">
                  <c:v>45077.604166666664</c:v>
                </c:pt>
                <c:pt idx="22503">
                  <c:v>45077.604166666664</c:v>
                </c:pt>
                <c:pt idx="22504">
                  <c:v>45077.604166666664</c:v>
                </c:pt>
                <c:pt idx="22505">
                  <c:v>45077.604166666664</c:v>
                </c:pt>
                <c:pt idx="22506">
                  <c:v>45077.604861111111</c:v>
                </c:pt>
                <c:pt idx="22507">
                  <c:v>45077.604861111111</c:v>
                </c:pt>
                <c:pt idx="22508">
                  <c:v>45077.604861111111</c:v>
                </c:pt>
                <c:pt idx="22509">
                  <c:v>45077.604861111111</c:v>
                </c:pt>
                <c:pt idx="22510">
                  <c:v>45077.604861111111</c:v>
                </c:pt>
                <c:pt idx="22511">
                  <c:v>45077.604861111111</c:v>
                </c:pt>
                <c:pt idx="22512">
                  <c:v>45077.605555555558</c:v>
                </c:pt>
                <c:pt idx="22513">
                  <c:v>45077.605555555558</c:v>
                </c:pt>
                <c:pt idx="22514">
                  <c:v>45077.605555555558</c:v>
                </c:pt>
                <c:pt idx="22515">
                  <c:v>45077.605555555558</c:v>
                </c:pt>
                <c:pt idx="22516">
                  <c:v>45077.605555555558</c:v>
                </c:pt>
                <c:pt idx="22517">
                  <c:v>45077.605555555558</c:v>
                </c:pt>
                <c:pt idx="22518">
                  <c:v>45077.606249999997</c:v>
                </c:pt>
                <c:pt idx="22519">
                  <c:v>45077.606249999997</c:v>
                </c:pt>
                <c:pt idx="22520">
                  <c:v>45077.606249999997</c:v>
                </c:pt>
                <c:pt idx="22521">
                  <c:v>45077.606249999997</c:v>
                </c:pt>
                <c:pt idx="22522">
                  <c:v>45077.606249999997</c:v>
                </c:pt>
                <c:pt idx="22523">
                  <c:v>45077.606249999997</c:v>
                </c:pt>
                <c:pt idx="22524">
                  <c:v>45077.606944444444</c:v>
                </c:pt>
                <c:pt idx="22525">
                  <c:v>45077.606944444444</c:v>
                </c:pt>
                <c:pt idx="22526">
                  <c:v>45077.606944444444</c:v>
                </c:pt>
                <c:pt idx="22527">
                  <c:v>45077.606944444444</c:v>
                </c:pt>
                <c:pt idx="22528">
                  <c:v>45077.606944444444</c:v>
                </c:pt>
                <c:pt idx="22529">
                  <c:v>45077.606944444444</c:v>
                </c:pt>
                <c:pt idx="22530">
                  <c:v>45077.607638888891</c:v>
                </c:pt>
                <c:pt idx="22531">
                  <c:v>45077.607638888891</c:v>
                </c:pt>
                <c:pt idx="22532">
                  <c:v>45077.607638888891</c:v>
                </c:pt>
                <c:pt idx="22533">
                  <c:v>45077.607638888891</c:v>
                </c:pt>
                <c:pt idx="22534">
                  <c:v>45077.607638888891</c:v>
                </c:pt>
                <c:pt idx="22535">
                  <c:v>45077.607638888891</c:v>
                </c:pt>
                <c:pt idx="22536">
                  <c:v>45077.60833333333</c:v>
                </c:pt>
                <c:pt idx="22537">
                  <c:v>45077.60833333333</c:v>
                </c:pt>
                <c:pt idx="22538">
                  <c:v>45077.60833333333</c:v>
                </c:pt>
                <c:pt idx="22539">
                  <c:v>45077.60833333333</c:v>
                </c:pt>
                <c:pt idx="22540">
                  <c:v>45077.60833333333</c:v>
                </c:pt>
                <c:pt idx="22541">
                  <c:v>45077.60833333333</c:v>
                </c:pt>
                <c:pt idx="22542">
                  <c:v>45077.609027777777</c:v>
                </c:pt>
                <c:pt idx="22543">
                  <c:v>45077.609027777777</c:v>
                </c:pt>
                <c:pt idx="22544">
                  <c:v>45077.609027777777</c:v>
                </c:pt>
                <c:pt idx="22545">
                  <c:v>45077.609027777777</c:v>
                </c:pt>
                <c:pt idx="22546">
                  <c:v>45077.609027777777</c:v>
                </c:pt>
                <c:pt idx="22547">
                  <c:v>45077.609027777777</c:v>
                </c:pt>
                <c:pt idx="22548">
                  <c:v>45077.609722222223</c:v>
                </c:pt>
                <c:pt idx="22549">
                  <c:v>45077.609722222223</c:v>
                </c:pt>
                <c:pt idx="22550">
                  <c:v>45077.609722222223</c:v>
                </c:pt>
                <c:pt idx="22551">
                  <c:v>45077.609722222223</c:v>
                </c:pt>
                <c:pt idx="22552">
                  <c:v>45077.609722222223</c:v>
                </c:pt>
                <c:pt idx="22553">
                  <c:v>45077.609722222223</c:v>
                </c:pt>
                <c:pt idx="22554">
                  <c:v>45077.61041666667</c:v>
                </c:pt>
                <c:pt idx="22555">
                  <c:v>45077.61041666667</c:v>
                </c:pt>
                <c:pt idx="22556">
                  <c:v>45077.61041666667</c:v>
                </c:pt>
                <c:pt idx="22557">
                  <c:v>45077.61041666667</c:v>
                </c:pt>
                <c:pt idx="22558">
                  <c:v>45077.61041666667</c:v>
                </c:pt>
                <c:pt idx="22559">
                  <c:v>45077.61041666667</c:v>
                </c:pt>
                <c:pt idx="22560">
                  <c:v>45077.611111111109</c:v>
                </c:pt>
                <c:pt idx="22561">
                  <c:v>45077.611111111109</c:v>
                </c:pt>
                <c:pt idx="22562">
                  <c:v>45077.611111111109</c:v>
                </c:pt>
                <c:pt idx="22563">
                  <c:v>45077.611111111109</c:v>
                </c:pt>
                <c:pt idx="22564">
                  <c:v>45077.611111111109</c:v>
                </c:pt>
                <c:pt idx="22565">
                  <c:v>45077.611111111109</c:v>
                </c:pt>
                <c:pt idx="22566">
                  <c:v>45077.611805555556</c:v>
                </c:pt>
                <c:pt idx="22567">
                  <c:v>45077.611805555556</c:v>
                </c:pt>
                <c:pt idx="22568">
                  <c:v>45077.611805555556</c:v>
                </c:pt>
                <c:pt idx="22569">
                  <c:v>45077.611805555556</c:v>
                </c:pt>
                <c:pt idx="22570">
                  <c:v>45077.611805555556</c:v>
                </c:pt>
                <c:pt idx="22571">
                  <c:v>45077.611805555556</c:v>
                </c:pt>
                <c:pt idx="22572">
                  <c:v>45077.612500000003</c:v>
                </c:pt>
                <c:pt idx="22573">
                  <c:v>45077.612500000003</c:v>
                </c:pt>
                <c:pt idx="22574">
                  <c:v>45077.612500000003</c:v>
                </c:pt>
                <c:pt idx="22575">
                  <c:v>45077.612500000003</c:v>
                </c:pt>
                <c:pt idx="22576">
                  <c:v>45077.612500000003</c:v>
                </c:pt>
                <c:pt idx="22577">
                  <c:v>45077.612500000003</c:v>
                </c:pt>
                <c:pt idx="22578">
                  <c:v>45077.613194444442</c:v>
                </c:pt>
                <c:pt idx="22579">
                  <c:v>45077.613194444442</c:v>
                </c:pt>
                <c:pt idx="22580">
                  <c:v>45077.613194444442</c:v>
                </c:pt>
                <c:pt idx="22581">
                  <c:v>45077.613194444442</c:v>
                </c:pt>
                <c:pt idx="22582">
                  <c:v>45077.613194444442</c:v>
                </c:pt>
                <c:pt idx="22583">
                  <c:v>45077.613194444442</c:v>
                </c:pt>
                <c:pt idx="22584">
                  <c:v>45077.613888888889</c:v>
                </c:pt>
                <c:pt idx="22585">
                  <c:v>45077.613888888889</c:v>
                </c:pt>
                <c:pt idx="22586">
                  <c:v>45077.613888888889</c:v>
                </c:pt>
                <c:pt idx="22587">
                  <c:v>45077.613888888889</c:v>
                </c:pt>
                <c:pt idx="22588">
                  <c:v>45077.613888888889</c:v>
                </c:pt>
                <c:pt idx="22589">
                  <c:v>45077.613888888889</c:v>
                </c:pt>
                <c:pt idx="22590">
                  <c:v>45077.614583333336</c:v>
                </c:pt>
                <c:pt idx="22591">
                  <c:v>45077.614583333336</c:v>
                </c:pt>
                <c:pt idx="22592">
                  <c:v>45077.614583333336</c:v>
                </c:pt>
                <c:pt idx="22593">
                  <c:v>45077.614583333336</c:v>
                </c:pt>
                <c:pt idx="22594">
                  <c:v>45077.614583333336</c:v>
                </c:pt>
                <c:pt idx="22595">
                  <c:v>45077.614583333336</c:v>
                </c:pt>
                <c:pt idx="22596">
                  <c:v>45077.615277777775</c:v>
                </c:pt>
                <c:pt idx="22597">
                  <c:v>45077.615277777775</c:v>
                </c:pt>
                <c:pt idx="22598">
                  <c:v>45077.615277777775</c:v>
                </c:pt>
                <c:pt idx="22599">
                  <c:v>45077.615277777775</c:v>
                </c:pt>
                <c:pt idx="22600">
                  <c:v>45077.615277777775</c:v>
                </c:pt>
                <c:pt idx="22601">
                  <c:v>45077.615277777775</c:v>
                </c:pt>
                <c:pt idx="22602">
                  <c:v>45077.615972222222</c:v>
                </c:pt>
                <c:pt idx="22603">
                  <c:v>45077.615972222222</c:v>
                </c:pt>
                <c:pt idx="22604">
                  <c:v>45077.615972222222</c:v>
                </c:pt>
                <c:pt idx="22605">
                  <c:v>45077.615972222222</c:v>
                </c:pt>
                <c:pt idx="22606">
                  <c:v>45077.615972222222</c:v>
                </c:pt>
                <c:pt idx="22607">
                  <c:v>45077.615972222222</c:v>
                </c:pt>
                <c:pt idx="22608">
                  <c:v>45077.616666666669</c:v>
                </c:pt>
                <c:pt idx="22609">
                  <c:v>45077.616666666669</c:v>
                </c:pt>
                <c:pt idx="22610">
                  <c:v>45077.616666666669</c:v>
                </c:pt>
                <c:pt idx="22611">
                  <c:v>45077.616666666669</c:v>
                </c:pt>
                <c:pt idx="22612">
                  <c:v>45077.616666666669</c:v>
                </c:pt>
                <c:pt idx="22613">
                  <c:v>45077.616666666669</c:v>
                </c:pt>
                <c:pt idx="22614">
                  <c:v>45077.617361111108</c:v>
                </c:pt>
                <c:pt idx="22615">
                  <c:v>45077.617361111108</c:v>
                </c:pt>
                <c:pt idx="22616">
                  <c:v>45077.617361111108</c:v>
                </c:pt>
                <c:pt idx="22617">
                  <c:v>45077.617361111108</c:v>
                </c:pt>
                <c:pt idx="22618">
                  <c:v>45077.617361111108</c:v>
                </c:pt>
                <c:pt idx="22619">
                  <c:v>45077.617361111108</c:v>
                </c:pt>
                <c:pt idx="22620">
                  <c:v>45077.618055555555</c:v>
                </c:pt>
                <c:pt idx="22621">
                  <c:v>45077.618055555555</c:v>
                </c:pt>
                <c:pt idx="22622">
                  <c:v>45077.618055555555</c:v>
                </c:pt>
                <c:pt idx="22623">
                  <c:v>45077.618055555555</c:v>
                </c:pt>
                <c:pt idx="22624">
                  <c:v>45077.618055555555</c:v>
                </c:pt>
                <c:pt idx="22625">
                  <c:v>45077.618055555555</c:v>
                </c:pt>
                <c:pt idx="22626">
                  <c:v>45077.618750000001</c:v>
                </c:pt>
                <c:pt idx="22627">
                  <c:v>45077.618750000001</c:v>
                </c:pt>
                <c:pt idx="22628">
                  <c:v>45077.618750000001</c:v>
                </c:pt>
                <c:pt idx="22629">
                  <c:v>45077.618750000001</c:v>
                </c:pt>
                <c:pt idx="22630">
                  <c:v>45077.618750000001</c:v>
                </c:pt>
                <c:pt idx="22631">
                  <c:v>45077.618750000001</c:v>
                </c:pt>
                <c:pt idx="22632">
                  <c:v>45077.619444444441</c:v>
                </c:pt>
                <c:pt idx="22633">
                  <c:v>45077.619444444441</c:v>
                </c:pt>
                <c:pt idx="22634">
                  <c:v>45077.619444444441</c:v>
                </c:pt>
                <c:pt idx="22635">
                  <c:v>45077.619444444441</c:v>
                </c:pt>
                <c:pt idx="22636">
                  <c:v>45077.619444444441</c:v>
                </c:pt>
                <c:pt idx="22637">
                  <c:v>45077.619444444441</c:v>
                </c:pt>
                <c:pt idx="22638">
                  <c:v>45077.620138888888</c:v>
                </c:pt>
                <c:pt idx="22639">
                  <c:v>45077.620138888888</c:v>
                </c:pt>
                <c:pt idx="22640">
                  <c:v>45077.620138888888</c:v>
                </c:pt>
                <c:pt idx="22641">
                  <c:v>45077.620138888888</c:v>
                </c:pt>
                <c:pt idx="22642">
                  <c:v>45077.620138888888</c:v>
                </c:pt>
                <c:pt idx="22643">
                  <c:v>45077.620138888888</c:v>
                </c:pt>
                <c:pt idx="22644">
                  <c:v>45077.620833333334</c:v>
                </c:pt>
                <c:pt idx="22645">
                  <c:v>45077.620833333334</c:v>
                </c:pt>
                <c:pt idx="22646">
                  <c:v>45077.620833333334</c:v>
                </c:pt>
                <c:pt idx="22647">
                  <c:v>45077.620833333334</c:v>
                </c:pt>
                <c:pt idx="22648">
                  <c:v>45077.620833333334</c:v>
                </c:pt>
                <c:pt idx="22649">
                  <c:v>45077.620833333334</c:v>
                </c:pt>
                <c:pt idx="22650">
                  <c:v>45077.621527777781</c:v>
                </c:pt>
                <c:pt idx="22651">
                  <c:v>45077.621527777781</c:v>
                </c:pt>
                <c:pt idx="22652">
                  <c:v>45077.621527777781</c:v>
                </c:pt>
                <c:pt idx="22653">
                  <c:v>45077.621527777781</c:v>
                </c:pt>
                <c:pt idx="22654">
                  <c:v>45077.621527777781</c:v>
                </c:pt>
                <c:pt idx="22655">
                  <c:v>45077.621527777781</c:v>
                </c:pt>
                <c:pt idx="22656">
                  <c:v>45077.62222222222</c:v>
                </c:pt>
                <c:pt idx="22657">
                  <c:v>45077.62222222222</c:v>
                </c:pt>
                <c:pt idx="22658">
                  <c:v>45077.62222222222</c:v>
                </c:pt>
                <c:pt idx="22659">
                  <c:v>45077.62222222222</c:v>
                </c:pt>
                <c:pt idx="22660">
                  <c:v>45077.62222222222</c:v>
                </c:pt>
                <c:pt idx="22661">
                  <c:v>45077.62222222222</c:v>
                </c:pt>
                <c:pt idx="22662">
                  <c:v>45077.622916666667</c:v>
                </c:pt>
                <c:pt idx="22663">
                  <c:v>45077.622916666667</c:v>
                </c:pt>
                <c:pt idx="22664">
                  <c:v>45077.622916666667</c:v>
                </c:pt>
                <c:pt idx="22665">
                  <c:v>45077.622916666667</c:v>
                </c:pt>
                <c:pt idx="22666">
                  <c:v>45077.622916666667</c:v>
                </c:pt>
                <c:pt idx="22667">
                  <c:v>45077.622916666667</c:v>
                </c:pt>
                <c:pt idx="22668">
                  <c:v>45077.623611111114</c:v>
                </c:pt>
                <c:pt idx="22669">
                  <c:v>45077.623611111114</c:v>
                </c:pt>
                <c:pt idx="22670">
                  <c:v>45077.623611111114</c:v>
                </c:pt>
                <c:pt idx="22671">
                  <c:v>45077.623611111114</c:v>
                </c:pt>
                <c:pt idx="22672">
                  <c:v>45077.623611111114</c:v>
                </c:pt>
                <c:pt idx="22673">
                  <c:v>45077.623611111114</c:v>
                </c:pt>
                <c:pt idx="22674">
                  <c:v>45077.624305555553</c:v>
                </c:pt>
                <c:pt idx="22675">
                  <c:v>45077.624305555553</c:v>
                </c:pt>
                <c:pt idx="22676">
                  <c:v>45077.624305555553</c:v>
                </c:pt>
                <c:pt idx="22677">
                  <c:v>45077.624305555553</c:v>
                </c:pt>
                <c:pt idx="22678">
                  <c:v>45077.624305555553</c:v>
                </c:pt>
                <c:pt idx="22679">
                  <c:v>45077.624305555553</c:v>
                </c:pt>
                <c:pt idx="22680">
                  <c:v>45077.625</c:v>
                </c:pt>
                <c:pt idx="22681">
                  <c:v>45077.625</c:v>
                </c:pt>
                <c:pt idx="22682">
                  <c:v>45077.625</c:v>
                </c:pt>
                <c:pt idx="22683">
                  <c:v>45077.625</c:v>
                </c:pt>
                <c:pt idx="22684">
                  <c:v>45077.625</c:v>
                </c:pt>
                <c:pt idx="22685">
                  <c:v>45077.625</c:v>
                </c:pt>
                <c:pt idx="22686">
                  <c:v>45077.625694444447</c:v>
                </c:pt>
                <c:pt idx="22687">
                  <c:v>45077.625694444447</c:v>
                </c:pt>
                <c:pt idx="22688">
                  <c:v>45077.625694444447</c:v>
                </c:pt>
                <c:pt idx="22689">
                  <c:v>45077.625694444447</c:v>
                </c:pt>
                <c:pt idx="22690">
                  <c:v>45077.625694444447</c:v>
                </c:pt>
                <c:pt idx="22691">
                  <c:v>45077.625694444447</c:v>
                </c:pt>
                <c:pt idx="22692">
                  <c:v>45077.626388888886</c:v>
                </c:pt>
                <c:pt idx="22693">
                  <c:v>45077.626388888886</c:v>
                </c:pt>
                <c:pt idx="22694">
                  <c:v>45077.626388888886</c:v>
                </c:pt>
                <c:pt idx="22695">
                  <c:v>45077.626388888886</c:v>
                </c:pt>
                <c:pt idx="22696">
                  <c:v>45077.626388888886</c:v>
                </c:pt>
                <c:pt idx="22697">
                  <c:v>45077.626388888886</c:v>
                </c:pt>
                <c:pt idx="22698">
                  <c:v>45077.627083333333</c:v>
                </c:pt>
                <c:pt idx="22699">
                  <c:v>45077.627083333333</c:v>
                </c:pt>
                <c:pt idx="22700">
                  <c:v>45077.627083333333</c:v>
                </c:pt>
                <c:pt idx="22701">
                  <c:v>45077.627083333333</c:v>
                </c:pt>
                <c:pt idx="22702">
                  <c:v>45077.627083333333</c:v>
                </c:pt>
                <c:pt idx="22703">
                  <c:v>45077.627083333333</c:v>
                </c:pt>
                <c:pt idx="22704">
                  <c:v>45077.62777777778</c:v>
                </c:pt>
                <c:pt idx="22705">
                  <c:v>45077.62777777778</c:v>
                </c:pt>
                <c:pt idx="22706">
                  <c:v>45077.62777777778</c:v>
                </c:pt>
                <c:pt idx="22707">
                  <c:v>45077.62777777778</c:v>
                </c:pt>
                <c:pt idx="22708">
                  <c:v>45077.62777777778</c:v>
                </c:pt>
                <c:pt idx="22709">
                  <c:v>45077.62777777778</c:v>
                </c:pt>
                <c:pt idx="22710">
                  <c:v>45077.628472222219</c:v>
                </c:pt>
                <c:pt idx="22711">
                  <c:v>45077.628472222219</c:v>
                </c:pt>
                <c:pt idx="22712">
                  <c:v>45077.628472222219</c:v>
                </c:pt>
                <c:pt idx="22713">
                  <c:v>45077.628472222219</c:v>
                </c:pt>
                <c:pt idx="22714">
                  <c:v>45077.628472222219</c:v>
                </c:pt>
                <c:pt idx="22715">
                  <c:v>45077.628472222219</c:v>
                </c:pt>
                <c:pt idx="22716">
                  <c:v>45077.629166666666</c:v>
                </c:pt>
                <c:pt idx="22717">
                  <c:v>45077.629166666666</c:v>
                </c:pt>
                <c:pt idx="22718">
                  <c:v>45077.629166666666</c:v>
                </c:pt>
                <c:pt idx="22719">
                  <c:v>45077.629166666666</c:v>
                </c:pt>
                <c:pt idx="22720">
                  <c:v>45077.629166666666</c:v>
                </c:pt>
                <c:pt idx="22721">
                  <c:v>45077.629166666666</c:v>
                </c:pt>
                <c:pt idx="22722">
                  <c:v>45077.629861111112</c:v>
                </c:pt>
                <c:pt idx="22723">
                  <c:v>45077.629861111112</c:v>
                </c:pt>
                <c:pt idx="22724">
                  <c:v>45077.629861111112</c:v>
                </c:pt>
                <c:pt idx="22725">
                  <c:v>45077.629861111112</c:v>
                </c:pt>
                <c:pt idx="22726">
                  <c:v>45077.629861111112</c:v>
                </c:pt>
                <c:pt idx="22727">
                  <c:v>45077.629861111112</c:v>
                </c:pt>
                <c:pt idx="22728">
                  <c:v>45077.630555555559</c:v>
                </c:pt>
                <c:pt idx="22729">
                  <c:v>45077.630555555559</c:v>
                </c:pt>
                <c:pt idx="22730">
                  <c:v>45077.630555555559</c:v>
                </c:pt>
                <c:pt idx="22731">
                  <c:v>45077.630555555559</c:v>
                </c:pt>
                <c:pt idx="22732">
                  <c:v>45077.630555555559</c:v>
                </c:pt>
                <c:pt idx="22733">
                  <c:v>45077.630555555559</c:v>
                </c:pt>
                <c:pt idx="22734">
                  <c:v>45077.631249999999</c:v>
                </c:pt>
                <c:pt idx="22735">
                  <c:v>45077.631249999999</c:v>
                </c:pt>
                <c:pt idx="22736">
                  <c:v>45077.631249999999</c:v>
                </c:pt>
                <c:pt idx="22737">
                  <c:v>45077.631249999999</c:v>
                </c:pt>
                <c:pt idx="22738">
                  <c:v>45077.631249999999</c:v>
                </c:pt>
                <c:pt idx="22739">
                  <c:v>45077.631249999999</c:v>
                </c:pt>
                <c:pt idx="22740">
                  <c:v>45077.631944444445</c:v>
                </c:pt>
                <c:pt idx="22741">
                  <c:v>45077.631944444445</c:v>
                </c:pt>
                <c:pt idx="22742">
                  <c:v>45077.631944444445</c:v>
                </c:pt>
                <c:pt idx="22743">
                  <c:v>45077.631944444445</c:v>
                </c:pt>
                <c:pt idx="22744">
                  <c:v>45077.631944444445</c:v>
                </c:pt>
                <c:pt idx="22745">
                  <c:v>45077.631944444445</c:v>
                </c:pt>
                <c:pt idx="22746">
                  <c:v>45077.632638888892</c:v>
                </c:pt>
                <c:pt idx="22747">
                  <c:v>45077.632638888892</c:v>
                </c:pt>
                <c:pt idx="22748">
                  <c:v>45077.632638888892</c:v>
                </c:pt>
                <c:pt idx="22749">
                  <c:v>45077.632638888892</c:v>
                </c:pt>
                <c:pt idx="22750">
                  <c:v>45077.632638888892</c:v>
                </c:pt>
                <c:pt idx="22751">
                  <c:v>45077.632638888892</c:v>
                </c:pt>
                <c:pt idx="22752">
                  <c:v>45077.633333333331</c:v>
                </c:pt>
                <c:pt idx="22753">
                  <c:v>45077.633333333331</c:v>
                </c:pt>
                <c:pt idx="22754">
                  <c:v>45077.633333333331</c:v>
                </c:pt>
                <c:pt idx="22755">
                  <c:v>45077.633333333331</c:v>
                </c:pt>
                <c:pt idx="22756">
                  <c:v>45077.633333333331</c:v>
                </c:pt>
                <c:pt idx="22757">
                  <c:v>45077.633333333331</c:v>
                </c:pt>
                <c:pt idx="22758">
                  <c:v>45077.634027777778</c:v>
                </c:pt>
                <c:pt idx="22759">
                  <c:v>45077.634027777778</c:v>
                </c:pt>
                <c:pt idx="22760">
                  <c:v>45077.634027777778</c:v>
                </c:pt>
                <c:pt idx="22761">
                  <c:v>45077.634027777778</c:v>
                </c:pt>
                <c:pt idx="22762">
                  <c:v>45077.634027777778</c:v>
                </c:pt>
                <c:pt idx="22763">
                  <c:v>45077.634027777778</c:v>
                </c:pt>
                <c:pt idx="22764">
                  <c:v>45077.634722222225</c:v>
                </c:pt>
                <c:pt idx="22765">
                  <c:v>45077.634722222225</c:v>
                </c:pt>
                <c:pt idx="22766">
                  <c:v>45077.634722222225</c:v>
                </c:pt>
                <c:pt idx="22767">
                  <c:v>45077.634722222225</c:v>
                </c:pt>
                <c:pt idx="22768">
                  <c:v>45077.634722222225</c:v>
                </c:pt>
                <c:pt idx="22769">
                  <c:v>45077.634722222225</c:v>
                </c:pt>
                <c:pt idx="22770">
                  <c:v>45077.635416666664</c:v>
                </c:pt>
                <c:pt idx="22771">
                  <c:v>45077.635416666664</c:v>
                </c:pt>
                <c:pt idx="22772">
                  <c:v>45077.635416666664</c:v>
                </c:pt>
                <c:pt idx="22773">
                  <c:v>45077.635416666664</c:v>
                </c:pt>
                <c:pt idx="22774">
                  <c:v>45077.635416666664</c:v>
                </c:pt>
                <c:pt idx="22775">
                  <c:v>45077.635416666664</c:v>
                </c:pt>
                <c:pt idx="22776">
                  <c:v>45077.636111111111</c:v>
                </c:pt>
                <c:pt idx="22777">
                  <c:v>45077.636111111111</c:v>
                </c:pt>
                <c:pt idx="22778">
                  <c:v>45077.636111111111</c:v>
                </c:pt>
                <c:pt idx="22779">
                  <c:v>45077.636111111111</c:v>
                </c:pt>
                <c:pt idx="22780">
                  <c:v>45077.636111111111</c:v>
                </c:pt>
                <c:pt idx="22781">
                  <c:v>45077.636111111111</c:v>
                </c:pt>
                <c:pt idx="22782">
                  <c:v>45077.636805555558</c:v>
                </c:pt>
                <c:pt idx="22783">
                  <c:v>45077.636805555558</c:v>
                </c:pt>
                <c:pt idx="22784">
                  <c:v>45077.636805555558</c:v>
                </c:pt>
                <c:pt idx="22785">
                  <c:v>45077.636805555558</c:v>
                </c:pt>
                <c:pt idx="22786">
                  <c:v>45077.636805555558</c:v>
                </c:pt>
                <c:pt idx="22787">
                  <c:v>45077.636805555558</c:v>
                </c:pt>
                <c:pt idx="22788">
                  <c:v>45077.637499999997</c:v>
                </c:pt>
                <c:pt idx="22789">
                  <c:v>45077.637499999997</c:v>
                </c:pt>
                <c:pt idx="22790">
                  <c:v>45077.637499999997</c:v>
                </c:pt>
                <c:pt idx="22791">
                  <c:v>45077.637499999997</c:v>
                </c:pt>
                <c:pt idx="22792">
                  <c:v>45077.637499999997</c:v>
                </c:pt>
                <c:pt idx="22793">
                  <c:v>45077.637499999997</c:v>
                </c:pt>
                <c:pt idx="22794">
                  <c:v>45077.638194444444</c:v>
                </c:pt>
                <c:pt idx="22795">
                  <c:v>45077.638194444444</c:v>
                </c:pt>
                <c:pt idx="22796">
                  <c:v>45077.638194444444</c:v>
                </c:pt>
                <c:pt idx="22797">
                  <c:v>45077.638194444444</c:v>
                </c:pt>
                <c:pt idx="22798">
                  <c:v>45077.638194444444</c:v>
                </c:pt>
                <c:pt idx="22799">
                  <c:v>45077.638194444444</c:v>
                </c:pt>
                <c:pt idx="22800">
                  <c:v>45077.638888888891</c:v>
                </c:pt>
                <c:pt idx="22801">
                  <c:v>45077.638888888891</c:v>
                </c:pt>
                <c:pt idx="22802">
                  <c:v>45077.638888888891</c:v>
                </c:pt>
                <c:pt idx="22803">
                  <c:v>45077.638888888891</c:v>
                </c:pt>
                <c:pt idx="22804">
                  <c:v>45077.638888888891</c:v>
                </c:pt>
                <c:pt idx="22805">
                  <c:v>45077.638888888891</c:v>
                </c:pt>
                <c:pt idx="22806">
                  <c:v>45077.63958333333</c:v>
                </c:pt>
                <c:pt idx="22807">
                  <c:v>45077.63958333333</c:v>
                </c:pt>
                <c:pt idx="22808">
                  <c:v>45077.63958333333</c:v>
                </c:pt>
                <c:pt idx="22809">
                  <c:v>45077.63958333333</c:v>
                </c:pt>
                <c:pt idx="22810">
                  <c:v>45077.63958333333</c:v>
                </c:pt>
                <c:pt idx="22811">
                  <c:v>45077.63958333333</c:v>
                </c:pt>
                <c:pt idx="22812">
                  <c:v>45077.640277777777</c:v>
                </c:pt>
                <c:pt idx="22813">
                  <c:v>45077.640277777777</c:v>
                </c:pt>
                <c:pt idx="22814">
                  <c:v>45077.640277777777</c:v>
                </c:pt>
                <c:pt idx="22815">
                  <c:v>45077.640277777777</c:v>
                </c:pt>
                <c:pt idx="22816">
                  <c:v>45077.640277777777</c:v>
                </c:pt>
                <c:pt idx="22817">
                  <c:v>45077.640277777777</c:v>
                </c:pt>
                <c:pt idx="22818">
                  <c:v>45077.640972222223</c:v>
                </c:pt>
                <c:pt idx="22819">
                  <c:v>45077.640972222223</c:v>
                </c:pt>
                <c:pt idx="22820">
                  <c:v>45077.640972222223</c:v>
                </c:pt>
                <c:pt idx="22821">
                  <c:v>45077.640972222223</c:v>
                </c:pt>
                <c:pt idx="22822">
                  <c:v>45077.640972222223</c:v>
                </c:pt>
                <c:pt idx="22823">
                  <c:v>45077.640972222223</c:v>
                </c:pt>
                <c:pt idx="22824">
                  <c:v>45077.64166666667</c:v>
                </c:pt>
                <c:pt idx="22825">
                  <c:v>45077.64166666667</c:v>
                </c:pt>
                <c:pt idx="22826">
                  <c:v>45077.64166666667</c:v>
                </c:pt>
                <c:pt idx="22827">
                  <c:v>45077.64166666667</c:v>
                </c:pt>
                <c:pt idx="22828">
                  <c:v>45077.64166666667</c:v>
                </c:pt>
                <c:pt idx="22829">
                  <c:v>45077.64166666667</c:v>
                </c:pt>
                <c:pt idx="22830">
                  <c:v>45077.642361111109</c:v>
                </c:pt>
                <c:pt idx="22831">
                  <c:v>45077.642361111109</c:v>
                </c:pt>
                <c:pt idx="22832">
                  <c:v>45077.642361111109</c:v>
                </c:pt>
                <c:pt idx="22833">
                  <c:v>45077.642361111109</c:v>
                </c:pt>
                <c:pt idx="22834">
                  <c:v>45077.642361111109</c:v>
                </c:pt>
                <c:pt idx="22835">
                  <c:v>45077.642361111109</c:v>
                </c:pt>
                <c:pt idx="22836">
                  <c:v>45077.643055555556</c:v>
                </c:pt>
                <c:pt idx="22837">
                  <c:v>45077.643055555556</c:v>
                </c:pt>
                <c:pt idx="22838">
                  <c:v>45077.643055555556</c:v>
                </c:pt>
                <c:pt idx="22839">
                  <c:v>45077.643055555556</c:v>
                </c:pt>
                <c:pt idx="22840">
                  <c:v>45077.643055555556</c:v>
                </c:pt>
                <c:pt idx="22841">
                  <c:v>45077.643055555556</c:v>
                </c:pt>
                <c:pt idx="22842">
                  <c:v>45077.643750000003</c:v>
                </c:pt>
                <c:pt idx="22843">
                  <c:v>45077.643750000003</c:v>
                </c:pt>
                <c:pt idx="22844">
                  <c:v>45077.643750000003</c:v>
                </c:pt>
                <c:pt idx="22845">
                  <c:v>45077.643750000003</c:v>
                </c:pt>
                <c:pt idx="22846">
                  <c:v>45077.643750000003</c:v>
                </c:pt>
                <c:pt idx="22847">
                  <c:v>45077.643750000003</c:v>
                </c:pt>
                <c:pt idx="22848">
                  <c:v>45077.644444444442</c:v>
                </c:pt>
                <c:pt idx="22849">
                  <c:v>45077.644444444442</c:v>
                </c:pt>
                <c:pt idx="22850">
                  <c:v>45077.644444444442</c:v>
                </c:pt>
                <c:pt idx="22851">
                  <c:v>45077.644444444442</c:v>
                </c:pt>
                <c:pt idx="22852">
                  <c:v>45077.644444444442</c:v>
                </c:pt>
                <c:pt idx="22853">
                  <c:v>45077.644444444442</c:v>
                </c:pt>
                <c:pt idx="22854">
                  <c:v>45077.645138888889</c:v>
                </c:pt>
                <c:pt idx="22855">
                  <c:v>45077.645138888889</c:v>
                </c:pt>
                <c:pt idx="22856">
                  <c:v>45077.645138888889</c:v>
                </c:pt>
                <c:pt idx="22857">
                  <c:v>45077.645138888889</c:v>
                </c:pt>
                <c:pt idx="22858">
                  <c:v>45077.645138888889</c:v>
                </c:pt>
                <c:pt idx="22859">
                  <c:v>45077.645138888889</c:v>
                </c:pt>
                <c:pt idx="22860">
                  <c:v>45077.645833333336</c:v>
                </c:pt>
                <c:pt idx="22861">
                  <c:v>45077.645833333336</c:v>
                </c:pt>
                <c:pt idx="22862">
                  <c:v>45077.645833333336</c:v>
                </c:pt>
                <c:pt idx="22863">
                  <c:v>45077.645833333336</c:v>
                </c:pt>
                <c:pt idx="22864">
                  <c:v>45077.645833333336</c:v>
                </c:pt>
                <c:pt idx="22865">
                  <c:v>45077.645833333336</c:v>
                </c:pt>
                <c:pt idx="22866">
                  <c:v>45077.646527777775</c:v>
                </c:pt>
                <c:pt idx="22867">
                  <c:v>45077.646527777775</c:v>
                </c:pt>
                <c:pt idx="22868">
                  <c:v>45077.646527777775</c:v>
                </c:pt>
                <c:pt idx="22869">
                  <c:v>45077.646527777775</c:v>
                </c:pt>
                <c:pt idx="22870">
                  <c:v>45077.646527777775</c:v>
                </c:pt>
                <c:pt idx="22871">
                  <c:v>45077.646527777775</c:v>
                </c:pt>
                <c:pt idx="22872">
                  <c:v>45077.647222222222</c:v>
                </c:pt>
                <c:pt idx="22873">
                  <c:v>45077.647222222222</c:v>
                </c:pt>
                <c:pt idx="22874">
                  <c:v>45077.647222222222</c:v>
                </c:pt>
                <c:pt idx="22875">
                  <c:v>45077.647222222222</c:v>
                </c:pt>
                <c:pt idx="22876">
                  <c:v>45077.647222222222</c:v>
                </c:pt>
                <c:pt idx="22877">
                  <c:v>45077.647222222222</c:v>
                </c:pt>
                <c:pt idx="22878">
                  <c:v>45077.647916666669</c:v>
                </c:pt>
                <c:pt idx="22879">
                  <c:v>45077.647916666669</c:v>
                </c:pt>
                <c:pt idx="22880">
                  <c:v>45077.647916666669</c:v>
                </c:pt>
                <c:pt idx="22881">
                  <c:v>45077.647916666669</c:v>
                </c:pt>
                <c:pt idx="22882">
                  <c:v>45077.647916666669</c:v>
                </c:pt>
                <c:pt idx="22883">
                  <c:v>45077.647916666669</c:v>
                </c:pt>
                <c:pt idx="22884">
                  <c:v>45077.648611111108</c:v>
                </c:pt>
                <c:pt idx="22885">
                  <c:v>45077.648611111108</c:v>
                </c:pt>
                <c:pt idx="22886">
                  <c:v>45077.648611111108</c:v>
                </c:pt>
                <c:pt idx="22887">
                  <c:v>45077.648611111108</c:v>
                </c:pt>
                <c:pt idx="22888">
                  <c:v>45077.648611111108</c:v>
                </c:pt>
                <c:pt idx="22889">
                  <c:v>45077.648611111108</c:v>
                </c:pt>
                <c:pt idx="22890">
                  <c:v>45077.649305555555</c:v>
                </c:pt>
                <c:pt idx="22891">
                  <c:v>45077.649305555555</c:v>
                </c:pt>
                <c:pt idx="22892">
                  <c:v>45077.649305555555</c:v>
                </c:pt>
                <c:pt idx="22893">
                  <c:v>45077.649305555555</c:v>
                </c:pt>
                <c:pt idx="22894">
                  <c:v>45077.649305555555</c:v>
                </c:pt>
                <c:pt idx="22895">
                  <c:v>45077.649305555555</c:v>
                </c:pt>
                <c:pt idx="22896">
                  <c:v>45077.65</c:v>
                </c:pt>
                <c:pt idx="22897">
                  <c:v>45077.65</c:v>
                </c:pt>
                <c:pt idx="22898">
                  <c:v>45077.65</c:v>
                </c:pt>
                <c:pt idx="22899">
                  <c:v>45077.65</c:v>
                </c:pt>
                <c:pt idx="22900">
                  <c:v>45077.65</c:v>
                </c:pt>
                <c:pt idx="22901">
                  <c:v>45077.65</c:v>
                </c:pt>
                <c:pt idx="22902">
                  <c:v>45077.650694444441</c:v>
                </c:pt>
                <c:pt idx="22903">
                  <c:v>45077.650694444441</c:v>
                </c:pt>
                <c:pt idx="22904">
                  <c:v>45077.650694444441</c:v>
                </c:pt>
                <c:pt idx="22905">
                  <c:v>45077.650694444441</c:v>
                </c:pt>
                <c:pt idx="22906">
                  <c:v>45077.650694444441</c:v>
                </c:pt>
                <c:pt idx="22907">
                  <c:v>45077.650694444441</c:v>
                </c:pt>
                <c:pt idx="22908">
                  <c:v>45077.651388888888</c:v>
                </c:pt>
                <c:pt idx="22909">
                  <c:v>45077.651388888888</c:v>
                </c:pt>
                <c:pt idx="22910">
                  <c:v>45077.651388888888</c:v>
                </c:pt>
                <c:pt idx="22911">
                  <c:v>45077.651388888888</c:v>
                </c:pt>
                <c:pt idx="22912">
                  <c:v>45077.651388888888</c:v>
                </c:pt>
                <c:pt idx="22913">
                  <c:v>45077.651388888888</c:v>
                </c:pt>
                <c:pt idx="22914">
                  <c:v>45077.652083333334</c:v>
                </c:pt>
                <c:pt idx="22915">
                  <c:v>45077.652083333334</c:v>
                </c:pt>
                <c:pt idx="22916">
                  <c:v>45077.652083333334</c:v>
                </c:pt>
                <c:pt idx="22917">
                  <c:v>45077.652083333334</c:v>
                </c:pt>
                <c:pt idx="22918">
                  <c:v>45077.652083333334</c:v>
                </c:pt>
                <c:pt idx="22919">
                  <c:v>45077.652083333334</c:v>
                </c:pt>
                <c:pt idx="22920">
                  <c:v>45077.652777777781</c:v>
                </c:pt>
                <c:pt idx="22921">
                  <c:v>45077.652777777781</c:v>
                </c:pt>
                <c:pt idx="22922">
                  <c:v>45077.652777777781</c:v>
                </c:pt>
                <c:pt idx="22923">
                  <c:v>45077.652777777781</c:v>
                </c:pt>
                <c:pt idx="22924">
                  <c:v>45077.652777777781</c:v>
                </c:pt>
                <c:pt idx="22925">
                  <c:v>45077.652777777781</c:v>
                </c:pt>
                <c:pt idx="22926">
                  <c:v>45077.65347222222</c:v>
                </c:pt>
                <c:pt idx="22927">
                  <c:v>45077.65347222222</c:v>
                </c:pt>
                <c:pt idx="22928">
                  <c:v>45077.65347222222</c:v>
                </c:pt>
                <c:pt idx="22929">
                  <c:v>45077.65347222222</c:v>
                </c:pt>
                <c:pt idx="22930">
                  <c:v>45077.65347222222</c:v>
                </c:pt>
                <c:pt idx="22931">
                  <c:v>45077.65347222222</c:v>
                </c:pt>
                <c:pt idx="22932">
                  <c:v>45077.654166666667</c:v>
                </c:pt>
                <c:pt idx="22933">
                  <c:v>45077.654166666667</c:v>
                </c:pt>
                <c:pt idx="22934">
                  <c:v>45077.654166666667</c:v>
                </c:pt>
                <c:pt idx="22935">
                  <c:v>45077.654166666667</c:v>
                </c:pt>
                <c:pt idx="22936">
                  <c:v>45077.654166666667</c:v>
                </c:pt>
                <c:pt idx="22937">
                  <c:v>45077.654166666667</c:v>
                </c:pt>
                <c:pt idx="22938">
                  <c:v>45077.654861111114</c:v>
                </c:pt>
                <c:pt idx="22939">
                  <c:v>45077.654861111114</c:v>
                </c:pt>
                <c:pt idx="22940">
                  <c:v>45077.654861111114</c:v>
                </c:pt>
                <c:pt idx="22941">
                  <c:v>45077.654861111114</c:v>
                </c:pt>
                <c:pt idx="22942">
                  <c:v>45077.654861111114</c:v>
                </c:pt>
                <c:pt idx="22943">
                  <c:v>45077.654861111114</c:v>
                </c:pt>
                <c:pt idx="22944">
                  <c:v>45077.655555555553</c:v>
                </c:pt>
                <c:pt idx="22945">
                  <c:v>45077.655555555553</c:v>
                </c:pt>
                <c:pt idx="22946">
                  <c:v>45077.655555555553</c:v>
                </c:pt>
                <c:pt idx="22947">
                  <c:v>45077.655555555553</c:v>
                </c:pt>
                <c:pt idx="22948">
                  <c:v>45077.655555555553</c:v>
                </c:pt>
                <c:pt idx="22949">
                  <c:v>45077.655555555553</c:v>
                </c:pt>
                <c:pt idx="22950">
                  <c:v>45077.65625</c:v>
                </c:pt>
                <c:pt idx="22951">
                  <c:v>45077.65625</c:v>
                </c:pt>
                <c:pt idx="22952">
                  <c:v>45077.65625</c:v>
                </c:pt>
                <c:pt idx="22953">
                  <c:v>45077.65625</c:v>
                </c:pt>
                <c:pt idx="22954">
                  <c:v>45077.65625</c:v>
                </c:pt>
                <c:pt idx="22955">
                  <c:v>45077.65625</c:v>
                </c:pt>
                <c:pt idx="22956">
                  <c:v>45077.656944444447</c:v>
                </c:pt>
                <c:pt idx="22957">
                  <c:v>45077.656944444447</c:v>
                </c:pt>
                <c:pt idx="22958">
                  <c:v>45077.656944444447</c:v>
                </c:pt>
                <c:pt idx="22959">
                  <c:v>45077.656944444447</c:v>
                </c:pt>
                <c:pt idx="22960">
                  <c:v>45077.656944444447</c:v>
                </c:pt>
                <c:pt idx="22961">
                  <c:v>45077.656944444447</c:v>
                </c:pt>
                <c:pt idx="22962">
                  <c:v>45077.657638888886</c:v>
                </c:pt>
                <c:pt idx="22963">
                  <c:v>45077.657638888886</c:v>
                </c:pt>
                <c:pt idx="22964">
                  <c:v>45077.657638888886</c:v>
                </c:pt>
                <c:pt idx="22965">
                  <c:v>45077.657638888886</c:v>
                </c:pt>
                <c:pt idx="22966">
                  <c:v>45077.657638888886</c:v>
                </c:pt>
                <c:pt idx="22967">
                  <c:v>45077.657638888886</c:v>
                </c:pt>
                <c:pt idx="22968">
                  <c:v>45077.658333333333</c:v>
                </c:pt>
                <c:pt idx="22969">
                  <c:v>45077.658333333333</c:v>
                </c:pt>
                <c:pt idx="22970">
                  <c:v>45077.658333333333</c:v>
                </c:pt>
                <c:pt idx="22971">
                  <c:v>45077.658333333333</c:v>
                </c:pt>
                <c:pt idx="22972">
                  <c:v>45077.658333333333</c:v>
                </c:pt>
                <c:pt idx="22973">
                  <c:v>45077.658333333333</c:v>
                </c:pt>
                <c:pt idx="22974">
                  <c:v>45077.65902777778</c:v>
                </c:pt>
                <c:pt idx="22975">
                  <c:v>45077.65902777778</c:v>
                </c:pt>
                <c:pt idx="22976">
                  <c:v>45077.65902777778</c:v>
                </c:pt>
                <c:pt idx="22977">
                  <c:v>45077.65902777778</c:v>
                </c:pt>
                <c:pt idx="22978">
                  <c:v>45077.65902777778</c:v>
                </c:pt>
                <c:pt idx="22979">
                  <c:v>45077.65902777778</c:v>
                </c:pt>
                <c:pt idx="22980">
                  <c:v>45077.659722222219</c:v>
                </c:pt>
                <c:pt idx="22981">
                  <c:v>45077.659722222219</c:v>
                </c:pt>
                <c:pt idx="22982">
                  <c:v>45077.659722222219</c:v>
                </c:pt>
                <c:pt idx="22983">
                  <c:v>45077.659722222219</c:v>
                </c:pt>
                <c:pt idx="22984">
                  <c:v>45077.659722222219</c:v>
                </c:pt>
                <c:pt idx="22985">
                  <c:v>45077.659722222219</c:v>
                </c:pt>
                <c:pt idx="22986">
                  <c:v>45077.660416666666</c:v>
                </c:pt>
                <c:pt idx="22987">
                  <c:v>45077.660416666666</c:v>
                </c:pt>
                <c:pt idx="22988">
                  <c:v>45077.660416666666</c:v>
                </c:pt>
                <c:pt idx="22989">
                  <c:v>45077.660416666666</c:v>
                </c:pt>
                <c:pt idx="22990">
                  <c:v>45077.660416666666</c:v>
                </c:pt>
                <c:pt idx="22991">
                  <c:v>45077.660416666666</c:v>
                </c:pt>
                <c:pt idx="22992">
                  <c:v>45077.661111111112</c:v>
                </c:pt>
                <c:pt idx="22993">
                  <c:v>45077.661111111112</c:v>
                </c:pt>
                <c:pt idx="22994">
                  <c:v>45077.661111111112</c:v>
                </c:pt>
                <c:pt idx="22995">
                  <c:v>45077.661111111112</c:v>
                </c:pt>
                <c:pt idx="22996">
                  <c:v>45077.661111111112</c:v>
                </c:pt>
                <c:pt idx="22997">
                  <c:v>45077.661111111112</c:v>
                </c:pt>
                <c:pt idx="22998">
                  <c:v>45077.661805555559</c:v>
                </c:pt>
                <c:pt idx="22999">
                  <c:v>45077.661805555559</c:v>
                </c:pt>
                <c:pt idx="23000">
                  <c:v>45077.661805555559</c:v>
                </c:pt>
                <c:pt idx="23001">
                  <c:v>45077.661805555559</c:v>
                </c:pt>
                <c:pt idx="23002">
                  <c:v>45077.661805555559</c:v>
                </c:pt>
                <c:pt idx="23003">
                  <c:v>45077.661805555559</c:v>
                </c:pt>
                <c:pt idx="23004">
                  <c:v>45077.662499999999</c:v>
                </c:pt>
                <c:pt idx="23005">
                  <c:v>45077.662499999999</c:v>
                </c:pt>
                <c:pt idx="23006">
                  <c:v>45077.662499999999</c:v>
                </c:pt>
                <c:pt idx="23007">
                  <c:v>45077.662499999999</c:v>
                </c:pt>
                <c:pt idx="23008">
                  <c:v>45077.662499999999</c:v>
                </c:pt>
                <c:pt idx="23009">
                  <c:v>45077.662499999999</c:v>
                </c:pt>
                <c:pt idx="23010">
                  <c:v>45077.663194444445</c:v>
                </c:pt>
                <c:pt idx="23011">
                  <c:v>45077.663194444445</c:v>
                </c:pt>
                <c:pt idx="23012">
                  <c:v>45077.663194444445</c:v>
                </c:pt>
                <c:pt idx="23013">
                  <c:v>45077.663194444445</c:v>
                </c:pt>
                <c:pt idx="23014">
                  <c:v>45077.663194444445</c:v>
                </c:pt>
                <c:pt idx="23015">
                  <c:v>45077.663194444445</c:v>
                </c:pt>
                <c:pt idx="23016">
                  <c:v>45077.663888888892</c:v>
                </c:pt>
                <c:pt idx="23017">
                  <c:v>45077.663888888892</c:v>
                </c:pt>
                <c:pt idx="23018">
                  <c:v>45077.663888888892</c:v>
                </c:pt>
                <c:pt idx="23019">
                  <c:v>45077.663888888892</c:v>
                </c:pt>
                <c:pt idx="23020">
                  <c:v>45077.663888888892</c:v>
                </c:pt>
                <c:pt idx="23021">
                  <c:v>45077.663888888892</c:v>
                </c:pt>
                <c:pt idx="23022">
                  <c:v>45077.664583333331</c:v>
                </c:pt>
                <c:pt idx="23023">
                  <c:v>45077.664583333331</c:v>
                </c:pt>
                <c:pt idx="23024">
                  <c:v>45077.664583333331</c:v>
                </c:pt>
                <c:pt idx="23025">
                  <c:v>45077.664583333331</c:v>
                </c:pt>
                <c:pt idx="23026">
                  <c:v>45077.664583333331</c:v>
                </c:pt>
                <c:pt idx="23027">
                  <c:v>45077.664583333331</c:v>
                </c:pt>
                <c:pt idx="23028">
                  <c:v>45077.665277777778</c:v>
                </c:pt>
                <c:pt idx="23029">
                  <c:v>45077.665277777778</c:v>
                </c:pt>
                <c:pt idx="23030">
                  <c:v>45077.665277777778</c:v>
                </c:pt>
                <c:pt idx="23031">
                  <c:v>45077.665277777778</c:v>
                </c:pt>
                <c:pt idx="23032">
                  <c:v>45077.665277777778</c:v>
                </c:pt>
                <c:pt idx="23033">
                  <c:v>45077.665277777778</c:v>
                </c:pt>
                <c:pt idx="23034">
                  <c:v>45077.665972222225</c:v>
                </c:pt>
                <c:pt idx="23035">
                  <c:v>45077.665972222225</c:v>
                </c:pt>
                <c:pt idx="23036">
                  <c:v>45077.665972222225</c:v>
                </c:pt>
                <c:pt idx="23037">
                  <c:v>45077.665972222225</c:v>
                </c:pt>
                <c:pt idx="23038">
                  <c:v>45077.665972222225</c:v>
                </c:pt>
                <c:pt idx="23039">
                  <c:v>45077.665972222225</c:v>
                </c:pt>
                <c:pt idx="23040">
                  <c:v>45077.666666666664</c:v>
                </c:pt>
                <c:pt idx="23041">
                  <c:v>45077.666666666664</c:v>
                </c:pt>
                <c:pt idx="23042">
                  <c:v>45077.666666666664</c:v>
                </c:pt>
                <c:pt idx="23043">
                  <c:v>45077.666666666664</c:v>
                </c:pt>
                <c:pt idx="23044">
                  <c:v>45077.666666666664</c:v>
                </c:pt>
                <c:pt idx="23045">
                  <c:v>45077.666666666664</c:v>
                </c:pt>
                <c:pt idx="23046">
                  <c:v>45077.667361111111</c:v>
                </c:pt>
                <c:pt idx="23047">
                  <c:v>45077.667361111111</c:v>
                </c:pt>
                <c:pt idx="23048">
                  <c:v>45077.667361111111</c:v>
                </c:pt>
                <c:pt idx="23049">
                  <c:v>45077.667361111111</c:v>
                </c:pt>
                <c:pt idx="23050">
                  <c:v>45077.667361111111</c:v>
                </c:pt>
                <c:pt idx="23051">
                  <c:v>45077.667361111111</c:v>
                </c:pt>
                <c:pt idx="23052">
                  <c:v>45077.668055555558</c:v>
                </c:pt>
                <c:pt idx="23053">
                  <c:v>45077.668055555558</c:v>
                </c:pt>
                <c:pt idx="23054">
                  <c:v>45077.668055555558</c:v>
                </c:pt>
                <c:pt idx="23055">
                  <c:v>45077.668055555558</c:v>
                </c:pt>
                <c:pt idx="23056">
                  <c:v>45077.668055555558</c:v>
                </c:pt>
                <c:pt idx="23057">
                  <c:v>45077.668055555558</c:v>
                </c:pt>
                <c:pt idx="23058">
                  <c:v>45077.668749999997</c:v>
                </c:pt>
                <c:pt idx="23059">
                  <c:v>45077.668749999997</c:v>
                </c:pt>
                <c:pt idx="23060">
                  <c:v>45077.668749999997</c:v>
                </c:pt>
                <c:pt idx="23061">
                  <c:v>45077.668749999997</c:v>
                </c:pt>
                <c:pt idx="23062">
                  <c:v>45077.668749999997</c:v>
                </c:pt>
                <c:pt idx="23063">
                  <c:v>45077.668749999997</c:v>
                </c:pt>
                <c:pt idx="23064">
                  <c:v>45077.669444444444</c:v>
                </c:pt>
                <c:pt idx="23065">
                  <c:v>45077.669444444444</c:v>
                </c:pt>
                <c:pt idx="23066">
                  <c:v>45077.669444444444</c:v>
                </c:pt>
                <c:pt idx="23067">
                  <c:v>45077.669444444444</c:v>
                </c:pt>
                <c:pt idx="23068">
                  <c:v>45077.669444444444</c:v>
                </c:pt>
                <c:pt idx="23069">
                  <c:v>45077.669444444444</c:v>
                </c:pt>
                <c:pt idx="23070">
                  <c:v>45077.670138888891</c:v>
                </c:pt>
                <c:pt idx="23071">
                  <c:v>45077.670138888891</c:v>
                </c:pt>
                <c:pt idx="23072">
                  <c:v>45077.670138888891</c:v>
                </c:pt>
                <c:pt idx="23073">
                  <c:v>45077.670138888891</c:v>
                </c:pt>
                <c:pt idx="23074">
                  <c:v>45077.670138888891</c:v>
                </c:pt>
                <c:pt idx="23075">
                  <c:v>45077.670138888891</c:v>
                </c:pt>
                <c:pt idx="23076">
                  <c:v>45077.67083333333</c:v>
                </c:pt>
                <c:pt idx="23077">
                  <c:v>45077.67083333333</c:v>
                </c:pt>
                <c:pt idx="23078">
                  <c:v>45077.67083333333</c:v>
                </c:pt>
                <c:pt idx="23079">
                  <c:v>45077.67083333333</c:v>
                </c:pt>
                <c:pt idx="23080">
                  <c:v>45077.67083333333</c:v>
                </c:pt>
                <c:pt idx="23081">
                  <c:v>45077.67083333333</c:v>
                </c:pt>
                <c:pt idx="23082">
                  <c:v>45077.671527777777</c:v>
                </c:pt>
                <c:pt idx="23083">
                  <c:v>45077.671527777777</c:v>
                </c:pt>
                <c:pt idx="23084">
                  <c:v>45077.671527777777</c:v>
                </c:pt>
                <c:pt idx="23085">
                  <c:v>45077.671527777777</c:v>
                </c:pt>
                <c:pt idx="23086">
                  <c:v>45077.671527777777</c:v>
                </c:pt>
                <c:pt idx="23087">
                  <c:v>45077.671527777777</c:v>
                </c:pt>
                <c:pt idx="23088">
                  <c:v>45077.672222222223</c:v>
                </c:pt>
                <c:pt idx="23089">
                  <c:v>45077.672222222223</c:v>
                </c:pt>
                <c:pt idx="23090">
                  <c:v>45077.672222222223</c:v>
                </c:pt>
                <c:pt idx="23091">
                  <c:v>45077.672222222223</c:v>
                </c:pt>
                <c:pt idx="23092">
                  <c:v>45077.672222222223</c:v>
                </c:pt>
                <c:pt idx="23093">
                  <c:v>45077.672222222223</c:v>
                </c:pt>
                <c:pt idx="23094">
                  <c:v>45077.67291666667</c:v>
                </c:pt>
                <c:pt idx="23095">
                  <c:v>45077.67291666667</c:v>
                </c:pt>
                <c:pt idx="23096">
                  <c:v>45077.67291666667</c:v>
                </c:pt>
                <c:pt idx="23097">
                  <c:v>45077.67291666667</c:v>
                </c:pt>
                <c:pt idx="23098">
                  <c:v>45077.67291666667</c:v>
                </c:pt>
                <c:pt idx="23099">
                  <c:v>45077.67291666667</c:v>
                </c:pt>
                <c:pt idx="23100">
                  <c:v>45077.673611111109</c:v>
                </c:pt>
                <c:pt idx="23101">
                  <c:v>45077.673611111109</c:v>
                </c:pt>
                <c:pt idx="23102">
                  <c:v>45077.673611111109</c:v>
                </c:pt>
                <c:pt idx="23103">
                  <c:v>45077.673611111109</c:v>
                </c:pt>
                <c:pt idx="23104">
                  <c:v>45077.673611111109</c:v>
                </c:pt>
                <c:pt idx="23105">
                  <c:v>45077.673611111109</c:v>
                </c:pt>
                <c:pt idx="23106">
                  <c:v>45077.674305555556</c:v>
                </c:pt>
                <c:pt idx="23107">
                  <c:v>45077.674305555556</c:v>
                </c:pt>
                <c:pt idx="23108">
                  <c:v>45077.674305555556</c:v>
                </c:pt>
                <c:pt idx="23109">
                  <c:v>45077.674305555556</c:v>
                </c:pt>
                <c:pt idx="23110">
                  <c:v>45077.674305555556</c:v>
                </c:pt>
                <c:pt idx="23111">
                  <c:v>45077.674305555556</c:v>
                </c:pt>
                <c:pt idx="23112">
                  <c:v>45077.675000000003</c:v>
                </c:pt>
                <c:pt idx="23113">
                  <c:v>45077.675000000003</c:v>
                </c:pt>
                <c:pt idx="23114">
                  <c:v>45077.675000000003</c:v>
                </c:pt>
                <c:pt idx="23115">
                  <c:v>45077.675000000003</c:v>
                </c:pt>
                <c:pt idx="23116">
                  <c:v>45077.675000000003</c:v>
                </c:pt>
                <c:pt idx="23117">
                  <c:v>45077.675000000003</c:v>
                </c:pt>
                <c:pt idx="23118">
                  <c:v>45077.675694444442</c:v>
                </c:pt>
                <c:pt idx="23119">
                  <c:v>45077.675694444442</c:v>
                </c:pt>
                <c:pt idx="23120">
                  <c:v>45077.675694444442</c:v>
                </c:pt>
                <c:pt idx="23121">
                  <c:v>45077.675694444442</c:v>
                </c:pt>
                <c:pt idx="23122">
                  <c:v>45077.675694444442</c:v>
                </c:pt>
                <c:pt idx="23123">
                  <c:v>45077.675694444442</c:v>
                </c:pt>
                <c:pt idx="23124">
                  <c:v>45077.676388888889</c:v>
                </c:pt>
                <c:pt idx="23125">
                  <c:v>45077.676388888889</c:v>
                </c:pt>
                <c:pt idx="23126">
                  <c:v>45077.676388888889</c:v>
                </c:pt>
                <c:pt idx="23127">
                  <c:v>45077.676388888889</c:v>
                </c:pt>
                <c:pt idx="23128">
                  <c:v>45077.676388888889</c:v>
                </c:pt>
                <c:pt idx="23129">
                  <c:v>45077.676388888889</c:v>
                </c:pt>
                <c:pt idx="23130">
                  <c:v>45077.677083333336</c:v>
                </c:pt>
                <c:pt idx="23131">
                  <c:v>45077.677083333336</c:v>
                </c:pt>
                <c:pt idx="23132">
                  <c:v>45077.677083333336</c:v>
                </c:pt>
                <c:pt idx="23133">
                  <c:v>45077.677083333336</c:v>
                </c:pt>
                <c:pt idx="23134">
                  <c:v>45077.677083333336</c:v>
                </c:pt>
                <c:pt idx="23135">
                  <c:v>45077.677083333336</c:v>
                </c:pt>
                <c:pt idx="23136">
                  <c:v>45077.677777777775</c:v>
                </c:pt>
                <c:pt idx="23137">
                  <c:v>45077.677777777775</c:v>
                </c:pt>
                <c:pt idx="23138">
                  <c:v>45077.677777777775</c:v>
                </c:pt>
                <c:pt idx="23139">
                  <c:v>45077.677777777775</c:v>
                </c:pt>
                <c:pt idx="23140">
                  <c:v>45077.677777777775</c:v>
                </c:pt>
                <c:pt idx="23141">
                  <c:v>45077.677777777775</c:v>
                </c:pt>
                <c:pt idx="23142">
                  <c:v>45077.678472222222</c:v>
                </c:pt>
                <c:pt idx="23143">
                  <c:v>45077.678472222222</c:v>
                </c:pt>
                <c:pt idx="23144">
                  <c:v>45077.678472222222</c:v>
                </c:pt>
                <c:pt idx="23145">
                  <c:v>45077.678472222222</c:v>
                </c:pt>
                <c:pt idx="23146">
                  <c:v>45077.678472222222</c:v>
                </c:pt>
                <c:pt idx="23147">
                  <c:v>45077.678472222222</c:v>
                </c:pt>
                <c:pt idx="23148">
                  <c:v>45077.679166666669</c:v>
                </c:pt>
                <c:pt idx="23149">
                  <c:v>45077.679166666669</c:v>
                </c:pt>
                <c:pt idx="23150">
                  <c:v>45077.679166666669</c:v>
                </c:pt>
                <c:pt idx="23151">
                  <c:v>45077.679166666669</c:v>
                </c:pt>
                <c:pt idx="23152">
                  <c:v>45077.679166666669</c:v>
                </c:pt>
                <c:pt idx="23153">
                  <c:v>45077.679166666669</c:v>
                </c:pt>
                <c:pt idx="23154">
                  <c:v>45077.679861111108</c:v>
                </c:pt>
                <c:pt idx="23155">
                  <c:v>45077.679861111108</c:v>
                </c:pt>
                <c:pt idx="23156">
                  <c:v>45077.679861111108</c:v>
                </c:pt>
                <c:pt idx="23157">
                  <c:v>45077.679861111108</c:v>
                </c:pt>
                <c:pt idx="23158">
                  <c:v>45077.679861111108</c:v>
                </c:pt>
                <c:pt idx="23159">
                  <c:v>45077.679861111108</c:v>
                </c:pt>
                <c:pt idx="23160">
                  <c:v>45077.680555555555</c:v>
                </c:pt>
                <c:pt idx="23161">
                  <c:v>45077.680555555555</c:v>
                </c:pt>
                <c:pt idx="23162">
                  <c:v>45077.680555555555</c:v>
                </c:pt>
                <c:pt idx="23163">
                  <c:v>45077.680555555555</c:v>
                </c:pt>
                <c:pt idx="23164">
                  <c:v>45077.680555555555</c:v>
                </c:pt>
                <c:pt idx="23165">
                  <c:v>45077.680555555555</c:v>
                </c:pt>
                <c:pt idx="23166">
                  <c:v>45077.681250000001</c:v>
                </c:pt>
                <c:pt idx="23167">
                  <c:v>45077.681250000001</c:v>
                </c:pt>
                <c:pt idx="23168">
                  <c:v>45077.681250000001</c:v>
                </c:pt>
                <c:pt idx="23169">
                  <c:v>45077.681250000001</c:v>
                </c:pt>
                <c:pt idx="23170">
                  <c:v>45077.681250000001</c:v>
                </c:pt>
                <c:pt idx="23171">
                  <c:v>45077.681250000001</c:v>
                </c:pt>
                <c:pt idx="23172">
                  <c:v>45077.681944444441</c:v>
                </c:pt>
                <c:pt idx="23173">
                  <c:v>45077.681944444441</c:v>
                </c:pt>
                <c:pt idx="23174">
                  <c:v>45077.681944444441</c:v>
                </c:pt>
                <c:pt idx="23175">
                  <c:v>45077.681944444441</c:v>
                </c:pt>
                <c:pt idx="23176">
                  <c:v>45077.681944444441</c:v>
                </c:pt>
                <c:pt idx="23177">
                  <c:v>45077.681944444441</c:v>
                </c:pt>
                <c:pt idx="23178">
                  <c:v>45077.682638888888</c:v>
                </c:pt>
                <c:pt idx="23179">
                  <c:v>45077.682638888888</c:v>
                </c:pt>
                <c:pt idx="23180">
                  <c:v>45077.682638888888</c:v>
                </c:pt>
                <c:pt idx="23181">
                  <c:v>45077.682638888888</c:v>
                </c:pt>
                <c:pt idx="23182">
                  <c:v>45077.682638888888</c:v>
                </c:pt>
                <c:pt idx="23183">
                  <c:v>45077.682638888888</c:v>
                </c:pt>
                <c:pt idx="23184">
                  <c:v>45077.683333333334</c:v>
                </c:pt>
                <c:pt idx="23185">
                  <c:v>45077.683333333334</c:v>
                </c:pt>
                <c:pt idx="23186">
                  <c:v>45077.683333333334</c:v>
                </c:pt>
                <c:pt idx="23187">
                  <c:v>45077.683333333334</c:v>
                </c:pt>
                <c:pt idx="23188">
                  <c:v>45077.683333333334</c:v>
                </c:pt>
                <c:pt idx="23189">
                  <c:v>45077.683333333334</c:v>
                </c:pt>
                <c:pt idx="23190">
                  <c:v>45077.684027777781</c:v>
                </c:pt>
                <c:pt idx="23191">
                  <c:v>45077.684027777781</c:v>
                </c:pt>
                <c:pt idx="23192">
                  <c:v>45077.684027777781</c:v>
                </c:pt>
                <c:pt idx="23193">
                  <c:v>45077.684027777781</c:v>
                </c:pt>
                <c:pt idx="23194">
                  <c:v>45077.684027777781</c:v>
                </c:pt>
                <c:pt idx="23195">
                  <c:v>45077.684027777781</c:v>
                </c:pt>
                <c:pt idx="23196">
                  <c:v>45077.68472222222</c:v>
                </c:pt>
                <c:pt idx="23197">
                  <c:v>45077.68472222222</c:v>
                </c:pt>
                <c:pt idx="23198">
                  <c:v>45077.68472222222</c:v>
                </c:pt>
                <c:pt idx="23199">
                  <c:v>45077.68472222222</c:v>
                </c:pt>
                <c:pt idx="23200">
                  <c:v>45077.68472222222</c:v>
                </c:pt>
                <c:pt idx="23201">
                  <c:v>45077.68472222222</c:v>
                </c:pt>
                <c:pt idx="23202">
                  <c:v>45077.685416666667</c:v>
                </c:pt>
                <c:pt idx="23203">
                  <c:v>45077.685416666667</c:v>
                </c:pt>
                <c:pt idx="23204">
                  <c:v>45077.685416666667</c:v>
                </c:pt>
                <c:pt idx="23205">
                  <c:v>45077.685416666667</c:v>
                </c:pt>
                <c:pt idx="23206">
                  <c:v>45077.685416666667</c:v>
                </c:pt>
                <c:pt idx="23207">
                  <c:v>45077.685416666667</c:v>
                </c:pt>
                <c:pt idx="23208">
                  <c:v>45077.686111111114</c:v>
                </c:pt>
                <c:pt idx="23209">
                  <c:v>45077.686111111114</c:v>
                </c:pt>
                <c:pt idx="23210">
                  <c:v>45077.686111111114</c:v>
                </c:pt>
                <c:pt idx="23211">
                  <c:v>45077.686111111114</c:v>
                </c:pt>
                <c:pt idx="23212">
                  <c:v>45077.686111111114</c:v>
                </c:pt>
                <c:pt idx="23213">
                  <c:v>45077.686111111114</c:v>
                </c:pt>
                <c:pt idx="23214">
                  <c:v>45077.686805555553</c:v>
                </c:pt>
                <c:pt idx="23215">
                  <c:v>45077.686805555553</c:v>
                </c:pt>
                <c:pt idx="23216">
                  <c:v>45077.686805555553</c:v>
                </c:pt>
                <c:pt idx="23217">
                  <c:v>45077.686805555553</c:v>
                </c:pt>
                <c:pt idx="23218">
                  <c:v>45077.686805555553</c:v>
                </c:pt>
                <c:pt idx="23219">
                  <c:v>45077.686805555553</c:v>
                </c:pt>
                <c:pt idx="23220">
                  <c:v>45077.6875</c:v>
                </c:pt>
                <c:pt idx="23221">
                  <c:v>45077.6875</c:v>
                </c:pt>
                <c:pt idx="23222">
                  <c:v>45077.6875</c:v>
                </c:pt>
                <c:pt idx="23223">
                  <c:v>45077.6875</c:v>
                </c:pt>
                <c:pt idx="23224">
                  <c:v>45077.6875</c:v>
                </c:pt>
                <c:pt idx="23225">
                  <c:v>45077.6875</c:v>
                </c:pt>
                <c:pt idx="23226">
                  <c:v>45077.688194444447</c:v>
                </c:pt>
                <c:pt idx="23227">
                  <c:v>45077.688194444447</c:v>
                </c:pt>
                <c:pt idx="23228">
                  <c:v>45077.688194444447</c:v>
                </c:pt>
                <c:pt idx="23229">
                  <c:v>45077.688194444447</c:v>
                </c:pt>
                <c:pt idx="23230">
                  <c:v>45077.688194444447</c:v>
                </c:pt>
                <c:pt idx="23231">
                  <c:v>45077.688194444447</c:v>
                </c:pt>
                <c:pt idx="23232">
                  <c:v>45077.688888888886</c:v>
                </c:pt>
                <c:pt idx="23233">
                  <c:v>45077.688888888886</c:v>
                </c:pt>
                <c:pt idx="23234">
                  <c:v>45077.688888888886</c:v>
                </c:pt>
                <c:pt idx="23235">
                  <c:v>45077.688888888886</c:v>
                </c:pt>
                <c:pt idx="23236">
                  <c:v>45077.688888888886</c:v>
                </c:pt>
                <c:pt idx="23237">
                  <c:v>45077.688888888886</c:v>
                </c:pt>
                <c:pt idx="23238">
                  <c:v>45077.689583333333</c:v>
                </c:pt>
                <c:pt idx="23239">
                  <c:v>45077.689583333333</c:v>
                </c:pt>
                <c:pt idx="23240">
                  <c:v>45077.689583333333</c:v>
                </c:pt>
                <c:pt idx="23241">
                  <c:v>45077.689583333333</c:v>
                </c:pt>
                <c:pt idx="23242">
                  <c:v>45077.689583333333</c:v>
                </c:pt>
                <c:pt idx="23243">
                  <c:v>45077.689583333333</c:v>
                </c:pt>
                <c:pt idx="23244">
                  <c:v>45077.69027777778</c:v>
                </c:pt>
                <c:pt idx="23245">
                  <c:v>45077.69027777778</c:v>
                </c:pt>
                <c:pt idx="23246">
                  <c:v>45077.69027777778</c:v>
                </c:pt>
                <c:pt idx="23247">
                  <c:v>45077.69027777778</c:v>
                </c:pt>
                <c:pt idx="23248">
                  <c:v>45077.69027777778</c:v>
                </c:pt>
                <c:pt idx="23249">
                  <c:v>45077.69027777778</c:v>
                </c:pt>
                <c:pt idx="23250">
                  <c:v>45077.690972222219</c:v>
                </c:pt>
                <c:pt idx="23251">
                  <c:v>45077.690972222219</c:v>
                </c:pt>
                <c:pt idx="23252">
                  <c:v>45077.690972222219</c:v>
                </c:pt>
                <c:pt idx="23253">
                  <c:v>45077.690972222219</c:v>
                </c:pt>
                <c:pt idx="23254">
                  <c:v>45077.690972222219</c:v>
                </c:pt>
                <c:pt idx="23255">
                  <c:v>45077.690972222219</c:v>
                </c:pt>
                <c:pt idx="23256">
                  <c:v>45077.691666666666</c:v>
                </c:pt>
                <c:pt idx="23257">
                  <c:v>45077.691666666666</c:v>
                </c:pt>
                <c:pt idx="23258">
                  <c:v>45077.691666666666</c:v>
                </c:pt>
                <c:pt idx="23259">
                  <c:v>45077.691666666666</c:v>
                </c:pt>
                <c:pt idx="23260">
                  <c:v>45077.691666666666</c:v>
                </c:pt>
                <c:pt idx="23261">
                  <c:v>45077.691666666666</c:v>
                </c:pt>
                <c:pt idx="23262">
                  <c:v>45077.692361111112</c:v>
                </c:pt>
                <c:pt idx="23263">
                  <c:v>45077.692361111112</c:v>
                </c:pt>
                <c:pt idx="23264">
                  <c:v>45077.692361111112</c:v>
                </c:pt>
                <c:pt idx="23265">
                  <c:v>45077.692361111112</c:v>
                </c:pt>
                <c:pt idx="23266">
                  <c:v>45077.692361111112</c:v>
                </c:pt>
                <c:pt idx="23267">
                  <c:v>45077.692361111112</c:v>
                </c:pt>
                <c:pt idx="23268">
                  <c:v>45077.693055555559</c:v>
                </c:pt>
                <c:pt idx="23269">
                  <c:v>45077.693055555559</c:v>
                </c:pt>
                <c:pt idx="23270">
                  <c:v>45077.693055555559</c:v>
                </c:pt>
                <c:pt idx="23271">
                  <c:v>45077.693055555559</c:v>
                </c:pt>
                <c:pt idx="23272">
                  <c:v>45077.693055555559</c:v>
                </c:pt>
                <c:pt idx="23273">
                  <c:v>45077.693055555559</c:v>
                </c:pt>
                <c:pt idx="23274">
                  <c:v>45077.693749999999</c:v>
                </c:pt>
                <c:pt idx="23275">
                  <c:v>45077.693749999999</c:v>
                </c:pt>
                <c:pt idx="23276">
                  <c:v>45077.693749999999</c:v>
                </c:pt>
                <c:pt idx="23277">
                  <c:v>45077.693749999999</c:v>
                </c:pt>
                <c:pt idx="23278">
                  <c:v>45077.693749999999</c:v>
                </c:pt>
                <c:pt idx="23279">
                  <c:v>45077.693749999999</c:v>
                </c:pt>
                <c:pt idx="23280">
                  <c:v>45077.694444444445</c:v>
                </c:pt>
                <c:pt idx="23281">
                  <c:v>45077.694444444445</c:v>
                </c:pt>
                <c:pt idx="23282">
                  <c:v>45077.694444444445</c:v>
                </c:pt>
                <c:pt idx="23283">
                  <c:v>45077.694444444445</c:v>
                </c:pt>
                <c:pt idx="23284">
                  <c:v>45077.694444444445</c:v>
                </c:pt>
                <c:pt idx="23285">
                  <c:v>45077.694444444445</c:v>
                </c:pt>
                <c:pt idx="23286">
                  <c:v>45077.695138888892</c:v>
                </c:pt>
                <c:pt idx="23287">
                  <c:v>45077.695138888892</c:v>
                </c:pt>
                <c:pt idx="23288">
                  <c:v>45077.695138888892</c:v>
                </c:pt>
                <c:pt idx="23289">
                  <c:v>45077.695138888892</c:v>
                </c:pt>
                <c:pt idx="23290">
                  <c:v>45077.695138888892</c:v>
                </c:pt>
                <c:pt idx="23291">
                  <c:v>45077.695138888892</c:v>
                </c:pt>
                <c:pt idx="23292">
                  <c:v>45077.695833333331</c:v>
                </c:pt>
                <c:pt idx="23293">
                  <c:v>45077.695833333331</c:v>
                </c:pt>
                <c:pt idx="23294">
                  <c:v>45077.695833333331</c:v>
                </c:pt>
                <c:pt idx="23295">
                  <c:v>45077.695833333331</c:v>
                </c:pt>
                <c:pt idx="23296">
                  <c:v>45077.695833333331</c:v>
                </c:pt>
                <c:pt idx="23297">
                  <c:v>45077.695833333331</c:v>
                </c:pt>
                <c:pt idx="23298">
                  <c:v>45077.696527777778</c:v>
                </c:pt>
                <c:pt idx="23299">
                  <c:v>45077.696527777778</c:v>
                </c:pt>
                <c:pt idx="23300">
                  <c:v>45077.696527777778</c:v>
                </c:pt>
                <c:pt idx="23301">
                  <c:v>45077.696527777778</c:v>
                </c:pt>
                <c:pt idx="23302">
                  <c:v>45077.696527777778</c:v>
                </c:pt>
                <c:pt idx="23303">
                  <c:v>45077.696527777778</c:v>
                </c:pt>
                <c:pt idx="23304">
                  <c:v>45077.697222222225</c:v>
                </c:pt>
                <c:pt idx="23305">
                  <c:v>45077.697222222225</c:v>
                </c:pt>
                <c:pt idx="23306">
                  <c:v>45077.697222222225</c:v>
                </c:pt>
                <c:pt idx="23307">
                  <c:v>45077.697222222225</c:v>
                </c:pt>
                <c:pt idx="23308">
                  <c:v>45077.697222222225</c:v>
                </c:pt>
                <c:pt idx="23309">
                  <c:v>45077.697222222225</c:v>
                </c:pt>
                <c:pt idx="23310">
                  <c:v>45077.697916666664</c:v>
                </c:pt>
                <c:pt idx="23311">
                  <c:v>45077.697916666664</c:v>
                </c:pt>
                <c:pt idx="23312">
                  <c:v>45077.697916666664</c:v>
                </c:pt>
                <c:pt idx="23313">
                  <c:v>45077.697916666664</c:v>
                </c:pt>
                <c:pt idx="23314">
                  <c:v>45077.697916666664</c:v>
                </c:pt>
                <c:pt idx="23315">
                  <c:v>45077.697916666664</c:v>
                </c:pt>
                <c:pt idx="23316">
                  <c:v>45077.698611111111</c:v>
                </c:pt>
                <c:pt idx="23317">
                  <c:v>45077.698611111111</c:v>
                </c:pt>
                <c:pt idx="23318">
                  <c:v>45077.698611111111</c:v>
                </c:pt>
                <c:pt idx="23319">
                  <c:v>45077.698611111111</c:v>
                </c:pt>
                <c:pt idx="23320">
                  <c:v>45077.698611111111</c:v>
                </c:pt>
                <c:pt idx="23321">
                  <c:v>45077.698611111111</c:v>
                </c:pt>
                <c:pt idx="23322">
                  <c:v>45077.699305555558</c:v>
                </c:pt>
                <c:pt idx="23323">
                  <c:v>45077.699305555558</c:v>
                </c:pt>
                <c:pt idx="23324">
                  <c:v>45077.699305555558</c:v>
                </c:pt>
                <c:pt idx="23325">
                  <c:v>45077.699305555558</c:v>
                </c:pt>
                <c:pt idx="23326">
                  <c:v>45077.699305555558</c:v>
                </c:pt>
                <c:pt idx="23327">
                  <c:v>45077.699305555558</c:v>
                </c:pt>
                <c:pt idx="23328">
                  <c:v>45077.7</c:v>
                </c:pt>
                <c:pt idx="23329">
                  <c:v>45077.7</c:v>
                </c:pt>
                <c:pt idx="23330">
                  <c:v>45077.7</c:v>
                </c:pt>
                <c:pt idx="23331">
                  <c:v>45077.7</c:v>
                </c:pt>
                <c:pt idx="23332">
                  <c:v>45077.7</c:v>
                </c:pt>
                <c:pt idx="23333">
                  <c:v>45077.7</c:v>
                </c:pt>
                <c:pt idx="23334">
                  <c:v>45077.700694444444</c:v>
                </c:pt>
                <c:pt idx="23335">
                  <c:v>45077.700694444444</c:v>
                </c:pt>
                <c:pt idx="23336">
                  <c:v>45077.700694444444</c:v>
                </c:pt>
                <c:pt idx="23337">
                  <c:v>45077.700694444444</c:v>
                </c:pt>
                <c:pt idx="23338">
                  <c:v>45077.700694444444</c:v>
                </c:pt>
                <c:pt idx="23339">
                  <c:v>45077.700694444444</c:v>
                </c:pt>
                <c:pt idx="23340">
                  <c:v>45077.701388888891</c:v>
                </c:pt>
                <c:pt idx="23341">
                  <c:v>45077.701388888891</c:v>
                </c:pt>
                <c:pt idx="23342">
                  <c:v>45077.701388888891</c:v>
                </c:pt>
                <c:pt idx="23343">
                  <c:v>45077.701388888891</c:v>
                </c:pt>
                <c:pt idx="23344">
                  <c:v>45077.701388888891</c:v>
                </c:pt>
                <c:pt idx="23345">
                  <c:v>45077.701388888891</c:v>
                </c:pt>
                <c:pt idx="23346">
                  <c:v>45077.70208333333</c:v>
                </c:pt>
                <c:pt idx="23347">
                  <c:v>45077.70208333333</c:v>
                </c:pt>
                <c:pt idx="23348">
                  <c:v>45077.70208333333</c:v>
                </c:pt>
                <c:pt idx="23349">
                  <c:v>45077.70208333333</c:v>
                </c:pt>
                <c:pt idx="23350">
                  <c:v>45077.70208333333</c:v>
                </c:pt>
                <c:pt idx="23351">
                  <c:v>45077.70208333333</c:v>
                </c:pt>
                <c:pt idx="23352">
                  <c:v>45077.702777777777</c:v>
                </c:pt>
                <c:pt idx="23353">
                  <c:v>45077.702777777777</c:v>
                </c:pt>
                <c:pt idx="23354">
                  <c:v>45077.702777777777</c:v>
                </c:pt>
                <c:pt idx="23355">
                  <c:v>45077.702777777777</c:v>
                </c:pt>
                <c:pt idx="23356">
                  <c:v>45077.702777777777</c:v>
                </c:pt>
                <c:pt idx="23357">
                  <c:v>45077.702777777777</c:v>
                </c:pt>
                <c:pt idx="23358">
                  <c:v>45077.703472222223</c:v>
                </c:pt>
                <c:pt idx="23359">
                  <c:v>45077.703472222223</c:v>
                </c:pt>
                <c:pt idx="23360">
                  <c:v>45077.703472222223</c:v>
                </c:pt>
                <c:pt idx="23361">
                  <c:v>45077.703472222223</c:v>
                </c:pt>
                <c:pt idx="23362">
                  <c:v>45077.703472222223</c:v>
                </c:pt>
                <c:pt idx="23363">
                  <c:v>45077.703472222223</c:v>
                </c:pt>
                <c:pt idx="23364">
                  <c:v>45077.70416666667</c:v>
                </c:pt>
                <c:pt idx="23365">
                  <c:v>45077.70416666667</c:v>
                </c:pt>
                <c:pt idx="23366">
                  <c:v>45077.70416666667</c:v>
                </c:pt>
                <c:pt idx="23367">
                  <c:v>45077.70416666667</c:v>
                </c:pt>
                <c:pt idx="23368">
                  <c:v>45077.70416666667</c:v>
                </c:pt>
                <c:pt idx="23369">
                  <c:v>45077.70416666667</c:v>
                </c:pt>
                <c:pt idx="23370">
                  <c:v>45077.704861111109</c:v>
                </c:pt>
                <c:pt idx="23371">
                  <c:v>45077.704861111109</c:v>
                </c:pt>
                <c:pt idx="23372">
                  <c:v>45077.704861111109</c:v>
                </c:pt>
                <c:pt idx="23373">
                  <c:v>45077.704861111109</c:v>
                </c:pt>
                <c:pt idx="23374">
                  <c:v>45077.704861111109</c:v>
                </c:pt>
                <c:pt idx="23375">
                  <c:v>45077.704861111109</c:v>
                </c:pt>
                <c:pt idx="23376">
                  <c:v>45077.705555555556</c:v>
                </c:pt>
                <c:pt idx="23377">
                  <c:v>45077.705555555556</c:v>
                </c:pt>
                <c:pt idx="23378">
                  <c:v>45077.705555555556</c:v>
                </c:pt>
                <c:pt idx="23379">
                  <c:v>45077.705555555556</c:v>
                </c:pt>
                <c:pt idx="23380">
                  <c:v>45077.705555555556</c:v>
                </c:pt>
                <c:pt idx="23381">
                  <c:v>45077.705555555556</c:v>
                </c:pt>
                <c:pt idx="23382">
                  <c:v>45077.706250000003</c:v>
                </c:pt>
                <c:pt idx="23383">
                  <c:v>45077.706250000003</c:v>
                </c:pt>
                <c:pt idx="23384">
                  <c:v>45077.706250000003</c:v>
                </c:pt>
                <c:pt idx="23385">
                  <c:v>45077.706250000003</c:v>
                </c:pt>
                <c:pt idx="23386">
                  <c:v>45077.706250000003</c:v>
                </c:pt>
                <c:pt idx="23387">
                  <c:v>45077.706250000003</c:v>
                </c:pt>
                <c:pt idx="23388">
                  <c:v>45077.706944444442</c:v>
                </c:pt>
                <c:pt idx="23389">
                  <c:v>45077.706944444442</c:v>
                </c:pt>
                <c:pt idx="23390">
                  <c:v>45077.706944444442</c:v>
                </c:pt>
                <c:pt idx="23391">
                  <c:v>45077.706944444442</c:v>
                </c:pt>
                <c:pt idx="23392">
                  <c:v>45077.706944444442</c:v>
                </c:pt>
                <c:pt idx="23393">
                  <c:v>45077.706944444442</c:v>
                </c:pt>
                <c:pt idx="23394">
                  <c:v>45077.707638888889</c:v>
                </c:pt>
                <c:pt idx="23395">
                  <c:v>45077.707638888889</c:v>
                </c:pt>
                <c:pt idx="23396">
                  <c:v>45077.707638888889</c:v>
                </c:pt>
                <c:pt idx="23397">
                  <c:v>45077.707638888889</c:v>
                </c:pt>
                <c:pt idx="23398">
                  <c:v>45077.707638888889</c:v>
                </c:pt>
                <c:pt idx="23399">
                  <c:v>45077.707638888889</c:v>
                </c:pt>
                <c:pt idx="23400">
                  <c:v>45077.708333333336</c:v>
                </c:pt>
                <c:pt idx="23401">
                  <c:v>45077.708333333336</c:v>
                </c:pt>
                <c:pt idx="23402">
                  <c:v>45077.708333333336</c:v>
                </c:pt>
                <c:pt idx="23403">
                  <c:v>45077.708333333336</c:v>
                </c:pt>
                <c:pt idx="23404">
                  <c:v>45077.708333333336</c:v>
                </c:pt>
                <c:pt idx="23405">
                  <c:v>45077.708333333336</c:v>
                </c:pt>
                <c:pt idx="23406">
                  <c:v>45077.709027777775</c:v>
                </c:pt>
                <c:pt idx="23407">
                  <c:v>45077.709027777775</c:v>
                </c:pt>
                <c:pt idx="23408">
                  <c:v>45077.709027777775</c:v>
                </c:pt>
                <c:pt idx="23409">
                  <c:v>45077.709027777775</c:v>
                </c:pt>
                <c:pt idx="23410">
                  <c:v>45077.709027777775</c:v>
                </c:pt>
                <c:pt idx="23411">
                  <c:v>45077.709027777775</c:v>
                </c:pt>
                <c:pt idx="23412">
                  <c:v>45077.709722222222</c:v>
                </c:pt>
                <c:pt idx="23413">
                  <c:v>45077.709722222222</c:v>
                </c:pt>
                <c:pt idx="23414">
                  <c:v>45077.709722222222</c:v>
                </c:pt>
                <c:pt idx="23415">
                  <c:v>45077.709722222222</c:v>
                </c:pt>
                <c:pt idx="23416">
                  <c:v>45077.709722222222</c:v>
                </c:pt>
                <c:pt idx="23417">
                  <c:v>45077.709722222222</c:v>
                </c:pt>
                <c:pt idx="23418">
                  <c:v>45077.710416666669</c:v>
                </c:pt>
                <c:pt idx="23419">
                  <c:v>45077.710416666669</c:v>
                </c:pt>
                <c:pt idx="23420">
                  <c:v>45077.710416666669</c:v>
                </c:pt>
                <c:pt idx="23421">
                  <c:v>45077.710416666669</c:v>
                </c:pt>
                <c:pt idx="23422">
                  <c:v>45077.710416666669</c:v>
                </c:pt>
                <c:pt idx="23423">
                  <c:v>45077.710416666669</c:v>
                </c:pt>
                <c:pt idx="23424">
                  <c:v>45077.711111111108</c:v>
                </c:pt>
                <c:pt idx="23425">
                  <c:v>45077.711111111108</c:v>
                </c:pt>
                <c:pt idx="23426">
                  <c:v>45077.711111111108</c:v>
                </c:pt>
                <c:pt idx="23427">
                  <c:v>45077.711111111108</c:v>
                </c:pt>
                <c:pt idx="23428">
                  <c:v>45077.711111111108</c:v>
                </c:pt>
                <c:pt idx="23429">
                  <c:v>45077.711111111108</c:v>
                </c:pt>
                <c:pt idx="23430">
                  <c:v>45077.711805555555</c:v>
                </c:pt>
                <c:pt idx="23431">
                  <c:v>45077.711805555555</c:v>
                </c:pt>
                <c:pt idx="23432">
                  <c:v>45077.711805555555</c:v>
                </c:pt>
                <c:pt idx="23433">
                  <c:v>45077.711805555555</c:v>
                </c:pt>
                <c:pt idx="23434">
                  <c:v>45077.711805555555</c:v>
                </c:pt>
                <c:pt idx="23435">
                  <c:v>45077.711805555555</c:v>
                </c:pt>
                <c:pt idx="23436">
                  <c:v>45077.712500000001</c:v>
                </c:pt>
                <c:pt idx="23437">
                  <c:v>45077.712500000001</c:v>
                </c:pt>
                <c:pt idx="23438">
                  <c:v>45077.712500000001</c:v>
                </c:pt>
                <c:pt idx="23439">
                  <c:v>45077.712500000001</c:v>
                </c:pt>
                <c:pt idx="23440">
                  <c:v>45077.712500000001</c:v>
                </c:pt>
                <c:pt idx="23441">
                  <c:v>45077.712500000001</c:v>
                </c:pt>
                <c:pt idx="23442">
                  <c:v>45077.713194444441</c:v>
                </c:pt>
                <c:pt idx="23443">
                  <c:v>45077.713194444441</c:v>
                </c:pt>
                <c:pt idx="23444">
                  <c:v>45077.713194444441</c:v>
                </c:pt>
                <c:pt idx="23445">
                  <c:v>45077.713194444441</c:v>
                </c:pt>
                <c:pt idx="23446">
                  <c:v>45077.713194444441</c:v>
                </c:pt>
                <c:pt idx="23447">
                  <c:v>45077.713194444441</c:v>
                </c:pt>
                <c:pt idx="23448">
                  <c:v>45077.713888888888</c:v>
                </c:pt>
                <c:pt idx="23449">
                  <c:v>45077.713888888888</c:v>
                </c:pt>
                <c:pt idx="23450">
                  <c:v>45077.713888888888</c:v>
                </c:pt>
                <c:pt idx="23451">
                  <c:v>45077.713888888888</c:v>
                </c:pt>
                <c:pt idx="23452">
                  <c:v>45077.713888888888</c:v>
                </c:pt>
                <c:pt idx="23453">
                  <c:v>45077.713888888888</c:v>
                </c:pt>
                <c:pt idx="23454">
                  <c:v>45077.714583333334</c:v>
                </c:pt>
                <c:pt idx="23455">
                  <c:v>45077.714583333334</c:v>
                </c:pt>
                <c:pt idx="23456">
                  <c:v>45077.714583333334</c:v>
                </c:pt>
                <c:pt idx="23457">
                  <c:v>45077.714583333334</c:v>
                </c:pt>
                <c:pt idx="23458">
                  <c:v>45077.714583333334</c:v>
                </c:pt>
                <c:pt idx="23459">
                  <c:v>45077.714583333334</c:v>
                </c:pt>
                <c:pt idx="23460">
                  <c:v>45077.715277777781</c:v>
                </c:pt>
                <c:pt idx="23461">
                  <c:v>45077.715277777781</c:v>
                </c:pt>
                <c:pt idx="23462">
                  <c:v>45077.715277777781</c:v>
                </c:pt>
                <c:pt idx="23463">
                  <c:v>45077.715277777781</c:v>
                </c:pt>
                <c:pt idx="23464">
                  <c:v>45077.715277777781</c:v>
                </c:pt>
                <c:pt idx="23465">
                  <c:v>45077.715277777781</c:v>
                </c:pt>
                <c:pt idx="23466">
                  <c:v>45077.71597222222</c:v>
                </c:pt>
                <c:pt idx="23467">
                  <c:v>45077.71597222222</c:v>
                </c:pt>
                <c:pt idx="23468">
                  <c:v>45077.71597222222</c:v>
                </c:pt>
                <c:pt idx="23469">
                  <c:v>45077.71597222222</c:v>
                </c:pt>
                <c:pt idx="23470">
                  <c:v>45077.71597222222</c:v>
                </c:pt>
                <c:pt idx="23471">
                  <c:v>45077.71597222222</c:v>
                </c:pt>
                <c:pt idx="23472">
                  <c:v>45077.716666666667</c:v>
                </c:pt>
                <c:pt idx="23473">
                  <c:v>45077.716666666667</c:v>
                </c:pt>
                <c:pt idx="23474">
                  <c:v>45077.716666666667</c:v>
                </c:pt>
                <c:pt idx="23475">
                  <c:v>45077.716666666667</c:v>
                </c:pt>
                <c:pt idx="23476">
                  <c:v>45077.716666666667</c:v>
                </c:pt>
                <c:pt idx="23477">
                  <c:v>45077.716666666667</c:v>
                </c:pt>
                <c:pt idx="23478">
                  <c:v>45077.717361111114</c:v>
                </c:pt>
                <c:pt idx="23479">
                  <c:v>45077.717361111114</c:v>
                </c:pt>
                <c:pt idx="23480">
                  <c:v>45077.717361111114</c:v>
                </c:pt>
                <c:pt idx="23481">
                  <c:v>45077.717361111114</c:v>
                </c:pt>
                <c:pt idx="23482">
                  <c:v>45077.717361111114</c:v>
                </c:pt>
                <c:pt idx="23483">
                  <c:v>45077.717361111114</c:v>
                </c:pt>
                <c:pt idx="23484">
                  <c:v>45077.718055555553</c:v>
                </c:pt>
                <c:pt idx="23485">
                  <c:v>45077.718055555553</c:v>
                </c:pt>
                <c:pt idx="23486">
                  <c:v>45077.718055555553</c:v>
                </c:pt>
                <c:pt idx="23487">
                  <c:v>45077.718055555553</c:v>
                </c:pt>
                <c:pt idx="23488">
                  <c:v>45077.718055555553</c:v>
                </c:pt>
                <c:pt idx="23489">
                  <c:v>45077.718055555553</c:v>
                </c:pt>
                <c:pt idx="23490">
                  <c:v>45077.71875</c:v>
                </c:pt>
                <c:pt idx="23491">
                  <c:v>45077.71875</c:v>
                </c:pt>
                <c:pt idx="23492">
                  <c:v>45077.71875</c:v>
                </c:pt>
                <c:pt idx="23493">
                  <c:v>45077.71875</c:v>
                </c:pt>
                <c:pt idx="23494">
                  <c:v>45077.71875</c:v>
                </c:pt>
                <c:pt idx="23495">
                  <c:v>45077.71875</c:v>
                </c:pt>
                <c:pt idx="23496">
                  <c:v>45077.719444444447</c:v>
                </c:pt>
                <c:pt idx="23497">
                  <c:v>45077.719444444447</c:v>
                </c:pt>
                <c:pt idx="23498">
                  <c:v>45077.719444444447</c:v>
                </c:pt>
                <c:pt idx="23499">
                  <c:v>45077.719444444447</c:v>
                </c:pt>
                <c:pt idx="23500">
                  <c:v>45077.719444444447</c:v>
                </c:pt>
                <c:pt idx="23501">
                  <c:v>45077.719444444447</c:v>
                </c:pt>
                <c:pt idx="23502">
                  <c:v>45077.720138888886</c:v>
                </c:pt>
                <c:pt idx="23503">
                  <c:v>45077.720138888886</c:v>
                </c:pt>
                <c:pt idx="23504">
                  <c:v>45077.720138888886</c:v>
                </c:pt>
                <c:pt idx="23505">
                  <c:v>45077.720138888886</c:v>
                </c:pt>
                <c:pt idx="23506">
                  <c:v>45077.720138888886</c:v>
                </c:pt>
                <c:pt idx="23507">
                  <c:v>45077.720138888886</c:v>
                </c:pt>
                <c:pt idx="23508">
                  <c:v>45077.720833333333</c:v>
                </c:pt>
                <c:pt idx="23509">
                  <c:v>45077.720833333333</c:v>
                </c:pt>
                <c:pt idx="23510">
                  <c:v>45077.720833333333</c:v>
                </c:pt>
                <c:pt idx="23511">
                  <c:v>45077.720833333333</c:v>
                </c:pt>
                <c:pt idx="23512">
                  <c:v>45077.720833333333</c:v>
                </c:pt>
                <c:pt idx="23513">
                  <c:v>45077.720833333333</c:v>
                </c:pt>
                <c:pt idx="23514">
                  <c:v>45077.72152777778</c:v>
                </c:pt>
                <c:pt idx="23515">
                  <c:v>45077.72152777778</c:v>
                </c:pt>
                <c:pt idx="23516">
                  <c:v>45077.72152777778</c:v>
                </c:pt>
                <c:pt idx="23517">
                  <c:v>45077.72152777778</c:v>
                </c:pt>
                <c:pt idx="23518">
                  <c:v>45077.72152777778</c:v>
                </c:pt>
                <c:pt idx="23519">
                  <c:v>45077.72152777778</c:v>
                </c:pt>
                <c:pt idx="23520">
                  <c:v>45077.722222222219</c:v>
                </c:pt>
                <c:pt idx="23521">
                  <c:v>45077.722222222219</c:v>
                </c:pt>
                <c:pt idx="23522">
                  <c:v>45077.722222222219</c:v>
                </c:pt>
                <c:pt idx="23523">
                  <c:v>45077.722222222219</c:v>
                </c:pt>
                <c:pt idx="23524">
                  <c:v>45077.722222222219</c:v>
                </c:pt>
                <c:pt idx="23525">
                  <c:v>45077.722222222219</c:v>
                </c:pt>
                <c:pt idx="23526">
                  <c:v>45077.722916666666</c:v>
                </c:pt>
                <c:pt idx="23527">
                  <c:v>45077.722916666666</c:v>
                </c:pt>
                <c:pt idx="23528">
                  <c:v>45077.722916666666</c:v>
                </c:pt>
                <c:pt idx="23529">
                  <c:v>45077.722916666666</c:v>
                </c:pt>
                <c:pt idx="23530">
                  <c:v>45077.722916666666</c:v>
                </c:pt>
                <c:pt idx="23531">
                  <c:v>45077.722916666666</c:v>
                </c:pt>
                <c:pt idx="23532">
                  <c:v>45077.723611111112</c:v>
                </c:pt>
                <c:pt idx="23533">
                  <c:v>45077.723611111112</c:v>
                </c:pt>
                <c:pt idx="23534">
                  <c:v>45077.723611111112</c:v>
                </c:pt>
                <c:pt idx="23535">
                  <c:v>45077.723611111112</c:v>
                </c:pt>
                <c:pt idx="23536">
                  <c:v>45077.723611111112</c:v>
                </c:pt>
                <c:pt idx="23537">
                  <c:v>45077.723611111112</c:v>
                </c:pt>
                <c:pt idx="23538">
                  <c:v>45077.724305555559</c:v>
                </c:pt>
                <c:pt idx="23539">
                  <c:v>45077.724305555559</c:v>
                </c:pt>
                <c:pt idx="23540">
                  <c:v>45077.724305555559</c:v>
                </c:pt>
                <c:pt idx="23541">
                  <c:v>45077.724305555559</c:v>
                </c:pt>
                <c:pt idx="23542">
                  <c:v>45077.724305555559</c:v>
                </c:pt>
                <c:pt idx="23543">
                  <c:v>45077.724305555559</c:v>
                </c:pt>
                <c:pt idx="23544">
                  <c:v>45077.724999999999</c:v>
                </c:pt>
                <c:pt idx="23545">
                  <c:v>45077.724999999999</c:v>
                </c:pt>
                <c:pt idx="23546">
                  <c:v>45077.724999999999</c:v>
                </c:pt>
                <c:pt idx="23547">
                  <c:v>45077.724999999999</c:v>
                </c:pt>
                <c:pt idx="23548">
                  <c:v>45077.724999999999</c:v>
                </c:pt>
                <c:pt idx="23549">
                  <c:v>45077.724999999999</c:v>
                </c:pt>
                <c:pt idx="23550">
                  <c:v>45077.725694444445</c:v>
                </c:pt>
                <c:pt idx="23551">
                  <c:v>45077.725694444445</c:v>
                </c:pt>
                <c:pt idx="23552">
                  <c:v>45077.725694444445</c:v>
                </c:pt>
                <c:pt idx="23553">
                  <c:v>45077.725694444445</c:v>
                </c:pt>
                <c:pt idx="23554">
                  <c:v>45077.725694444445</c:v>
                </c:pt>
                <c:pt idx="23555">
                  <c:v>45077.725694444445</c:v>
                </c:pt>
                <c:pt idx="23556">
                  <c:v>45077.726388888892</c:v>
                </c:pt>
                <c:pt idx="23557">
                  <c:v>45077.726388888892</c:v>
                </c:pt>
                <c:pt idx="23558">
                  <c:v>45077.726388888892</c:v>
                </c:pt>
                <c:pt idx="23559">
                  <c:v>45077.726388888892</c:v>
                </c:pt>
                <c:pt idx="23560">
                  <c:v>45077.726388888892</c:v>
                </c:pt>
                <c:pt idx="23561">
                  <c:v>45077.726388888892</c:v>
                </c:pt>
                <c:pt idx="23562">
                  <c:v>45077.727083333331</c:v>
                </c:pt>
                <c:pt idx="23563">
                  <c:v>45077.727083333331</c:v>
                </c:pt>
                <c:pt idx="23564">
                  <c:v>45077.727083333331</c:v>
                </c:pt>
                <c:pt idx="23565">
                  <c:v>45077.727083333331</c:v>
                </c:pt>
                <c:pt idx="23566">
                  <c:v>45077.727083333331</c:v>
                </c:pt>
                <c:pt idx="23567">
                  <c:v>45077.727083333331</c:v>
                </c:pt>
                <c:pt idx="23568">
                  <c:v>45077.727777777778</c:v>
                </c:pt>
                <c:pt idx="23569">
                  <c:v>45077.727777777778</c:v>
                </c:pt>
                <c:pt idx="23570">
                  <c:v>45077.727777777778</c:v>
                </c:pt>
                <c:pt idx="23571">
                  <c:v>45077.727777777778</c:v>
                </c:pt>
                <c:pt idx="23572">
                  <c:v>45077.727777777778</c:v>
                </c:pt>
                <c:pt idx="23573">
                  <c:v>45077.727777777778</c:v>
                </c:pt>
                <c:pt idx="23574">
                  <c:v>45077.728472222225</c:v>
                </c:pt>
                <c:pt idx="23575">
                  <c:v>45077.728472222225</c:v>
                </c:pt>
                <c:pt idx="23576">
                  <c:v>45077.728472222225</c:v>
                </c:pt>
                <c:pt idx="23577">
                  <c:v>45077.728472222225</c:v>
                </c:pt>
                <c:pt idx="23578">
                  <c:v>45077.728472222225</c:v>
                </c:pt>
                <c:pt idx="23579">
                  <c:v>45077.728472222225</c:v>
                </c:pt>
                <c:pt idx="23580">
                  <c:v>45077.729166666664</c:v>
                </c:pt>
                <c:pt idx="23581">
                  <c:v>45077.729166666664</c:v>
                </c:pt>
                <c:pt idx="23582">
                  <c:v>45077.729166666664</c:v>
                </c:pt>
                <c:pt idx="23583">
                  <c:v>45077.729166666664</c:v>
                </c:pt>
                <c:pt idx="23584">
                  <c:v>45077.729166666664</c:v>
                </c:pt>
                <c:pt idx="23585">
                  <c:v>45077.729166666664</c:v>
                </c:pt>
                <c:pt idx="23586">
                  <c:v>45077.729861111111</c:v>
                </c:pt>
                <c:pt idx="23587">
                  <c:v>45077.729861111111</c:v>
                </c:pt>
                <c:pt idx="23588">
                  <c:v>45077.729861111111</c:v>
                </c:pt>
                <c:pt idx="23589">
                  <c:v>45077.729861111111</c:v>
                </c:pt>
                <c:pt idx="23590">
                  <c:v>45077.729861111111</c:v>
                </c:pt>
                <c:pt idx="23591">
                  <c:v>45077.729861111111</c:v>
                </c:pt>
                <c:pt idx="23592">
                  <c:v>45077.730555555558</c:v>
                </c:pt>
                <c:pt idx="23593">
                  <c:v>45077.730555555558</c:v>
                </c:pt>
                <c:pt idx="23594">
                  <c:v>45077.730555555558</c:v>
                </c:pt>
                <c:pt idx="23595">
                  <c:v>45077.730555555558</c:v>
                </c:pt>
                <c:pt idx="23596">
                  <c:v>45077.730555555558</c:v>
                </c:pt>
                <c:pt idx="23597">
                  <c:v>45077.730555555558</c:v>
                </c:pt>
                <c:pt idx="23598">
                  <c:v>45077.731249999997</c:v>
                </c:pt>
                <c:pt idx="23599">
                  <c:v>45077.731249999997</c:v>
                </c:pt>
                <c:pt idx="23600">
                  <c:v>45077.731249999997</c:v>
                </c:pt>
                <c:pt idx="23601">
                  <c:v>45077.731249999997</c:v>
                </c:pt>
                <c:pt idx="23602">
                  <c:v>45077.731249999997</c:v>
                </c:pt>
                <c:pt idx="23603">
                  <c:v>45077.731249999997</c:v>
                </c:pt>
                <c:pt idx="23604">
                  <c:v>45077.731944444444</c:v>
                </c:pt>
                <c:pt idx="23605">
                  <c:v>45077.731944444444</c:v>
                </c:pt>
                <c:pt idx="23606">
                  <c:v>45077.731944444444</c:v>
                </c:pt>
                <c:pt idx="23607">
                  <c:v>45077.731944444444</c:v>
                </c:pt>
                <c:pt idx="23608">
                  <c:v>45077.731944444444</c:v>
                </c:pt>
                <c:pt idx="23609">
                  <c:v>45077.731944444444</c:v>
                </c:pt>
                <c:pt idx="23610">
                  <c:v>45077.732638888891</c:v>
                </c:pt>
                <c:pt idx="23611">
                  <c:v>45077.732638888891</c:v>
                </c:pt>
                <c:pt idx="23612">
                  <c:v>45077.732638888891</c:v>
                </c:pt>
                <c:pt idx="23613">
                  <c:v>45077.732638888891</c:v>
                </c:pt>
                <c:pt idx="23614">
                  <c:v>45077.732638888891</c:v>
                </c:pt>
                <c:pt idx="23615">
                  <c:v>45077.732638888891</c:v>
                </c:pt>
                <c:pt idx="23616">
                  <c:v>45077.73333333333</c:v>
                </c:pt>
                <c:pt idx="23617">
                  <c:v>45077.73333333333</c:v>
                </c:pt>
                <c:pt idx="23618">
                  <c:v>45077.73333333333</c:v>
                </c:pt>
                <c:pt idx="23619">
                  <c:v>45077.73333333333</c:v>
                </c:pt>
                <c:pt idx="23620">
                  <c:v>45077.73333333333</c:v>
                </c:pt>
                <c:pt idx="23621">
                  <c:v>45077.73333333333</c:v>
                </c:pt>
                <c:pt idx="23622">
                  <c:v>45077.734027777777</c:v>
                </c:pt>
                <c:pt idx="23623">
                  <c:v>45077.734027777777</c:v>
                </c:pt>
                <c:pt idx="23624">
                  <c:v>45077.734027777777</c:v>
                </c:pt>
                <c:pt idx="23625">
                  <c:v>45077.734027777777</c:v>
                </c:pt>
                <c:pt idx="23626">
                  <c:v>45077.734027777777</c:v>
                </c:pt>
                <c:pt idx="23627">
                  <c:v>45077.734027777777</c:v>
                </c:pt>
                <c:pt idx="23628">
                  <c:v>45077.734722222223</c:v>
                </c:pt>
                <c:pt idx="23629">
                  <c:v>45077.734722222223</c:v>
                </c:pt>
                <c:pt idx="23630">
                  <c:v>45077.734722222223</c:v>
                </c:pt>
                <c:pt idx="23631">
                  <c:v>45077.734722222223</c:v>
                </c:pt>
                <c:pt idx="23632">
                  <c:v>45077.734722222223</c:v>
                </c:pt>
                <c:pt idx="23633">
                  <c:v>45077.734722222223</c:v>
                </c:pt>
                <c:pt idx="23634">
                  <c:v>45077.73541666667</c:v>
                </c:pt>
                <c:pt idx="23635">
                  <c:v>45077.73541666667</c:v>
                </c:pt>
                <c:pt idx="23636">
                  <c:v>45077.73541666667</c:v>
                </c:pt>
                <c:pt idx="23637">
                  <c:v>45077.73541666667</c:v>
                </c:pt>
                <c:pt idx="23638">
                  <c:v>45077.73541666667</c:v>
                </c:pt>
                <c:pt idx="23639">
                  <c:v>45077.73541666667</c:v>
                </c:pt>
                <c:pt idx="23640">
                  <c:v>45077.736111111109</c:v>
                </c:pt>
                <c:pt idx="23641">
                  <c:v>45077.736111111109</c:v>
                </c:pt>
                <c:pt idx="23642">
                  <c:v>45077.736111111109</c:v>
                </c:pt>
                <c:pt idx="23643">
                  <c:v>45077.736111111109</c:v>
                </c:pt>
                <c:pt idx="23644">
                  <c:v>45077.736111111109</c:v>
                </c:pt>
                <c:pt idx="23645">
                  <c:v>45077.736111111109</c:v>
                </c:pt>
                <c:pt idx="23646">
                  <c:v>45077.736805555556</c:v>
                </c:pt>
                <c:pt idx="23647">
                  <c:v>45077.736805555556</c:v>
                </c:pt>
                <c:pt idx="23648">
                  <c:v>45077.736805555556</c:v>
                </c:pt>
                <c:pt idx="23649">
                  <c:v>45077.736805555556</c:v>
                </c:pt>
                <c:pt idx="23650">
                  <c:v>45077.736805555556</c:v>
                </c:pt>
                <c:pt idx="23651">
                  <c:v>45077.736805555556</c:v>
                </c:pt>
                <c:pt idx="23652">
                  <c:v>45077.737500000003</c:v>
                </c:pt>
                <c:pt idx="23653">
                  <c:v>45077.737500000003</c:v>
                </c:pt>
                <c:pt idx="23654">
                  <c:v>45077.737500000003</c:v>
                </c:pt>
                <c:pt idx="23655">
                  <c:v>45077.737500000003</c:v>
                </c:pt>
                <c:pt idx="23656">
                  <c:v>45077.737500000003</c:v>
                </c:pt>
                <c:pt idx="23657">
                  <c:v>45077.737500000003</c:v>
                </c:pt>
                <c:pt idx="23658">
                  <c:v>45077.738194444442</c:v>
                </c:pt>
                <c:pt idx="23659">
                  <c:v>45077.738194444442</c:v>
                </c:pt>
                <c:pt idx="23660">
                  <c:v>45077.738194444442</c:v>
                </c:pt>
                <c:pt idx="23661">
                  <c:v>45077.738194444442</c:v>
                </c:pt>
                <c:pt idx="23662">
                  <c:v>45077.738194444442</c:v>
                </c:pt>
                <c:pt idx="23663">
                  <c:v>45077.738194444442</c:v>
                </c:pt>
                <c:pt idx="23664">
                  <c:v>45077.738888888889</c:v>
                </c:pt>
                <c:pt idx="23665">
                  <c:v>45077.738888888889</c:v>
                </c:pt>
                <c:pt idx="23666">
                  <c:v>45077.738888888889</c:v>
                </c:pt>
                <c:pt idx="23667">
                  <c:v>45077.738888888889</c:v>
                </c:pt>
                <c:pt idx="23668">
                  <c:v>45077.738888888889</c:v>
                </c:pt>
                <c:pt idx="23669">
                  <c:v>45077.738888888889</c:v>
                </c:pt>
                <c:pt idx="23670">
                  <c:v>45077.739583333336</c:v>
                </c:pt>
                <c:pt idx="23671">
                  <c:v>45077.739583333336</c:v>
                </c:pt>
                <c:pt idx="23672">
                  <c:v>45077.739583333336</c:v>
                </c:pt>
                <c:pt idx="23673">
                  <c:v>45077.739583333336</c:v>
                </c:pt>
                <c:pt idx="23674">
                  <c:v>45077.739583333336</c:v>
                </c:pt>
                <c:pt idx="23675">
                  <c:v>45077.739583333336</c:v>
                </c:pt>
                <c:pt idx="23676">
                  <c:v>45077.740277777775</c:v>
                </c:pt>
                <c:pt idx="23677">
                  <c:v>45077.740277777775</c:v>
                </c:pt>
                <c:pt idx="23678">
                  <c:v>45077.740277777775</c:v>
                </c:pt>
                <c:pt idx="23679">
                  <c:v>45077.740277777775</c:v>
                </c:pt>
                <c:pt idx="23680">
                  <c:v>45077.740277777775</c:v>
                </c:pt>
                <c:pt idx="23681">
                  <c:v>45077.740277777775</c:v>
                </c:pt>
                <c:pt idx="23682">
                  <c:v>45077.740972222222</c:v>
                </c:pt>
                <c:pt idx="23683">
                  <c:v>45077.740972222222</c:v>
                </c:pt>
                <c:pt idx="23684">
                  <c:v>45077.740972222222</c:v>
                </c:pt>
                <c:pt idx="23685">
                  <c:v>45077.740972222222</c:v>
                </c:pt>
                <c:pt idx="23686">
                  <c:v>45077.740972222222</c:v>
                </c:pt>
                <c:pt idx="23687">
                  <c:v>45077.740972222222</c:v>
                </c:pt>
                <c:pt idx="23688">
                  <c:v>45077.741666666669</c:v>
                </c:pt>
                <c:pt idx="23689">
                  <c:v>45077.741666666669</c:v>
                </c:pt>
                <c:pt idx="23690">
                  <c:v>45077.741666666669</c:v>
                </c:pt>
                <c:pt idx="23691">
                  <c:v>45077.741666666669</c:v>
                </c:pt>
                <c:pt idx="23692">
                  <c:v>45077.741666666669</c:v>
                </c:pt>
                <c:pt idx="23693">
                  <c:v>45077.741666666669</c:v>
                </c:pt>
                <c:pt idx="23694">
                  <c:v>45077.742361111108</c:v>
                </c:pt>
                <c:pt idx="23695">
                  <c:v>45077.742361111108</c:v>
                </c:pt>
                <c:pt idx="23696">
                  <c:v>45077.742361111108</c:v>
                </c:pt>
                <c:pt idx="23697">
                  <c:v>45077.742361111108</c:v>
                </c:pt>
                <c:pt idx="23698">
                  <c:v>45077.742361111108</c:v>
                </c:pt>
                <c:pt idx="23699">
                  <c:v>45077.742361111108</c:v>
                </c:pt>
                <c:pt idx="23700">
                  <c:v>45077.743055555555</c:v>
                </c:pt>
                <c:pt idx="23701">
                  <c:v>45077.743055555555</c:v>
                </c:pt>
                <c:pt idx="23702">
                  <c:v>45077.743055555555</c:v>
                </c:pt>
                <c:pt idx="23703">
                  <c:v>45077.743055555555</c:v>
                </c:pt>
                <c:pt idx="23704">
                  <c:v>45077.743055555555</c:v>
                </c:pt>
                <c:pt idx="23705">
                  <c:v>45077.743055555555</c:v>
                </c:pt>
                <c:pt idx="23706">
                  <c:v>45077.743750000001</c:v>
                </c:pt>
                <c:pt idx="23707">
                  <c:v>45077.743750000001</c:v>
                </c:pt>
                <c:pt idx="23708">
                  <c:v>45077.743750000001</c:v>
                </c:pt>
                <c:pt idx="23709">
                  <c:v>45077.743750000001</c:v>
                </c:pt>
                <c:pt idx="23710">
                  <c:v>45077.743750000001</c:v>
                </c:pt>
                <c:pt idx="23711">
                  <c:v>45077.743750000001</c:v>
                </c:pt>
                <c:pt idx="23712">
                  <c:v>45077.744444444441</c:v>
                </c:pt>
                <c:pt idx="23713">
                  <c:v>45077.744444444441</c:v>
                </c:pt>
                <c:pt idx="23714">
                  <c:v>45077.744444444441</c:v>
                </c:pt>
                <c:pt idx="23715">
                  <c:v>45077.744444444441</c:v>
                </c:pt>
                <c:pt idx="23716">
                  <c:v>45077.744444444441</c:v>
                </c:pt>
                <c:pt idx="23717">
                  <c:v>45077.744444444441</c:v>
                </c:pt>
                <c:pt idx="23718">
                  <c:v>45077.745138888888</c:v>
                </c:pt>
                <c:pt idx="23719">
                  <c:v>45077.745138888888</c:v>
                </c:pt>
                <c:pt idx="23720">
                  <c:v>45077.745138888888</c:v>
                </c:pt>
                <c:pt idx="23721">
                  <c:v>45077.745138888888</c:v>
                </c:pt>
                <c:pt idx="23722">
                  <c:v>45077.745138888888</c:v>
                </c:pt>
                <c:pt idx="23723">
                  <c:v>45077.745138888888</c:v>
                </c:pt>
                <c:pt idx="23724">
                  <c:v>45077.745833333334</c:v>
                </c:pt>
                <c:pt idx="23725">
                  <c:v>45077.745833333334</c:v>
                </c:pt>
                <c:pt idx="23726">
                  <c:v>45077.745833333334</c:v>
                </c:pt>
                <c:pt idx="23727">
                  <c:v>45077.745833333334</c:v>
                </c:pt>
                <c:pt idx="23728">
                  <c:v>45077.745833333334</c:v>
                </c:pt>
                <c:pt idx="23729">
                  <c:v>45077.745833333334</c:v>
                </c:pt>
                <c:pt idx="23730">
                  <c:v>45077.746527777781</c:v>
                </c:pt>
                <c:pt idx="23731">
                  <c:v>45077.746527777781</c:v>
                </c:pt>
                <c:pt idx="23732">
                  <c:v>45077.746527777781</c:v>
                </c:pt>
                <c:pt idx="23733">
                  <c:v>45077.746527777781</c:v>
                </c:pt>
                <c:pt idx="23734">
                  <c:v>45077.746527777781</c:v>
                </c:pt>
                <c:pt idx="23735">
                  <c:v>45077.746527777781</c:v>
                </c:pt>
                <c:pt idx="23736">
                  <c:v>45077.74722222222</c:v>
                </c:pt>
                <c:pt idx="23737">
                  <c:v>45077.74722222222</c:v>
                </c:pt>
                <c:pt idx="23738">
                  <c:v>45077.74722222222</c:v>
                </c:pt>
                <c:pt idx="23739">
                  <c:v>45077.74722222222</c:v>
                </c:pt>
                <c:pt idx="23740">
                  <c:v>45077.74722222222</c:v>
                </c:pt>
                <c:pt idx="23741">
                  <c:v>45077.74722222222</c:v>
                </c:pt>
                <c:pt idx="23742">
                  <c:v>45077.747916666667</c:v>
                </c:pt>
                <c:pt idx="23743">
                  <c:v>45077.747916666667</c:v>
                </c:pt>
                <c:pt idx="23744">
                  <c:v>45077.747916666667</c:v>
                </c:pt>
                <c:pt idx="23745">
                  <c:v>45077.747916666667</c:v>
                </c:pt>
                <c:pt idx="23746">
                  <c:v>45077.747916666667</c:v>
                </c:pt>
                <c:pt idx="23747">
                  <c:v>45077.747916666667</c:v>
                </c:pt>
                <c:pt idx="23748">
                  <c:v>45077.748611111114</c:v>
                </c:pt>
                <c:pt idx="23749">
                  <c:v>45077.748611111114</c:v>
                </c:pt>
                <c:pt idx="23750">
                  <c:v>45077.748611111114</c:v>
                </c:pt>
                <c:pt idx="23751">
                  <c:v>45077.748611111114</c:v>
                </c:pt>
                <c:pt idx="23752">
                  <c:v>45077.748611111114</c:v>
                </c:pt>
                <c:pt idx="23753">
                  <c:v>45077.748611111114</c:v>
                </c:pt>
                <c:pt idx="23754">
                  <c:v>45077.749305555553</c:v>
                </c:pt>
                <c:pt idx="23755">
                  <c:v>45077.749305555553</c:v>
                </c:pt>
                <c:pt idx="23756">
                  <c:v>45077.749305555553</c:v>
                </c:pt>
                <c:pt idx="23757">
                  <c:v>45077.749305555553</c:v>
                </c:pt>
                <c:pt idx="23758">
                  <c:v>45077.749305555553</c:v>
                </c:pt>
                <c:pt idx="23759">
                  <c:v>45077.749305555553</c:v>
                </c:pt>
                <c:pt idx="23760">
                  <c:v>45077.75</c:v>
                </c:pt>
                <c:pt idx="23761">
                  <c:v>45077.75</c:v>
                </c:pt>
                <c:pt idx="23762">
                  <c:v>45077.75</c:v>
                </c:pt>
                <c:pt idx="23763">
                  <c:v>45077.75</c:v>
                </c:pt>
                <c:pt idx="23764">
                  <c:v>45077.75</c:v>
                </c:pt>
                <c:pt idx="23765">
                  <c:v>45077.75</c:v>
                </c:pt>
                <c:pt idx="23766">
                  <c:v>45077.750694444447</c:v>
                </c:pt>
                <c:pt idx="23767">
                  <c:v>45077.750694444447</c:v>
                </c:pt>
                <c:pt idx="23768">
                  <c:v>45077.750694444447</c:v>
                </c:pt>
                <c:pt idx="23769">
                  <c:v>45077.750694444447</c:v>
                </c:pt>
                <c:pt idx="23770">
                  <c:v>45077.750694444447</c:v>
                </c:pt>
                <c:pt idx="23771">
                  <c:v>45077.750694444447</c:v>
                </c:pt>
                <c:pt idx="23772">
                  <c:v>45077.751388888886</c:v>
                </c:pt>
                <c:pt idx="23773">
                  <c:v>45077.751388888886</c:v>
                </c:pt>
                <c:pt idx="23774">
                  <c:v>45077.751388888886</c:v>
                </c:pt>
                <c:pt idx="23775">
                  <c:v>45077.751388888886</c:v>
                </c:pt>
                <c:pt idx="23776">
                  <c:v>45077.751388888886</c:v>
                </c:pt>
                <c:pt idx="23777">
                  <c:v>45077.751388888886</c:v>
                </c:pt>
                <c:pt idx="23778">
                  <c:v>45077.752083333333</c:v>
                </c:pt>
                <c:pt idx="23779">
                  <c:v>45077.752083333333</c:v>
                </c:pt>
                <c:pt idx="23780">
                  <c:v>45077.752083333333</c:v>
                </c:pt>
                <c:pt idx="23781">
                  <c:v>45077.752083333333</c:v>
                </c:pt>
                <c:pt idx="23782">
                  <c:v>45077.752083333333</c:v>
                </c:pt>
                <c:pt idx="23783">
                  <c:v>45077.752083333333</c:v>
                </c:pt>
                <c:pt idx="23784">
                  <c:v>45077.75277777778</c:v>
                </c:pt>
                <c:pt idx="23785">
                  <c:v>45077.75277777778</c:v>
                </c:pt>
                <c:pt idx="23786">
                  <c:v>45077.75277777778</c:v>
                </c:pt>
                <c:pt idx="23787">
                  <c:v>45077.75277777778</c:v>
                </c:pt>
                <c:pt idx="23788">
                  <c:v>45077.75277777778</c:v>
                </c:pt>
                <c:pt idx="23789">
                  <c:v>45077.75277777778</c:v>
                </c:pt>
                <c:pt idx="23790">
                  <c:v>45077.753472222219</c:v>
                </c:pt>
                <c:pt idx="23791">
                  <c:v>45077.753472222219</c:v>
                </c:pt>
                <c:pt idx="23792">
                  <c:v>45077.753472222219</c:v>
                </c:pt>
                <c:pt idx="23793">
                  <c:v>45077.753472222219</c:v>
                </c:pt>
                <c:pt idx="23794">
                  <c:v>45077.753472222219</c:v>
                </c:pt>
                <c:pt idx="23795">
                  <c:v>45077.753472222219</c:v>
                </c:pt>
                <c:pt idx="23796">
                  <c:v>45077.754166666666</c:v>
                </c:pt>
                <c:pt idx="23797">
                  <c:v>45077.754166666666</c:v>
                </c:pt>
                <c:pt idx="23798">
                  <c:v>45077.754166666666</c:v>
                </c:pt>
                <c:pt idx="23799">
                  <c:v>45077.754166666666</c:v>
                </c:pt>
                <c:pt idx="23800">
                  <c:v>45077.754166666666</c:v>
                </c:pt>
                <c:pt idx="23801">
                  <c:v>45077.754166666666</c:v>
                </c:pt>
                <c:pt idx="23802">
                  <c:v>45077.754861111112</c:v>
                </c:pt>
                <c:pt idx="23803">
                  <c:v>45077.754861111112</c:v>
                </c:pt>
                <c:pt idx="23804">
                  <c:v>45077.754861111112</c:v>
                </c:pt>
                <c:pt idx="23805">
                  <c:v>45077.754861111112</c:v>
                </c:pt>
                <c:pt idx="23806">
                  <c:v>45077.754861111112</c:v>
                </c:pt>
                <c:pt idx="23807">
                  <c:v>45077.754861111112</c:v>
                </c:pt>
                <c:pt idx="23808">
                  <c:v>45077.755555555559</c:v>
                </c:pt>
                <c:pt idx="23809">
                  <c:v>45077.755555555559</c:v>
                </c:pt>
                <c:pt idx="23810">
                  <c:v>45077.755555555559</c:v>
                </c:pt>
                <c:pt idx="23811">
                  <c:v>45077.755555555559</c:v>
                </c:pt>
                <c:pt idx="23812">
                  <c:v>45077.755555555559</c:v>
                </c:pt>
                <c:pt idx="23813">
                  <c:v>45077.755555555559</c:v>
                </c:pt>
                <c:pt idx="23814">
                  <c:v>45077.756249999999</c:v>
                </c:pt>
                <c:pt idx="23815">
                  <c:v>45077.756249999999</c:v>
                </c:pt>
                <c:pt idx="23816">
                  <c:v>45077.756249999999</c:v>
                </c:pt>
                <c:pt idx="23817">
                  <c:v>45077.756249999999</c:v>
                </c:pt>
                <c:pt idx="23818">
                  <c:v>45077.756249999999</c:v>
                </c:pt>
                <c:pt idx="23819">
                  <c:v>45077.756249999999</c:v>
                </c:pt>
                <c:pt idx="23820">
                  <c:v>45077.756944444445</c:v>
                </c:pt>
                <c:pt idx="23821">
                  <c:v>45077.756944444445</c:v>
                </c:pt>
                <c:pt idx="23822">
                  <c:v>45077.756944444445</c:v>
                </c:pt>
                <c:pt idx="23823">
                  <c:v>45077.756944444445</c:v>
                </c:pt>
                <c:pt idx="23824">
                  <c:v>45077.756944444445</c:v>
                </c:pt>
                <c:pt idx="23825">
                  <c:v>45077.756944444445</c:v>
                </c:pt>
                <c:pt idx="23826">
                  <c:v>45077.757638888892</c:v>
                </c:pt>
                <c:pt idx="23827">
                  <c:v>45077.757638888892</c:v>
                </c:pt>
                <c:pt idx="23828">
                  <c:v>45077.757638888892</c:v>
                </c:pt>
                <c:pt idx="23829">
                  <c:v>45077.757638888892</c:v>
                </c:pt>
                <c:pt idx="23830">
                  <c:v>45077.757638888892</c:v>
                </c:pt>
                <c:pt idx="23831">
                  <c:v>45077.757638888892</c:v>
                </c:pt>
                <c:pt idx="23832">
                  <c:v>45077.758333333331</c:v>
                </c:pt>
                <c:pt idx="23833">
                  <c:v>45077.758333333331</c:v>
                </c:pt>
                <c:pt idx="23834">
                  <c:v>45077.758333333331</c:v>
                </c:pt>
                <c:pt idx="23835">
                  <c:v>45077.758333333331</c:v>
                </c:pt>
                <c:pt idx="23836">
                  <c:v>45077.758333333331</c:v>
                </c:pt>
                <c:pt idx="23837">
                  <c:v>45077.758333333331</c:v>
                </c:pt>
                <c:pt idx="23838">
                  <c:v>45077.759027777778</c:v>
                </c:pt>
                <c:pt idx="23839">
                  <c:v>45077.759027777778</c:v>
                </c:pt>
                <c:pt idx="23840">
                  <c:v>45077.759027777778</c:v>
                </c:pt>
                <c:pt idx="23841">
                  <c:v>45077.759027777778</c:v>
                </c:pt>
                <c:pt idx="23842">
                  <c:v>45077.759027777778</c:v>
                </c:pt>
                <c:pt idx="23843">
                  <c:v>45077.759027777778</c:v>
                </c:pt>
                <c:pt idx="23844">
                  <c:v>45077.759722222225</c:v>
                </c:pt>
                <c:pt idx="23845">
                  <c:v>45077.759722222225</c:v>
                </c:pt>
                <c:pt idx="23846">
                  <c:v>45077.759722222225</c:v>
                </c:pt>
                <c:pt idx="23847">
                  <c:v>45077.759722222225</c:v>
                </c:pt>
                <c:pt idx="23848">
                  <c:v>45077.759722222225</c:v>
                </c:pt>
                <c:pt idx="23849">
                  <c:v>45077.759722222225</c:v>
                </c:pt>
                <c:pt idx="23850">
                  <c:v>45077.760416666664</c:v>
                </c:pt>
                <c:pt idx="23851">
                  <c:v>45077.760416666664</c:v>
                </c:pt>
                <c:pt idx="23852">
                  <c:v>45077.760416666664</c:v>
                </c:pt>
                <c:pt idx="23853">
                  <c:v>45077.760416666664</c:v>
                </c:pt>
                <c:pt idx="23854">
                  <c:v>45077.760416666664</c:v>
                </c:pt>
                <c:pt idx="23855">
                  <c:v>45077.760416666664</c:v>
                </c:pt>
                <c:pt idx="23856">
                  <c:v>45077.761111111111</c:v>
                </c:pt>
                <c:pt idx="23857">
                  <c:v>45077.761111111111</c:v>
                </c:pt>
                <c:pt idx="23858">
                  <c:v>45077.761111111111</c:v>
                </c:pt>
                <c:pt idx="23859">
                  <c:v>45077.761111111111</c:v>
                </c:pt>
                <c:pt idx="23860">
                  <c:v>45077.761111111111</c:v>
                </c:pt>
                <c:pt idx="23861">
                  <c:v>45077.761111111111</c:v>
                </c:pt>
                <c:pt idx="23862">
                  <c:v>45077.761805555558</c:v>
                </c:pt>
                <c:pt idx="23863">
                  <c:v>45077.761805555558</c:v>
                </c:pt>
                <c:pt idx="23864">
                  <c:v>45077.761805555558</c:v>
                </c:pt>
                <c:pt idx="23865">
                  <c:v>45077.761805555558</c:v>
                </c:pt>
                <c:pt idx="23866">
                  <c:v>45077.761805555558</c:v>
                </c:pt>
                <c:pt idx="23867">
                  <c:v>45077.761805555558</c:v>
                </c:pt>
                <c:pt idx="23868">
                  <c:v>45077.762499999997</c:v>
                </c:pt>
                <c:pt idx="23869">
                  <c:v>45077.762499999997</c:v>
                </c:pt>
                <c:pt idx="23870">
                  <c:v>45077.762499999997</c:v>
                </c:pt>
                <c:pt idx="23871">
                  <c:v>45077.762499999997</c:v>
                </c:pt>
                <c:pt idx="23872">
                  <c:v>45077.762499999997</c:v>
                </c:pt>
                <c:pt idx="23873">
                  <c:v>45077.762499999997</c:v>
                </c:pt>
                <c:pt idx="23874">
                  <c:v>45077.763194444444</c:v>
                </c:pt>
                <c:pt idx="23875">
                  <c:v>45077.763194444444</c:v>
                </c:pt>
                <c:pt idx="23876">
                  <c:v>45077.763194444444</c:v>
                </c:pt>
                <c:pt idx="23877">
                  <c:v>45077.763194444444</c:v>
                </c:pt>
                <c:pt idx="23878">
                  <c:v>45077.763194444444</c:v>
                </c:pt>
                <c:pt idx="23879">
                  <c:v>45077.763194444444</c:v>
                </c:pt>
                <c:pt idx="23880">
                  <c:v>45077.763888888891</c:v>
                </c:pt>
                <c:pt idx="23881">
                  <c:v>45077.763888888891</c:v>
                </c:pt>
                <c:pt idx="23882">
                  <c:v>45077.763888888891</c:v>
                </c:pt>
                <c:pt idx="23883">
                  <c:v>45077.763888888891</c:v>
                </c:pt>
                <c:pt idx="23884">
                  <c:v>45077.763888888891</c:v>
                </c:pt>
                <c:pt idx="23885">
                  <c:v>45077.763888888891</c:v>
                </c:pt>
                <c:pt idx="23886">
                  <c:v>45077.76458333333</c:v>
                </c:pt>
                <c:pt idx="23887">
                  <c:v>45077.76458333333</c:v>
                </c:pt>
                <c:pt idx="23888">
                  <c:v>45077.76458333333</c:v>
                </c:pt>
                <c:pt idx="23889">
                  <c:v>45077.76458333333</c:v>
                </c:pt>
                <c:pt idx="23890">
                  <c:v>45077.76458333333</c:v>
                </c:pt>
                <c:pt idx="23891">
                  <c:v>45077.76458333333</c:v>
                </c:pt>
                <c:pt idx="23892">
                  <c:v>45077.765277777777</c:v>
                </c:pt>
                <c:pt idx="23893">
                  <c:v>45077.765277777777</c:v>
                </c:pt>
                <c:pt idx="23894">
                  <c:v>45077.765277777777</c:v>
                </c:pt>
                <c:pt idx="23895">
                  <c:v>45077.765277777777</c:v>
                </c:pt>
                <c:pt idx="23896">
                  <c:v>45077.765277777777</c:v>
                </c:pt>
                <c:pt idx="23897">
                  <c:v>45077.765277777777</c:v>
                </c:pt>
                <c:pt idx="23898">
                  <c:v>45077.765972222223</c:v>
                </c:pt>
                <c:pt idx="23899">
                  <c:v>45077.765972222223</c:v>
                </c:pt>
                <c:pt idx="23900">
                  <c:v>45077.765972222223</c:v>
                </c:pt>
                <c:pt idx="23901">
                  <c:v>45077.765972222223</c:v>
                </c:pt>
                <c:pt idx="23902">
                  <c:v>45077.765972222223</c:v>
                </c:pt>
                <c:pt idx="23903">
                  <c:v>45077.765972222223</c:v>
                </c:pt>
                <c:pt idx="23904">
                  <c:v>45077.76666666667</c:v>
                </c:pt>
                <c:pt idx="23905">
                  <c:v>45077.76666666667</c:v>
                </c:pt>
                <c:pt idx="23906">
                  <c:v>45077.76666666667</c:v>
                </c:pt>
                <c:pt idx="23907">
                  <c:v>45077.76666666667</c:v>
                </c:pt>
                <c:pt idx="23908">
                  <c:v>45077.76666666667</c:v>
                </c:pt>
                <c:pt idx="23909">
                  <c:v>45077.76666666667</c:v>
                </c:pt>
                <c:pt idx="23910">
                  <c:v>45077.767361111109</c:v>
                </c:pt>
                <c:pt idx="23911">
                  <c:v>45077.767361111109</c:v>
                </c:pt>
                <c:pt idx="23912">
                  <c:v>45077.767361111109</c:v>
                </c:pt>
                <c:pt idx="23913">
                  <c:v>45077.767361111109</c:v>
                </c:pt>
                <c:pt idx="23914">
                  <c:v>45077.767361111109</c:v>
                </c:pt>
                <c:pt idx="23915">
                  <c:v>45077.767361111109</c:v>
                </c:pt>
                <c:pt idx="23916">
                  <c:v>45077.768055555556</c:v>
                </c:pt>
                <c:pt idx="23917">
                  <c:v>45077.768055555556</c:v>
                </c:pt>
                <c:pt idx="23918">
                  <c:v>45077.768055555556</c:v>
                </c:pt>
                <c:pt idx="23919">
                  <c:v>45077.768055555556</c:v>
                </c:pt>
                <c:pt idx="23920">
                  <c:v>45077.768055555556</c:v>
                </c:pt>
                <c:pt idx="23921">
                  <c:v>45077.768055555556</c:v>
                </c:pt>
                <c:pt idx="23922">
                  <c:v>45077.768750000003</c:v>
                </c:pt>
                <c:pt idx="23923">
                  <c:v>45077.768750000003</c:v>
                </c:pt>
                <c:pt idx="23924">
                  <c:v>45077.768750000003</c:v>
                </c:pt>
                <c:pt idx="23925">
                  <c:v>45077.768750000003</c:v>
                </c:pt>
                <c:pt idx="23926">
                  <c:v>45077.768750000003</c:v>
                </c:pt>
                <c:pt idx="23927">
                  <c:v>45077.768750000003</c:v>
                </c:pt>
                <c:pt idx="23928">
                  <c:v>45077.769444444442</c:v>
                </c:pt>
                <c:pt idx="23929">
                  <c:v>45077.769444444442</c:v>
                </c:pt>
                <c:pt idx="23930">
                  <c:v>45077.769444444442</c:v>
                </c:pt>
                <c:pt idx="23931">
                  <c:v>45077.769444444442</c:v>
                </c:pt>
                <c:pt idx="23932">
                  <c:v>45077.769444444442</c:v>
                </c:pt>
                <c:pt idx="23933">
                  <c:v>45077.769444444442</c:v>
                </c:pt>
                <c:pt idx="23934">
                  <c:v>45077.770138888889</c:v>
                </c:pt>
                <c:pt idx="23935">
                  <c:v>45077.770138888889</c:v>
                </c:pt>
                <c:pt idx="23936">
                  <c:v>45077.770138888889</c:v>
                </c:pt>
                <c:pt idx="23937">
                  <c:v>45077.770138888889</c:v>
                </c:pt>
                <c:pt idx="23938">
                  <c:v>45077.770138888889</c:v>
                </c:pt>
                <c:pt idx="23939">
                  <c:v>45077.770138888889</c:v>
                </c:pt>
                <c:pt idx="23940">
                  <c:v>45077.770833333336</c:v>
                </c:pt>
                <c:pt idx="23941">
                  <c:v>45077.770833333336</c:v>
                </c:pt>
                <c:pt idx="23942">
                  <c:v>45077.770833333336</c:v>
                </c:pt>
                <c:pt idx="23943">
                  <c:v>45077.770833333336</c:v>
                </c:pt>
                <c:pt idx="23944">
                  <c:v>45077.770833333336</c:v>
                </c:pt>
                <c:pt idx="23945">
                  <c:v>45077.770833333336</c:v>
                </c:pt>
                <c:pt idx="23946">
                  <c:v>45077.771527777775</c:v>
                </c:pt>
                <c:pt idx="23947">
                  <c:v>45077.771527777775</c:v>
                </c:pt>
                <c:pt idx="23948">
                  <c:v>45077.771527777775</c:v>
                </c:pt>
                <c:pt idx="23949">
                  <c:v>45077.771527777775</c:v>
                </c:pt>
                <c:pt idx="23950">
                  <c:v>45077.771527777775</c:v>
                </c:pt>
                <c:pt idx="23951">
                  <c:v>45077.771527777775</c:v>
                </c:pt>
                <c:pt idx="23952">
                  <c:v>45077.772222222222</c:v>
                </c:pt>
                <c:pt idx="23953">
                  <c:v>45077.772222222222</c:v>
                </c:pt>
                <c:pt idx="23954">
                  <c:v>45077.772222222222</c:v>
                </c:pt>
                <c:pt idx="23955">
                  <c:v>45077.772222222222</c:v>
                </c:pt>
                <c:pt idx="23956">
                  <c:v>45077.772222222222</c:v>
                </c:pt>
                <c:pt idx="23957">
                  <c:v>45077.772222222222</c:v>
                </c:pt>
                <c:pt idx="23958">
                  <c:v>45077.772916666669</c:v>
                </c:pt>
                <c:pt idx="23959">
                  <c:v>45077.772916666669</c:v>
                </c:pt>
                <c:pt idx="23960">
                  <c:v>45077.772916666669</c:v>
                </c:pt>
                <c:pt idx="23961">
                  <c:v>45077.772916666669</c:v>
                </c:pt>
                <c:pt idx="23962">
                  <c:v>45077.772916666669</c:v>
                </c:pt>
                <c:pt idx="23963">
                  <c:v>45077.772916666669</c:v>
                </c:pt>
                <c:pt idx="23964">
                  <c:v>45077.773611111108</c:v>
                </c:pt>
                <c:pt idx="23965">
                  <c:v>45077.773611111108</c:v>
                </c:pt>
                <c:pt idx="23966">
                  <c:v>45077.773611111108</c:v>
                </c:pt>
                <c:pt idx="23967">
                  <c:v>45077.773611111108</c:v>
                </c:pt>
                <c:pt idx="23968">
                  <c:v>45077.773611111108</c:v>
                </c:pt>
                <c:pt idx="23969">
                  <c:v>45077.773611111108</c:v>
                </c:pt>
                <c:pt idx="23970">
                  <c:v>45077.774305555555</c:v>
                </c:pt>
                <c:pt idx="23971">
                  <c:v>45077.774305555555</c:v>
                </c:pt>
                <c:pt idx="23972">
                  <c:v>45077.774305555555</c:v>
                </c:pt>
                <c:pt idx="23973">
                  <c:v>45077.774305555555</c:v>
                </c:pt>
                <c:pt idx="23974">
                  <c:v>45077.774305555555</c:v>
                </c:pt>
                <c:pt idx="23975">
                  <c:v>45077.774305555555</c:v>
                </c:pt>
                <c:pt idx="23976">
                  <c:v>45077.775000000001</c:v>
                </c:pt>
                <c:pt idx="23977">
                  <c:v>45077.775000000001</c:v>
                </c:pt>
                <c:pt idx="23978">
                  <c:v>45077.775000000001</c:v>
                </c:pt>
                <c:pt idx="23979">
                  <c:v>45077.775000000001</c:v>
                </c:pt>
                <c:pt idx="23980">
                  <c:v>45077.775000000001</c:v>
                </c:pt>
                <c:pt idx="23981">
                  <c:v>45077.775000000001</c:v>
                </c:pt>
                <c:pt idx="23982">
                  <c:v>45077.775694444441</c:v>
                </c:pt>
                <c:pt idx="23983">
                  <c:v>45077.775694444441</c:v>
                </c:pt>
                <c:pt idx="23984">
                  <c:v>45077.775694444441</c:v>
                </c:pt>
                <c:pt idx="23985">
                  <c:v>45077.775694444441</c:v>
                </c:pt>
                <c:pt idx="23986">
                  <c:v>45077.775694444441</c:v>
                </c:pt>
                <c:pt idx="23987">
                  <c:v>45077.775694444441</c:v>
                </c:pt>
                <c:pt idx="23988">
                  <c:v>45077.776388888888</c:v>
                </c:pt>
                <c:pt idx="23989">
                  <c:v>45077.776388888888</c:v>
                </c:pt>
                <c:pt idx="23990">
                  <c:v>45077.776388888888</c:v>
                </c:pt>
                <c:pt idx="23991">
                  <c:v>45077.776388888888</c:v>
                </c:pt>
                <c:pt idx="23992">
                  <c:v>45077.776388888888</c:v>
                </c:pt>
                <c:pt idx="23993">
                  <c:v>45077.776388888888</c:v>
                </c:pt>
                <c:pt idx="23994">
                  <c:v>45077.777083333334</c:v>
                </c:pt>
                <c:pt idx="23995">
                  <c:v>45077.777083333334</c:v>
                </c:pt>
                <c:pt idx="23996">
                  <c:v>45077.777083333334</c:v>
                </c:pt>
                <c:pt idx="23997">
                  <c:v>45077.777083333334</c:v>
                </c:pt>
                <c:pt idx="23998">
                  <c:v>45077.777083333334</c:v>
                </c:pt>
                <c:pt idx="23999">
                  <c:v>45077.777083333334</c:v>
                </c:pt>
                <c:pt idx="24000">
                  <c:v>45077.777777777781</c:v>
                </c:pt>
                <c:pt idx="24001">
                  <c:v>45077.777777777781</c:v>
                </c:pt>
                <c:pt idx="24002">
                  <c:v>45077.777777777781</c:v>
                </c:pt>
                <c:pt idx="24003">
                  <c:v>45077.777777777781</c:v>
                </c:pt>
                <c:pt idx="24004">
                  <c:v>45077.777777777781</c:v>
                </c:pt>
                <c:pt idx="24005">
                  <c:v>45077.777777777781</c:v>
                </c:pt>
                <c:pt idx="24006">
                  <c:v>45077.77847222222</c:v>
                </c:pt>
                <c:pt idx="24007">
                  <c:v>45077.77847222222</c:v>
                </c:pt>
                <c:pt idx="24008">
                  <c:v>45077.77847222222</c:v>
                </c:pt>
                <c:pt idx="24009">
                  <c:v>45077.77847222222</c:v>
                </c:pt>
                <c:pt idx="24010">
                  <c:v>45077.77847222222</c:v>
                </c:pt>
                <c:pt idx="24011">
                  <c:v>45077.77847222222</c:v>
                </c:pt>
                <c:pt idx="24012">
                  <c:v>45077.779166666667</c:v>
                </c:pt>
                <c:pt idx="24013">
                  <c:v>45077.779166666667</c:v>
                </c:pt>
                <c:pt idx="24014">
                  <c:v>45077.779166666667</c:v>
                </c:pt>
                <c:pt idx="24015">
                  <c:v>45077.779166666667</c:v>
                </c:pt>
                <c:pt idx="24016">
                  <c:v>45077.779166666667</c:v>
                </c:pt>
                <c:pt idx="24017">
                  <c:v>45077.779166666667</c:v>
                </c:pt>
                <c:pt idx="24018">
                  <c:v>45077.779861111114</c:v>
                </c:pt>
                <c:pt idx="24019">
                  <c:v>45077.779861111114</c:v>
                </c:pt>
                <c:pt idx="24020">
                  <c:v>45077.779861111114</c:v>
                </c:pt>
                <c:pt idx="24021">
                  <c:v>45077.779861111114</c:v>
                </c:pt>
                <c:pt idx="24022">
                  <c:v>45077.779861111114</c:v>
                </c:pt>
                <c:pt idx="24023">
                  <c:v>45077.779861111114</c:v>
                </c:pt>
                <c:pt idx="24024">
                  <c:v>45077.780555555553</c:v>
                </c:pt>
                <c:pt idx="24025">
                  <c:v>45077.780555555553</c:v>
                </c:pt>
                <c:pt idx="24026">
                  <c:v>45077.780555555553</c:v>
                </c:pt>
                <c:pt idx="24027">
                  <c:v>45077.780555555553</c:v>
                </c:pt>
                <c:pt idx="24028">
                  <c:v>45077.780555555553</c:v>
                </c:pt>
                <c:pt idx="24029">
                  <c:v>45077.780555555553</c:v>
                </c:pt>
                <c:pt idx="24030">
                  <c:v>45077.78125</c:v>
                </c:pt>
                <c:pt idx="24031">
                  <c:v>45077.78125</c:v>
                </c:pt>
                <c:pt idx="24032">
                  <c:v>45077.78125</c:v>
                </c:pt>
                <c:pt idx="24033">
                  <c:v>45077.78125</c:v>
                </c:pt>
                <c:pt idx="24034">
                  <c:v>45077.78125</c:v>
                </c:pt>
                <c:pt idx="24035">
                  <c:v>45077.78125</c:v>
                </c:pt>
                <c:pt idx="24036">
                  <c:v>45077.781944444447</c:v>
                </c:pt>
                <c:pt idx="24037">
                  <c:v>45077.781944444447</c:v>
                </c:pt>
                <c:pt idx="24038">
                  <c:v>45077.781944444447</c:v>
                </c:pt>
                <c:pt idx="24039">
                  <c:v>45077.781944444447</c:v>
                </c:pt>
                <c:pt idx="24040">
                  <c:v>45077.781944444447</c:v>
                </c:pt>
                <c:pt idx="24041">
                  <c:v>45077.781944444447</c:v>
                </c:pt>
                <c:pt idx="24042">
                  <c:v>45077.782638888886</c:v>
                </c:pt>
                <c:pt idx="24043">
                  <c:v>45077.782638888886</c:v>
                </c:pt>
                <c:pt idx="24044">
                  <c:v>45077.782638888886</c:v>
                </c:pt>
                <c:pt idx="24045">
                  <c:v>45077.782638888886</c:v>
                </c:pt>
                <c:pt idx="24046">
                  <c:v>45077.782638888886</c:v>
                </c:pt>
                <c:pt idx="24047">
                  <c:v>45077.782638888886</c:v>
                </c:pt>
                <c:pt idx="24048">
                  <c:v>45077.783333333333</c:v>
                </c:pt>
                <c:pt idx="24049">
                  <c:v>45077.783333333333</c:v>
                </c:pt>
                <c:pt idx="24050">
                  <c:v>45077.783333333333</c:v>
                </c:pt>
                <c:pt idx="24051">
                  <c:v>45077.783333333333</c:v>
                </c:pt>
                <c:pt idx="24052">
                  <c:v>45077.783333333333</c:v>
                </c:pt>
                <c:pt idx="24053">
                  <c:v>45077.783333333333</c:v>
                </c:pt>
                <c:pt idx="24054">
                  <c:v>45077.78402777778</c:v>
                </c:pt>
                <c:pt idx="24055">
                  <c:v>45077.78402777778</c:v>
                </c:pt>
                <c:pt idx="24056">
                  <c:v>45077.78402777778</c:v>
                </c:pt>
                <c:pt idx="24057">
                  <c:v>45077.78402777778</c:v>
                </c:pt>
                <c:pt idx="24058">
                  <c:v>45077.78402777778</c:v>
                </c:pt>
                <c:pt idx="24059">
                  <c:v>45077.78402777778</c:v>
                </c:pt>
                <c:pt idx="24060">
                  <c:v>45077.784722222219</c:v>
                </c:pt>
                <c:pt idx="24061">
                  <c:v>45077.784722222219</c:v>
                </c:pt>
                <c:pt idx="24062">
                  <c:v>45077.784722222219</c:v>
                </c:pt>
                <c:pt idx="24063">
                  <c:v>45077.784722222219</c:v>
                </c:pt>
                <c:pt idx="24064">
                  <c:v>45077.784722222219</c:v>
                </c:pt>
                <c:pt idx="24065">
                  <c:v>45077.784722222219</c:v>
                </c:pt>
                <c:pt idx="24066">
                  <c:v>45077.785416666666</c:v>
                </c:pt>
                <c:pt idx="24067">
                  <c:v>45077.785416666666</c:v>
                </c:pt>
                <c:pt idx="24068">
                  <c:v>45077.785416666666</c:v>
                </c:pt>
                <c:pt idx="24069">
                  <c:v>45077.785416666666</c:v>
                </c:pt>
                <c:pt idx="24070">
                  <c:v>45077.785416666666</c:v>
                </c:pt>
                <c:pt idx="24071">
                  <c:v>45077.785416666666</c:v>
                </c:pt>
                <c:pt idx="24072">
                  <c:v>45077.786111111112</c:v>
                </c:pt>
                <c:pt idx="24073">
                  <c:v>45077.786111111112</c:v>
                </c:pt>
                <c:pt idx="24074">
                  <c:v>45077.786111111112</c:v>
                </c:pt>
                <c:pt idx="24075">
                  <c:v>45077.786111111112</c:v>
                </c:pt>
                <c:pt idx="24076">
                  <c:v>45077.786111111112</c:v>
                </c:pt>
                <c:pt idx="24077">
                  <c:v>45077.786111111112</c:v>
                </c:pt>
                <c:pt idx="24078">
                  <c:v>45077.786805555559</c:v>
                </c:pt>
                <c:pt idx="24079">
                  <c:v>45077.786805555559</c:v>
                </c:pt>
                <c:pt idx="24080">
                  <c:v>45077.786805555559</c:v>
                </c:pt>
                <c:pt idx="24081">
                  <c:v>45077.786805555559</c:v>
                </c:pt>
                <c:pt idx="24082">
                  <c:v>45077.786805555559</c:v>
                </c:pt>
                <c:pt idx="24083">
                  <c:v>45077.786805555559</c:v>
                </c:pt>
                <c:pt idx="24084">
                  <c:v>45077.787499999999</c:v>
                </c:pt>
                <c:pt idx="24085">
                  <c:v>45077.787499999999</c:v>
                </c:pt>
                <c:pt idx="24086">
                  <c:v>45077.787499999999</c:v>
                </c:pt>
                <c:pt idx="24087">
                  <c:v>45077.787499999999</c:v>
                </c:pt>
                <c:pt idx="24088">
                  <c:v>45077.787499999999</c:v>
                </c:pt>
                <c:pt idx="24089">
                  <c:v>45077.787499999999</c:v>
                </c:pt>
                <c:pt idx="24090">
                  <c:v>45077.788194444445</c:v>
                </c:pt>
                <c:pt idx="24091">
                  <c:v>45077.788194444445</c:v>
                </c:pt>
                <c:pt idx="24092">
                  <c:v>45077.788194444445</c:v>
                </c:pt>
                <c:pt idx="24093">
                  <c:v>45077.788194444445</c:v>
                </c:pt>
                <c:pt idx="24094">
                  <c:v>45077.788194444445</c:v>
                </c:pt>
                <c:pt idx="24095">
                  <c:v>45077.788194444445</c:v>
                </c:pt>
                <c:pt idx="24096">
                  <c:v>45077.788888888892</c:v>
                </c:pt>
                <c:pt idx="24097">
                  <c:v>45077.788888888892</c:v>
                </c:pt>
                <c:pt idx="24098">
                  <c:v>45077.788888888892</c:v>
                </c:pt>
                <c:pt idx="24099">
                  <c:v>45077.788888888892</c:v>
                </c:pt>
                <c:pt idx="24100">
                  <c:v>45077.788888888892</c:v>
                </c:pt>
                <c:pt idx="24101">
                  <c:v>45077.788888888892</c:v>
                </c:pt>
                <c:pt idx="24102">
                  <c:v>45077.789583333331</c:v>
                </c:pt>
                <c:pt idx="24103">
                  <c:v>45077.789583333331</c:v>
                </c:pt>
                <c:pt idx="24104">
                  <c:v>45077.789583333331</c:v>
                </c:pt>
                <c:pt idx="24105">
                  <c:v>45077.789583333331</c:v>
                </c:pt>
                <c:pt idx="24106">
                  <c:v>45077.789583333331</c:v>
                </c:pt>
                <c:pt idx="24107">
                  <c:v>45077.789583333331</c:v>
                </c:pt>
                <c:pt idx="24108">
                  <c:v>45077.790277777778</c:v>
                </c:pt>
                <c:pt idx="24109">
                  <c:v>45077.790277777778</c:v>
                </c:pt>
                <c:pt idx="24110">
                  <c:v>45077.790277777778</c:v>
                </c:pt>
                <c:pt idx="24111">
                  <c:v>45077.790277777778</c:v>
                </c:pt>
                <c:pt idx="24112">
                  <c:v>45077.790277777778</c:v>
                </c:pt>
                <c:pt idx="24113">
                  <c:v>45077.790277777778</c:v>
                </c:pt>
                <c:pt idx="24114">
                  <c:v>45077.790972222225</c:v>
                </c:pt>
                <c:pt idx="24115">
                  <c:v>45077.790972222225</c:v>
                </c:pt>
                <c:pt idx="24116">
                  <c:v>45077.790972222225</c:v>
                </c:pt>
                <c:pt idx="24117">
                  <c:v>45077.790972222225</c:v>
                </c:pt>
                <c:pt idx="24118">
                  <c:v>45077.790972222225</c:v>
                </c:pt>
                <c:pt idx="24119">
                  <c:v>45077.790972222225</c:v>
                </c:pt>
                <c:pt idx="24120">
                  <c:v>45077.791666666664</c:v>
                </c:pt>
                <c:pt idx="24121">
                  <c:v>45077.791666666664</c:v>
                </c:pt>
                <c:pt idx="24122">
                  <c:v>45077.791666666664</c:v>
                </c:pt>
                <c:pt idx="24123">
                  <c:v>45077.791666666664</c:v>
                </c:pt>
                <c:pt idx="24124">
                  <c:v>45077.791666666664</c:v>
                </c:pt>
                <c:pt idx="24125">
                  <c:v>45077.791666666664</c:v>
                </c:pt>
                <c:pt idx="24126">
                  <c:v>45077.792361111111</c:v>
                </c:pt>
                <c:pt idx="24127">
                  <c:v>45077.792361111111</c:v>
                </c:pt>
                <c:pt idx="24128">
                  <c:v>45077.792361111111</c:v>
                </c:pt>
                <c:pt idx="24129">
                  <c:v>45077.792361111111</c:v>
                </c:pt>
                <c:pt idx="24130">
                  <c:v>45077.792361111111</c:v>
                </c:pt>
                <c:pt idx="24131">
                  <c:v>45077.792361111111</c:v>
                </c:pt>
                <c:pt idx="24132">
                  <c:v>45077.793055555558</c:v>
                </c:pt>
                <c:pt idx="24133">
                  <c:v>45077.793055555558</c:v>
                </c:pt>
                <c:pt idx="24134">
                  <c:v>45077.793055555558</c:v>
                </c:pt>
                <c:pt idx="24135">
                  <c:v>45077.793055555558</c:v>
                </c:pt>
                <c:pt idx="24136">
                  <c:v>45077.793055555558</c:v>
                </c:pt>
                <c:pt idx="24137">
                  <c:v>45077.793055555558</c:v>
                </c:pt>
                <c:pt idx="24138">
                  <c:v>45077.793749999997</c:v>
                </c:pt>
                <c:pt idx="24139">
                  <c:v>45077.793749999997</c:v>
                </c:pt>
                <c:pt idx="24140">
                  <c:v>45077.793749999997</c:v>
                </c:pt>
                <c:pt idx="24141">
                  <c:v>45077.793749999997</c:v>
                </c:pt>
                <c:pt idx="24142">
                  <c:v>45077.793749999997</c:v>
                </c:pt>
                <c:pt idx="24143">
                  <c:v>45077.793749999997</c:v>
                </c:pt>
                <c:pt idx="24144">
                  <c:v>45077.794444444444</c:v>
                </c:pt>
                <c:pt idx="24145">
                  <c:v>45077.794444444444</c:v>
                </c:pt>
                <c:pt idx="24146">
                  <c:v>45077.794444444444</c:v>
                </c:pt>
                <c:pt idx="24147">
                  <c:v>45077.794444444444</c:v>
                </c:pt>
                <c:pt idx="24148">
                  <c:v>45077.794444444444</c:v>
                </c:pt>
                <c:pt idx="24149">
                  <c:v>45077.794444444444</c:v>
                </c:pt>
                <c:pt idx="24150">
                  <c:v>45077.795138888891</c:v>
                </c:pt>
                <c:pt idx="24151">
                  <c:v>45077.795138888891</c:v>
                </c:pt>
                <c:pt idx="24152">
                  <c:v>45077.795138888891</c:v>
                </c:pt>
                <c:pt idx="24153">
                  <c:v>45077.795138888891</c:v>
                </c:pt>
                <c:pt idx="24154">
                  <c:v>45077.795138888891</c:v>
                </c:pt>
                <c:pt idx="24155">
                  <c:v>45077.795138888891</c:v>
                </c:pt>
                <c:pt idx="24156">
                  <c:v>45077.79583333333</c:v>
                </c:pt>
                <c:pt idx="24157">
                  <c:v>45077.79583333333</c:v>
                </c:pt>
                <c:pt idx="24158">
                  <c:v>45077.79583333333</c:v>
                </c:pt>
                <c:pt idx="24159">
                  <c:v>45077.79583333333</c:v>
                </c:pt>
                <c:pt idx="24160">
                  <c:v>45077.79583333333</c:v>
                </c:pt>
                <c:pt idx="24161">
                  <c:v>45077.79583333333</c:v>
                </c:pt>
                <c:pt idx="24162">
                  <c:v>45077.796527777777</c:v>
                </c:pt>
                <c:pt idx="24163">
                  <c:v>45077.796527777777</c:v>
                </c:pt>
                <c:pt idx="24164">
                  <c:v>45077.796527777777</c:v>
                </c:pt>
                <c:pt idx="24165">
                  <c:v>45077.796527777777</c:v>
                </c:pt>
                <c:pt idx="24166">
                  <c:v>45077.796527777777</c:v>
                </c:pt>
                <c:pt idx="24167">
                  <c:v>45077.796527777777</c:v>
                </c:pt>
                <c:pt idx="24168">
                  <c:v>45077.797222222223</c:v>
                </c:pt>
                <c:pt idx="24169">
                  <c:v>45077.797222222223</c:v>
                </c:pt>
                <c:pt idx="24170">
                  <c:v>45077.797222222223</c:v>
                </c:pt>
                <c:pt idx="24171">
                  <c:v>45077.797222222223</c:v>
                </c:pt>
                <c:pt idx="24172">
                  <c:v>45077.797222222223</c:v>
                </c:pt>
                <c:pt idx="24173">
                  <c:v>45077.797222222223</c:v>
                </c:pt>
                <c:pt idx="24174">
                  <c:v>45077.79791666667</c:v>
                </c:pt>
                <c:pt idx="24175">
                  <c:v>45077.79791666667</c:v>
                </c:pt>
                <c:pt idx="24176">
                  <c:v>45077.79791666667</c:v>
                </c:pt>
                <c:pt idx="24177">
                  <c:v>45077.79791666667</c:v>
                </c:pt>
                <c:pt idx="24178">
                  <c:v>45077.79791666667</c:v>
                </c:pt>
                <c:pt idx="24179">
                  <c:v>45077.79791666667</c:v>
                </c:pt>
                <c:pt idx="24180">
                  <c:v>45077.798611111109</c:v>
                </c:pt>
                <c:pt idx="24181">
                  <c:v>45077.798611111109</c:v>
                </c:pt>
                <c:pt idx="24182">
                  <c:v>45077.798611111109</c:v>
                </c:pt>
                <c:pt idx="24183">
                  <c:v>45077.798611111109</c:v>
                </c:pt>
                <c:pt idx="24184">
                  <c:v>45077.798611111109</c:v>
                </c:pt>
                <c:pt idx="24185">
                  <c:v>45077.798611111109</c:v>
                </c:pt>
                <c:pt idx="24186">
                  <c:v>45077.799305555556</c:v>
                </c:pt>
                <c:pt idx="24187">
                  <c:v>45077.799305555556</c:v>
                </c:pt>
                <c:pt idx="24188">
                  <c:v>45077.799305555556</c:v>
                </c:pt>
                <c:pt idx="24189">
                  <c:v>45077.799305555556</c:v>
                </c:pt>
                <c:pt idx="24190">
                  <c:v>45077.799305555556</c:v>
                </c:pt>
                <c:pt idx="24191">
                  <c:v>45077.799305555556</c:v>
                </c:pt>
                <c:pt idx="24192">
                  <c:v>45077.8</c:v>
                </c:pt>
                <c:pt idx="24193">
                  <c:v>45077.8</c:v>
                </c:pt>
                <c:pt idx="24194">
                  <c:v>45077.8</c:v>
                </c:pt>
                <c:pt idx="24195">
                  <c:v>45077.8</c:v>
                </c:pt>
                <c:pt idx="24196">
                  <c:v>45077.8</c:v>
                </c:pt>
                <c:pt idx="24197">
                  <c:v>45077.8</c:v>
                </c:pt>
                <c:pt idx="24198">
                  <c:v>45077.800694444442</c:v>
                </c:pt>
                <c:pt idx="24199">
                  <c:v>45077.800694444442</c:v>
                </c:pt>
                <c:pt idx="24200">
                  <c:v>45077.800694444442</c:v>
                </c:pt>
                <c:pt idx="24201">
                  <c:v>45077.800694444442</c:v>
                </c:pt>
                <c:pt idx="24202">
                  <c:v>45077.800694444442</c:v>
                </c:pt>
                <c:pt idx="24203">
                  <c:v>45077.800694444442</c:v>
                </c:pt>
                <c:pt idx="24204">
                  <c:v>45077.801388888889</c:v>
                </c:pt>
                <c:pt idx="24205">
                  <c:v>45077.801388888889</c:v>
                </c:pt>
                <c:pt idx="24206">
                  <c:v>45077.801388888889</c:v>
                </c:pt>
                <c:pt idx="24207">
                  <c:v>45077.801388888889</c:v>
                </c:pt>
                <c:pt idx="24208">
                  <c:v>45077.801388888889</c:v>
                </c:pt>
                <c:pt idx="24209">
                  <c:v>45077.801388888889</c:v>
                </c:pt>
                <c:pt idx="24210">
                  <c:v>45077.802083333336</c:v>
                </c:pt>
                <c:pt idx="24211">
                  <c:v>45077.802083333336</c:v>
                </c:pt>
                <c:pt idx="24212">
                  <c:v>45077.802083333336</c:v>
                </c:pt>
                <c:pt idx="24213">
                  <c:v>45077.802083333336</c:v>
                </c:pt>
                <c:pt idx="24214">
                  <c:v>45077.802083333336</c:v>
                </c:pt>
                <c:pt idx="24215">
                  <c:v>45077.802083333336</c:v>
                </c:pt>
                <c:pt idx="24216">
                  <c:v>45077.802777777775</c:v>
                </c:pt>
                <c:pt idx="24217">
                  <c:v>45077.802777777775</c:v>
                </c:pt>
                <c:pt idx="24218">
                  <c:v>45077.802777777775</c:v>
                </c:pt>
                <c:pt idx="24219">
                  <c:v>45077.802777777775</c:v>
                </c:pt>
                <c:pt idx="24220">
                  <c:v>45077.802777777775</c:v>
                </c:pt>
                <c:pt idx="24221">
                  <c:v>45077.802777777775</c:v>
                </c:pt>
                <c:pt idx="24222">
                  <c:v>45077.803472222222</c:v>
                </c:pt>
                <c:pt idx="24223">
                  <c:v>45077.803472222222</c:v>
                </c:pt>
                <c:pt idx="24224">
                  <c:v>45077.803472222222</c:v>
                </c:pt>
                <c:pt idx="24225">
                  <c:v>45077.803472222222</c:v>
                </c:pt>
                <c:pt idx="24226">
                  <c:v>45077.803472222222</c:v>
                </c:pt>
                <c:pt idx="24227">
                  <c:v>45077.803472222222</c:v>
                </c:pt>
                <c:pt idx="24228">
                  <c:v>45077.804166666669</c:v>
                </c:pt>
                <c:pt idx="24229">
                  <c:v>45077.804166666669</c:v>
                </c:pt>
                <c:pt idx="24230">
                  <c:v>45077.804166666669</c:v>
                </c:pt>
                <c:pt idx="24231">
                  <c:v>45077.804166666669</c:v>
                </c:pt>
                <c:pt idx="24232">
                  <c:v>45077.804166666669</c:v>
                </c:pt>
                <c:pt idx="24233">
                  <c:v>45077.804166666669</c:v>
                </c:pt>
                <c:pt idx="24234">
                  <c:v>45077.804861111108</c:v>
                </c:pt>
                <c:pt idx="24235">
                  <c:v>45077.804861111108</c:v>
                </c:pt>
                <c:pt idx="24236">
                  <c:v>45077.804861111108</c:v>
                </c:pt>
                <c:pt idx="24237">
                  <c:v>45077.804861111108</c:v>
                </c:pt>
                <c:pt idx="24238">
                  <c:v>45077.804861111108</c:v>
                </c:pt>
                <c:pt idx="24239">
                  <c:v>45077.804861111108</c:v>
                </c:pt>
                <c:pt idx="24240">
                  <c:v>45077.805555555555</c:v>
                </c:pt>
                <c:pt idx="24241">
                  <c:v>45077.805555555555</c:v>
                </c:pt>
                <c:pt idx="24242">
                  <c:v>45077.805555555555</c:v>
                </c:pt>
                <c:pt idx="24243">
                  <c:v>45077.805555555555</c:v>
                </c:pt>
                <c:pt idx="24244">
                  <c:v>45077.805555555555</c:v>
                </c:pt>
                <c:pt idx="24245">
                  <c:v>45077.805555555555</c:v>
                </c:pt>
                <c:pt idx="24246">
                  <c:v>45077.806250000001</c:v>
                </c:pt>
                <c:pt idx="24247">
                  <c:v>45077.806250000001</c:v>
                </c:pt>
                <c:pt idx="24248">
                  <c:v>45077.806250000001</c:v>
                </c:pt>
                <c:pt idx="24249">
                  <c:v>45077.806250000001</c:v>
                </c:pt>
                <c:pt idx="24250">
                  <c:v>45077.806250000001</c:v>
                </c:pt>
                <c:pt idx="24251">
                  <c:v>45077.806250000001</c:v>
                </c:pt>
                <c:pt idx="24252">
                  <c:v>45077.806944444441</c:v>
                </c:pt>
                <c:pt idx="24253">
                  <c:v>45077.806944444441</c:v>
                </c:pt>
                <c:pt idx="24254">
                  <c:v>45077.806944444441</c:v>
                </c:pt>
                <c:pt idx="24255">
                  <c:v>45077.806944444441</c:v>
                </c:pt>
                <c:pt idx="24256">
                  <c:v>45077.806944444441</c:v>
                </c:pt>
                <c:pt idx="24257">
                  <c:v>45077.806944444441</c:v>
                </c:pt>
                <c:pt idx="24258">
                  <c:v>45077.807638888888</c:v>
                </c:pt>
                <c:pt idx="24259">
                  <c:v>45077.807638888888</c:v>
                </c:pt>
                <c:pt idx="24260">
                  <c:v>45077.807638888888</c:v>
                </c:pt>
                <c:pt idx="24261">
                  <c:v>45077.807638888888</c:v>
                </c:pt>
                <c:pt idx="24262">
                  <c:v>45077.807638888888</c:v>
                </c:pt>
                <c:pt idx="24263">
                  <c:v>45077.807638888888</c:v>
                </c:pt>
                <c:pt idx="24264">
                  <c:v>45077.808333333334</c:v>
                </c:pt>
                <c:pt idx="24265">
                  <c:v>45077.808333333334</c:v>
                </c:pt>
                <c:pt idx="24266">
                  <c:v>45077.808333333334</c:v>
                </c:pt>
                <c:pt idx="24267">
                  <c:v>45077.808333333334</c:v>
                </c:pt>
                <c:pt idx="24268">
                  <c:v>45077.808333333334</c:v>
                </c:pt>
                <c:pt idx="24269">
                  <c:v>45077.808333333334</c:v>
                </c:pt>
                <c:pt idx="24270">
                  <c:v>45077.809027777781</c:v>
                </c:pt>
                <c:pt idx="24271">
                  <c:v>45077.809027777781</c:v>
                </c:pt>
                <c:pt idx="24272">
                  <c:v>45077.809027777781</c:v>
                </c:pt>
                <c:pt idx="24273">
                  <c:v>45077.809027777781</c:v>
                </c:pt>
                <c:pt idx="24274">
                  <c:v>45077.809027777781</c:v>
                </c:pt>
                <c:pt idx="24275">
                  <c:v>45077.809027777781</c:v>
                </c:pt>
                <c:pt idx="24276">
                  <c:v>45077.80972222222</c:v>
                </c:pt>
                <c:pt idx="24277">
                  <c:v>45077.80972222222</c:v>
                </c:pt>
                <c:pt idx="24278">
                  <c:v>45077.80972222222</c:v>
                </c:pt>
                <c:pt idx="24279">
                  <c:v>45077.80972222222</c:v>
                </c:pt>
                <c:pt idx="24280">
                  <c:v>45077.80972222222</c:v>
                </c:pt>
                <c:pt idx="24281">
                  <c:v>45077.80972222222</c:v>
                </c:pt>
                <c:pt idx="24282">
                  <c:v>45077.810416666667</c:v>
                </c:pt>
                <c:pt idx="24283">
                  <c:v>45077.810416666667</c:v>
                </c:pt>
                <c:pt idx="24284">
                  <c:v>45077.810416666667</c:v>
                </c:pt>
                <c:pt idx="24285">
                  <c:v>45077.810416666667</c:v>
                </c:pt>
                <c:pt idx="24286">
                  <c:v>45077.810416666667</c:v>
                </c:pt>
                <c:pt idx="24287">
                  <c:v>45077.810416666667</c:v>
                </c:pt>
                <c:pt idx="24288">
                  <c:v>45077.811111111114</c:v>
                </c:pt>
                <c:pt idx="24289">
                  <c:v>45077.811111111114</c:v>
                </c:pt>
                <c:pt idx="24290">
                  <c:v>45077.811111111114</c:v>
                </c:pt>
                <c:pt idx="24291">
                  <c:v>45077.811111111114</c:v>
                </c:pt>
                <c:pt idx="24292">
                  <c:v>45077.811111111114</c:v>
                </c:pt>
                <c:pt idx="24293">
                  <c:v>45077.811111111114</c:v>
                </c:pt>
                <c:pt idx="24294">
                  <c:v>45077.811805555553</c:v>
                </c:pt>
                <c:pt idx="24295">
                  <c:v>45077.811805555553</c:v>
                </c:pt>
                <c:pt idx="24296">
                  <c:v>45077.811805555553</c:v>
                </c:pt>
                <c:pt idx="24297">
                  <c:v>45077.811805555553</c:v>
                </c:pt>
                <c:pt idx="24298">
                  <c:v>45077.811805555553</c:v>
                </c:pt>
                <c:pt idx="24299">
                  <c:v>45077.811805555553</c:v>
                </c:pt>
                <c:pt idx="24300">
                  <c:v>45077.8125</c:v>
                </c:pt>
                <c:pt idx="24301">
                  <c:v>45077.8125</c:v>
                </c:pt>
                <c:pt idx="24302">
                  <c:v>45077.8125</c:v>
                </c:pt>
                <c:pt idx="24303">
                  <c:v>45077.8125</c:v>
                </c:pt>
                <c:pt idx="24304">
                  <c:v>45077.8125</c:v>
                </c:pt>
                <c:pt idx="24305">
                  <c:v>45077.8125</c:v>
                </c:pt>
                <c:pt idx="24306">
                  <c:v>45077.813194444447</c:v>
                </c:pt>
                <c:pt idx="24307">
                  <c:v>45077.813194444447</c:v>
                </c:pt>
                <c:pt idx="24308">
                  <c:v>45077.813194444447</c:v>
                </c:pt>
                <c:pt idx="24309">
                  <c:v>45077.813194444447</c:v>
                </c:pt>
                <c:pt idx="24310">
                  <c:v>45077.813194444447</c:v>
                </c:pt>
                <c:pt idx="24311">
                  <c:v>45077.813194444447</c:v>
                </c:pt>
                <c:pt idx="24312">
                  <c:v>45077.813888888886</c:v>
                </c:pt>
                <c:pt idx="24313">
                  <c:v>45077.813888888886</c:v>
                </c:pt>
                <c:pt idx="24314">
                  <c:v>45077.813888888886</c:v>
                </c:pt>
                <c:pt idx="24315">
                  <c:v>45077.813888888886</c:v>
                </c:pt>
                <c:pt idx="24316">
                  <c:v>45077.813888888886</c:v>
                </c:pt>
                <c:pt idx="24317">
                  <c:v>45077.813888888886</c:v>
                </c:pt>
                <c:pt idx="24318">
                  <c:v>45077.814583333333</c:v>
                </c:pt>
                <c:pt idx="24319">
                  <c:v>45077.814583333333</c:v>
                </c:pt>
                <c:pt idx="24320">
                  <c:v>45077.814583333333</c:v>
                </c:pt>
                <c:pt idx="24321">
                  <c:v>45077.814583333333</c:v>
                </c:pt>
                <c:pt idx="24322">
                  <c:v>45077.814583333333</c:v>
                </c:pt>
                <c:pt idx="24323">
                  <c:v>45077.814583333333</c:v>
                </c:pt>
                <c:pt idx="24324">
                  <c:v>45077.81527777778</c:v>
                </c:pt>
                <c:pt idx="24325">
                  <c:v>45077.81527777778</c:v>
                </c:pt>
                <c:pt idx="24326">
                  <c:v>45077.81527777778</c:v>
                </c:pt>
                <c:pt idx="24327">
                  <c:v>45077.81527777778</c:v>
                </c:pt>
                <c:pt idx="24328">
                  <c:v>45077.81527777778</c:v>
                </c:pt>
                <c:pt idx="24329">
                  <c:v>45077.81527777778</c:v>
                </c:pt>
                <c:pt idx="24330">
                  <c:v>45077.815972222219</c:v>
                </c:pt>
                <c:pt idx="24331">
                  <c:v>45077.815972222219</c:v>
                </c:pt>
                <c:pt idx="24332">
                  <c:v>45077.815972222219</c:v>
                </c:pt>
                <c:pt idx="24333">
                  <c:v>45077.815972222219</c:v>
                </c:pt>
                <c:pt idx="24334">
                  <c:v>45077.815972222219</c:v>
                </c:pt>
                <c:pt idx="24335">
                  <c:v>45077.815972222219</c:v>
                </c:pt>
                <c:pt idx="24336">
                  <c:v>45077.816666666666</c:v>
                </c:pt>
                <c:pt idx="24337">
                  <c:v>45077.816666666666</c:v>
                </c:pt>
                <c:pt idx="24338">
                  <c:v>45077.816666666666</c:v>
                </c:pt>
                <c:pt idx="24339">
                  <c:v>45077.816666666666</c:v>
                </c:pt>
                <c:pt idx="24340">
                  <c:v>45077.816666666666</c:v>
                </c:pt>
                <c:pt idx="24341">
                  <c:v>45077.816666666666</c:v>
                </c:pt>
                <c:pt idx="24342">
                  <c:v>45077.817361111112</c:v>
                </c:pt>
                <c:pt idx="24343">
                  <c:v>45077.817361111112</c:v>
                </c:pt>
                <c:pt idx="24344">
                  <c:v>45077.817361111112</c:v>
                </c:pt>
                <c:pt idx="24345">
                  <c:v>45077.817361111112</c:v>
                </c:pt>
                <c:pt idx="24346">
                  <c:v>45077.817361111112</c:v>
                </c:pt>
                <c:pt idx="24347">
                  <c:v>45077.817361111112</c:v>
                </c:pt>
                <c:pt idx="24348">
                  <c:v>45077.818055555559</c:v>
                </c:pt>
                <c:pt idx="24349">
                  <c:v>45077.818055555559</c:v>
                </c:pt>
                <c:pt idx="24350">
                  <c:v>45077.818055555559</c:v>
                </c:pt>
                <c:pt idx="24351">
                  <c:v>45077.818055555559</c:v>
                </c:pt>
                <c:pt idx="24352">
                  <c:v>45077.818055555559</c:v>
                </c:pt>
                <c:pt idx="24353">
                  <c:v>45077.818055555559</c:v>
                </c:pt>
                <c:pt idx="24354">
                  <c:v>45077.818749999999</c:v>
                </c:pt>
                <c:pt idx="24355">
                  <c:v>45077.818749999999</c:v>
                </c:pt>
                <c:pt idx="24356">
                  <c:v>45077.818749999999</c:v>
                </c:pt>
                <c:pt idx="24357">
                  <c:v>45077.818749999999</c:v>
                </c:pt>
                <c:pt idx="24358">
                  <c:v>45077.818749999999</c:v>
                </c:pt>
                <c:pt idx="24359">
                  <c:v>45077.818749999999</c:v>
                </c:pt>
                <c:pt idx="24360">
                  <c:v>45077.819444444445</c:v>
                </c:pt>
                <c:pt idx="24361">
                  <c:v>45077.819444444445</c:v>
                </c:pt>
                <c:pt idx="24362">
                  <c:v>45077.819444444445</c:v>
                </c:pt>
                <c:pt idx="24363">
                  <c:v>45077.819444444445</c:v>
                </c:pt>
                <c:pt idx="24364">
                  <c:v>45077.819444444445</c:v>
                </c:pt>
                <c:pt idx="24365">
                  <c:v>45077.819444444445</c:v>
                </c:pt>
                <c:pt idx="24366">
                  <c:v>45077.820138888892</c:v>
                </c:pt>
                <c:pt idx="24367">
                  <c:v>45077.820138888892</c:v>
                </c:pt>
                <c:pt idx="24368">
                  <c:v>45077.820138888892</c:v>
                </c:pt>
                <c:pt idx="24369">
                  <c:v>45077.820138888892</c:v>
                </c:pt>
                <c:pt idx="24370">
                  <c:v>45077.820138888892</c:v>
                </c:pt>
                <c:pt idx="24371">
                  <c:v>45077.820138888892</c:v>
                </c:pt>
                <c:pt idx="24372">
                  <c:v>45077.820833333331</c:v>
                </c:pt>
                <c:pt idx="24373">
                  <c:v>45077.820833333331</c:v>
                </c:pt>
                <c:pt idx="24374">
                  <c:v>45077.820833333331</c:v>
                </c:pt>
                <c:pt idx="24375">
                  <c:v>45077.820833333331</c:v>
                </c:pt>
                <c:pt idx="24376">
                  <c:v>45077.820833333331</c:v>
                </c:pt>
                <c:pt idx="24377">
                  <c:v>45077.820833333331</c:v>
                </c:pt>
                <c:pt idx="24378">
                  <c:v>45077.821527777778</c:v>
                </c:pt>
                <c:pt idx="24379">
                  <c:v>45077.821527777778</c:v>
                </c:pt>
                <c:pt idx="24380">
                  <c:v>45077.821527777778</c:v>
                </c:pt>
                <c:pt idx="24381">
                  <c:v>45077.821527777778</c:v>
                </c:pt>
                <c:pt idx="24382">
                  <c:v>45077.821527777778</c:v>
                </c:pt>
                <c:pt idx="24383">
                  <c:v>45077.821527777778</c:v>
                </c:pt>
                <c:pt idx="24384">
                  <c:v>45077.822222222225</c:v>
                </c:pt>
                <c:pt idx="24385">
                  <c:v>45077.822222222225</c:v>
                </c:pt>
                <c:pt idx="24386">
                  <c:v>45077.822222222225</c:v>
                </c:pt>
                <c:pt idx="24387">
                  <c:v>45077.822222222225</c:v>
                </c:pt>
                <c:pt idx="24388">
                  <c:v>45077.822222222225</c:v>
                </c:pt>
                <c:pt idx="24389">
                  <c:v>45077.822222222225</c:v>
                </c:pt>
                <c:pt idx="24390">
                  <c:v>45077.822916666664</c:v>
                </c:pt>
                <c:pt idx="24391">
                  <c:v>45077.822916666664</c:v>
                </c:pt>
                <c:pt idx="24392">
                  <c:v>45077.822916666664</c:v>
                </c:pt>
                <c:pt idx="24393">
                  <c:v>45077.822916666664</c:v>
                </c:pt>
                <c:pt idx="24394">
                  <c:v>45077.822916666664</c:v>
                </c:pt>
                <c:pt idx="24395">
                  <c:v>45077.822916666664</c:v>
                </c:pt>
                <c:pt idx="24396">
                  <c:v>45077.823611111111</c:v>
                </c:pt>
                <c:pt idx="24397">
                  <c:v>45077.823611111111</c:v>
                </c:pt>
                <c:pt idx="24398">
                  <c:v>45077.823611111111</c:v>
                </c:pt>
                <c:pt idx="24399">
                  <c:v>45077.823611111111</c:v>
                </c:pt>
                <c:pt idx="24400">
                  <c:v>45077.823611111111</c:v>
                </c:pt>
                <c:pt idx="24401">
                  <c:v>45077.823611111111</c:v>
                </c:pt>
                <c:pt idx="24402">
                  <c:v>45077.824305555558</c:v>
                </c:pt>
                <c:pt idx="24403">
                  <c:v>45077.824305555558</c:v>
                </c:pt>
                <c:pt idx="24404">
                  <c:v>45077.824305555558</c:v>
                </c:pt>
                <c:pt idx="24405">
                  <c:v>45077.824305555558</c:v>
                </c:pt>
                <c:pt idx="24406">
                  <c:v>45077.824305555558</c:v>
                </c:pt>
                <c:pt idx="24407">
                  <c:v>45077.824305555558</c:v>
                </c:pt>
                <c:pt idx="24408">
                  <c:v>45077.824999999997</c:v>
                </c:pt>
                <c:pt idx="24409">
                  <c:v>45077.824999999997</c:v>
                </c:pt>
                <c:pt idx="24410">
                  <c:v>45077.824999999997</c:v>
                </c:pt>
                <c:pt idx="24411">
                  <c:v>45077.824999999997</c:v>
                </c:pt>
                <c:pt idx="24412">
                  <c:v>45077.824999999997</c:v>
                </c:pt>
                <c:pt idx="24413">
                  <c:v>45077.824999999997</c:v>
                </c:pt>
                <c:pt idx="24414">
                  <c:v>45077.825694444444</c:v>
                </c:pt>
                <c:pt idx="24415">
                  <c:v>45077.825694444444</c:v>
                </c:pt>
                <c:pt idx="24416">
                  <c:v>45077.825694444444</c:v>
                </c:pt>
                <c:pt idx="24417">
                  <c:v>45077.825694444444</c:v>
                </c:pt>
                <c:pt idx="24418">
                  <c:v>45077.825694444444</c:v>
                </c:pt>
                <c:pt idx="24419">
                  <c:v>45077.825694444444</c:v>
                </c:pt>
                <c:pt idx="24420">
                  <c:v>45077.826388888891</c:v>
                </c:pt>
                <c:pt idx="24421">
                  <c:v>45077.826388888891</c:v>
                </c:pt>
                <c:pt idx="24422">
                  <c:v>45077.826388888891</c:v>
                </c:pt>
                <c:pt idx="24423">
                  <c:v>45077.826388888891</c:v>
                </c:pt>
                <c:pt idx="24424">
                  <c:v>45077.826388888891</c:v>
                </c:pt>
                <c:pt idx="24425">
                  <c:v>45077.826388888891</c:v>
                </c:pt>
                <c:pt idx="24426">
                  <c:v>45077.82708333333</c:v>
                </c:pt>
                <c:pt idx="24427">
                  <c:v>45077.82708333333</c:v>
                </c:pt>
                <c:pt idx="24428">
                  <c:v>45077.82708333333</c:v>
                </c:pt>
                <c:pt idx="24429">
                  <c:v>45077.82708333333</c:v>
                </c:pt>
                <c:pt idx="24430">
                  <c:v>45077.82708333333</c:v>
                </c:pt>
                <c:pt idx="24431">
                  <c:v>45077.82708333333</c:v>
                </c:pt>
                <c:pt idx="24432">
                  <c:v>45077.827777777777</c:v>
                </c:pt>
                <c:pt idx="24433">
                  <c:v>45077.827777777777</c:v>
                </c:pt>
                <c:pt idx="24434">
                  <c:v>45077.827777777777</c:v>
                </c:pt>
                <c:pt idx="24435">
                  <c:v>45077.827777777777</c:v>
                </c:pt>
                <c:pt idx="24436">
                  <c:v>45077.827777777777</c:v>
                </c:pt>
                <c:pt idx="24437">
                  <c:v>45077.827777777777</c:v>
                </c:pt>
                <c:pt idx="24438">
                  <c:v>45077.828472222223</c:v>
                </c:pt>
                <c:pt idx="24439">
                  <c:v>45077.828472222223</c:v>
                </c:pt>
                <c:pt idx="24440">
                  <c:v>45077.828472222223</c:v>
                </c:pt>
                <c:pt idx="24441">
                  <c:v>45077.828472222223</c:v>
                </c:pt>
                <c:pt idx="24442">
                  <c:v>45077.828472222223</c:v>
                </c:pt>
                <c:pt idx="24443">
                  <c:v>45077.828472222223</c:v>
                </c:pt>
                <c:pt idx="24444">
                  <c:v>45077.82916666667</c:v>
                </c:pt>
                <c:pt idx="24445">
                  <c:v>45077.82916666667</c:v>
                </c:pt>
                <c:pt idx="24446">
                  <c:v>45077.82916666667</c:v>
                </c:pt>
                <c:pt idx="24447">
                  <c:v>45077.82916666667</c:v>
                </c:pt>
                <c:pt idx="24448">
                  <c:v>45077.82916666667</c:v>
                </c:pt>
                <c:pt idx="24449">
                  <c:v>45077.82916666667</c:v>
                </c:pt>
                <c:pt idx="24450">
                  <c:v>45077.829861111109</c:v>
                </c:pt>
                <c:pt idx="24451">
                  <c:v>45077.829861111109</c:v>
                </c:pt>
                <c:pt idx="24452">
                  <c:v>45077.829861111109</c:v>
                </c:pt>
                <c:pt idx="24453">
                  <c:v>45077.829861111109</c:v>
                </c:pt>
                <c:pt idx="24454">
                  <c:v>45077.829861111109</c:v>
                </c:pt>
                <c:pt idx="24455">
                  <c:v>45077.829861111109</c:v>
                </c:pt>
                <c:pt idx="24456">
                  <c:v>45077.830555555556</c:v>
                </c:pt>
                <c:pt idx="24457">
                  <c:v>45077.830555555556</c:v>
                </c:pt>
                <c:pt idx="24458">
                  <c:v>45077.830555555556</c:v>
                </c:pt>
                <c:pt idx="24459">
                  <c:v>45077.830555555556</c:v>
                </c:pt>
                <c:pt idx="24460">
                  <c:v>45077.830555555556</c:v>
                </c:pt>
                <c:pt idx="24461">
                  <c:v>45077.830555555556</c:v>
                </c:pt>
                <c:pt idx="24462">
                  <c:v>45077.831250000003</c:v>
                </c:pt>
                <c:pt idx="24463">
                  <c:v>45077.831250000003</c:v>
                </c:pt>
                <c:pt idx="24464">
                  <c:v>45077.831250000003</c:v>
                </c:pt>
                <c:pt idx="24465">
                  <c:v>45077.831250000003</c:v>
                </c:pt>
                <c:pt idx="24466">
                  <c:v>45077.831250000003</c:v>
                </c:pt>
                <c:pt idx="24467">
                  <c:v>45077.831250000003</c:v>
                </c:pt>
                <c:pt idx="24468">
                  <c:v>45077.831944444442</c:v>
                </c:pt>
                <c:pt idx="24469">
                  <c:v>45077.831944444442</c:v>
                </c:pt>
                <c:pt idx="24470">
                  <c:v>45077.831944444442</c:v>
                </c:pt>
                <c:pt idx="24471">
                  <c:v>45077.831944444442</c:v>
                </c:pt>
                <c:pt idx="24472">
                  <c:v>45077.831944444442</c:v>
                </c:pt>
                <c:pt idx="24473">
                  <c:v>45077.831944444442</c:v>
                </c:pt>
                <c:pt idx="24474">
                  <c:v>45077.832638888889</c:v>
                </c:pt>
                <c:pt idx="24475">
                  <c:v>45077.832638888889</c:v>
                </c:pt>
                <c:pt idx="24476">
                  <c:v>45077.832638888889</c:v>
                </c:pt>
                <c:pt idx="24477">
                  <c:v>45077.832638888889</c:v>
                </c:pt>
                <c:pt idx="24478">
                  <c:v>45077.832638888889</c:v>
                </c:pt>
                <c:pt idx="24479">
                  <c:v>45077.832638888889</c:v>
                </c:pt>
                <c:pt idx="24480">
                  <c:v>45077.833333333336</c:v>
                </c:pt>
                <c:pt idx="24481">
                  <c:v>45077.833333333336</c:v>
                </c:pt>
                <c:pt idx="24482">
                  <c:v>45077.833333333336</c:v>
                </c:pt>
                <c:pt idx="24483">
                  <c:v>45077.833333333336</c:v>
                </c:pt>
                <c:pt idx="24484">
                  <c:v>45077.833333333336</c:v>
                </c:pt>
                <c:pt idx="24485">
                  <c:v>45077.833333333336</c:v>
                </c:pt>
                <c:pt idx="24486">
                  <c:v>45077.834027777775</c:v>
                </c:pt>
                <c:pt idx="24487">
                  <c:v>45077.834027777775</c:v>
                </c:pt>
                <c:pt idx="24488">
                  <c:v>45077.834027777775</c:v>
                </c:pt>
                <c:pt idx="24489">
                  <c:v>45077.834027777775</c:v>
                </c:pt>
                <c:pt idx="24490">
                  <c:v>45077.834027777775</c:v>
                </c:pt>
                <c:pt idx="24491">
                  <c:v>45077.834027777775</c:v>
                </c:pt>
                <c:pt idx="24492">
                  <c:v>45077.834722222222</c:v>
                </c:pt>
                <c:pt idx="24493">
                  <c:v>45077.834722222222</c:v>
                </c:pt>
                <c:pt idx="24494">
                  <c:v>45077.834722222222</c:v>
                </c:pt>
                <c:pt idx="24495">
                  <c:v>45077.834722222222</c:v>
                </c:pt>
                <c:pt idx="24496">
                  <c:v>45077.834722222222</c:v>
                </c:pt>
                <c:pt idx="24497">
                  <c:v>45077.834722222222</c:v>
                </c:pt>
                <c:pt idx="24498">
                  <c:v>45077.835416666669</c:v>
                </c:pt>
                <c:pt idx="24499">
                  <c:v>45077.835416666669</c:v>
                </c:pt>
                <c:pt idx="24500">
                  <c:v>45077.835416666669</c:v>
                </c:pt>
                <c:pt idx="24501">
                  <c:v>45077.835416666669</c:v>
                </c:pt>
                <c:pt idx="24502">
                  <c:v>45077.835416666669</c:v>
                </c:pt>
                <c:pt idx="24503">
                  <c:v>45077.835416666669</c:v>
                </c:pt>
                <c:pt idx="24504">
                  <c:v>45077.836111111108</c:v>
                </c:pt>
                <c:pt idx="24505">
                  <c:v>45077.836111111108</c:v>
                </c:pt>
                <c:pt idx="24506">
                  <c:v>45077.836111111108</c:v>
                </c:pt>
                <c:pt idx="24507">
                  <c:v>45077.836111111108</c:v>
                </c:pt>
                <c:pt idx="24508">
                  <c:v>45077.836111111108</c:v>
                </c:pt>
                <c:pt idx="24509">
                  <c:v>45077.836111111108</c:v>
                </c:pt>
                <c:pt idx="24510">
                  <c:v>45077.836805555555</c:v>
                </c:pt>
                <c:pt idx="24511">
                  <c:v>45077.836805555555</c:v>
                </c:pt>
                <c:pt idx="24512">
                  <c:v>45077.836805555555</c:v>
                </c:pt>
                <c:pt idx="24513">
                  <c:v>45077.836805555555</c:v>
                </c:pt>
                <c:pt idx="24514">
                  <c:v>45077.836805555555</c:v>
                </c:pt>
                <c:pt idx="24515">
                  <c:v>45077.836805555555</c:v>
                </c:pt>
                <c:pt idx="24516">
                  <c:v>45077.837500000001</c:v>
                </c:pt>
                <c:pt idx="24517">
                  <c:v>45077.837500000001</c:v>
                </c:pt>
                <c:pt idx="24518">
                  <c:v>45077.837500000001</c:v>
                </c:pt>
                <c:pt idx="24519">
                  <c:v>45077.837500000001</c:v>
                </c:pt>
                <c:pt idx="24520">
                  <c:v>45077.837500000001</c:v>
                </c:pt>
                <c:pt idx="24521">
                  <c:v>45077.837500000001</c:v>
                </c:pt>
                <c:pt idx="24522">
                  <c:v>45077.838194444441</c:v>
                </c:pt>
                <c:pt idx="24523">
                  <c:v>45077.838194444441</c:v>
                </c:pt>
                <c:pt idx="24524">
                  <c:v>45077.838194444441</c:v>
                </c:pt>
                <c:pt idx="24525">
                  <c:v>45077.838194444441</c:v>
                </c:pt>
                <c:pt idx="24526">
                  <c:v>45077.838194444441</c:v>
                </c:pt>
                <c:pt idx="24527">
                  <c:v>45077.838194444441</c:v>
                </c:pt>
                <c:pt idx="24528">
                  <c:v>45077.838888888888</c:v>
                </c:pt>
                <c:pt idx="24529">
                  <c:v>45077.838888888888</c:v>
                </c:pt>
                <c:pt idx="24530">
                  <c:v>45077.838888888888</c:v>
                </c:pt>
                <c:pt idx="24531">
                  <c:v>45077.838888888888</c:v>
                </c:pt>
                <c:pt idx="24532">
                  <c:v>45077.838888888888</c:v>
                </c:pt>
                <c:pt idx="24533">
                  <c:v>45077.838888888888</c:v>
                </c:pt>
                <c:pt idx="24534">
                  <c:v>45077.839583333334</c:v>
                </c:pt>
                <c:pt idx="24535">
                  <c:v>45077.839583333334</c:v>
                </c:pt>
                <c:pt idx="24536">
                  <c:v>45077.839583333334</c:v>
                </c:pt>
                <c:pt idx="24537">
                  <c:v>45077.839583333334</c:v>
                </c:pt>
                <c:pt idx="24538">
                  <c:v>45077.839583333334</c:v>
                </c:pt>
                <c:pt idx="24539">
                  <c:v>45077.839583333334</c:v>
                </c:pt>
                <c:pt idx="24540">
                  <c:v>45077.840277777781</c:v>
                </c:pt>
                <c:pt idx="24541">
                  <c:v>45077.840277777781</c:v>
                </c:pt>
                <c:pt idx="24542">
                  <c:v>45077.840277777781</c:v>
                </c:pt>
                <c:pt idx="24543">
                  <c:v>45077.840277777781</c:v>
                </c:pt>
                <c:pt idx="24544">
                  <c:v>45077.840277777781</c:v>
                </c:pt>
                <c:pt idx="24545">
                  <c:v>45077.840277777781</c:v>
                </c:pt>
                <c:pt idx="24546">
                  <c:v>45077.84097222222</c:v>
                </c:pt>
                <c:pt idx="24547">
                  <c:v>45077.84097222222</c:v>
                </c:pt>
                <c:pt idx="24548">
                  <c:v>45077.84097222222</c:v>
                </c:pt>
                <c:pt idx="24549">
                  <c:v>45077.84097222222</c:v>
                </c:pt>
                <c:pt idx="24550">
                  <c:v>45077.84097222222</c:v>
                </c:pt>
                <c:pt idx="24551">
                  <c:v>45077.84097222222</c:v>
                </c:pt>
                <c:pt idx="24552">
                  <c:v>45077.841666666667</c:v>
                </c:pt>
                <c:pt idx="24553">
                  <c:v>45077.841666666667</c:v>
                </c:pt>
                <c:pt idx="24554">
                  <c:v>45077.841666666667</c:v>
                </c:pt>
                <c:pt idx="24555">
                  <c:v>45077.841666666667</c:v>
                </c:pt>
                <c:pt idx="24556">
                  <c:v>45077.841666666667</c:v>
                </c:pt>
                <c:pt idx="24557">
                  <c:v>45077.841666666667</c:v>
                </c:pt>
                <c:pt idx="24558">
                  <c:v>45077.842361111114</c:v>
                </c:pt>
                <c:pt idx="24559">
                  <c:v>45077.842361111114</c:v>
                </c:pt>
                <c:pt idx="24560">
                  <c:v>45077.842361111114</c:v>
                </c:pt>
                <c:pt idx="24561">
                  <c:v>45077.842361111114</c:v>
                </c:pt>
                <c:pt idx="24562">
                  <c:v>45077.842361111114</c:v>
                </c:pt>
                <c:pt idx="24563">
                  <c:v>45077.842361111114</c:v>
                </c:pt>
                <c:pt idx="24564">
                  <c:v>45077.843055555553</c:v>
                </c:pt>
                <c:pt idx="24565">
                  <c:v>45077.843055555553</c:v>
                </c:pt>
                <c:pt idx="24566">
                  <c:v>45077.843055555553</c:v>
                </c:pt>
                <c:pt idx="24567">
                  <c:v>45077.843055555553</c:v>
                </c:pt>
                <c:pt idx="24568">
                  <c:v>45077.843055555553</c:v>
                </c:pt>
                <c:pt idx="24569">
                  <c:v>45077.843055555553</c:v>
                </c:pt>
                <c:pt idx="24570">
                  <c:v>45077.84375</c:v>
                </c:pt>
                <c:pt idx="24571">
                  <c:v>45077.84375</c:v>
                </c:pt>
                <c:pt idx="24572">
                  <c:v>45077.84375</c:v>
                </c:pt>
                <c:pt idx="24573">
                  <c:v>45077.84375</c:v>
                </c:pt>
                <c:pt idx="24574">
                  <c:v>45077.84375</c:v>
                </c:pt>
                <c:pt idx="24575">
                  <c:v>45077.84375</c:v>
                </c:pt>
                <c:pt idx="24576">
                  <c:v>45077.844444444447</c:v>
                </c:pt>
                <c:pt idx="24577">
                  <c:v>45077.844444444447</c:v>
                </c:pt>
                <c:pt idx="24578">
                  <c:v>45077.844444444447</c:v>
                </c:pt>
                <c:pt idx="24579">
                  <c:v>45077.844444444447</c:v>
                </c:pt>
                <c:pt idx="24580">
                  <c:v>45077.844444444447</c:v>
                </c:pt>
                <c:pt idx="24581">
                  <c:v>45077.844444444447</c:v>
                </c:pt>
                <c:pt idx="24582">
                  <c:v>45077.845138888886</c:v>
                </c:pt>
                <c:pt idx="24583">
                  <c:v>45077.845138888886</c:v>
                </c:pt>
                <c:pt idx="24584">
                  <c:v>45077.845138888886</c:v>
                </c:pt>
                <c:pt idx="24585">
                  <c:v>45077.845138888886</c:v>
                </c:pt>
                <c:pt idx="24586">
                  <c:v>45077.845138888886</c:v>
                </c:pt>
                <c:pt idx="24587">
                  <c:v>45077.845138888886</c:v>
                </c:pt>
                <c:pt idx="24588">
                  <c:v>45077.845833333333</c:v>
                </c:pt>
                <c:pt idx="24589">
                  <c:v>45077.845833333333</c:v>
                </c:pt>
                <c:pt idx="24590">
                  <c:v>45077.845833333333</c:v>
                </c:pt>
                <c:pt idx="24591">
                  <c:v>45077.845833333333</c:v>
                </c:pt>
                <c:pt idx="24592">
                  <c:v>45077.845833333333</c:v>
                </c:pt>
                <c:pt idx="24593">
                  <c:v>45077.845833333333</c:v>
                </c:pt>
                <c:pt idx="24594">
                  <c:v>45077.84652777778</c:v>
                </c:pt>
                <c:pt idx="24595">
                  <c:v>45077.84652777778</c:v>
                </c:pt>
                <c:pt idx="24596">
                  <c:v>45077.84652777778</c:v>
                </c:pt>
                <c:pt idx="24597">
                  <c:v>45077.84652777778</c:v>
                </c:pt>
                <c:pt idx="24598">
                  <c:v>45077.84652777778</c:v>
                </c:pt>
                <c:pt idx="24599">
                  <c:v>45077.84652777778</c:v>
                </c:pt>
                <c:pt idx="24600">
                  <c:v>45077.847222222219</c:v>
                </c:pt>
                <c:pt idx="24601">
                  <c:v>45077.847222222219</c:v>
                </c:pt>
                <c:pt idx="24602">
                  <c:v>45077.847222222219</c:v>
                </c:pt>
                <c:pt idx="24603">
                  <c:v>45077.847222222219</c:v>
                </c:pt>
                <c:pt idx="24604">
                  <c:v>45077.847222222219</c:v>
                </c:pt>
                <c:pt idx="24605">
                  <c:v>45077.847222222219</c:v>
                </c:pt>
                <c:pt idx="24606">
                  <c:v>45077.847916666666</c:v>
                </c:pt>
                <c:pt idx="24607">
                  <c:v>45077.847916666666</c:v>
                </c:pt>
                <c:pt idx="24608">
                  <c:v>45077.847916666666</c:v>
                </c:pt>
                <c:pt idx="24609">
                  <c:v>45077.847916666666</c:v>
                </c:pt>
                <c:pt idx="24610">
                  <c:v>45077.847916666666</c:v>
                </c:pt>
                <c:pt idx="24611">
                  <c:v>45077.847916666666</c:v>
                </c:pt>
                <c:pt idx="24612">
                  <c:v>45077.848611111112</c:v>
                </c:pt>
                <c:pt idx="24613">
                  <c:v>45077.848611111112</c:v>
                </c:pt>
                <c:pt idx="24614">
                  <c:v>45077.848611111112</c:v>
                </c:pt>
                <c:pt idx="24615">
                  <c:v>45077.848611111112</c:v>
                </c:pt>
                <c:pt idx="24616">
                  <c:v>45077.848611111112</c:v>
                </c:pt>
                <c:pt idx="24617">
                  <c:v>45077.848611111112</c:v>
                </c:pt>
                <c:pt idx="24618">
                  <c:v>45077.849305555559</c:v>
                </c:pt>
                <c:pt idx="24619">
                  <c:v>45077.849305555559</c:v>
                </c:pt>
                <c:pt idx="24620">
                  <c:v>45077.849305555559</c:v>
                </c:pt>
                <c:pt idx="24621">
                  <c:v>45077.849305555559</c:v>
                </c:pt>
                <c:pt idx="24622">
                  <c:v>45077.849305555559</c:v>
                </c:pt>
                <c:pt idx="24623">
                  <c:v>45077.849305555559</c:v>
                </c:pt>
                <c:pt idx="24624">
                  <c:v>45077.85</c:v>
                </c:pt>
                <c:pt idx="24625">
                  <c:v>45077.85</c:v>
                </c:pt>
                <c:pt idx="24626">
                  <c:v>45077.85</c:v>
                </c:pt>
                <c:pt idx="24627">
                  <c:v>45077.85</c:v>
                </c:pt>
                <c:pt idx="24628">
                  <c:v>45077.85</c:v>
                </c:pt>
                <c:pt idx="24629">
                  <c:v>45077.85</c:v>
                </c:pt>
                <c:pt idx="24630">
                  <c:v>45077.850694444445</c:v>
                </c:pt>
                <c:pt idx="24631">
                  <c:v>45077.850694444445</c:v>
                </c:pt>
                <c:pt idx="24632">
                  <c:v>45077.850694444445</c:v>
                </c:pt>
                <c:pt idx="24633">
                  <c:v>45077.850694444445</c:v>
                </c:pt>
                <c:pt idx="24634">
                  <c:v>45077.850694444445</c:v>
                </c:pt>
                <c:pt idx="24635">
                  <c:v>45077.850694444445</c:v>
                </c:pt>
                <c:pt idx="24636">
                  <c:v>45077.851388888892</c:v>
                </c:pt>
                <c:pt idx="24637">
                  <c:v>45077.851388888892</c:v>
                </c:pt>
                <c:pt idx="24638">
                  <c:v>45077.851388888892</c:v>
                </c:pt>
                <c:pt idx="24639">
                  <c:v>45077.851388888892</c:v>
                </c:pt>
                <c:pt idx="24640">
                  <c:v>45077.851388888892</c:v>
                </c:pt>
                <c:pt idx="24641">
                  <c:v>45077.851388888892</c:v>
                </c:pt>
                <c:pt idx="24642">
                  <c:v>45077.852083333331</c:v>
                </c:pt>
                <c:pt idx="24643">
                  <c:v>45077.852083333331</c:v>
                </c:pt>
                <c:pt idx="24644">
                  <c:v>45077.852083333331</c:v>
                </c:pt>
                <c:pt idx="24645">
                  <c:v>45077.852083333331</c:v>
                </c:pt>
                <c:pt idx="24646">
                  <c:v>45077.852083333331</c:v>
                </c:pt>
                <c:pt idx="24647">
                  <c:v>45077.852083333331</c:v>
                </c:pt>
                <c:pt idx="24648">
                  <c:v>45077.852777777778</c:v>
                </c:pt>
                <c:pt idx="24649">
                  <c:v>45077.852777777778</c:v>
                </c:pt>
                <c:pt idx="24650">
                  <c:v>45077.852777777778</c:v>
                </c:pt>
                <c:pt idx="24651">
                  <c:v>45077.852777777778</c:v>
                </c:pt>
                <c:pt idx="24652">
                  <c:v>45077.852777777778</c:v>
                </c:pt>
                <c:pt idx="24653">
                  <c:v>45077.852777777778</c:v>
                </c:pt>
                <c:pt idx="24654">
                  <c:v>45077.853472222225</c:v>
                </c:pt>
                <c:pt idx="24655">
                  <c:v>45077.853472222225</c:v>
                </c:pt>
                <c:pt idx="24656">
                  <c:v>45077.853472222225</c:v>
                </c:pt>
                <c:pt idx="24657">
                  <c:v>45077.853472222225</c:v>
                </c:pt>
                <c:pt idx="24658">
                  <c:v>45077.853472222225</c:v>
                </c:pt>
                <c:pt idx="24659">
                  <c:v>45077.853472222225</c:v>
                </c:pt>
                <c:pt idx="24660">
                  <c:v>45077.854166666664</c:v>
                </c:pt>
                <c:pt idx="24661">
                  <c:v>45077.854166666664</c:v>
                </c:pt>
                <c:pt idx="24662">
                  <c:v>45077.854166666664</c:v>
                </c:pt>
                <c:pt idx="24663">
                  <c:v>45077.854166666664</c:v>
                </c:pt>
                <c:pt idx="24664">
                  <c:v>45077.854166666664</c:v>
                </c:pt>
                <c:pt idx="24665">
                  <c:v>45077.854166666664</c:v>
                </c:pt>
                <c:pt idx="24666">
                  <c:v>45077.854861111111</c:v>
                </c:pt>
                <c:pt idx="24667">
                  <c:v>45077.854861111111</c:v>
                </c:pt>
                <c:pt idx="24668">
                  <c:v>45077.854861111111</c:v>
                </c:pt>
                <c:pt idx="24669">
                  <c:v>45077.854861111111</c:v>
                </c:pt>
                <c:pt idx="24670">
                  <c:v>45077.854861111111</c:v>
                </c:pt>
                <c:pt idx="24671">
                  <c:v>45077.854861111111</c:v>
                </c:pt>
                <c:pt idx="24672">
                  <c:v>45077.855555555558</c:v>
                </c:pt>
                <c:pt idx="24673">
                  <c:v>45077.855555555558</c:v>
                </c:pt>
                <c:pt idx="24674">
                  <c:v>45077.855555555558</c:v>
                </c:pt>
                <c:pt idx="24675">
                  <c:v>45077.855555555558</c:v>
                </c:pt>
                <c:pt idx="24676">
                  <c:v>45077.855555555558</c:v>
                </c:pt>
                <c:pt idx="24677">
                  <c:v>45077.855555555558</c:v>
                </c:pt>
                <c:pt idx="24678">
                  <c:v>45077.856249999997</c:v>
                </c:pt>
                <c:pt idx="24679">
                  <c:v>45077.856249999997</c:v>
                </c:pt>
                <c:pt idx="24680">
                  <c:v>45077.856249999997</c:v>
                </c:pt>
                <c:pt idx="24681">
                  <c:v>45077.856249999997</c:v>
                </c:pt>
                <c:pt idx="24682">
                  <c:v>45077.856249999997</c:v>
                </c:pt>
                <c:pt idx="24683">
                  <c:v>45077.856249999997</c:v>
                </c:pt>
                <c:pt idx="24684">
                  <c:v>45077.856944444444</c:v>
                </c:pt>
                <c:pt idx="24685">
                  <c:v>45077.856944444444</c:v>
                </c:pt>
                <c:pt idx="24686">
                  <c:v>45077.856944444444</c:v>
                </c:pt>
                <c:pt idx="24687">
                  <c:v>45077.856944444444</c:v>
                </c:pt>
                <c:pt idx="24688">
                  <c:v>45077.856944444444</c:v>
                </c:pt>
                <c:pt idx="24689">
                  <c:v>45077.856944444444</c:v>
                </c:pt>
                <c:pt idx="24690">
                  <c:v>45077.857638888891</c:v>
                </c:pt>
                <c:pt idx="24691">
                  <c:v>45077.857638888891</c:v>
                </c:pt>
                <c:pt idx="24692">
                  <c:v>45077.857638888891</c:v>
                </c:pt>
                <c:pt idx="24693">
                  <c:v>45077.857638888891</c:v>
                </c:pt>
                <c:pt idx="24694">
                  <c:v>45077.857638888891</c:v>
                </c:pt>
                <c:pt idx="24695">
                  <c:v>45077.857638888891</c:v>
                </c:pt>
                <c:pt idx="24696">
                  <c:v>45077.85833333333</c:v>
                </c:pt>
                <c:pt idx="24697">
                  <c:v>45077.85833333333</c:v>
                </c:pt>
                <c:pt idx="24698">
                  <c:v>45077.85833333333</c:v>
                </c:pt>
                <c:pt idx="24699">
                  <c:v>45077.85833333333</c:v>
                </c:pt>
                <c:pt idx="24700">
                  <c:v>45077.85833333333</c:v>
                </c:pt>
                <c:pt idx="24701">
                  <c:v>45077.85833333333</c:v>
                </c:pt>
                <c:pt idx="24702">
                  <c:v>45077.859027777777</c:v>
                </c:pt>
                <c:pt idx="24703">
                  <c:v>45077.859027777777</c:v>
                </c:pt>
                <c:pt idx="24704">
                  <c:v>45077.859027777777</c:v>
                </c:pt>
                <c:pt idx="24705">
                  <c:v>45077.859027777777</c:v>
                </c:pt>
                <c:pt idx="24706">
                  <c:v>45077.859027777777</c:v>
                </c:pt>
                <c:pt idx="24707">
                  <c:v>45077.859027777777</c:v>
                </c:pt>
                <c:pt idx="24708">
                  <c:v>45077.859722222223</c:v>
                </c:pt>
                <c:pt idx="24709">
                  <c:v>45077.859722222223</c:v>
                </c:pt>
                <c:pt idx="24710">
                  <c:v>45077.859722222223</c:v>
                </c:pt>
                <c:pt idx="24711">
                  <c:v>45077.859722222223</c:v>
                </c:pt>
                <c:pt idx="24712">
                  <c:v>45077.859722222223</c:v>
                </c:pt>
                <c:pt idx="24713">
                  <c:v>45077.859722222223</c:v>
                </c:pt>
                <c:pt idx="24714">
                  <c:v>45077.86041666667</c:v>
                </c:pt>
                <c:pt idx="24715">
                  <c:v>45077.86041666667</c:v>
                </c:pt>
                <c:pt idx="24716">
                  <c:v>45077.86041666667</c:v>
                </c:pt>
                <c:pt idx="24717">
                  <c:v>45077.86041666667</c:v>
                </c:pt>
                <c:pt idx="24718">
                  <c:v>45077.86041666667</c:v>
                </c:pt>
                <c:pt idx="24719">
                  <c:v>45077.86041666667</c:v>
                </c:pt>
                <c:pt idx="24720">
                  <c:v>45077.861111111109</c:v>
                </c:pt>
                <c:pt idx="24721">
                  <c:v>45077.861111111109</c:v>
                </c:pt>
                <c:pt idx="24722">
                  <c:v>45077.861111111109</c:v>
                </c:pt>
                <c:pt idx="24723">
                  <c:v>45077.861111111109</c:v>
                </c:pt>
                <c:pt idx="24724">
                  <c:v>45077.861111111109</c:v>
                </c:pt>
                <c:pt idx="24725">
                  <c:v>45077.861111111109</c:v>
                </c:pt>
                <c:pt idx="24726">
                  <c:v>45077.861805555556</c:v>
                </c:pt>
                <c:pt idx="24727">
                  <c:v>45077.861805555556</c:v>
                </c:pt>
                <c:pt idx="24728">
                  <c:v>45077.861805555556</c:v>
                </c:pt>
                <c:pt idx="24729">
                  <c:v>45077.861805555556</c:v>
                </c:pt>
                <c:pt idx="24730">
                  <c:v>45077.861805555556</c:v>
                </c:pt>
                <c:pt idx="24731">
                  <c:v>45077.861805555556</c:v>
                </c:pt>
                <c:pt idx="24732">
                  <c:v>45077.862500000003</c:v>
                </c:pt>
                <c:pt idx="24733">
                  <c:v>45077.862500000003</c:v>
                </c:pt>
                <c:pt idx="24734">
                  <c:v>45077.862500000003</c:v>
                </c:pt>
                <c:pt idx="24735">
                  <c:v>45077.862500000003</c:v>
                </c:pt>
                <c:pt idx="24736">
                  <c:v>45077.862500000003</c:v>
                </c:pt>
                <c:pt idx="24737">
                  <c:v>45077.862500000003</c:v>
                </c:pt>
                <c:pt idx="24738">
                  <c:v>45077.863194444442</c:v>
                </c:pt>
                <c:pt idx="24739">
                  <c:v>45077.863194444442</c:v>
                </c:pt>
                <c:pt idx="24740">
                  <c:v>45077.863194444442</c:v>
                </c:pt>
                <c:pt idx="24741">
                  <c:v>45077.863194444442</c:v>
                </c:pt>
                <c:pt idx="24742">
                  <c:v>45077.863194444442</c:v>
                </c:pt>
                <c:pt idx="24743">
                  <c:v>45077.863194444442</c:v>
                </c:pt>
                <c:pt idx="24744">
                  <c:v>45077.863888888889</c:v>
                </c:pt>
                <c:pt idx="24745">
                  <c:v>45077.863888888889</c:v>
                </c:pt>
                <c:pt idx="24746">
                  <c:v>45077.863888888889</c:v>
                </c:pt>
                <c:pt idx="24747">
                  <c:v>45077.863888888889</c:v>
                </c:pt>
                <c:pt idx="24748">
                  <c:v>45077.863888888889</c:v>
                </c:pt>
                <c:pt idx="24749">
                  <c:v>45077.863888888889</c:v>
                </c:pt>
                <c:pt idx="24750">
                  <c:v>45077.864583333336</c:v>
                </c:pt>
                <c:pt idx="24751">
                  <c:v>45077.864583333336</c:v>
                </c:pt>
                <c:pt idx="24752">
                  <c:v>45077.864583333336</c:v>
                </c:pt>
                <c:pt idx="24753">
                  <c:v>45077.864583333336</c:v>
                </c:pt>
                <c:pt idx="24754">
                  <c:v>45077.864583333336</c:v>
                </c:pt>
                <c:pt idx="24755">
                  <c:v>45077.864583333336</c:v>
                </c:pt>
                <c:pt idx="24756">
                  <c:v>45077.865277777775</c:v>
                </c:pt>
                <c:pt idx="24757">
                  <c:v>45077.865277777775</c:v>
                </c:pt>
                <c:pt idx="24758">
                  <c:v>45077.865277777775</c:v>
                </c:pt>
                <c:pt idx="24759">
                  <c:v>45077.865277777775</c:v>
                </c:pt>
                <c:pt idx="24760">
                  <c:v>45077.865277777775</c:v>
                </c:pt>
                <c:pt idx="24761">
                  <c:v>45077.865277777775</c:v>
                </c:pt>
                <c:pt idx="24762">
                  <c:v>45077.865972222222</c:v>
                </c:pt>
                <c:pt idx="24763">
                  <c:v>45077.865972222222</c:v>
                </c:pt>
                <c:pt idx="24764">
                  <c:v>45077.865972222222</c:v>
                </c:pt>
                <c:pt idx="24765">
                  <c:v>45077.865972222222</c:v>
                </c:pt>
                <c:pt idx="24766">
                  <c:v>45077.865972222222</c:v>
                </c:pt>
                <c:pt idx="24767">
                  <c:v>45077.865972222222</c:v>
                </c:pt>
                <c:pt idx="24768">
                  <c:v>45077.866666666669</c:v>
                </c:pt>
                <c:pt idx="24769">
                  <c:v>45077.866666666669</c:v>
                </c:pt>
                <c:pt idx="24770">
                  <c:v>45077.866666666669</c:v>
                </c:pt>
                <c:pt idx="24771">
                  <c:v>45077.866666666669</c:v>
                </c:pt>
                <c:pt idx="24772">
                  <c:v>45077.866666666669</c:v>
                </c:pt>
                <c:pt idx="24773">
                  <c:v>45077.866666666669</c:v>
                </c:pt>
                <c:pt idx="24774">
                  <c:v>45077.867361111108</c:v>
                </c:pt>
                <c:pt idx="24775">
                  <c:v>45077.867361111108</c:v>
                </c:pt>
                <c:pt idx="24776">
                  <c:v>45077.867361111108</c:v>
                </c:pt>
                <c:pt idx="24777">
                  <c:v>45077.867361111108</c:v>
                </c:pt>
                <c:pt idx="24778">
                  <c:v>45077.867361111108</c:v>
                </c:pt>
                <c:pt idx="24779">
                  <c:v>45077.867361111108</c:v>
                </c:pt>
                <c:pt idx="24780">
                  <c:v>45077.868055555555</c:v>
                </c:pt>
                <c:pt idx="24781">
                  <c:v>45077.868055555555</c:v>
                </c:pt>
                <c:pt idx="24782">
                  <c:v>45077.868055555555</c:v>
                </c:pt>
                <c:pt idx="24783">
                  <c:v>45077.868055555555</c:v>
                </c:pt>
                <c:pt idx="24784">
                  <c:v>45077.868055555555</c:v>
                </c:pt>
                <c:pt idx="24785">
                  <c:v>45077.868055555555</c:v>
                </c:pt>
                <c:pt idx="24786">
                  <c:v>45077.868750000001</c:v>
                </c:pt>
                <c:pt idx="24787">
                  <c:v>45077.868750000001</c:v>
                </c:pt>
                <c:pt idx="24788">
                  <c:v>45077.868750000001</c:v>
                </c:pt>
                <c:pt idx="24789">
                  <c:v>45077.868750000001</c:v>
                </c:pt>
                <c:pt idx="24790">
                  <c:v>45077.868750000001</c:v>
                </c:pt>
                <c:pt idx="24791">
                  <c:v>45077.868750000001</c:v>
                </c:pt>
                <c:pt idx="24792">
                  <c:v>45077.869444444441</c:v>
                </c:pt>
                <c:pt idx="24793">
                  <c:v>45077.869444444441</c:v>
                </c:pt>
                <c:pt idx="24794">
                  <c:v>45077.869444444441</c:v>
                </c:pt>
                <c:pt idx="24795">
                  <c:v>45077.869444444441</c:v>
                </c:pt>
                <c:pt idx="24796">
                  <c:v>45077.869444444441</c:v>
                </c:pt>
                <c:pt idx="24797">
                  <c:v>45077.869444444441</c:v>
                </c:pt>
                <c:pt idx="24798">
                  <c:v>45077.870138888888</c:v>
                </c:pt>
                <c:pt idx="24799">
                  <c:v>45077.870138888888</c:v>
                </c:pt>
                <c:pt idx="24800">
                  <c:v>45077.870138888888</c:v>
                </c:pt>
                <c:pt idx="24801">
                  <c:v>45077.870138888888</c:v>
                </c:pt>
                <c:pt idx="24802">
                  <c:v>45077.870138888888</c:v>
                </c:pt>
                <c:pt idx="24803">
                  <c:v>45077.870138888888</c:v>
                </c:pt>
                <c:pt idx="24804">
                  <c:v>45077.870833333334</c:v>
                </c:pt>
                <c:pt idx="24805">
                  <c:v>45077.870833333334</c:v>
                </c:pt>
                <c:pt idx="24806">
                  <c:v>45077.870833333334</c:v>
                </c:pt>
                <c:pt idx="24807">
                  <c:v>45077.870833333334</c:v>
                </c:pt>
                <c:pt idx="24808">
                  <c:v>45077.870833333334</c:v>
                </c:pt>
                <c:pt idx="24809">
                  <c:v>45077.870833333334</c:v>
                </c:pt>
                <c:pt idx="24810">
                  <c:v>45077.871527777781</c:v>
                </c:pt>
                <c:pt idx="24811">
                  <c:v>45077.871527777781</c:v>
                </c:pt>
                <c:pt idx="24812">
                  <c:v>45077.871527777781</c:v>
                </c:pt>
                <c:pt idx="24813">
                  <c:v>45077.871527777781</c:v>
                </c:pt>
                <c:pt idx="24814">
                  <c:v>45077.871527777781</c:v>
                </c:pt>
                <c:pt idx="24815">
                  <c:v>45077.871527777781</c:v>
                </c:pt>
                <c:pt idx="24816">
                  <c:v>45077.87222222222</c:v>
                </c:pt>
                <c:pt idx="24817">
                  <c:v>45077.87222222222</c:v>
                </c:pt>
                <c:pt idx="24818">
                  <c:v>45077.87222222222</c:v>
                </c:pt>
                <c:pt idx="24819">
                  <c:v>45077.87222222222</c:v>
                </c:pt>
                <c:pt idx="24820">
                  <c:v>45077.87222222222</c:v>
                </c:pt>
                <c:pt idx="24821">
                  <c:v>45077.87222222222</c:v>
                </c:pt>
                <c:pt idx="24822">
                  <c:v>45077.872916666667</c:v>
                </c:pt>
                <c:pt idx="24823">
                  <c:v>45077.872916666667</c:v>
                </c:pt>
                <c:pt idx="24824">
                  <c:v>45077.872916666667</c:v>
                </c:pt>
                <c:pt idx="24825">
                  <c:v>45077.872916666667</c:v>
                </c:pt>
                <c:pt idx="24826">
                  <c:v>45077.872916666667</c:v>
                </c:pt>
                <c:pt idx="24827">
                  <c:v>45077.872916666667</c:v>
                </c:pt>
                <c:pt idx="24828">
                  <c:v>45077.873611111114</c:v>
                </c:pt>
                <c:pt idx="24829">
                  <c:v>45077.873611111114</c:v>
                </c:pt>
                <c:pt idx="24830">
                  <c:v>45077.873611111114</c:v>
                </c:pt>
                <c:pt idx="24831">
                  <c:v>45077.873611111114</c:v>
                </c:pt>
                <c:pt idx="24832">
                  <c:v>45077.873611111114</c:v>
                </c:pt>
                <c:pt idx="24833">
                  <c:v>45077.873611111114</c:v>
                </c:pt>
                <c:pt idx="24834">
                  <c:v>45077.874305555553</c:v>
                </c:pt>
                <c:pt idx="24835">
                  <c:v>45077.874305555553</c:v>
                </c:pt>
                <c:pt idx="24836">
                  <c:v>45077.874305555553</c:v>
                </c:pt>
                <c:pt idx="24837">
                  <c:v>45077.874305555553</c:v>
                </c:pt>
                <c:pt idx="24838">
                  <c:v>45077.874305555553</c:v>
                </c:pt>
                <c:pt idx="24839">
                  <c:v>45077.874305555553</c:v>
                </c:pt>
                <c:pt idx="24840">
                  <c:v>45077.875</c:v>
                </c:pt>
                <c:pt idx="24841">
                  <c:v>45077.875</c:v>
                </c:pt>
                <c:pt idx="24842">
                  <c:v>45077.875</c:v>
                </c:pt>
                <c:pt idx="24843">
                  <c:v>45077.875</c:v>
                </c:pt>
                <c:pt idx="24844">
                  <c:v>45077.875</c:v>
                </c:pt>
                <c:pt idx="24845">
                  <c:v>45077.875</c:v>
                </c:pt>
                <c:pt idx="24846">
                  <c:v>45077.875694444447</c:v>
                </c:pt>
                <c:pt idx="24847">
                  <c:v>45077.875694444447</c:v>
                </c:pt>
                <c:pt idx="24848">
                  <c:v>45077.875694444447</c:v>
                </c:pt>
                <c:pt idx="24849">
                  <c:v>45077.875694444447</c:v>
                </c:pt>
                <c:pt idx="24850">
                  <c:v>45077.875694444447</c:v>
                </c:pt>
                <c:pt idx="24851">
                  <c:v>45077.875694444447</c:v>
                </c:pt>
                <c:pt idx="24852">
                  <c:v>45077.876388888886</c:v>
                </c:pt>
                <c:pt idx="24853">
                  <c:v>45077.876388888886</c:v>
                </c:pt>
                <c:pt idx="24854">
                  <c:v>45077.876388888886</c:v>
                </c:pt>
                <c:pt idx="24855">
                  <c:v>45077.876388888886</c:v>
                </c:pt>
                <c:pt idx="24856">
                  <c:v>45077.876388888886</c:v>
                </c:pt>
                <c:pt idx="24857">
                  <c:v>45077.876388888886</c:v>
                </c:pt>
                <c:pt idx="24858">
                  <c:v>45077.877083333333</c:v>
                </c:pt>
                <c:pt idx="24859">
                  <c:v>45077.877083333333</c:v>
                </c:pt>
                <c:pt idx="24860">
                  <c:v>45077.877083333333</c:v>
                </c:pt>
                <c:pt idx="24861">
                  <c:v>45077.877083333333</c:v>
                </c:pt>
                <c:pt idx="24862">
                  <c:v>45077.877083333333</c:v>
                </c:pt>
                <c:pt idx="24863">
                  <c:v>45077.877083333333</c:v>
                </c:pt>
                <c:pt idx="24864">
                  <c:v>45077.87777777778</c:v>
                </c:pt>
                <c:pt idx="24865">
                  <c:v>45077.87777777778</c:v>
                </c:pt>
                <c:pt idx="24866">
                  <c:v>45077.87777777778</c:v>
                </c:pt>
                <c:pt idx="24867">
                  <c:v>45077.87777777778</c:v>
                </c:pt>
                <c:pt idx="24868">
                  <c:v>45077.87777777778</c:v>
                </c:pt>
                <c:pt idx="24869">
                  <c:v>45077.87777777778</c:v>
                </c:pt>
                <c:pt idx="24870">
                  <c:v>45077.878472222219</c:v>
                </c:pt>
                <c:pt idx="24871">
                  <c:v>45077.878472222219</c:v>
                </c:pt>
                <c:pt idx="24872">
                  <c:v>45077.878472222219</c:v>
                </c:pt>
                <c:pt idx="24873">
                  <c:v>45077.878472222219</c:v>
                </c:pt>
                <c:pt idx="24874">
                  <c:v>45077.878472222219</c:v>
                </c:pt>
                <c:pt idx="24875">
                  <c:v>45077.878472222219</c:v>
                </c:pt>
                <c:pt idx="24876">
                  <c:v>45077.879166666666</c:v>
                </c:pt>
                <c:pt idx="24877">
                  <c:v>45077.879166666666</c:v>
                </c:pt>
                <c:pt idx="24878">
                  <c:v>45077.879166666666</c:v>
                </c:pt>
                <c:pt idx="24879">
                  <c:v>45077.879166666666</c:v>
                </c:pt>
                <c:pt idx="24880">
                  <c:v>45077.879166666666</c:v>
                </c:pt>
                <c:pt idx="24881">
                  <c:v>45077.879166666666</c:v>
                </c:pt>
                <c:pt idx="24882">
                  <c:v>45077.879861111112</c:v>
                </c:pt>
                <c:pt idx="24883">
                  <c:v>45077.879861111112</c:v>
                </c:pt>
                <c:pt idx="24884">
                  <c:v>45077.879861111112</c:v>
                </c:pt>
                <c:pt idx="24885">
                  <c:v>45077.879861111112</c:v>
                </c:pt>
                <c:pt idx="24886">
                  <c:v>45077.879861111112</c:v>
                </c:pt>
                <c:pt idx="24887">
                  <c:v>45077.879861111112</c:v>
                </c:pt>
                <c:pt idx="24888">
                  <c:v>45077.880555555559</c:v>
                </c:pt>
                <c:pt idx="24889">
                  <c:v>45077.880555555559</c:v>
                </c:pt>
                <c:pt idx="24890">
                  <c:v>45077.880555555559</c:v>
                </c:pt>
                <c:pt idx="24891">
                  <c:v>45077.880555555559</c:v>
                </c:pt>
                <c:pt idx="24892">
                  <c:v>45077.880555555559</c:v>
                </c:pt>
                <c:pt idx="24893">
                  <c:v>45077.880555555559</c:v>
                </c:pt>
                <c:pt idx="24894">
                  <c:v>45077.881249999999</c:v>
                </c:pt>
                <c:pt idx="24895">
                  <c:v>45077.881249999999</c:v>
                </c:pt>
                <c:pt idx="24896">
                  <c:v>45077.881249999999</c:v>
                </c:pt>
                <c:pt idx="24897">
                  <c:v>45077.881249999999</c:v>
                </c:pt>
                <c:pt idx="24898">
                  <c:v>45077.881249999999</c:v>
                </c:pt>
                <c:pt idx="24899">
                  <c:v>45077.881249999999</c:v>
                </c:pt>
                <c:pt idx="24900">
                  <c:v>45077.881944444445</c:v>
                </c:pt>
                <c:pt idx="24901">
                  <c:v>45077.881944444445</c:v>
                </c:pt>
                <c:pt idx="24902">
                  <c:v>45077.881944444445</c:v>
                </c:pt>
                <c:pt idx="24903">
                  <c:v>45077.881944444445</c:v>
                </c:pt>
                <c:pt idx="24904">
                  <c:v>45077.881944444445</c:v>
                </c:pt>
                <c:pt idx="24905">
                  <c:v>45077.881944444445</c:v>
                </c:pt>
                <c:pt idx="24906">
                  <c:v>45077.882638888892</c:v>
                </c:pt>
                <c:pt idx="24907">
                  <c:v>45077.882638888892</c:v>
                </c:pt>
                <c:pt idx="24908">
                  <c:v>45077.882638888892</c:v>
                </c:pt>
                <c:pt idx="24909">
                  <c:v>45077.882638888892</c:v>
                </c:pt>
                <c:pt idx="24910">
                  <c:v>45077.882638888892</c:v>
                </c:pt>
                <c:pt idx="24911">
                  <c:v>45077.882638888892</c:v>
                </c:pt>
                <c:pt idx="24912">
                  <c:v>45077.883333333331</c:v>
                </c:pt>
                <c:pt idx="24913">
                  <c:v>45077.883333333331</c:v>
                </c:pt>
                <c:pt idx="24914">
                  <c:v>45077.883333333331</c:v>
                </c:pt>
                <c:pt idx="24915">
                  <c:v>45077.883333333331</c:v>
                </c:pt>
                <c:pt idx="24916">
                  <c:v>45077.883333333331</c:v>
                </c:pt>
                <c:pt idx="24917">
                  <c:v>45077.883333333331</c:v>
                </c:pt>
                <c:pt idx="24918">
                  <c:v>45077.884027777778</c:v>
                </c:pt>
                <c:pt idx="24919">
                  <c:v>45077.884027777778</c:v>
                </c:pt>
                <c:pt idx="24920">
                  <c:v>45077.884027777778</c:v>
                </c:pt>
                <c:pt idx="24921">
                  <c:v>45077.884027777778</c:v>
                </c:pt>
                <c:pt idx="24922">
                  <c:v>45077.884027777778</c:v>
                </c:pt>
                <c:pt idx="24923">
                  <c:v>45077.884027777778</c:v>
                </c:pt>
                <c:pt idx="24924">
                  <c:v>45077.884722222225</c:v>
                </c:pt>
                <c:pt idx="24925">
                  <c:v>45077.884722222225</c:v>
                </c:pt>
                <c:pt idx="24926">
                  <c:v>45077.884722222225</c:v>
                </c:pt>
                <c:pt idx="24927">
                  <c:v>45077.884722222225</c:v>
                </c:pt>
                <c:pt idx="24928">
                  <c:v>45077.884722222225</c:v>
                </c:pt>
                <c:pt idx="24929">
                  <c:v>45077.884722222225</c:v>
                </c:pt>
                <c:pt idx="24930">
                  <c:v>45077.885416666664</c:v>
                </c:pt>
                <c:pt idx="24931">
                  <c:v>45077.885416666664</c:v>
                </c:pt>
                <c:pt idx="24932">
                  <c:v>45077.885416666664</c:v>
                </c:pt>
                <c:pt idx="24933">
                  <c:v>45077.885416666664</c:v>
                </c:pt>
                <c:pt idx="24934">
                  <c:v>45077.885416666664</c:v>
                </c:pt>
                <c:pt idx="24935">
                  <c:v>45077.885416666664</c:v>
                </c:pt>
                <c:pt idx="24936">
                  <c:v>45077.886111111111</c:v>
                </c:pt>
                <c:pt idx="24937">
                  <c:v>45077.886111111111</c:v>
                </c:pt>
                <c:pt idx="24938">
                  <c:v>45077.886111111111</c:v>
                </c:pt>
                <c:pt idx="24939">
                  <c:v>45077.886111111111</c:v>
                </c:pt>
                <c:pt idx="24940">
                  <c:v>45077.886111111111</c:v>
                </c:pt>
                <c:pt idx="24941">
                  <c:v>45077.886111111111</c:v>
                </c:pt>
                <c:pt idx="24942">
                  <c:v>45077.886805555558</c:v>
                </c:pt>
                <c:pt idx="24943">
                  <c:v>45077.886805555558</c:v>
                </c:pt>
                <c:pt idx="24944">
                  <c:v>45077.886805555558</c:v>
                </c:pt>
                <c:pt idx="24945">
                  <c:v>45077.886805555558</c:v>
                </c:pt>
                <c:pt idx="24946">
                  <c:v>45077.886805555558</c:v>
                </c:pt>
                <c:pt idx="24947">
                  <c:v>45077.886805555558</c:v>
                </c:pt>
                <c:pt idx="24948">
                  <c:v>45077.887499999997</c:v>
                </c:pt>
                <c:pt idx="24949">
                  <c:v>45077.887499999997</c:v>
                </c:pt>
                <c:pt idx="24950">
                  <c:v>45077.887499999997</c:v>
                </c:pt>
                <c:pt idx="24951">
                  <c:v>45077.887499999997</c:v>
                </c:pt>
                <c:pt idx="24952">
                  <c:v>45077.887499999997</c:v>
                </c:pt>
                <c:pt idx="24953">
                  <c:v>45077.887499999997</c:v>
                </c:pt>
                <c:pt idx="24954">
                  <c:v>45077.888194444444</c:v>
                </c:pt>
                <c:pt idx="24955">
                  <c:v>45077.888194444444</c:v>
                </c:pt>
                <c:pt idx="24956">
                  <c:v>45077.888194444444</c:v>
                </c:pt>
                <c:pt idx="24957">
                  <c:v>45077.888194444444</c:v>
                </c:pt>
                <c:pt idx="24958">
                  <c:v>45077.888194444444</c:v>
                </c:pt>
                <c:pt idx="24959">
                  <c:v>45077.888194444444</c:v>
                </c:pt>
                <c:pt idx="24960">
                  <c:v>45077.888888888891</c:v>
                </c:pt>
                <c:pt idx="24961">
                  <c:v>45077.888888888891</c:v>
                </c:pt>
                <c:pt idx="24962">
                  <c:v>45077.888888888891</c:v>
                </c:pt>
                <c:pt idx="24963">
                  <c:v>45077.888888888891</c:v>
                </c:pt>
                <c:pt idx="24964">
                  <c:v>45077.888888888891</c:v>
                </c:pt>
                <c:pt idx="24965">
                  <c:v>45077.888888888891</c:v>
                </c:pt>
                <c:pt idx="24966">
                  <c:v>45077.88958333333</c:v>
                </c:pt>
                <c:pt idx="24967">
                  <c:v>45077.88958333333</c:v>
                </c:pt>
                <c:pt idx="24968">
                  <c:v>45077.88958333333</c:v>
                </c:pt>
                <c:pt idx="24969">
                  <c:v>45077.88958333333</c:v>
                </c:pt>
                <c:pt idx="24970">
                  <c:v>45077.88958333333</c:v>
                </c:pt>
                <c:pt idx="24971">
                  <c:v>45077.88958333333</c:v>
                </c:pt>
                <c:pt idx="24972">
                  <c:v>45077.890277777777</c:v>
                </c:pt>
                <c:pt idx="24973">
                  <c:v>45077.890277777777</c:v>
                </c:pt>
                <c:pt idx="24974">
                  <c:v>45077.890277777777</c:v>
                </c:pt>
                <c:pt idx="24975">
                  <c:v>45077.890277777777</c:v>
                </c:pt>
                <c:pt idx="24976">
                  <c:v>45077.890277777777</c:v>
                </c:pt>
                <c:pt idx="24977">
                  <c:v>45077.890277777777</c:v>
                </c:pt>
                <c:pt idx="24978">
                  <c:v>45077.890972222223</c:v>
                </c:pt>
                <c:pt idx="24979">
                  <c:v>45077.890972222223</c:v>
                </c:pt>
                <c:pt idx="24980">
                  <c:v>45077.890972222223</c:v>
                </c:pt>
                <c:pt idx="24981">
                  <c:v>45077.890972222223</c:v>
                </c:pt>
                <c:pt idx="24982">
                  <c:v>45077.890972222223</c:v>
                </c:pt>
                <c:pt idx="24983">
                  <c:v>45077.890972222223</c:v>
                </c:pt>
                <c:pt idx="24984">
                  <c:v>45077.89166666667</c:v>
                </c:pt>
                <c:pt idx="24985">
                  <c:v>45077.89166666667</c:v>
                </c:pt>
                <c:pt idx="24986">
                  <c:v>45077.89166666667</c:v>
                </c:pt>
                <c:pt idx="24987">
                  <c:v>45077.89166666667</c:v>
                </c:pt>
                <c:pt idx="24988">
                  <c:v>45077.89166666667</c:v>
                </c:pt>
                <c:pt idx="24989">
                  <c:v>45077.89166666667</c:v>
                </c:pt>
                <c:pt idx="24990">
                  <c:v>45077.892361111109</c:v>
                </c:pt>
                <c:pt idx="24991">
                  <c:v>45077.892361111109</c:v>
                </c:pt>
                <c:pt idx="24992">
                  <c:v>45077.892361111109</c:v>
                </c:pt>
                <c:pt idx="24993">
                  <c:v>45077.892361111109</c:v>
                </c:pt>
                <c:pt idx="24994">
                  <c:v>45077.892361111109</c:v>
                </c:pt>
                <c:pt idx="24995">
                  <c:v>45077.892361111109</c:v>
                </c:pt>
                <c:pt idx="24996">
                  <c:v>45077.893055555556</c:v>
                </c:pt>
                <c:pt idx="24997">
                  <c:v>45077.893055555556</c:v>
                </c:pt>
                <c:pt idx="24998">
                  <c:v>45077.893055555556</c:v>
                </c:pt>
                <c:pt idx="24999">
                  <c:v>45077.893055555556</c:v>
                </c:pt>
                <c:pt idx="25000">
                  <c:v>45077.893055555556</c:v>
                </c:pt>
                <c:pt idx="25001">
                  <c:v>45077.893055555556</c:v>
                </c:pt>
                <c:pt idx="25002">
                  <c:v>45077.893750000003</c:v>
                </c:pt>
                <c:pt idx="25003">
                  <c:v>45077.893750000003</c:v>
                </c:pt>
                <c:pt idx="25004">
                  <c:v>45077.893750000003</c:v>
                </c:pt>
                <c:pt idx="25005">
                  <c:v>45077.893750000003</c:v>
                </c:pt>
                <c:pt idx="25006">
                  <c:v>45077.893750000003</c:v>
                </c:pt>
                <c:pt idx="25007">
                  <c:v>45077.893750000003</c:v>
                </c:pt>
                <c:pt idx="25008">
                  <c:v>45077.894444444442</c:v>
                </c:pt>
                <c:pt idx="25009">
                  <c:v>45077.894444444442</c:v>
                </c:pt>
                <c:pt idx="25010">
                  <c:v>45077.894444444442</c:v>
                </c:pt>
                <c:pt idx="25011">
                  <c:v>45077.894444444442</c:v>
                </c:pt>
                <c:pt idx="25012">
                  <c:v>45077.894444444442</c:v>
                </c:pt>
                <c:pt idx="25013">
                  <c:v>45077.894444444442</c:v>
                </c:pt>
                <c:pt idx="25014">
                  <c:v>45077.895138888889</c:v>
                </c:pt>
                <c:pt idx="25015">
                  <c:v>45077.895138888889</c:v>
                </c:pt>
                <c:pt idx="25016">
                  <c:v>45077.895138888889</c:v>
                </c:pt>
                <c:pt idx="25017">
                  <c:v>45077.895138888889</c:v>
                </c:pt>
                <c:pt idx="25018">
                  <c:v>45077.895138888889</c:v>
                </c:pt>
                <c:pt idx="25019">
                  <c:v>45077.895138888889</c:v>
                </c:pt>
                <c:pt idx="25020">
                  <c:v>45077.895833333336</c:v>
                </c:pt>
                <c:pt idx="25021">
                  <c:v>45077.895833333336</c:v>
                </c:pt>
                <c:pt idx="25022">
                  <c:v>45077.895833333336</c:v>
                </c:pt>
                <c:pt idx="25023">
                  <c:v>45077.895833333336</c:v>
                </c:pt>
                <c:pt idx="25024">
                  <c:v>45077.895833333336</c:v>
                </c:pt>
                <c:pt idx="25025">
                  <c:v>45077.895833333336</c:v>
                </c:pt>
                <c:pt idx="25026">
                  <c:v>45077.896527777775</c:v>
                </c:pt>
                <c:pt idx="25027">
                  <c:v>45077.896527777775</c:v>
                </c:pt>
                <c:pt idx="25028">
                  <c:v>45077.896527777775</c:v>
                </c:pt>
                <c:pt idx="25029">
                  <c:v>45077.896527777775</c:v>
                </c:pt>
                <c:pt idx="25030">
                  <c:v>45077.896527777775</c:v>
                </c:pt>
                <c:pt idx="25031">
                  <c:v>45077.896527777775</c:v>
                </c:pt>
                <c:pt idx="25032">
                  <c:v>45077.897222222222</c:v>
                </c:pt>
                <c:pt idx="25033">
                  <c:v>45077.897222222222</c:v>
                </c:pt>
                <c:pt idx="25034">
                  <c:v>45077.897222222222</c:v>
                </c:pt>
                <c:pt idx="25035">
                  <c:v>45077.897222222222</c:v>
                </c:pt>
                <c:pt idx="25036">
                  <c:v>45077.897222222222</c:v>
                </c:pt>
                <c:pt idx="25037">
                  <c:v>45077.897222222222</c:v>
                </c:pt>
                <c:pt idx="25038">
                  <c:v>45077.897916666669</c:v>
                </c:pt>
                <c:pt idx="25039">
                  <c:v>45077.897916666669</c:v>
                </c:pt>
                <c:pt idx="25040">
                  <c:v>45077.897916666669</c:v>
                </c:pt>
                <c:pt idx="25041">
                  <c:v>45077.897916666669</c:v>
                </c:pt>
                <c:pt idx="25042">
                  <c:v>45077.897916666669</c:v>
                </c:pt>
                <c:pt idx="25043">
                  <c:v>45077.897916666669</c:v>
                </c:pt>
                <c:pt idx="25044">
                  <c:v>45077.898611111108</c:v>
                </c:pt>
                <c:pt idx="25045">
                  <c:v>45077.898611111108</c:v>
                </c:pt>
                <c:pt idx="25046">
                  <c:v>45077.898611111108</c:v>
                </c:pt>
                <c:pt idx="25047">
                  <c:v>45077.898611111108</c:v>
                </c:pt>
                <c:pt idx="25048">
                  <c:v>45077.898611111108</c:v>
                </c:pt>
                <c:pt idx="25049">
                  <c:v>45077.898611111108</c:v>
                </c:pt>
                <c:pt idx="25050">
                  <c:v>45077.899305555555</c:v>
                </c:pt>
                <c:pt idx="25051">
                  <c:v>45077.899305555555</c:v>
                </c:pt>
                <c:pt idx="25052">
                  <c:v>45077.899305555555</c:v>
                </c:pt>
                <c:pt idx="25053">
                  <c:v>45077.899305555555</c:v>
                </c:pt>
                <c:pt idx="25054">
                  <c:v>45077.899305555555</c:v>
                </c:pt>
                <c:pt idx="25055">
                  <c:v>45077.899305555555</c:v>
                </c:pt>
                <c:pt idx="25056">
                  <c:v>45077.9</c:v>
                </c:pt>
                <c:pt idx="25057">
                  <c:v>45077.9</c:v>
                </c:pt>
                <c:pt idx="25058">
                  <c:v>45077.9</c:v>
                </c:pt>
                <c:pt idx="25059">
                  <c:v>45077.9</c:v>
                </c:pt>
                <c:pt idx="25060">
                  <c:v>45077.9</c:v>
                </c:pt>
                <c:pt idx="25061">
                  <c:v>45077.9</c:v>
                </c:pt>
                <c:pt idx="25062">
                  <c:v>45077.900694444441</c:v>
                </c:pt>
                <c:pt idx="25063">
                  <c:v>45077.900694444441</c:v>
                </c:pt>
                <c:pt idx="25064">
                  <c:v>45077.900694444441</c:v>
                </c:pt>
                <c:pt idx="25065">
                  <c:v>45077.900694444441</c:v>
                </c:pt>
                <c:pt idx="25066">
                  <c:v>45077.900694444441</c:v>
                </c:pt>
                <c:pt idx="25067">
                  <c:v>45077.900694444441</c:v>
                </c:pt>
                <c:pt idx="25068">
                  <c:v>45077.901388888888</c:v>
                </c:pt>
                <c:pt idx="25069">
                  <c:v>45077.901388888888</c:v>
                </c:pt>
                <c:pt idx="25070">
                  <c:v>45077.901388888888</c:v>
                </c:pt>
                <c:pt idx="25071">
                  <c:v>45077.901388888888</c:v>
                </c:pt>
                <c:pt idx="25072">
                  <c:v>45077.901388888888</c:v>
                </c:pt>
                <c:pt idx="25073">
                  <c:v>45077.901388888888</c:v>
                </c:pt>
                <c:pt idx="25074">
                  <c:v>45077.902083333334</c:v>
                </c:pt>
                <c:pt idx="25075">
                  <c:v>45077.902083333334</c:v>
                </c:pt>
                <c:pt idx="25076">
                  <c:v>45077.902083333334</c:v>
                </c:pt>
                <c:pt idx="25077">
                  <c:v>45077.902083333334</c:v>
                </c:pt>
                <c:pt idx="25078">
                  <c:v>45077.902083333334</c:v>
                </c:pt>
                <c:pt idx="25079">
                  <c:v>45077.902083333334</c:v>
                </c:pt>
                <c:pt idx="25080">
                  <c:v>45077.902777777781</c:v>
                </c:pt>
                <c:pt idx="25081">
                  <c:v>45077.902777777781</c:v>
                </c:pt>
                <c:pt idx="25082">
                  <c:v>45077.902777777781</c:v>
                </c:pt>
                <c:pt idx="25083">
                  <c:v>45077.902777777781</c:v>
                </c:pt>
                <c:pt idx="25084">
                  <c:v>45077.902777777781</c:v>
                </c:pt>
                <c:pt idx="25085">
                  <c:v>45077.902777777781</c:v>
                </c:pt>
                <c:pt idx="25086">
                  <c:v>45077.90347222222</c:v>
                </c:pt>
                <c:pt idx="25087">
                  <c:v>45077.90347222222</c:v>
                </c:pt>
                <c:pt idx="25088">
                  <c:v>45077.90347222222</c:v>
                </c:pt>
                <c:pt idx="25089">
                  <c:v>45077.90347222222</c:v>
                </c:pt>
                <c:pt idx="25090">
                  <c:v>45077.90347222222</c:v>
                </c:pt>
                <c:pt idx="25091">
                  <c:v>45077.90347222222</c:v>
                </c:pt>
                <c:pt idx="25092">
                  <c:v>45077.904166666667</c:v>
                </c:pt>
                <c:pt idx="25093">
                  <c:v>45077.904166666667</c:v>
                </c:pt>
                <c:pt idx="25094">
                  <c:v>45077.904166666667</c:v>
                </c:pt>
                <c:pt idx="25095">
                  <c:v>45077.904166666667</c:v>
                </c:pt>
                <c:pt idx="25096">
                  <c:v>45077.904166666667</c:v>
                </c:pt>
                <c:pt idx="25097">
                  <c:v>45077.904166666667</c:v>
                </c:pt>
                <c:pt idx="25098">
                  <c:v>45077.904861111114</c:v>
                </c:pt>
                <c:pt idx="25099">
                  <c:v>45077.904861111114</c:v>
                </c:pt>
                <c:pt idx="25100">
                  <c:v>45077.904861111114</c:v>
                </c:pt>
                <c:pt idx="25101">
                  <c:v>45077.904861111114</c:v>
                </c:pt>
                <c:pt idx="25102">
                  <c:v>45077.904861111114</c:v>
                </c:pt>
                <c:pt idx="25103">
                  <c:v>45077.904861111114</c:v>
                </c:pt>
                <c:pt idx="25104">
                  <c:v>45077.905555555553</c:v>
                </c:pt>
                <c:pt idx="25105">
                  <c:v>45077.905555555553</c:v>
                </c:pt>
                <c:pt idx="25106">
                  <c:v>45077.905555555553</c:v>
                </c:pt>
                <c:pt idx="25107">
                  <c:v>45077.905555555553</c:v>
                </c:pt>
                <c:pt idx="25108">
                  <c:v>45077.905555555553</c:v>
                </c:pt>
                <c:pt idx="25109">
                  <c:v>45077.905555555553</c:v>
                </c:pt>
                <c:pt idx="25110">
                  <c:v>45077.90625</c:v>
                </c:pt>
                <c:pt idx="25111">
                  <c:v>45077.90625</c:v>
                </c:pt>
                <c:pt idx="25112">
                  <c:v>45077.90625</c:v>
                </c:pt>
                <c:pt idx="25113">
                  <c:v>45077.90625</c:v>
                </c:pt>
                <c:pt idx="25114">
                  <c:v>45077.90625</c:v>
                </c:pt>
                <c:pt idx="25115">
                  <c:v>45077.90625</c:v>
                </c:pt>
                <c:pt idx="25116">
                  <c:v>45077.906944444447</c:v>
                </c:pt>
                <c:pt idx="25117">
                  <c:v>45077.906944444447</c:v>
                </c:pt>
                <c:pt idx="25118">
                  <c:v>45077.906944444447</c:v>
                </c:pt>
                <c:pt idx="25119">
                  <c:v>45077.906944444447</c:v>
                </c:pt>
                <c:pt idx="25120">
                  <c:v>45077.906944444447</c:v>
                </c:pt>
                <c:pt idx="25121">
                  <c:v>45077.906944444447</c:v>
                </c:pt>
                <c:pt idx="25122">
                  <c:v>45077.907638888886</c:v>
                </c:pt>
                <c:pt idx="25123">
                  <c:v>45077.907638888886</c:v>
                </c:pt>
                <c:pt idx="25124">
                  <c:v>45077.907638888886</c:v>
                </c:pt>
                <c:pt idx="25125">
                  <c:v>45077.907638888886</c:v>
                </c:pt>
                <c:pt idx="25126">
                  <c:v>45077.907638888886</c:v>
                </c:pt>
                <c:pt idx="25127">
                  <c:v>45077.907638888886</c:v>
                </c:pt>
                <c:pt idx="25128">
                  <c:v>45077.908333333333</c:v>
                </c:pt>
                <c:pt idx="25129">
                  <c:v>45077.908333333333</c:v>
                </c:pt>
                <c:pt idx="25130">
                  <c:v>45077.908333333333</c:v>
                </c:pt>
                <c:pt idx="25131">
                  <c:v>45077.908333333333</c:v>
                </c:pt>
                <c:pt idx="25132">
                  <c:v>45077.908333333333</c:v>
                </c:pt>
                <c:pt idx="25133">
                  <c:v>45077.908333333333</c:v>
                </c:pt>
                <c:pt idx="25134">
                  <c:v>45077.90902777778</c:v>
                </c:pt>
                <c:pt idx="25135">
                  <c:v>45077.90902777778</c:v>
                </c:pt>
                <c:pt idx="25136">
                  <c:v>45077.90902777778</c:v>
                </c:pt>
                <c:pt idx="25137">
                  <c:v>45077.90902777778</c:v>
                </c:pt>
                <c:pt idx="25138">
                  <c:v>45077.90902777778</c:v>
                </c:pt>
                <c:pt idx="25139">
                  <c:v>45077.90902777778</c:v>
                </c:pt>
                <c:pt idx="25140">
                  <c:v>45077.909722222219</c:v>
                </c:pt>
                <c:pt idx="25141">
                  <c:v>45077.909722222219</c:v>
                </c:pt>
                <c:pt idx="25142">
                  <c:v>45077.909722222219</c:v>
                </c:pt>
                <c:pt idx="25143">
                  <c:v>45077.909722222219</c:v>
                </c:pt>
                <c:pt idx="25144">
                  <c:v>45077.909722222219</c:v>
                </c:pt>
                <c:pt idx="25145">
                  <c:v>45077.909722222219</c:v>
                </c:pt>
                <c:pt idx="25146">
                  <c:v>45077.910416666666</c:v>
                </c:pt>
                <c:pt idx="25147">
                  <c:v>45077.910416666666</c:v>
                </c:pt>
                <c:pt idx="25148">
                  <c:v>45077.910416666666</c:v>
                </c:pt>
                <c:pt idx="25149">
                  <c:v>45077.910416666666</c:v>
                </c:pt>
                <c:pt idx="25150">
                  <c:v>45077.910416666666</c:v>
                </c:pt>
                <c:pt idx="25151">
                  <c:v>45077.910416666666</c:v>
                </c:pt>
                <c:pt idx="25152">
                  <c:v>45077.911111111112</c:v>
                </c:pt>
                <c:pt idx="25153">
                  <c:v>45077.911111111112</c:v>
                </c:pt>
                <c:pt idx="25154">
                  <c:v>45077.911111111112</c:v>
                </c:pt>
                <c:pt idx="25155">
                  <c:v>45077.911111111112</c:v>
                </c:pt>
                <c:pt idx="25156">
                  <c:v>45077.911111111112</c:v>
                </c:pt>
                <c:pt idx="25157">
                  <c:v>45077.911111111112</c:v>
                </c:pt>
                <c:pt idx="25158">
                  <c:v>45077.911805555559</c:v>
                </c:pt>
                <c:pt idx="25159">
                  <c:v>45077.911805555559</c:v>
                </c:pt>
                <c:pt idx="25160">
                  <c:v>45077.911805555559</c:v>
                </c:pt>
                <c:pt idx="25161">
                  <c:v>45077.911805555559</c:v>
                </c:pt>
                <c:pt idx="25162">
                  <c:v>45077.911805555559</c:v>
                </c:pt>
                <c:pt idx="25163">
                  <c:v>45077.911805555559</c:v>
                </c:pt>
                <c:pt idx="25164">
                  <c:v>45077.912499999999</c:v>
                </c:pt>
                <c:pt idx="25165">
                  <c:v>45077.912499999999</c:v>
                </c:pt>
                <c:pt idx="25166">
                  <c:v>45077.912499999999</c:v>
                </c:pt>
                <c:pt idx="25167">
                  <c:v>45077.912499999999</c:v>
                </c:pt>
                <c:pt idx="25168">
                  <c:v>45077.912499999999</c:v>
                </c:pt>
                <c:pt idx="25169">
                  <c:v>45077.912499999999</c:v>
                </c:pt>
                <c:pt idx="25170">
                  <c:v>45077.913194444445</c:v>
                </c:pt>
                <c:pt idx="25171">
                  <c:v>45077.913194444445</c:v>
                </c:pt>
                <c:pt idx="25172">
                  <c:v>45077.913194444445</c:v>
                </c:pt>
                <c:pt idx="25173">
                  <c:v>45077.913194444445</c:v>
                </c:pt>
                <c:pt idx="25174">
                  <c:v>45077.913194444445</c:v>
                </c:pt>
                <c:pt idx="25175">
                  <c:v>45077.913194444445</c:v>
                </c:pt>
                <c:pt idx="25176">
                  <c:v>45077.913888888892</c:v>
                </c:pt>
                <c:pt idx="25177">
                  <c:v>45077.913888888892</c:v>
                </c:pt>
                <c:pt idx="25178">
                  <c:v>45077.913888888892</c:v>
                </c:pt>
                <c:pt idx="25179">
                  <c:v>45077.913888888892</c:v>
                </c:pt>
                <c:pt idx="25180">
                  <c:v>45077.913888888892</c:v>
                </c:pt>
                <c:pt idx="25181">
                  <c:v>45077.913888888892</c:v>
                </c:pt>
                <c:pt idx="25182">
                  <c:v>45077.914583333331</c:v>
                </c:pt>
                <c:pt idx="25183">
                  <c:v>45077.914583333331</c:v>
                </c:pt>
                <c:pt idx="25184">
                  <c:v>45077.914583333331</c:v>
                </c:pt>
                <c:pt idx="25185">
                  <c:v>45077.914583333331</c:v>
                </c:pt>
                <c:pt idx="25186">
                  <c:v>45077.914583333331</c:v>
                </c:pt>
                <c:pt idx="25187">
                  <c:v>45077.914583333331</c:v>
                </c:pt>
                <c:pt idx="25188">
                  <c:v>45077.915277777778</c:v>
                </c:pt>
                <c:pt idx="25189">
                  <c:v>45077.915277777778</c:v>
                </c:pt>
                <c:pt idx="25190">
                  <c:v>45077.915277777778</c:v>
                </c:pt>
                <c:pt idx="25191">
                  <c:v>45077.915277777778</c:v>
                </c:pt>
                <c:pt idx="25192">
                  <c:v>45077.915277777778</c:v>
                </c:pt>
                <c:pt idx="25193">
                  <c:v>45077.915277777778</c:v>
                </c:pt>
                <c:pt idx="25194">
                  <c:v>45077.915972222225</c:v>
                </c:pt>
                <c:pt idx="25195">
                  <c:v>45077.915972222225</c:v>
                </c:pt>
                <c:pt idx="25196">
                  <c:v>45077.915972222225</c:v>
                </c:pt>
                <c:pt idx="25197">
                  <c:v>45077.915972222225</c:v>
                </c:pt>
                <c:pt idx="25198">
                  <c:v>45077.915972222225</c:v>
                </c:pt>
                <c:pt idx="25199">
                  <c:v>45077.915972222225</c:v>
                </c:pt>
                <c:pt idx="25200">
                  <c:v>45077.916666666664</c:v>
                </c:pt>
                <c:pt idx="25201">
                  <c:v>45077.916666666664</c:v>
                </c:pt>
                <c:pt idx="25202">
                  <c:v>45077.916666666664</c:v>
                </c:pt>
                <c:pt idx="25203">
                  <c:v>45077.916666666664</c:v>
                </c:pt>
                <c:pt idx="25204">
                  <c:v>45077.916666666664</c:v>
                </c:pt>
                <c:pt idx="25205">
                  <c:v>45077.916666666664</c:v>
                </c:pt>
                <c:pt idx="25206">
                  <c:v>45077.917361111111</c:v>
                </c:pt>
                <c:pt idx="25207">
                  <c:v>45077.917361111111</c:v>
                </c:pt>
                <c:pt idx="25208">
                  <c:v>45077.917361111111</c:v>
                </c:pt>
                <c:pt idx="25209">
                  <c:v>45077.917361111111</c:v>
                </c:pt>
                <c:pt idx="25210">
                  <c:v>45077.917361111111</c:v>
                </c:pt>
                <c:pt idx="25211">
                  <c:v>45077.917361111111</c:v>
                </c:pt>
                <c:pt idx="25212">
                  <c:v>45077.918055555558</c:v>
                </c:pt>
                <c:pt idx="25213">
                  <c:v>45077.918055555558</c:v>
                </c:pt>
                <c:pt idx="25214">
                  <c:v>45077.918055555558</c:v>
                </c:pt>
                <c:pt idx="25215">
                  <c:v>45077.918055555558</c:v>
                </c:pt>
                <c:pt idx="25216">
                  <c:v>45077.918055555558</c:v>
                </c:pt>
                <c:pt idx="25217">
                  <c:v>45077.918055555558</c:v>
                </c:pt>
                <c:pt idx="25218">
                  <c:v>45077.918749999997</c:v>
                </c:pt>
                <c:pt idx="25219">
                  <c:v>45077.918749999997</c:v>
                </c:pt>
                <c:pt idx="25220">
                  <c:v>45077.918749999997</c:v>
                </c:pt>
                <c:pt idx="25221">
                  <c:v>45077.918749999997</c:v>
                </c:pt>
                <c:pt idx="25222">
                  <c:v>45077.918749999997</c:v>
                </c:pt>
                <c:pt idx="25223">
                  <c:v>45077.918749999997</c:v>
                </c:pt>
                <c:pt idx="25224">
                  <c:v>45077.919444444444</c:v>
                </c:pt>
                <c:pt idx="25225">
                  <c:v>45077.919444444444</c:v>
                </c:pt>
                <c:pt idx="25226">
                  <c:v>45077.919444444444</c:v>
                </c:pt>
                <c:pt idx="25227">
                  <c:v>45077.919444444444</c:v>
                </c:pt>
                <c:pt idx="25228">
                  <c:v>45077.919444444444</c:v>
                </c:pt>
                <c:pt idx="25229">
                  <c:v>45077.919444444444</c:v>
                </c:pt>
                <c:pt idx="25230">
                  <c:v>45077.920138888891</c:v>
                </c:pt>
                <c:pt idx="25231">
                  <c:v>45077.920138888891</c:v>
                </c:pt>
                <c:pt idx="25232">
                  <c:v>45077.920138888891</c:v>
                </c:pt>
                <c:pt idx="25233">
                  <c:v>45077.920138888891</c:v>
                </c:pt>
                <c:pt idx="25234">
                  <c:v>45077.920138888891</c:v>
                </c:pt>
                <c:pt idx="25235">
                  <c:v>45077.920138888891</c:v>
                </c:pt>
                <c:pt idx="25236">
                  <c:v>45077.92083333333</c:v>
                </c:pt>
                <c:pt idx="25237">
                  <c:v>45077.92083333333</c:v>
                </c:pt>
                <c:pt idx="25238">
                  <c:v>45077.92083333333</c:v>
                </c:pt>
                <c:pt idx="25239">
                  <c:v>45077.92083333333</c:v>
                </c:pt>
                <c:pt idx="25240">
                  <c:v>45077.92083333333</c:v>
                </c:pt>
                <c:pt idx="25241">
                  <c:v>45077.92083333333</c:v>
                </c:pt>
                <c:pt idx="25242">
                  <c:v>45077.921527777777</c:v>
                </c:pt>
                <c:pt idx="25243">
                  <c:v>45077.921527777777</c:v>
                </c:pt>
                <c:pt idx="25244">
                  <c:v>45077.921527777777</c:v>
                </c:pt>
                <c:pt idx="25245">
                  <c:v>45077.921527777777</c:v>
                </c:pt>
                <c:pt idx="25246">
                  <c:v>45077.921527777777</c:v>
                </c:pt>
                <c:pt idx="25247">
                  <c:v>45077.921527777777</c:v>
                </c:pt>
                <c:pt idx="25248">
                  <c:v>45077.922222222223</c:v>
                </c:pt>
                <c:pt idx="25249">
                  <c:v>45077.922222222223</c:v>
                </c:pt>
                <c:pt idx="25250">
                  <c:v>45077.922222222223</c:v>
                </c:pt>
                <c:pt idx="25251">
                  <c:v>45077.922222222223</c:v>
                </c:pt>
                <c:pt idx="25252">
                  <c:v>45077.922222222223</c:v>
                </c:pt>
                <c:pt idx="25253">
                  <c:v>45077.922222222223</c:v>
                </c:pt>
                <c:pt idx="25254">
                  <c:v>45077.92291666667</c:v>
                </c:pt>
                <c:pt idx="25255">
                  <c:v>45077.92291666667</c:v>
                </c:pt>
                <c:pt idx="25256">
                  <c:v>45077.92291666667</c:v>
                </c:pt>
                <c:pt idx="25257">
                  <c:v>45077.92291666667</c:v>
                </c:pt>
                <c:pt idx="25258">
                  <c:v>45077.92291666667</c:v>
                </c:pt>
                <c:pt idx="25259">
                  <c:v>45077.92291666667</c:v>
                </c:pt>
                <c:pt idx="25260">
                  <c:v>45077.923611111109</c:v>
                </c:pt>
                <c:pt idx="25261">
                  <c:v>45077.923611111109</c:v>
                </c:pt>
                <c:pt idx="25262">
                  <c:v>45077.923611111109</c:v>
                </c:pt>
                <c:pt idx="25263">
                  <c:v>45077.923611111109</c:v>
                </c:pt>
                <c:pt idx="25264">
                  <c:v>45077.923611111109</c:v>
                </c:pt>
                <c:pt idx="25265">
                  <c:v>45077.923611111109</c:v>
                </c:pt>
                <c:pt idx="25266">
                  <c:v>45077.924305555556</c:v>
                </c:pt>
                <c:pt idx="25267">
                  <c:v>45077.924305555556</c:v>
                </c:pt>
                <c:pt idx="25268">
                  <c:v>45077.924305555556</c:v>
                </c:pt>
                <c:pt idx="25269">
                  <c:v>45077.924305555556</c:v>
                </c:pt>
                <c:pt idx="25270">
                  <c:v>45077.924305555556</c:v>
                </c:pt>
                <c:pt idx="25271">
                  <c:v>45077.924305555556</c:v>
                </c:pt>
                <c:pt idx="25272">
                  <c:v>45077.925000000003</c:v>
                </c:pt>
                <c:pt idx="25273">
                  <c:v>45077.925000000003</c:v>
                </c:pt>
                <c:pt idx="25274">
                  <c:v>45077.925000000003</c:v>
                </c:pt>
                <c:pt idx="25275">
                  <c:v>45077.925000000003</c:v>
                </c:pt>
                <c:pt idx="25276">
                  <c:v>45077.925000000003</c:v>
                </c:pt>
                <c:pt idx="25277">
                  <c:v>45077.925000000003</c:v>
                </c:pt>
                <c:pt idx="25278">
                  <c:v>45077.925694444442</c:v>
                </c:pt>
                <c:pt idx="25279">
                  <c:v>45077.925694444442</c:v>
                </c:pt>
                <c:pt idx="25280">
                  <c:v>45077.925694444442</c:v>
                </c:pt>
                <c:pt idx="25281">
                  <c:v>45077.925694444442</c:v>
                </c:pt>
                <c:pt idx="25282">
                  <c:v>45077.925694444442</c:v>
                </c:pt>
                <c:pt idx="25283">
                  <c:v>45077.925694444442</c:v>
                </c:pt>
                <c:pt idx="25284">
                  <c:v>45077.926388888889</c:v>
                </c:pt>
                <c:pt idx="25285">
                  <c:v>45077.926388888889</c:v>
                </c:pt>
                <c:pt idx="25286">
                  <c:v>45077.926388888889</c:v>
                </c:pt>
                <c:pt idx="25287">
                  <c:v>45077.926388888889</c:v>
                </c:pt>
                <c:pt idx="25288">
                  <c:v>45077.926388888889</c:v>
                </c:pt>
                <c:pt idx="25289">
                  <c:v>45077.926388888889</c:v>
                </c:pt>
                <c:pt idx="25290">
                  <c:v>45077.927083333336</c:v>
                </c:pt>
                <c:pt idx="25291">
                  <c:v>45077.927083333336</c:v>
                </c:pt>
                <c:pt idx="25292">
                  <c:v>45077.927083333336</c:v>
                </c:pt>
                <c:pt idx="25293">
                  <c:v>45077.927083333336</c:v>
                </c:pt>
                <c:pt idx="25294">
                  <c:v>45077.927083333336</c:v>
                </c:pt>
                <c:pt idx="25295">
                  <c:v>45077.927083333336</c:v>
                </c:pt>
                <c:pt idx="25296">
                  <c:v>45077.927777777775</c:v>
                </c:pt>
                <c:pt idx="25297">
                  <c:v>45077.927777777775</c:v>
                </c:pt>
                <c:pt idx="25298">
                  <c:v>45077.927777777775</c:v>
                </c:pt>
                <c:pt idx="25299">
                  <c:v>45077.927777777775</c:v>
                </c:pt>
                <c:pt idx="25300">
                  <c:v>45077.927777777775</c:v>
                </c:pt>
                <c:pt idx="25301">
                  <c:v>45077.927777777775</c:v>
                </c:pt>
                <c:pt idx="25302">
                  <c:v>45077.928472222222</c:v>
                </c:pt>
                <c:pt idx="25303">
                  <c:v>45077.928472222222</c:v>
                </c:pt>
                <c:pt idx="25304">
                  <c:v>45077.928472222222</c:v>
                </c:pt>
                <c:pt idx="25305">
                  <c:v>45077.928472222222</c:v>
                </c:pt>
                <c:pt idx="25306">
                  <c:v>45077.928472222222</c:v>
                </c:pt>
                <c:pt idx="25307">
                  <c:v>45077.928472222222</c:v>
                </c:pt>
                <c:pt idx="25308">
                  <c:v>45077.929166666669</c:v>
                </c:pt>
                <c:pt idx="25309">
                  <c:v>45077.929166666669</c:v>
                </c:pt>
                <c:pt idx="25310">
                  <c:v>45077.929166666669</c:v>
                </c:pt>
                <c:pt idx="25311">
                  <c:v>45077.929166666669</c:v>
                </c:pt>
                <c:pt idx="25312">
                  <c:v>45077.929166666669</c:v>
                </c:pt>
                <c:pt idx="25313">
                  <c:v>45077.929166666669</c:v>
                </c:pt>
                <c:pt idx="25314">
                  <c:v>45077.929861111108</c:v>
                </c:pt>
                <c:pt idx="25315">
                  <c:v>45077.929861111108</c:v>
                </c:pt>
                <c:pt idx="25316">
                  <c:v>45077.929861111108</c:v>
                </c:pt>
                <c:pt idx="25317">
                  <c:v>45077.929861111108</c:v>
                </c:pt>
                <c:pt idx="25318">
                  <c:v>45077.929861111108</c:v>
                </c:pt>
                <c:pt idx="25319">
                  <c:v>45077.929861111108</c:v>
                </c:pt>
                <c:pt idx="25320">
                  <c:v>45077.930555555555</c:v>
                </c:pt>
                <c:pt idx="25321">
                  <c:v>45077.930555555555</c:v>
                </c:pt>
                <c:pt idx="25322">
                  <c:v>45077.930555555555</c:v>
                </c:pt>
                <c:pt idx="25323">
                  <c:v>45077.930555555555</c:v>
                </c:pt>
                <c:pt idx="25324">
                  <c:v>45077.930555555555</c:v>
                </c:pt>
                <c:pt idx="25325">
                  <c:v>45077.930555555555</c:v>
                </c:pt>
                <c:pt idx="25326">
                  <c:v>45077.931250000001</c:v>
                </c:pt>
                <c:pt idx="25327">
                  <c:v>45077.931250000001</c:v>
                </c:pt>
                <c:pt idx="25328">
                  <c:v>45077.931250000001</c:v>
                </c:pt>
                <c:pt idx="25329">
                  <c:v>45077.931250000001</c:v>
                </c:pt>
                <c:pt idx="25330">
                  <c:v>45077.931250000001</c:v>
                </c:pt>
                <c:pt idx="25331">
                  <c:v>45077.931250000001</c:v>
                </c:pt>
                <c:pt idx="25332">
                  <c:v>45077.931944444441</c:v>
                </c:pt>
                <c:pt idx="25333">
                  <c:v>45077.931944444441</c:v>
                </c:pt>
                <c:pt idx="25334">
                  <c:v>45077.931944444441</c:v>
                </c:pt>
                <c:pt idx="25335">
                  <c:v>45077.931944444441</c:v>
                </c:pt>
                <c:pt idx="25336">
                  <c:v>45077.931944444441</c:v>
                </c:pt>
                <c:pt idx="25337">
                  <c:v>45077.931944444441</c:v>
                </c:pt>
                <c:pt idx="25338">
                  <c:v>45077.932638888888</c:v>
                </c:pt>
                <c:pt idx="25339">
                  <c:v>45077.932638888888</c:v>
                </c:pt>
                <c:pt idx="25340">
                  <c:v>45077.932638888888</c:v>
                </c:pt>
                <c:pt idx="25341">
                  <c:v>45077.932638888888</c:v>
                </c:pt>
                <c:pt idx="25342">
                  <c:v>45077.932638888888</c:v>
                </c:pt>
                <c:pt idx="25343">
                  <c:v>45077.932638888888</c:v>
                </c:pt>
                <c:pt idx="25344">
                  <c:v>45077.933333333334</c:v>
                </c:pt>
                <c:pt idx="25345">
                  <c:v>45077.933333333334</c:v>
                </c:pt>
                <c:pt idx="25346">
                  <c:v>45077.933333333334</c:v>
                </c:pt>
                <c:pt idx="25347">
                  <c:v>45077.933333333334</c:v>
                </c:pt>
                <c:pt idx="25348">
                  <c:v>45077.933333333334</c:v>
                </c:pt>
                <c:pt idx="25349">
                  <c:v>45077.933333333334</c:v>
                </c:pt>
                <c:pt idx="25350">
                  <c:v>45077.934027777781</c:v>
                </c:pt>
                <c:pt idx="25351">
                  <c:v>45077.934027777781</c:v>
                </c:pt>
                <c:pt idx="25352">
                  <c:v>45077.934027777781</c:v>
                </c:pt>
                <c:pt idx="25353">
                  <c:v>45077.934027777781</c:v>
                </c:pt>
                <c:pt idx="25354">
                  <c:v>45077.934027777781</c:v>
                </c:pt>
                <c:pt idx="25355">
                  <c:v>45077.934027777781</c:v>
                </c:pt>
                <c:pt idx="25356">
                  <c:v>45077.93472222222</c:v>
                </c:pt>
                <c:pt idx="25357">
                  <c:v>45077.93472222222</c:v>
                </c:pt>
                <c:pt idx="25358">
                  <c:v>45077.93472222222</c:v>
                </c:pt>
                <c:pt idx="25359">
                  <c:v>45077.93472222222</c:v>
                </c:pt>
                <c:pt idx="25360">
                  <c:v>45077.93472222222</c:v>
                </c:pt>
                <c:pt idx="25361">
                  <c:v>45077.93472222222</c:v>
                </c:pt>
                <c:pt idx="25362">
                  <c:v>45077.935416666667</c:v>
                </c:pt>
                <c:pt idx="25363">
                  <c:v>45077.935416666667</c:v>
                </c:pt>
                <c:pt idx="25364">
                  <c:v>45077.935416666667</c:v>
                </c:pt>
                <c:pt idx="25365">
                  <c:v>45077.935416666667</c:v>
                </c:pt>
                <c:pt idx="25366">
                  <c:v>45077.935416666667</c:v>
                </c:pt>
                <c:pt idx="25367">
                  <c:v>45077.935416666667</c:v>
                </c:pt>
                <c:pt idx="25368">
                  <c:v>45077.936111111114</c:v>
                </c:pt>
                <c:pt idx="25369">
                  <c:v>45077.936111111114</c:v>
                </c:pt>
                <c:pt idx="25370">
                  <c:v>45077.936111111114</c:v>
                </c:pt>
                <c:pt idx="25371">
                  <c:v>45077.936111111114</c:v>
                </c:pt>
                <c:pt idx="25372">
                  <c:v>45077.936111111114</c:v>
                </c:pt>
                <c:pt idx="25373">
                  <c:v>45077.936111111114</c:v>
                </c:pt>
                <c:pt idx="25374">
                  <c:v>45077.936805555553</c:v>
                </c:pt>
                <c:pt idx="25375">
                  <c:v>45077.936805555553</c:v>
                </c:pt>
                <c:pt idx="25376">
                  <c:v>45077.936805555553</c:v>
                </c:pt>
                <c:pt idx="25377">
                  <c:v>45077.936805555553</c:v>
                </c:pt>
                <c:pt idx="25378">
                  <c:v>45077.936805555553</c:v>
                </c:pt>
                <c:pt idx="25379">
                  <c:v>45077.936805555553</c:v>
                </c:pt>
                <c:pt idx="25380">
                  <c:v>45077.9375</c:v>
                </c:pt>
                <c:pt idx="25381">
                  <c:v>45077.9375</c:v>
                </c:pt>
                <c:pt idx="25382">
                  <c:v>45077.9375</c:v>
                </c:pt>
                <c:pt idx="25383">
                  <c:v>45077.9375</c:v>
                </c:pt>
                <c:pt idx="25384">
                  <c:v>45077.9375</c:v>
                </c:pt>
                <c:pt idx="25385">
                  <c:v>45077.9375</c:v>
                </c:pt>
                <c:pt idx="25386">
                  <c:v>45077.938194444447</c:v>
                </c:pt>
                <c:pt idx="25387">
                  <c:v>45077.938194444447</c:v>
                </c:pt>
                <c:pt idx="25388">
                  <c:v>45077.938194444447</c:v>
                </c:pt>
                <c:pt idx="25389">
                  <c:v>45077.938194444447</c:v>
                </c:pt>
                <c:pt idx="25390">
                  <c:v>45077.938194444447</c:v>
                </c:pt>
                <c:pt idx="25391">
                  <c:v>45077.938194444447</c:v>
                </c:pt>
                <c:pt idx="25392">
                  <c:v>45077.938888888886</c:v>
                </c:pt>
                <c:pt idx="25393">
                  <c:v>45077.938888888886</c:v>
                </c:pt>
                <c:pt idx="25394">
                  <c:v>45077.938888888886</c:v>
                </c:pt>
                <c:pt idx="25395">
                  <c:v>45077.938888888886</c:v>
                </c:pt>
                <c:pt idx="25396">
                  <c:v>45077.938888888886</c:v>
                </c:pt>
                <c:pt idx="25397">
                  <c:v>45077.938888888886</c:v>
                </c:pt>
                <c:pt idx="25398">
                  <c:v>45077.939583333333</c:v>
                </c:pt>
                <c:pt idx="25399">
                  <c:v>45077.939583333333</c:v>
                </c:pt>
                <c:pt idx="25400">
                  <c:v>45077.939583333333</c:v>
                </c:pt>
                <c:pt idx="25401">
                  <c:v>45077.939583333333</c:v>
                </c:pt>
                <c:pt idx="25402">
                  <c:v>45077.939583333333</c:v>
                </c:pt>
                <c:pt idx="25403">
                  <c:v>45077.939583333333</c:v>
                </c:pt>
                <c:pt idx="25404">
                  <c:v>45077.94027777778</c:v>
                </c:pt>
                <c:pt idx="25405">
                  <c:v>45077.94027777778</c:v>
                </c:pt>
                <c:pt idx="25406">
                  <c:v>45077.94027777778</c:v>
                </c:pt>
                <c:pt idx="25407">
                  <c:v>45077.94027777778</c:v>
                </c:pt>
                <c:pt idx="25408">
                  <c:v>45077.94027777778</c:v>
                </c:pt>
                <c:pt idx="25409">
                  <c:v>45077.94027777778</c:v>
                </c:pt>
                <c:pt idx="25410">
                  <c:v>45077.940972222219</c:v>
                </c:pt>
                <c:pt idx="25411">
                  <c:v>45077.940972222219</c:v>
                </c:pt>
                <c:pt idx="25412">
                  <c:v>45077.940972222219</c:v>
                </c:pt>
                <c:pt idx="25413">
                  <c:v>45077.940972222219</c:v>
                </c:pt>
                <c:pt idx="25414">
                  <c:v>45077.940972222219</c:v>
                </c:pt>
                <c:pt idx="25415">
                  <c:v>45077.940972222219</c:v>
                </c:pt>
                <c:pt idx="25416">
                  <c:v>45077.941666666666</c:v>
                </c:pt>
                <c:pt idx="25417">
                  <c:v>45077.941666666666</c:v>
                </c:pt>
                <c:pt idx="25418">
                  <c:v>45077.941666666666</c:v>
                </c:pt>
                <c:pt idx="25419">
                  <c:v>45077.941666666666</c:v>
                </c:pt>
                <c:pt idx="25420">
                  <c:v>45077.941666666666</c:v>
                </c:pt>
                <c:pt idx="25421">
                  <c:v>45077.941666666666</c:v>
                </c:pt>
                <c:pt idx="25422">
                  <c:v>45077.942361111112</c:v>
                </c:pt>
                <c:pt idx="25423">
                  <c:v>45077.942361111112</c:v>
                </c:pt>
                <c:pt idx="25424">
                  <c:v>45077.942361111112</c:v>
                </c:pt>
                <c:pt idx="25425">
                  <c:v>45077.942361111112</c:v>
                </c:pt>
                <c:pt idx="25426">
                  <c:v>45077.942361111112</c:v>
                </c:pt>
                <c:pt idx="25427">
                  <c:v>45077.942361111112</c:v>
                </c:pt>
                <c:pt idx="25428">
                  <c:v>45077.943055555559</c:v>
                </c:pt>
                <c:pt idx="25429">
                  <c:v>45077.943055555559</c:v>
                </c:pt>
                <c:pt idx="25430">
                  <c:v>45077.943055555559</c:v>
                </c:pt>
                <c:pt idx="25431">
                  <c:v>45077.943055555559</c:v>
                </c:pt>
                <c:pt idx="25432">
                  <c:v>45077.943055555559</c:v>
                </c:pt>
                <c:pt idx="25433">
                  <c:v>45077.943055555559</c:v>
                </c:pt>
                <c:pt idx="25434">
                  <c:v>45077.943749999999</c:v>
                </c:pt>
                <c:pt idx="25435">
                  <c:v>45077.943749999999</c:v>
                </c:pt>
                <c:pt idx="25436">
                  <c:v>45077.943749999999</c:v>
                </c:pt>
                <c:pt idx="25437">
                  <c:v>45077.943749999999</c:v>
                </c:pt>
                <c:pt idx="25438">
                  <c:v>45077.943749999999</c:v>
                </c:pt>
                <c:pt idx="25439">
                  <c:v>45077.943749999999</c:v>
                </c:pt>
                <c:pt idx="25440">
                  <c:v>45077.944444444445</c:v>
                </c:pt>
                <c:pt idx="25441">
                  <c:v>45077.944444444445</c:v>
                </c:pt>
                <c:pt idx="25442">
                  <c:v>45077.944444444445</c:v>
                </c:pt>
                <c:pt idx="25443">
                  <c:v>45077.944444444445</c:v>
                </c:pt>
                <c:pt idx="25444">
                  <c:v>45077.944444444445</c:v>
                </c:pt>
                <c:pt idx="25445">
                  <c:v>45077.944444444445</c:v>
                </c:pt>
                <c:pt idx="25446">
                  <c:v>45077.945138888892</c:v>
                </c:pt>
                <c:pt idx="25447">
                  <c:v>45077.945138888892</c:v>
                </c:pt>
                <c:pt idx="25448">
                  <c:v>45077.945138888892</c:v>
                </c:pt>
                <c:pt idx="25449">
                  <c:v>45077.945138888892</c:v>
                </c:pt>
                <c:pt idx="25450">
                  <c:v>45077.945138888892</c:v>
                </c:pt>
                <c:pt idx="25451">
                  <c:v>45077.945138888892</c:v>
                </c:pt>
                <c:pt idx="25452">
                  <c:v>45077.945833333331</c:v>
                </c:pt>
                <c:pt idx="25453">
                  <c:v>45077.945833333331</c:v>
                </c:pt>
                <c:pt idx="25454">
                  <c:v>45077.945833333331</c:v>
                </c:pt>
                <c:pt idx="25455">
                  <c:v>45077.945833333331</c:v>
                </c:pt>
                <c:pt idx="25456">
                  <c:v>45077.945833333331</c:v>
                </c:pt>
                <c:pt idx="25457">
                  <c:v>45077.945833333331</c:v>
                </c:pt>
                <c:pt idx="25458">
                  <c:v>45077.946527777778</c:v>
                </c:pt>
                <c:pt idx="25459">
                  <c:v>45077.946527777778</c:v>
                </c:pt>
                <c:pt idx="25460">
                  <c:v>45077.946527777778</c:v>
                </c:pt>
                <c:pt idx="25461">
                  <c:v>45077.946527777778</c:v>
                </c:pt>
                <c:pt idx="25462">
                  <c:v>45077.946527777778</c:v>
                </c:pt>
                <c:pt idx="25463">
                  <c:v>45077.946527777778</c:v>
                </c:pt>
                <c:pt idx="25464">
                  <c:v>45077.947222222225</c:v>
                </c:pt>
                <c:pt idx="25465">
                  <c:v>45077.947222222225</c:v>
                </c:pt>
                <c:pt idx="25466">
                  <c:v>45077.947222222225</c:v>
                </c:pt>
                <c:pt idx="25467">
                  <c:v>45077.947222222225</c:v>
                </c:pt>
                <c:pt idx="25468">
                  <c:v>45077.947222222225</c:v>
                </c:pt>
                <c:pt idx="25469">
                  <c:v>45077.947222222225</c:v>
                </c:pt>
                <c:pt idx="25470">
                  <c:v>45077.947916666664</c:v>
                </c:pt>
                <c:pt idx="25471">
                  <c:v>45077.947916666664</c:v>
                </c:pt>
                <c:pt idx="25472">
                  <c:v>45077.947916666664</c:v>
                </c:pt>
                <c:pt idx="25473">
                  <c:v>45077.947916666664</c:v>
                </c:pt>
                <c:pt idx="25474">
                  <c:v>45077.947916666664</c:v>
                </c:pt>
                <c:pt idx="25475">
                  <c:v>45077.947916666664</c:v>
                </c:pt>
                <c:pt idx="25476">
                  <c:v>45077.948611111111</c:v>
                </c:pt>
                <c:pt idx="25477">
                  <c:v>45077.948611111111</c:v>
                </c:pt>
                <c:pt idx="25478">
                  <c:v>45077.948611111111</c:v>
                </c:pt>
                <c:pt idx="25479">
                  <c:v>45077.948611111111</c:v>
                </c:pt>
                <c:pt idx="25480">
                  <c:v>45077.948611111111</c:v>
                </c:pt>
                <c:pt idx="25481">
                  <c:v>45077.948611111111</c:v>
                </c:pt>
                <c:pt idx="25482">
                  <c:v>45077.949305555558</c:v>
                </c:pt>
                <c:pt idx="25483">
                  <c:v>45077.949305555558</c:v>
                </c:pt>
                <c:pt idx="25484">
                  <c:v>45077.949305555558</c:v>
                </c:pt>
                <c:pt idx="25485">
                  <c:v>45077.949305555558</c:v>
                </c:pt>
                <c:pt idx="25486">
                  <c:v>45077.949305555558</c:v>
                </c:pt>
                <c:pt idx="25487">
                  <c:v>45077.949305555558</c:v>
                </c:pt>
                <c:pt idx="25488">
                  <c:v>45077.95</c:v>
                </c:pt>
                <c:pt idx="25489">
                  <c:v>45077.95</c:v>
                </c:pt>
                <c:pt idx="25490">
                  <c:v>45077.95</c:v>
                </c:pt>
                <c:pt idx="25491">
                  <c:v>45077.95</c:v>
                </c:pt>
                <c:pt idx="25492">
                  <c:v>45077.95</c:v>
                </c:pt>
                <c:pt idx="25493">
                  <c:v>45077.95</c:v>
                </c:pt>
                <c:pt idx="25494">
                  <c:v>45077.950694444444</c:v>
                </c:pt>
                <c:pt idx="25495">
                  <c:v>45077.950694444444</c:v>
                </c:pt>
                <c:pt idx="25496">
                  <c:v>45077.950694444444</c:v>
                </c:pt>
                <c:pt idx="25497">
                  <c:v>45077.950694444444</c:v>
                </c:pt>
                <c:pt idx="25498">
                  <c:v>45077.950694444444</c:v>
                </c:pt>
                <c:pt idx="25499">
                  <c:v>45077.950694444444</c:v>
                </c:pt>
                <c:pt idx="25500">
                  <c:v>45077.951388888891</c:v>
                </c:pt>
                <c:pt idx="25501">
                  <c:v>45077.951388888891</c:v>
                </c:pt>
                <c:pt idx="25502">
                  <c:v>45077.951388888891</c:v>
                </c:pt>
                <c:pt idx="25503">
                  <c:v>45077.951388888891</c:v>
                </c:pt>
                <c:pt idx="25504">
                  <c:v>45077.951388888891</c:v>
                </c:pt>
                <c:pt idx="25505">
                  <c:v>45077.951388888891</c:v>
                </c:pt>
                <c:pt idx="25506">
                  <c:v>45077.95208333333</c:v>
                </c:pt>
                <c:pt idx="25507">
                  <c:v>45077.95208333333</c:v>
                </c:pt>
                <c:pt idx="25508">
                  <c:v>45077.95208333333</c:v>
                </c:pt>
                <c:pt idx="25509">
                  <c:v>45077.95208333333</c:v>
                </c:pt>
                <c:pt idx="25510">
                  <c:v>45077.95208333333</c:v>
                </c:pt>
                <c:pt idx="25511">
                  <c:v>45077.95208333333</c:v>
                </c:pt>
                <c:pt idx="25512">
                  <c:v>45077.952777777777</c:v>
                </c:pt>
                <c:pt idx="25513">
                  <c:v>45077.952777777777</c:v>
                </c:pt>
                <c:pt idx="25514">
                  <c:v>45077.952777777777</c:v>
                </c:pt>
                <c:pt idx="25515">
                  <c:v>45077.952777777777</c:v>
                </c:pt>
                <c:pt idx="25516">
                  <c:v>45077.952777777777</c:v>
                </c:pt>
                <c:pt idx="25517">
                  <c:v>45077.952777777777</c:v>
                </c:pt>
                <c:pt idx="25518">
                  <c:v>45077.953472222223</c:v>
                </c:pt>
                <c:pt idx="25519">
                  <c:v>45077.953472222223</c:v>
                </c:pt>
                <c:pt idx="25520">
                  <c:v>45077.953472222223</c:v>
                </c:pt>
                <c:pt idx="25521">
                  <c:v>45077.953472222223</c:v>
                </c:pt>
                <c:pt idx="25522">
                  <c:v>45077.953472222223</c:v>
                </c:pt>
                <c:pt idx="25523">
                  <c:v>45077.953472222223</c:v>
                </c:pt>
                <c:pt idx="25524">
                  <c:v>45077.95416666667</c:v>
                </c:pt>
                <c:pt idx="25525">
                  <c:v>45077.95416666667</c:v>
                </c:pt>
                <c:pt idx="25526">
                  <c:v>45077.95416666667</c:v>
                </c:pt>
                <c:pt idx="25527">
                  <c:v>45077.95416666667</c:v>
                </c:pt>
                <c:pt idx="25528">
                  <c:v>45077.95416666667</c:v>
                </c:pt>
                <c:pt idx="25529">
                  <c:v>45077.95416666667</c:v>
                </c:pt>
                <c:pt idx="25530">
                  <c:v>45077.954861111109</c:v>
                </c:pt>
                <c:pt idx="25531">
                  <c:v>45077.954861111109</c:v>
                </c:pt>
                <c:pt idx="25532">
                  <c:v>45077.954861111109</c:v>
                </c:pt>
                <c:pt idx="25533">
                  <c:v>45077.954861111109</c:v>
                </c:pt>
                <c:pt idx="25534">
                  <c:v>45077.954861111109</c:v>
                </c:pt>
                <c:pt idx="25535">
                  <c:v>45077.954861111109</c:v>
                </c:pt>
                <c:pt idx="25536">
                  <c:v>45077.955555555556</c:v>
                </c:pt>
                <c:pt idx="25537">
                  <c:v>45077.955555555556</c:v>
                </c:pt>
                <c:pt idx="25538">
                  <c:v>45077.955555555556</c:v>
                </c:pt>
                <c:pt idx="25539">
                  <c:v>45077.955555555556</c:v>
                </c:pt>
                <c:pt idx="25540">
                  <c:v>45077.955555555556</c:v>
                </c:pt>
                <c:pt idx="25541">
                  <c:v>45077.955555555556</c:v>
                </c:pt>
                <c:pt idx="25542">
                  <c:v>45077.956250000003</c:v>
                </c:pt>
                <c:pt idx="25543">
                  <c:v>45077.956250000003</c:v>
                </c:pt>
                <c:pt idx="25544">
                  <c:v>45077.956250000003</c:v>
                </c:pt>
                <c:pt idx="25545">
                  <c:v>45077.956250000003</c:v>
                </c:pt>
                <c:pt idx="25546">
                  <c:v>45077.956250000003</c:v>
                </c:pt>
                <c:pt idx="25547">
                  <c:v>45077.956250000003</c:v>
                </c:pt>
                <c:pt idx="25548">
                  <c:v>45077.956944444442</c:v>
                </c:pt>
                <c:pt idx="25549">
                  <c:v>45077.956944444442</c:v>
                </c:pt>
                <c:pt idx="25550">
                  <c:v>45077.956944444442</c:v>
                </c:pt>
                <c:pt idx="25551">
                  <c:v>45077.956944444442</c:v>
                </c:pt>
                <c:pt idx="25552">
                  <c:v>45077.956944444442</c:v>
                </c:pt>
                <c:pt idx="25553">
                  <c:v>45077.956944444442</c:v>
                </c:pt>
                <c:pt idx="25554">
                  <c:v>45077.957638888889</c:v>
                </c:pt>
                <c:pt idx="25555">
                  <c:v>45077.957638888889</c:v>
                </c:pt>
                <c:pt idx="25556">
                  <c:v>45077.957638888889</c:v>
                </c:pt>
                <c:pt idx="25557">
                  <c:v>45077.957638888889</c:v>
                </c:pt>
                <c:pt idx="25558">
                  <c:v>45077.957638888889</c:v>
                </c:pt>
                <c:pt idx="25559">
                  <c:v>45077.957638888889</c:v>
                </c:pt>
                <c:pt idx="25560">
                  <c:v>45077.958333333336</c:v>
                </c:pt>
                <c:pt idx="25561">
                  <c:v>45077.958333333336</c:v>
                </c:pt>
                <c:pt idx="25562">
                  <c:v>45077.958333333336</c:v>
                </c:pt>
                <c:pt idx="25563">
                  <c:v>45077.958333333336</c:v>
                </c:pt>
                <c:pt idx="25564">
                  <c:v>45077.958333333336</c:v>
                </c:pt>
                <c:pt idx="25565">
                  <c:v>45077.958333333336</c:v>
                </c:pt>
                <c:pt idx="25566">
                  <c:v>45077.959027777775</c:v>
                </c:pt>
                <c:pt idx="25567">
                  <c:v>45077.959027777775</c:v>
                </c:pt>
                <c:pt idx="25568">
                  <c:v>45077.959027777775</c:v>
                </c:pt>
                <c:pt idx="25569">
                  <c:v>45077.959027777775</c:v>
                </c:pt>
                <c:pt idx="25570">
                  <c:v>45077.959027777775</c:v>
                </c:pt>
                <c:pt idx="25571">
                  <c:v>45077.959027777775</c:v>
                </c:pt>
                <c:pt idx="25572">
                  <c:v>45077.959722222222</c:v>
                </c:pt>
                <c:pt idx="25573">
                  <c:v>45077.959722222222</c:v>
                </c:pt>
                <c:pt idx="25574">
                  <c:v>45077.959722222222</c:v>
                </c:pt>
                <c:pt idx="25575">
                  <c:v>45077.959722222222</c:v>
                </c:pt>
                <c:pt idx="25576">
                  <c:v>45077.959722222222</c:v>
                </c:pt>
                <c:pt idx="25577">
                  <c:v>45077.959722222222</c:v>
                </c:pt>
                <c:pt idx="25578">
                  <c:v>45077.960416666669</c:v>
                </c:pt>
                <c:pt idx="25579">
                  <c:v>45077.960416666669</c:v>
                </c:pt>
                <c:pt idx="25580">
                  <c:v>45077.960416666669</c:v>
                </c:pt>
                <c:pt idx="25581">
                  <c:v>45077.960416666669</c:v>
                </c:pt>
                <c:pt idx="25582">
                  <c:v>45077.960416666669</c:v>
                </c:pt>
                <c:pt idx="25583">
                  <c:v>45077.960416666669</c:v>
                </c:pt>
                <c:pt idx="25584">
                  <c:v>45077.961111111108</c:v>
                </c:pt>
                <c:pt idx="25585">
                  <c:v>45077.961111111108</c:v>
                </c:pt>
                <c:pt idx="25586">
                  <c:v>45077.961111111108</c:v>
                </c:pt>
                <c:pt idx="25587">
                  <c:v>45077.961111111108</c:v>
                </c:pt>
                <c:pt idx="25588">
                  <c:v>45077.961111111108</c:v>
                </c:pt>
                <c:pt idx="25589">
                  <c:v>45077.961111111108</c:v>
                </c:pt>
                <c:pt idx="25590">
                  <c:v>45077.961805555555</c:v>
                </c:pt>
                <c:pt idx="25591">
                  <c:v>45077.961805555555</c:v>
                </c:pt>
                <c:pt idx="25592">
                  <c:v>45077.961805555555</c:v>
                </c:pt>
                <c:pt idx="25593">
                  <c:v>45077.961805555555</c:v>
                </c:pt>
                <c:pt idx="25594">
                  <c:v>45077.961805555555</c:v>
                </c:pt>
                <c:pt idx="25595">
                  <c:v>45077.961805555555</c:v>
                </c:pt>
                <c:pt idx="25596">
                  <c:v>45077.962500000001</c:v>
                </c:pt>
                <c:pt idx="25597">
                  <c:v>45077.962500000001</c:v>
                </c:pt>
                <c:pt idx="25598">
                  <c:v>45077.962500000001</c:v>
                </c:pt>
                <c:pt idx="25599">
                  <c:v>45077.962500000001</c:v>
                </c:pt>
                <c:pt idx="25600">
                  <c:v>45077.962500000001</c:v>
                </c:pt>
                <c:pt idx="25601">
                  <c:v>45077.962500000001</c:v>
                </c:pt>
                <c:pt idx="25602">
                  <c:v>45077.963194444441</c:v>
                </c:pt>
                <c:pt idx="25603">
                  <c:v>45077.963194444441</c:v>
                </c:pt>
                <c:pt idx="25604">
                  <c:v>45077.963194444441</c:v>
                </c:pt>
                <c:pt idx="25605">
                  <c:v>45077.963194444441</c:v>
                </c:pt>
                <c:pt idx="25606">
                  <c:v>45077.963194444441</c:v>
                </c:pt>
                <c:pt idx="25607">
                  <c:v>45077.963194444441</c:v>
                </c:pt>
                <c:pt idx="25608">
                  <c:v>45077.963888888888</c:v>
                </c:pt>
                <c:pt idx="25609">
                  <c:v>45077.963888888888</c:v>
                </c:pt>
                <c:pt idx="25610">
                  <c:v>45077.963888888888</c:v>
                </c:pt>
                <c:pt idx="25611">
                  <c:v>45077.963888888888</c:v>
                </c:pt>
                <c:pt idx="25612">
                  <c:v>45077.963888888888</c:v>
                </c:pt>
                <c:pt idx="25613">
                  <c:v>45077.963888888888</c:v>
                </c:pt>
                <c:pt idx="25614">
                  <c:v>45077.964583333334</c:v>
                </c:pt>
                <c:pt idx="25615">
                  <c:v>45077.964583333334</c:v>
                </c:pt>
                <c:pt idx="25616">
                  <c:v>45077.964583333334</c:v>
                </c:pt>
                <c:pt idx="25617">
                  <c:v>45077.964583333334</c:v>
                </c:pt>
                <c:pt idx="25618">
                  <c:v>45077.964583333334</c:v>
                </c:pt>
                <c:pt idx="25619">
                  <c:v>45077.964583333334</c:v>
                </c:pt>
                <c:pt idx="25620">
                  <c:v>45077.965277777781</c:v>
                </c:pt>
                <c:pt idx="25621">
                  <c:v>45077.965277777781</c:v>
                </c:pt>
                <c:pt idx="25622">
                  <c:v>45077.965277777781</c:v>
                </c:pt>
                <c:pt idx="25623">
                  <c:v>45077.965277777781</c:v>
                </c:pt>
                <c:pt idx="25624">
                  <c:v>45077.965277777781</c:v>
                </c:pt>
                <c:pt idx="25625">
                  <c:v>45077.965277777781</c:v>
                </c:pt>
                <c:pt idx="25626">
                  <c:v>45077.96597222222</c:v>
                </c:pt>
                <c:pt idx="25627">
                  <c:v>45077.96597222222</c:v>
                </c:pt>
                <c:pt idx="25628">
                  <c:v>45077.96597222222</c:v>
                </c:pt>
                <c:pt idx="25629">
                  <c:v>45077.96597222222</c:v>
                </c:pt>
                <c:pt idx="25630">
                  <c:v>45077.96597222222</c:v>
                </c:pt>
                <c:pt idx="25631">
                  <c:v>45077.96597222222</c:v>
                </c:pt>
                <c:pt idx="25632">
                  <c:v>45077.966666666667</c:v>
                </c:pt>
                <c:pt idx="25633">
                  <c:v>45077.966666666667</c:v>
                </c:pt>
                <c:pt idx="25634">
                  <c:v>45077.966666666667</c:v>
                </c:pt>
                <c:pt idx="25635">
                  <c:v>45077.966666666667</c:v>
                </c:pt>
                <c:pt idx="25636">
                  <c:v>45077.966666666667</c:v>
                </c:pt>
                <c:pt idx="25637">
                  <c:v>45077.966666666667</c:v>
                </c:pt>
                <c:pt idx="25638">
                  <c:v>45077.967361111114</c:v>
                </c:pt>
                <c:pt idx="25639">
                  <c:v>45077.967361111114</c:v>
                </c:pt>
                <c:pt idx="25640">
                  <c:v>45077.967361111114</c:v>
                </c:pt>
                <c:pt idx="25641">
                  <c:v>45077.967361111114</c:v>
                </c:pt>
                <c:pt idx="25642">
                  <c:v>45077.967361111114</c:v>
                </c:pt>
                <c:pt idx="25643">
                  <c:v>45077.967361111114</c:v>
                </c:pt>
                <c:pt idx="25644">
                  <c:v>45077.968055555553</c:v>
                </c:pt>
                <c:pt idx="25645">
                  <c:v>45077.968055555553</c:v>
                </c:pt>
                <c:pt idx="25646">
                  <c:v>45077.968055555553</c:v>
                </c:pt>
                <c:pt idx="25647">
                  <c:v>45077.968055555553</c:v>
                </c:pt>
                <c:pt idx="25648">
                  <c:v>45077.968055555553</c:v>
                </c:pt>
                <c:pt idx="25649">
                  <c:v>45077.968055555553</c:v>
                </c:pt>
                <c:pt idx="25650">
                  <c:v>45077.96875</c:v>
                </c:pt>
                <c:pt idx="25651">
                  <c:v>45077.96875</c:v>
                </c:pt>
                <c:pt idx="25652">
                  <c:v>45077.96875</c:v>
                </c:pt>
                <c:pt idx="25653">
                  <c:v>45077.96875</c:v>
                </c:pt>
                <c:pt idx="25654">
                  <c:v>45077.96875</c:v>
                </c:pt>
                <c:pt idx="25655">
                  <c:v>45077.96875</c:v>
                </c:pt>
                <c:pt idx="25656">
                  <c:v>45077.969444444447</c:v>
                </c:pt>
                <c:pt idx="25657">
                  <c:v>45077.969444444447</c:v>
                </c:pt>
                <c:pt idx="25658">
                  <c:v>45077.969444444447</c:v>
                </c:pt>
                <c:pt idx="25659">
                  <c:v>45077.969444444447</c:v>
                </c:pt>
                <c:pt idx="25660">
                  <c:v>45077.969444444447</c:v>
                </c:pt>
                <c:pt idx="25661">
                  <c:v>45077.969444444447</c:v>
                </c:pt>
                <c:pt idx="25662">
                  <c:v>45077.970138888886</c:v>
                </c:pt>
                <c:pt idx="25663">
                  <c:v>45077.970138888886</c:v>
                </c:pt>
                <c:pt idx="25664">
                  <c:v>45077.970138888886</c:v>
                </c:pt>
                <c:pt idx="25665">
                  <c:v>45077.970138888886</c:v>
                </c:pt>
                <c:pt idx="25666">
                  <c:v>45077.970138888886</c:v>
                </c:pt>
                <c:pt idx="25667">
                  <c:v>45077.970138888886</c:v>
                </c:pt>
                <c:pt idx="25668">
                  <c:v>45077.970833333333</c:v>
                </c:pt>
                <c:pt idx="25669">
                  <c:v>45077.970833333333</c:v>
                </c:pt>
                <c:pt idx="25670">
                  <c:v>45077.970833333333</c:v>
                </c:pt>
                <c:pt idx="25671">
                  <c:v>45077.970833333333</c:v>
                </c:pt>
                <c:pt idx="25672">
                  <c:v>45077.970833333333</c:v>
                </c:pt>
                <c:pt idx="25673">
                  <c:v>45077.970833333333</c:v>
                </c:pt>
                <c:pt idx="25674">
                  <c:v>45077.97152777778</c:v>
                </c:pt>
                <c:pt idx="25675">
                  <c:v>45077.97152777778</c:v>
                </c:pt>
                <c:pt idx="25676">
                  <c:v>45077.97152777778</c:v>
                </c:pt>
                <c:pt idx="25677">
                  <c:v>45077.97152777778</c:v>
                </c:pt>
                <c:pt idx="25678">
                  <c:v>45077.97152777778</c:v>
                </c:pt>
                <c:pt idx="25679">
                  <c:v>45077.97152777778</c:v>
                </c:pt>
                <c:pt idx="25680">
                  <c:v>45077.972222222219</c:v>
                </c:pt>
                <c:pt idx="25681">
                  <c:v>45077.972222222219</c:v>
                </c:pt>
                <c:pt idx="25682">
                  <c:v>45077.972222222219</c:v>
                </c:pt>
                <c:pt idx="25683">
                  <c:v>45077.972222222219</c:v>
                </c:pt>
                <c:pt idx="25684">
                  <c:v>45077.972222222219</c:v>
                </c:pt>
                <c:pt idx="25685">
                  <c:v>45077.972222222219</c:v>
                </c:pt>
                <c:pt idx="25686">
                  <c:v>45077.972916666666</c:v>
                </c:pt>
                <c:pt idx="25687">
                  <c:v>45077.972916666666</c:v>
                </c:pt>
                <c:pt idx="25688">
                  <c:v>45077.972916666666</c:v>
                </c:pt>
                <c:pt idx="25689">
                  <c:v>45077.972916666666</c:v>
                </c:pt>
                <c:pt idx="25690">
                  <c:v>45077.972916666666</c:v>
                </c:pt>
                <c:pt idx="25691">
                  <c:v>45077.972916666666</c:v>
                </c:pt>
                <c:pt idx="25692">
                  <c:v>45077.973611111112</c:v>
                </c:pt>
                <c:pt idx="25693">
                  <c:v>45077.973611111112</c:v>
                </c:pt>
                <c:pt idx="25694">
                  <c:v>45077.973611111112</c:v>
                </c:pt>
                <c:pt idx="25695">
                  <c:v>45077.973611111112</c:v>
                </c:pt>
                <c:pt idx="25696">
                  <c:v>45077.973611111112</c:v>
                </c:pt>
                <c:pt idx="25697">
                  <c:v>45077.973611111112</c:v>
                </c:pt>
                <c:pt idx="25698">
                  <c:v>45077.974305555559</c:v>
                </c:pt>
                <c:pt idx="25699">
                  <c:v>45077.974305555559</c:v>
                </c:pt>
                <c:pt idx="25700">
                  <c:v>45077.974305555559</c:v>
                </c:pt>
                <c:pt idx="25701">
                  <c:v>45077.974305555559</c:v>
                </c:pt>
                <c:pt idx="25702">
                  <c:v>45077.974305555559</c:v>
                </c:pt>
                <c:pt idx="25703">
                  <c:v>45077.974305555559</c:v>
                </c:pt>
                <c:pt idx="25704">
                  <c:v>45077.974999999999</c:v>
                </c:pt>
                <c:pt idx="25705">
                  <c:v>45077.974999999999</c:v>
                </c:pt>
                <c:pt idx="25706">
                  <c:v>45077.974999999999</c:v>
                </c:pt>
                <c:pt idx="25707">
                  <c:v>45077.974999999999</c:v>
                </c:pt>
                <c:pt idx="25708">
                  <c:v>45077.974999999999</c:v>
                </c:pt>
                <c:pt idx="25709">
                  <c:v>45077.974999999999</c:v>
                </c:pt>
                <c:pt idx="25710">
                  <c:v>45077.975694444445</c:v>
                </c:pt>
                <c:pt idx="25711">
                  <c:v>45077.975694444445</c:v>
                </c:pt>
                <c:pt idx="25712">
                  <c:v>45077.975694444445</c:v>
                </c:pt>
                <c:pt idx="25713">
                  <c:v>45077.975694444445</c:v>
                </c:pt>
                <c:pt idx="25714">
                  <c:v>45077.975694444445</c:v>
                </c:pt>
                <c:pt idx="25715">
                  <c:v>45077.975694444445</c:v>
                </c:pt>
                <c:pt idx="25716">
                  <c:v>45077.976388888892</c:v>
                </c:pt>
                <c:pt idx="25717">
                  <c:v>45077.976388888892</c:v>
                </c:pt>
                <c:pt idx="25718">
                  <c:v>45077.976388888892</c:v>
                </c:pt>
                <c:pt idx="25719">
                  <c:v>45077.976388888892</c:v>
                </c:pt>
                <c:pt idx="25720">
                  <c:v>45077.976388888892</c:v>
                </c:pt>
                <c:pt idx="25721">
                  <c:v>45077.976388888892</c:v>
                </c:pt>
                <c:pt idx="25722">
                  <c:v>45077.977083333331</c:v>
                </c:pt>
                <c:pt idx="25723">
                  <c:v>45077.977083333331</c:v>
                </c:pt>
                <c:pt idx="25724">
                  <c:v>45077.977083333331</c:v>
                </c:pt>
                <c:pt idx="25725">
                  <c:v>45077.977083333331</c:v>
                </c:pt>
                <c:pt idx="25726">
                  <c:v>45077.977083333331</c:v>
                </c:pt>
                <c:pt idx="25727">
                  <c:v>45077.977083333331</c:v>
                </c:pt>
                <c:pt idx="25728">
                  <c:v>45077.977777777778</c:v>
                </c:pt>
                <c:pt idx="25729">
                  <c:v>45077.977777777778</c:v>
                </c:pt>
                <c:pt idx="25730">
                  <c:v>45077.977777777778</c:v>
                </c:pt>
                <c:pt idx="25731">
                  <c:v>45077.977777777778</c:v>
                </c:pt>
                <c:pt idx="25732">
                  <c:v>45077.977777777778</c:v>
                </c:pt>
                <c:pt idx="25733">
                  <c:v>45077.977777777778</c:v>
                </c:pt>
                <c:pt idx="25734">
                  <c:v>45077.978472222225</c:v>
                </c:pt>
                <c:pt idx="25735">
                  <c:v>45077.978472222225</c:v>
                </c:pt>
                <c:pt idx="25736">
                  <c:v>45077.978472222225</c:v>
                </c:pt>
                <c:pt idx="25737">
                  <c:v>45077.978472222225</c:v>
                </c:pt>
                <c:pt idx="25738">
                  <c:v>45077.978472222225</c:v>
                </c:pt>
                <c:pt idx="25739">
                  <c:v>45077.978472222225</c:v>
                </c:pt>
                <c:pt idx="25740">
                  <c:v>45077.979166666664</c:v>
                </c:pt>
                <c:pt idx="25741">
                  <c:v>45077.979166666664</c:v>
                </c:pt>
                <c:pt idx="25742">
                  <c:v>45077.979166666664</c:v>
                </c:pt>
                <c:pt idx="25743">
                  <c:v>45077.979166666664</c:v>
                </c:pt>
                <c:pt idx="25744">
                  <c:v>45077.979166666664</c:v>
                </c:pt>
                <c:pt idx="25745">
                  <c:v>45077.979166666664</c:v>
                </c:pt>
                <c:pt idx="25746">
                  <c:v>45077.979861111111</c:v>
                </c:pt>
                <c:pt idx="25747">
                  <c:v>45077.979861111111</c:v>
                </c:pt>
                <c:pt idx="25748">
                  <c:v>45077.979861111111</c:v>
                </c:pt>
                <c:pt idx="25749">
                  <c:v>45077.979861111111</c:v>
                </c:pt>
                <c:pt idx="25750">
                  <c:v>45077.979861111111</c:v>
                </c:pt>
                <c:pt idx="25751">
                  <c:v>45077.979861111111</c:v>
                </c:pt>
                <c:pt idx="25752">
                  <c:v>45077.980555555558</c:v>
                </c:pt>
                <c:pt idx="25753">
                  <c:v>45077.980555555558</c:v>
                </c:pt>
                <c:pt idx="25754">
                  <c:v>45077.980555555558</c:v>
                </c:pt>
                <c:pt idx="25755">
                  <c:v>45077.980555555558</c:v>
                </c:pt>
                <c:pt idx="25756">
                  <c:v>45077.980555555558</c:v>
                </c:pt>
                <c:pt idx="25757">
                  <c:v>45077.980555555558</c:v>
                </c:pt>
                <c:pt idx="25758">
                  <c:v>45077.981249999997</c:v>
                </c:pt>
                <c:pt idx="25759">
                  <c:v>45077.981249999997</c:v>
                </c:pt>
                <c:pt idx="25760">
                  <c:v>45077.981249999997</c:v>
                </c:pt>
                <c:pt idx="25761">
                  <c:v>45077.981249999997</c:v>
                </c:pt>
                <c:pt idx="25762">
                  <c:v>45077.981249999997</c:v>
                </c:pt>
                <c:pt idx="25763">
                  <c:v>45077.981249999997</c:v>
                </c:pt>
                <c:pt idx="25764">
                  <c:v>45077.981944444444</c:v>
                </c:pt>
                <c:pt idx="25765">
                  <c:v>45077.981944444444</c:v>
                </c:pt>
                <c:pt idx="25766">
                  <c:v>45077.981944444444</c:v>
                </c:pt>
                <c:pt idx="25767">
                  <c:v>45077.981944444444</c:v>
                </c:pt>
                <c:pt idx="25768">
                  <c:v>45077.981944444444</c:v>
                </c:pt>
                <c:pt idx="25769">
                  <c:v>45077.981944444444</c:v>
                </c:pt>
                <c:pt idx="25770">
                  <c:v>45077.982638888891</c:v>
                </c:pt>
                <c:pt idx="25771">
                  <c:v>45077.982638888891</c:v>
                </c:pt>
                <c:pt idx="25772">
                  <c:v>45077.982638888891</c:v>
                </c:pt>
                <c:pt idx="25773">
                  <c:v>45077.982638888891</c:v>
                </c:pt>
                <c:pt idx="25774">
                  <c:v>45077.982638888891</c:v>
                </c:pt>
                <c:pt idx="25775">
                  <c:v>45077.982638888891</c:v>
                </c:pt>
                <c:pt idx="25776">
                  <c:v>45077.98333333333</c:v>
                </c:pt>
                <c:pt idx="25777">
                  <c:v>45077.98333333333</c:v>
                </c:pt>
                <c:pt idx="25778">
                  <c:v>45077.98333333333</c:v>
                </c:pt>
                <c:pt idx="25779">
                  <c:v>45077.98333333333</c:v>
                </c:pt>
                <c:pt idx="25780">
                  <c:v>45077.98333333333</c:v>
                </c:pt>
                <c:pt idx="25781">
                  <c:v>45077.98333333333</c:v>
                </c:pt>
                <c:pt idx="25782">
                  <c:v>45077.984027777777</c:v>
                </c:pt>
                <c:pt idx="25783">
                  <c:v>45077.984027777777</c:v>
                </c:pt>
                <c:pt idx="25784">
                  <c:v>45077.984027777777</c:v>
                </c:pt>
                <c:pt idx="25785">
                  <c:v>45077.984027777777</c:v>
                </c:pt>
                <c:pt idx="25786">
                  <c:v>45077.984027777777</c:v>
                </c:pt>
                <c:pt idx="25787">
                  <c:v>45077.984027777777</c:v>
                </c:pt>
                <c:pt idx="25788">
                  <c:v>45077.984722222223</c:v>
                </c:pt>
                <c:pt idx="25789">
                  <c:v>45077.984722222223</c:v>
                </c:pt>
                <c:pt idx="25790">
                  <c:v>45077.984722222223</c:v>
                </c:pt>
                <c:pt idx="25791">
                  <c:v>45077.984722222223</c:v>
                </c:pt>
                <c:pt idx="25792">
                  <c:v>45077.984722222223</c:v>
                </c:pt>
                <c:pt idx="25793">
                  <c:v>45077.984722222223</c:v>
                </c:pt>
                <c:pt idx="25794">
                  <c:v>45077.98541666667</c:v>
                </c:pt>
                <c:pt idx="25795">
                  <c:v>45077.98541666667</c:v>
                </c:pt>
                <c:pt idx="25796">
                  <c:v>45077.98541666667</c:v>
                </c:pt>
                <c:pt idx="25797">
                  <c:v>45077.98541666667</c:v>
                </c:pt>
                <c:pt idx="25798">
                  <c:v>45077.98541666667</c:v>
                </c:pt>
                <c:pt idx="25799">
                  <c:v>45077.98541666667</c:v>
                </c:pt>
                <c:pt idx="25800">
                  <c:v>45077.986111111109</c:v>
                </c:pt>
                <c:pt idx="25801">
                  <c:v>45077.986111111109</c:v>
                </c:pt>
                <c:pt idx="25802">
                  <c:v>45077.986111111109</c:v>
                </c:pt>
                <c:pt idx="25803">
                  <c:v>45077.986111111109</c:v>
                </c:pt>
                <c:pt idx="25804">
                  <c:v>45077.986111111109</c:v>
                </c:pt>
                <c:pt idx="25805">
                  <c:v>45077.986111111109</c:v>
                </c:pt>
                <c:pt idx="25806">
                  <c:v>45077.986805555556</c:v>
                </c:pt>
                <c:pt idx="25807">
                  <c:v>45077.986805555556</c:v>
                </c:pt>
                <c:pt idx="25808">
                  <c:v>45077.986805555556</c:v>
                </c:pt>
                <c:pt idx="25809">
                  <c:v>45077.986805555556</c:v>
                </c:pt>
                <c:pt idx="25810">
                  <c:v>45077.986805555556</c:v>
                </c:pt>
                <c:pt idx="25811">
                  <c:v>45077.986805555556</c:v>
                </c:pt>
                <c:pt idx="25812">
                  <c:v>45077.987500000003</c:v>
                </c:pt>
                <c:pt idx="25813">
                  <c:v>45077.987500000003</c:v>
                </c:pt>
                <c:pt idx="25814">
                  <c:v>45077.987500000003</c:v>
                </c:pt>
                <c:pt idx="25815">
                  <c:v>45077.987500000003</c:v>
                </c:pt>
                <c:pt idx="25816">
                  <c:v>45077.987500000003</c:v>
                </c:pt>
                <c:pt idx="25817">
                  <c:v>45077.987500000003</c:v>
                </c:pt>
                <c:pt idx="25818">
                  <c:v>45077.988194444442</c:v>
                </c:pt>
                <c:pt idx="25819">
                  <c:v>45077.988194444442</c:v>
                </c:pt>
                <c:pt idx="25820">
                  <c:v>45077.988194444442</c:v>
                </c:pt>
                <c:pt idx="25821">
                  <c:v>45077.988194444442</c:v>
                </c:pt>
                <c:pt idx="25822">
                  <c:v>45077.988194444442</c:v>
                </c:pt>
                <c:pt idx="25823">
                  <c:v>45077.988194444442</c:v>
                </c:pt>
                <c:pt idx="25824">
                  <c:v>45077.988888888889</c:v>
                </c:pt>
                <c:pt idx="25825">
                  <c:v>45077.988888888889</c:v>
                </c:pt>
                <c:pt idx="25826">
                  <c:v>45077.988888888889</c:v>
                </c:pt>
                <c:pt idx="25827">
                  <c:v>45077.988888888889</c:v>
                </c:pt>
                <c:pt idx="25828">
                  <c:v>45077.988888888889</c:v>
                </c:pt>
                <c:pt idx="25829">
                  <c:v>45077.988888888889</c:v>
                </c:pt>
                <c:pt idx="25830">
                  <c:v>45077.989583333336</c:v>
                </c:pt>
                <c:pt idx="25831">
                  <c:v>45077.989583333336</c:v>
                </c:pt>
                <c:pt idx="25832">
                  <c:v>45077.989583333336</c:v>
                </c:pt>
                <c:pt idx="25833">
                  <c:v>45077.989583333336</c:v>
                </c:pt>
                <c:pt idx="25834">
                  <c:v>45077.989583333336</c:v>
                </c:pt>
                <c:pt idx="25835">
                  <c:v>45077.989583333336</c:v>
                </c:pt>
                <c:pt idx="25836">
                  <c:v>45077.990277777775</c:v>
                </c:pt>
                <c:pt idx="25837">
                  <c:v>45077.990277777775</c:v>
                </c:pt>
                <c:pt idx="25838">
                  <c:v>45077.990277777775</c:v>
                </c:pt>
                <c:pt idx="25839">
                  <c:v>45077.990277777775</c:v>
                </c:pt>
                <c:pt idx="25840">
                  <c:v>45077.990277777775</c:v>
                </c:pt>
                <c:pt idx="25841">
                  <c:v>45077.990277777775</c:v>
                </c:pt>
                <c:pt idx="25842">
                  <c:v>45077.990972222222</c:v>
                </c:pt>
                <c:pt idx="25843">
                  <c:v>45077.990972222222</c:v>
                </c:pt>
                <c:pt idx="25844">
                  <c:v>45077.990972222222</c:v>
                </c:pt>
                <c:pt idx="25845">
                  <c:v>45077.990972222222</c:v>
                </c:pt>
                <c:pt idx="25846">
                  <c:v>45077.990972222222</c:v>
                </c:pt>
                <c:pt idx="25847">
                  <c:v>45077.990972222222</c:v>
                </c:pt>
                <c:pt idx="25848">
                  <c:v>45077.991666666669</c:v>
                </c:pt>
                <c:pt idx="25849">
                  <c:v>45077.991666666669</c:v>
                </c:pt>
                <c:pt idx="25850">
                  <c:v>45077.991666666669</c:v>
                </c:pt>
                <c:pt idx="25851">
                  <c:v>45077.991666666669</c:v>
                </c:pt>
                <c:pt idx="25852">
                  <c:v>45077.991666666669</c:v>
                </c:pt>
                <c:pt idx="25853">
                  <c:v>45077.991666666669</c:v>
                </c:pt>
                <c:pt idx="25854">
                  <c:v>45077.992361111108</c:v>
                </c:pt>
                <c:pt idx="25855">
                  <c:v>45077.992361111108</c:v>
                </c:pt>
                <c:pt idx="25856">
                  <c:v>45077.992361111108</c:v>
                </c:pt>
                <c:pt idx="25857">
                  <c:v>45077.992361111108</c:v>
                </c:pt>
                <c:pt idx="25858">
                  <c:v>45077.992361111108</c:v>
                </c:pt>
                <c:pt idx="25859">
                  <c:v>45077.992361111108</c:v>
                </c:pt>
                <c:pt idx="25860">
                  <c:v>45077.993055555555</c:v>
                </c:pt>
                <c:pt idx="25861">
                  <c:v>45077.993055555555</c:v>
                </c:pt>
                <c:pt idx="25862">
                  <c:v>45077.993055555555</c:v>
                </c:pt>
                <c:pt idx="25863">
                  <c:v>45077.993055555555</c:v>
                </c:pt>
                <c:pt idx="25864">
                  <c:v>45077.993055555555</c:v>
                </c:pt>
                <c:pt idx="25865">
                  <c:v>45077.993055555555</c:v>
                </c:pt>
                <c:pt idx="25866">
                  <c:v>45077.993750000001</c:v>
                </c:pt>
                <c:pt idx="25867">
                  <c:v>45077.993750000001</c:v>
                </c:pt>
                <c:pt idx="25868">
                  <c:v>45077.993750000001</c:v>
                </c:pt>
                <c:pt idx="25869">
                  <c:v>45077.993750000001</c:v>
                </c:pt>
                <c:pt idx="25870">
                  <c:v>45077.993750000001</c:v>
                </c:pt>
                <c:pt idx="25871">
                  <c:v>45077.993750000001</c:v>
                </c:pt>
                <c:pt idx="25872">
                  <c:v>45077.994444444441</c:v>
                </c:pt>
                <c:pt idx="25873">
                  <c:v>45077.994444444441</c:v>
                </c:pt>
                <c:pt idx="25874">
                  <c:v>45077.994444444441</c:v>
                </c:pt>
                <c:pt idx="25875">
                  <c:v>45077.994444444441</c:v>
                </c:pt>
                <c:pt idx="25876">
                  <c:v>45077.994444444441</c:v>
                </c:pt>
                <c:pt idx="25877">
                  <c:v>45077.994444444441</c:v>
                </c:pt>
                <c:pt idx="25878">
                  <c:v>45077.995138888888</c:v>
                </c:pt>
                <c:pt idx="25879">
                  <c:v>45077.995138888888</c:v>
                </c:pt>
                <c:pt idx="25880">
                  <c:v>45077.995138888888</c:v>
                </c:pt>
                <c:pt idx="25881">
                  <c:v>45077.995138888888</c:v>
                </c:pt>
                <c:pt idx="25882">
                  <c:v>45077.995138888888</c:v>
                </c:pt>
                <c:pt idx="25883">
                  <c:v>45077.995138888888</c:v>
                </c:pt>
                <c:pt idx="25884">
                  <c:v>45077.995833333334</c:v>
                </c:pt>
                <c:pt idx="25885">
                  <c:v>45077.995833333334</c:v>
                </c:pt>
                <c:pt idx="25886">
                  <c:v>45077.995833333334</c:v>
                </c:pt>
                <c:pt idx="25887">
                  <c:v>45077.995833333334</c:v>
                </c:pt>
                <c:pt idx="25888">
                  <c:v>45077.995833333334</c:v>
                </c:pt>
                <c:pt idx="25889">
                  <c:v>45077.995833333334</c:v>
                </c:pt>
                <c:pt idx="25890">
                  <c:v>45077.996527777781</c:v>
                </c:pt>
                <c:pt idx="25891">
                  <c:v>45077.996527777781</c:v>
                </c:pt>
                <c:pt idx="25892">
                  <c:v>45077.996527777781</c:v>
                </c:pt>
                <c:pt idx="25893">
                  <c:v>45077.996527777781</c:v>
                </c:pt>
                <c:pt idx="25894">
                  <c:v>45077.996527777781</c:v>
                </c:pt>
                <c:pt idx="25895">
                  <c:v>45077.996527777781</c:v>
                </c:pt>
                <c:pt idx="25896">
                  <c:v>45077.99722222222</c:v>
                </c:pt>
                <c:pt idx="25897">
                  <c:v>45077.99722222222</c:v>
                </c:pt>
                <c:pt idx="25898">
                  <c:v>45077.99722222222</c:v>
                </c:pt>
                <c:pt idx="25899">
                  <c:v>45077.99722222222</c:v>
                </c:pt>
                <c:pt idx="25900">
                  <c:v>45077.99722222222</c:v>
                </c:pt>
                <c:pt idx="25901">
                  <c:v>45077.99722222222</c:v>
                </c:pt>
                <c:pt idx="25902">
                  <c:v>45077.997916666667</c:v>
                </c:pt>
                <c:pt idx="25903">
                  <c:v>45077.997916666667</c:v>
                </c:pt>
                <c:pt idx="25904">
                  <c:v>45077.997916666667</c:v>
                </c:pt>
                <c:pt idx="25905">
                  <c:v>45077.997916666667</c:v>
                </c:pt>
                <c:pt idx="25906">
                  <c:v>45077.997916666667</c:v>
                </c:pt>
                <c:pt idx="25907">
                  <c:v>45077.997916666667</c:v>
                </c:pt>
                <c:pt idx="25908">
                  <c:v>45077.998611111114</c:v>
                </c:pt>
                <c:pt idx="25909">
                  <c:v>45077.998611111114</c:v>
                </c:pt>
                <c:pt idx="25910">
                  <c:v>45077.998611111114</c:v>
                </c:pt>
                <c:pt idx="25911">
                  <c:v>45077.998611111114</c:v>
                </c:pt>
                <c:pt idx="25912">
                  <c:v>45077.998611111114</c:v>
                </c:pt>
                <c:pt idx="25913">
                  <c:v>45077.998611111114</c:v>
                </c:pt>
                <c:pt idx="25914">
                  <c:v>45077.999305555553</c:v>
                </c:pt>
                <c:pt idx="25915">
                  <c:v>45077.999305555553</c:v>
                </c:pt>
                <c:pt idx="25916">
                  <c:v>45077.999305555553</c:v>
                </c:pt>
                <c:pt idx="25917">
                  <c:v>45077.999305555553</c:v>
                </c:pt>
                <c:pt idx="25918">
                  <c:v>45077.999305555553</c:v>
                </c:pt>
                <c:pt idx="25919">
                  <c:v>45077.999305555553</c:v>
                </c:pt>
                <c:pt idx="25920">
                  <c:v>45078</c:v>
                </c:pt>
                <c:pt idx="25921">
                  <c:v>45078</c:v>
                </c:pt>
                <c:pt idx="25922">
                  <c:v>45078</c:v>
                </c:pt>
                <c:pt idx="25923">
                  <c:v>45078</c:v>
                </c:pt>
                <c:pt idx="25924">
                  <c:v>45078</c:v>
                </c:pt>
                <c:pt idx="25925">
                  <c:v>45078</c:v>
                </c:pt>
                <c:pt idx="25926">
                  <c:v>45078.000694444447</c:v>
                </c:pt>
                <c:pt idx="25927">
                  <c:v>45078.000694444447</c:v>
                </c:pt>
                <c:pt idx="25928">
                  <c:v>45078.000694444447</c:v>
                </c:pt>
                <c:pt idx="25929">
                  <c:v>45078.000694444447</c:v>
                </c:pt>
                <c:pt idx="25930">
                  <c:v>45078.000694444447</c:v>
                </c:pt>
                <c:pt idx="25931">
                  <c:v>45078.000694444447</c:v>
                </c:pt>
                <c:pt idx="25932">
                  <c:v>45078.001388888886</c:v>
                </c:pt>
                <c:pt idx="25933">
                  <c:v>45078.001388888886</c:v>
                </c:pt>
                <c:pt idx="25934">
                  <c:v>45078.001388888886</c:v>
                </c:pt>
                <c:pt idx="25935">
                  <c:v>45078.001388888886</c:v>
                </c:pt>
                <c:pt idx="25936">
                  <c:v>45078.001388888886</c:v>
                </c:pt>
                <c:pt idx="25937">
                  <c:v>45078.001388888886</c:v>
                </c:pt>
                <c:pt idx="25938">
                  <c:v>45078.002083333333</c:v>
                </c:pt>
                <c:pt idx="25939">
                  <c:v>45078.002083333333</c:v>
                </c:pt>
                <c:pt idx="25940">
                  <c:v>45078.002083333333</c:v>
                </c:pt>
                <c:pt idx="25941">
                  <c:v>45078.002083333333</c:v>
                </c:pt>
                <c:pt idx="25942">
                  <c:v>45078.002083333333</c:v>
                </c:pt>
                <c:pt idx="25943">
                  <c:v>45078.002083333333</c:v>
                </c:pt>
                <c:pt idx="25944">
                  <c:v>45078.00277777778</c:v>
                </c:pt>
                <c:pt idx="25945">
                  <c:v>45078.00277777778</c:v>
                </c:pt>
                <c:pt idx="25946">
                  <c:v>45078.00277777778</c:v>
                </c:pt>
                <c:pt idx="25947">
                  <c:v>45078.00277777778</c:v>
                </c:pt>
                <c:pt idx="25948">
                  <c:v>45078.00277777778</c:v>
                </c:pt>
                <c:pt idx="25949">
                  <c:v>45078.00277777778</c:v>
                </c:pt>
                <c:pt idx="25950">
                  <c:v>45078.003472222219</c:v>
                </c:pt>
                <c:pt idx="25951">
                  <c:v>45078.003472222219</c:v>
                </c:pt>
                <c:pt idx="25952">
                  <c:v>45078.003472222219</c:v>
                </c:pt>
                <c:pt idx="25953">
                  <c:v>45078.003472222219</c:v>
                </c:pt>
                <c:pt idx="25954">
                  <c:v>45078.003472222219</c:v>
                </c:pt>
                <c:pt idx="25955">
                  <c:v>45078.003472222219</c:v>
                </c:pt>
                <c:pt idx="25956">
                  <c:v>45078.004166666666</c:v>
                </c:pt>
                <c:pt idx="25957">
                  <c:v>45078.004166666666</c:v>
                </c:pt>
                <c:pt idx="25958">
                  <c:v>45078.004166666666</c:v>
                </c:pt>
                <c:pt idx="25959">
                  <c:v>45078.004166666666</c:v>
                </c:pt>
                <c:pt idx="25960">
                  <c:v>45078.004166666666</c:v>
                </c:pt>
                <c:pt idx="25961">
                  <c:v>45078.004166666666</c:v>
                </c:pt>
                <c:pt idx="25962">
                  <c:v>45078.004861111112</c:v>
                </c:pt>
                <c:pt idx="25963">
                  <c:v>45078.004861111112</c:v>
                </c:pt>
                <c:pt idx="25964">
                  <c:v>45078.004861111112</c:v>
                </c:pt>
                <c:pt idx="25965">
                  <c:v>45078.004861111112</c:v>
                </c:pt>
                <c:pt idx="25966">
                  <c:v>45078.004861111112</c:v>
                </c:pt>
                <c:pt idx="25967">
                  <c:v>45078.004861111112</c:v>
                </c:pt>
                <c:pt idx="25968">
                  <c:v>45078.005555555559</c:v>
                </c:pt>
                <c:pt idx="25969">
                  <c:v>45078.005555555559</c:v>
                </c:pt>
                <c:pt idx="25970">
                  <c:v>45078.005555555559</c:v>
                </c:pt>
                <c:pt idx="25971">
                  <c:v>45078.005555555559</c:v>
                </c:pt>
                <c:pt idx="25972">
                  <c:v>45078.005555555559</c:v>
                </c:pt>
                <c:pt idx="25973">
                  <c:v>45078.005555555559</c:v>
                </c:pt>
                <c:pt idx="25974">
                  <c:v>45078.006249999999</c:v>
                </c:pt>
                <c:pt idx="25975">
                  <c:v>45078.006249999999</c:v>
                </c:pt>
                <c:pt idx="25976">
                  <c:v>45078.006249999999</c:v>
                </c:pt>
                <c:pt idx="25977">
                  <c:v>45078.006249999999</c:v>
                </c:pt>
                <c:pt idx="25978">
                  <c:v>45078.006249999999</c:v>
                </c:pt>
                <c:pt idx="25979">
                  <c:v>45078.006249999999</c:v>
                </c:pt>
                <c:pt idx="25980">
                  <c:v>45078.006944444445</c:v>
                </c:pt>
                <c:pt idx="25981">
                  <c:v>45078.006944444445</c:v>
                </c:pt>
                <c:pt idx="25982">
                  <c:v>45078.006944444445</c:v>
                </c:pt>
                <c:pt idx="25983">
                  <c:v>45078.006944444445</c:v>
                </c:pt>
                <c:pt idx="25984">
                  <c:v>45078.006944444445</c:v>
                </c:pt>
                <c:pt idx="25985">
                  <c:v>45078.006944444445</c:v>
                </c:pt>
                <c:pt idx="25986">
                  <c:v>45078.007638888892</c:v>
                </c:pt>
                <c:pt idx="25987">
                  <c:v>45078.007638888892</c:v>
                </c:pt>
                <c:pt idx="25988">
                  <c:v>45078.007638888892</c:v>
                </c:pt>
                <c:pt idx="25989">
                  <c:v>45078.007638888892</c:v>
                </c:pt>
                <c:pt idx="25990">
                  <c:v>45078.007638888892</c:v>
                </c:pt>
                <c:pt idx="25991">
                  <c:v>45078.007638888892</c:v>
                </c:pt>
                <c:pt idx="25992">
                  <c:v>45078.008333333331</c:v>
                </c:pt>
                <c:pt idx="25993">
                  <c:v>45078.008333333331</c:v>
                </c:pt>
                <c:pt idx="25994">
                  <c:v>45078.008333333331</c:v>
                </c:pt>
                <c:pt idx="25995">
                  <c:v>45078.008333333331</c:v>
                </c:pt>
                <c:pt idx="25996">
                  <c:v>45078.008333333331</c:v>
                </c:pt>
                <c:pt idx="25997">
                  <c:v>45078.008333333331</c:v>
                </c:pt>
                <c:pt idx="25998">
                  <c:v>45078.009027777778</c:v>
                </c:pt>
                <c:pt idx="25999">
                  <c:v>45078.009027777778</c:v>
                </c:pt>
                <c:pt idx="26000">
                  <c:v>45078.009027777778</c:v>
                </c:pt>
                <c:pt idx="26001">
                  <c:v>45078.009027777778</c:v>
                </c:pt>
                <c:pt idx="26002">
                  <c:v>45078.009027777778</c:v>
                </c:pt>
                <c:pt idx="26003">
                  <c:v>45078.009027777778</c:v>
                </c:pt>
                <c:pt idx="26004">
                  <c:v>45078.009722222225</c:v>
                </c:pt>
                <c:pt idx="26005">
                  <c:v>45078.009722222225</c:v>
                </c:pt>
                <c:pt idx="26006">
                  <c:v>45078.009722222225</c:v>
                </c:pt>
                <c:pt idx="26007">
                  <c:v>45078.009722222225</c:v>
                </c:pt>
                <c:pt idx="26008">
                  <c:v>45078.009722222225</c:v>
                </c:pt>
                <c:pt idx="26009">
                  <c:v>45078.009722222225</c:v>
                </c:pt>
                <c:pt idx="26010">
                  <c:v>45078.010416666664</c:v>
                </c:pt>
                <c:pt idx="26011">
                  <c:v>45078.010416666664</c:v>
                </c:pt>
                <c:pt idx="26012">
                  <c:v>45078.010416666664</c:v>
                </c:pt>
                <c:pt idx="26013">
                  <c:v>45078.010416666664</c:v>
                </c:pt>
                <c:pt idx="26014">
                  <c:v>45078.010416666664</c:v>
                </c:pt>
                <c:pt idx="26015">
                  <c:v>45078.010416666664</c:v>
                </c:pt>
                <c:pt idx="26016">
                  <c:v>45078.011111111111</c:v>
                </c:pt>
                <c:pt idx="26017">
                  <c:v>45078.011111111111</c:v>
                </c:pt>
                <c:pt idx="26018">
                  <c:v>45078.011111111111</c:v>
                </c:pt>
                <c:pt idx="26019">
                  <c:v>45078.011111111111</c:v>
                </c:pt>
                <c:pt idx="26020">
                  <c:v>45078.011111111111</c:v>
                </c:pt>
                <c:pt idx="26021">
                  <c:v>45078.011111111111</c:v>
                </c:pt>
                <c:pt idx="26022">
                  <c:v>45078.011805555558</c:v>
                </c:pt>
                <c:pt idx="26023">
                  <c:v>45078.011805555558</c:v>
                </c:pt>
                <c:pt idx="26024">
                  <c:v>45078.011805555558</c:v>
                </c:pt>
                <c:pt idx="26025">
                  <c:v>45078.011805555558</c:v>
                </c:pt>
                <c:pt idx="26026">
                  <c:v>45078.011805555558</c:v>
                </c:pt>
                <c:pt idx="26027">
                  <c:v>45078.011805555558</c:v>
                </c:pt>
                <c:pt idx="26028">
                  <c:v>45078.012499999997</c:v>
                </c:pt>
                <c:pt idx="26029">
                  <c:v>45078.012499999997</c:v>
                </c:pt>
                <c:pt idx="26030">
                  <c:v>45078.012499999997</c:v>
                </c:pt>
                <c:pt idx="26031">
                  <c:v>45078.012499999997</c:v>
                </c:pt>
                <c:pt idx="26032">
                  <c:v>45078.012499999997</c:v>
                </c:pt>
                <c:pt idx="26033">
                  <c:v>45078.012499999997</c:v>
                </c:pt>
                <c:pt idx="26034">
                  <c:v>45078.013194444444</c:v>
                </c:pt>
                <c:pt idx="26035">
                  <c:v>45078.013194444444</c:v>
                </c:pt>
                <c:pt idx="26036">
                  <c:v>45078.013194444444</c:v>
                </c:pt>
                <c:pt idx="26037">
                  <c:v>45078.013194444444</c:v>
                </c:pt>
                <c:pt idx="26038">
                  <c:v>45078.013194444444</c:v>
                </c:pt>
                <c:pt idx="26039">
                  <c:v>45078.013194444444</c:v>
                </c:pt>
                <c:pt idx="26040">
                  <c:v>45078.013888888891</c:v>
                </c:pt>
                <c:pt idx="26041">
                  <c:v>45078.013888888891</c:v>
                </c:pt>
                <c:pt idx="26042">
                  <c:v>45078.013888888891</c:v>
                </c:pt>
                <c:pt idx="26043">
                  <c:v>45078.013888888891</c:v>
                </c:pt>
                <c:pt idx="26044">
                  <c:v>45078.013888888891</c:v>
                </c:pt>
                <c:pt idx="26045">
                  <c:v>45078.013888888891</c:v>
                </c:pt>
                <c:pt idx="26046">
                  <c:v>45078.01458333333</c:v>
                </c:pt>
                <c:pt idx="26047">
                  <c:v>45078.01458333333</c:v>
                </c:pt>
                <c:pt idx="26048">
                  <c:v>45078.01458333333</c:v>
                </c:pt>
                <c:pt idx="26049">
                  <c:v>45078.01458333333</c:v>
                </c:pt>
                <c:pt idx="26050">
                  <c:v>45078.01458333333</c:v>
                </c:pt>
                <c:pt idx="26051">
                  <c:v>45078.01458333333</c:v>
                </c:pt>
                <c:pt idx="26052">
                  <c:v>45078.015277777777</c:v>
                </c:pt>
                <c:pt idx="26053">
                  <c:v>45078.015277777777</c:v>
                </c:pt>
                <c:pt idx="26054">
                  <c:v>45078.015277777777</c:v>
                </c:pt>
                <c:pt idx="26055">
                  <c:v>45078.015277777777</c:v>
                </c:pt>
                <c:pt idx="26056">
                  <c:v>45078.015277777777</c:v>
                </c:pt>
                <c:pt idx="26057">
                  <c:v>45078.015277777777</c:v>
                </c:pt>
                <c:pt idx="26058">
                  <c:v>45078.015972222223</c:v>
                </c:pt>
                <c:pt idx="26059">
                  <c:v>45078.015972222223</c:v>
                </c:pt>
                <c:pt idx="26060">
                  <c:v>45078.015972222223</c:v>
                </c:pt>
                <c:pt idx="26061">
                  <c:v>45078.015972222223</c:v>
                </c:pt>
                <c:pt idx="26062">
                  <c:v>45078.015972222223</c:v>
                </c:pt>
                <c:pt idx="26063">
                  <c:v>45078.015972222223</c:v>
                </c:pt>
                <c:pt idx="26064">
                  <c:v>45078.01666666667</c:v>
                </c:pt>
                <c:pt idx="26065">
                  <c:v>45078.01666666667</c:v>
                </c:pt>
                <c:pt idx="26066">
                  <c:v>45078.01666666667</c:v>
                </c:pt>
                <c:pt idx="26067">
                  <c:v>45078.01666666667</c:v>
                </c:pt>
                <c:pt idx="26068">
                  <c:v>45078.01666666667</c:v>
                </c:pt>
                <c:pt idx="26069">
                  <c:v>45078.01666666667</c:v>
                </c:pt>
                <c:pt idx="26070">
                  <c:v>45078.017361111109</c:v>
                </c:pt>
                <c:pt idx="26071">
                  <c:v>45078.017361111109</c:v>
                </c:pt>
                <c:pt idx="26072">
                  <c:v>45078.017361111109</c:v>
                </c:pt>
                <c:pt idx="26073">
                  <c:v>45078.017361111109</c:v>
                </c:pt>
                <c:pt idx="26074">
                  <c:v>45078.017361111109</c:v>
                </c:pt>
                <c:pt idx="26075">
                  <c:v>45078.017361111109</c:v>
                </c:pt>
                <c:pt idx="26076">
                  <c:v>45078.018055555556</c:v>
                </c:pt>
                <c:pt idx="26077">
                  <c:v>45078.018055555556</c:v>
                </c:pt>
                <c:pt idx="26078">
                  <c:v>45078.018055555556</c:v>
                </c:pt>
                <c:pt idx="26079">
                  <c:v>45078.018055555556</c:v>
                </c:pt>
                <c:pt idx="26080">
                  <c:v>45078.018055555556</c:v>
                </c:pt>
                <c:pt idx="26081">
                  <c:v>45078.018055555556</c:v>
                </c:pt>
                <c:pt idx="26082">
                  <c:v>45078.018750000003</c:v>
                </c:pt>
                <c:pt idx="26083">
                  <c:v>45078.018750000003</c:v>
                </c:pt>
                <c:pt idx="26084">
                  <c:v>45078.018750000003</c:v>
                </c:pt>
                <c:pt idx="26085">
                  <c:v>45078.018750000003</c:v>
                </c:pt>
                <c:pt idx="26086">
                  <c:v>45078.018750000003</c:v>
                </c:pt>
                <c:pt idx="26087">
                  <c:v>45078.018750000003</c:v>
                </c:pt>
                <c:pt idx="26088">
                  <c:v>45078.019444444442</c:v>
                </c:pt>
                <c:pt idx="26089">
                  <c:v>45078.019444444442</c:v>
                </c:pt>
                <c:pt idx="26090">
                  <c:v>45078.019444444442</c:v>
                </c:pt>
                <c:pt idx="26091">
                  <c:v>45078.019444444442</c:v>
                </c:pt>
                <c:pt idx="26092">
                  <c:v>45078.019444444442</c:v>
                </c:pt>
                <c:pt idx="26093">
                  <c:v>45078.019444444442</c:v>
                </c:pt>
                <c:pt idx="26094">
                  <c:v>45078.020138888889</c:v>
                </c:pt>
                <c:pt idx="26095">
                  <c:v>45078.020138888889</c:v>
                </c:pt>
                <c:pt idx="26096">
                  <c:v>45078.020138888889</c:v>
                </c:pt>
                <c:pt idx="26097">
                  <c:v>45078.020138888889</c:v>
                </c:pt>
                <c:pt idx="26098">
                  <c:v>45078.020138888889</c:v>
                </c:pt>
                <c:pt idx="26099">
                  <c:v>45078.020138888889</c:v>
                </c:pt>
                <c:pt idx="26100">
                  <c:v>45078.020833333336</c:v>
                </c:pt>
                <c:pt idx="26101">
                  <c:v>45078.020833333336</c:v>
                </c:pt>
                <c:pt idx="26102">
                  <c:v>45078.020833333336</c:v>
                </c:pt>
                <c:pt idx="26103">
                  <c:v>45078.020833333336</c:v>
                </c:pt>
                <c:pt idx="26104">
                  <c:v>45078.020833333336</c:v>
                </c:pt>
                <c:pt idx="26105">
                  <c:v>45078.020833333336</c:v>
                </c:pt>
                <c:pt idx="26106">
                  <c:v>45078.021527777775</c:v>
                </c:pt>
                <c:pt idx="26107">
                  <c:v>45078.021527777775</c:v>
                </c:pt>
                <c:pt idx="26108">
                  <c:v>45078.021527777775</c:v>
                </c:pt>
                <c:pt idx="26109">
                  <c:v>45078.021527777775</c:v>
                </c:pt>
                <c:pt idx="26110">
                  <c:v>45078.021527777775</c:v>
                </c:pt>
                <c:pt idx="26111">
                  <c:v>45078.021527777775</c:v>
                </c:pt>
                <c:pt idx="26112">
                  <c:v>45078.022222222222</c:v>
                </c:pt>
                <c:pt idx="26113">
                  <c:v>45078.022222222222</c:v>
                </c:pt>
                <c:pt idx="26114">
                  <c:v>45078.022222222222</c:v>
                </c:pt>
                <c:pt idx="26115">
                  <c:v>45078.022222222222</c:v>
                </c:pt>
                <c:pt idx="26116">
                  <c:v>45078.022222222222</c:v>
                </c:pt>
                <c:pt idx="26117">
                  <c:v>45078.022222222222</c:v>
                </c:pt>
                <c:pt idx="26118">
                  <c:v>45078.022916666669</c:v>
                </c:pt>
                <c:pt idx="26119">
                  <c:v>45078.022916666669</c:v>
                </c:pt>
                <c:pt idx="26120">
                  <c:v>45078.022916666669</c:v>
                </c:pt>
                <c:pt idx="26121">
                  <c:v>45078.022916666669</c:v>
                </c:pt>
                <c:pt idx="26122">
                  <c:v>45078.022916666669</c:v>
                </c:pt>
                <c:pt idx="26123">
                  <c:v>45078.022916666669</c:v>
                </c:pt>
                <c:pt idx="26124">
                  <c:v>45078.023611111108</c:v>
                </c:pt>
                <c:pt idx="26125">
                  <c:v>45078.023611111108</c:v>
                </c:pt>
                <c:pt idx="26126">
                  <c:v>45078.023611111108</c:v>
                </c:pt>
                <c:pt idx="26127">
                  <c:v>45078.023611111108</c:v>
                </c:pt>
                <c:pt idx="26128">
                  <c:v>45078.023611111108</c:v>
                </c:pt>
                <c:pt idx="26129">
                  <c:v>45078.023611111108</c:v>
                </c:pt>
                <c:pt idx="26130">
                  <c:v>45078.024305555555</c:v>
                </c:pt>
                <c:pt idx="26131">
                  <c:v>45078.024305555555</c:v>
                </c:pt>
                <c:pt idx="26132">
                  <c:v>45078.024305555555</c:v>
                </c:pt>
                <c:pt idx="26133">
                  <c:v>45078.024305555555</c:v>
                </c:pt>
                <c:pt idx="26134">
                  <c:v>45078.024305555555</c:v>
                </c:pt>
                <c:pt idx="26135">
                  <c:v>45078.024305555555</c:v>
                </c:pt>
                <c:pt idx="26136">
                  <c:v>45078.025000000001</c:v>
                </c:pt>
                <c:pt idx="26137">
                  <c:v>45078.025000000001</c:v>
                </c:pt>
                <c:pt idx="26138">
                  <c:v>45078.025000000001</c:v>
                </c:pt>
                <c:pt idx="26139">
                  <c:v>45078.025000000001</c:v>
                </c:pt>
                <c:pt idx="26140">
                  <c:v>45078.025000000001</c:v>
                </c:pt>
                <c:pt idx="26141">
                  <c:v>45078.025000000001</c:v>
                </c:pt>
                <c:pt idx="26142">
                  <c:v>45078.025694444441</c:v>
                </c:pt>
                <c:pt idx="26143">
                  <c:v>45078.025694444441</c:v>
                </c:pt>
                <c:pt idx="26144">
                  <c:v>45078.025694444441</c:v>
                </c:pt>
                <c:pt idx="26145">
                  <c:v>45078.025694444441</c:v>
                </c:pt>
                <c:pt idx="26146">
                  <c:v>45078.025694444441</c:v>
                </c:pt>
                <c:pt idx="26147">
                  <c:v>45078.025694444441</c:v>
                </c:pt>
                <c:pt idx="26148">
                  <c:v>45078.026388888888</c:v>
                </c:pt>
                <c:pt idx="26149">
                  <c:v>45078.026388888888</c:v>
                </c:pt>
                <c:pt idx="26150">
                  <c:v>45078.026388888888</c:v>
                </c:pt>
                <c:pt idx="26151">
                  <c:v>45078.026388888888</c:v>
                </c:pt>
                <c:pt idx="26152">
                  <c:v>45078.026388888888</c:v>
                </c:pt>
                <c:pt idx="26153">
                  <c:v>45078.026388888888</c:v>
                </c:pt>
                <c:pt idx="26154">
                  <c:v>45078.027083333334</c:v>
                </c:pt>
                <c:pt idx="26155">
                  <c:v>45078.027083333334</c:v>
                </c:pt>
                <c:pt idx="26156">
                  <c:v>45078.027083333334</c:v>
                </c:pt>
                <c:pt idx="26157">
                  <c:v>45078.027083333334</c:v>
                </c:pt>
                <c:pt idx="26158">
                  <c:v>45078.027083333334</c:v>
                </c:pt>
                <c:pt idx="26159">
                  <c:v>45078.027083333334</c:v>
                </c:pt>
                <c:pt idx="26160">
                  <c:v>45078.027777777781</c:v>
                </c:pt>
                <c:pt idx="26161">
                  <c:v>45078.027777777781</c:v>
                </c:pt>
                <c:pt idx="26162">
                  <c:v>45078.027777777781</c:v>
                </c:pt>
                <c:pt idx="26163">
                  <c:v>45078.027777777781</c:v>
                </c:pt>
                <c:pt idx="26164">
                  <c:v>45078.027777777781</c:v>
                </c:pt>
                <c:pt idx="26165">
                  <c:v>45078.027777777781</c:v>
                </c:pt>
                <c:pt idx="26166">
                  <c:v>45078.02847222222</c:v>
                </c:pt>
                <c:pt idx="26167">
                  <c:v>45078.02847222222</c:v>
                </c:pt>
                <c:pt idx="26168">
                  <c:v>45078.02847222222</c:v>
                </c:pt>
                <c:pt idx="26169">
                  <c:v>45078.02847222222</c:v>
                </c:pt>
                <c:pt idx="26170">
                  <c:v>45078.02847222222</c:v>
                </c:pt>
                <c:pt idx="26171">
                  <c:v>45078.02847222222</c:v>
                </c:pt>
                <c:pt idx="26172">
                  <c:v>45078.029166666667</c:v>
                </c:pt>
                <c:pt idx="26173">
                  <c:v>45078.029166666667</c:v>
                </c:pt>
                <c:pt idx="26174">
                  <c:v>45078.029166666667</c:v>
                </c:pt>
                <c:pt idx="26175">
                  <c:v>45078.029166666667</c:v>
                </c:pt>
                <c:pt idx="26176">
                  <c:v>45078.029166666667</c:v>
                </c:pt>
                <c:pt idx="26177">
                  <c:v>45078.029166666667</c:v>
                </c:pt>
                <c:pt idx="26178">
                  <c:v>45078.029861111114</c:v>
                </c:pt>
                <c:pt idx="26179">
                  <c:v>45078.029861111114</c:v>
                </c:pt>
                <c:pt idx="26180">
                  <c:v>45078.029861111114</c:v>
                </c:pt>
                <c:pt idx="26181">
                  <c:v>45078.029861111114</c:v>
                </c:pt>
                <c:pt idx="26182">
                  <c:v>45078.029861111114</c:v>
                </c:pt>
                <c:pt idx="26183">
                  <c:v>45078.029861111114</c:v>
                </c:pt>
                <c:pt idx="26184">
                  <c:v>45078.030555555553</c:v>
                </c:pt>
                <c:pt idx="26185">
                  <c:v>45078.030555555553</c:v>
                </c:pt>
                <c:pt idx="26186">
                  <c:v>45078.030555555553</c:v>
                </c:pt>
                <c:pt idx="26187">
                  <c:v>45078.030555555553</c:v>
                </c:pt>
                <c:pt idx="26188">
                  <c:v>45078.030555555553</c:v>
                </c:pt>
                <c:pt idx="26189">
                  <c:v>45078.030555555553</c:v>
                </c:pt>
                <c:pt idx="26190">
                  <c:v>45078.03125</c:v>
                </c:pt>
                <c:pt idx="26191">
                  <c:v>45078.03125</c:v>
                </c:pt>
                <c:pt idx="26192">
                  <c:v>45078.03125</c:v>
                </c:pt>
                <c:pt idx="26193">
                  <c:v>45078.03125</c:v>
                </c:pt>
                <c:pt idx="26194">
                  <c:v>45078.03125</c:v>
                </c:pt>
                <c:pt idx="26195">
                  <c:v>45078.03125</c:v>
                </c:pt>
                <c:pt idx="26196">
                  <c:v>45078.031944444447</c:v>
                </c:pt>
                <c:pt idx="26197">
                  <c:v>45078.031944444447</c:v>
                </c:pt>
                <c:pt idx="26198">
                  <c:v>45078.031944444447</c:v>
                </c:pt>
                <c:pt idx="26199">
                  <c:v>45078.031944444447</c:v>
                </c:pt>
                <c:pt idx="26200">
                  <c:v>45078.031944444447</c:v>
                </c:pt>
                <c:pt idx="26201">
                  <c:v>45078.031944444447</c:v>
                </c:pt>
                <c:pt idx="26202">
                  <c:v>45078.032638888886</c:v>
                </c:pt>
                <c:pt idx="26203">
                  <c:v>45078.032638888886</c:v>
                </c:pt>
                <c:pt idx="26204">
                  <c:v>45078.032638888886</c:v>
                </c:pt>
                <c:pt idx="26205">
                  <c:v>45078.032638888886</c:v>
                </c:pt>
                <c:pt idx="26206">
                  <c:v>45078.032638888886</c:v>
                </c:pt>
                <c:pt idx="26207">
                  <c:v>45078.032638888886</c:v>
                </c:pt>
                <c:pt idx="26208">
                  <c:v>45078.033333333333</c:v>
                </c:pt>
                <c:pt idx="26209">
                  <c:v>45078.033333333333</c:v>
                </c:pt>
                <c:pt idx="26210">
                  <c:v>45078.033333333333</c:v>
                </c:pt>
                <c:pt idx="26211">
                  <c:v>45078.033333333333</c:v>
                </c:pt>
                <c:pt idx="26212">
                  <c:v>45078.033333333333</c:v>
                </c:pt>
                <c:pt idx="26213">
                  <c:v>45078.033333333333</c:v>
                </c:pt>
                <c:pt idx="26214">
                  <c:v>45078.03402777778</c:v>
                </c:pt>
                <c:pt idx="26215">
                  <c:v>45078.03402777778</c:v>
                </c:pt>
                <c:pt idx="26216">
                  <c:v>45078.03402777778</c:v>
                </c:pt>
                <c:pt idx="26217">
                  <c:v>45078.03402777778</c:v>
                </c:pt>
                <c:pt idx="26218">
                  <c:v>45078.03402777778</c:v>
                </c:pt>
                <c:pt idx="26219">
                  <c:v>45078.03402777778</c:v>
                </c:pt>
                <c:pt idx="26220">
                  <c:v>45078.034722222219</c:v>
                </c:pt>
                <c:pt idx="26221">
                  <c:v>45078.034722222219</c:v>
                </c:pt>
                <c:pt idx="26222">
                  <c:v>45078.034722222219</c:v>
                </c:pt>
                <c:pt idx="26223">
                  <c:v>45078.034722222219</c:v>
                </c:pt>
                <c:pt idx="26224">
                  <c:v>45078.034722222219</c:v>
                </c:pt>
                <c:pt idx="26225">
                  <c:v>45078.034722222219</c:v>
                </c:pt>
                <c:pt idx="26226">
                  <c:v>45078.035416666666</c:v>
                </c:pt>
                <c:pt idx="26227">
                  <c:v>45078.035416666666</c:v>
                </c:pt>
                <c:pt idx="26228">
                  <c:v>45078.035416666666</c:v>
                </c:pt>
                <c:pt idx="26229">
                  <c:v>45078.035416666666</c:v>
                </c:pt>
                <c:pt idx="26230">
                  <c:v>45078.035416666666</c:v>
                </c:pt>
                <c:pt idx="26231">
                  <c:v>45078.035416666666</c:v>
                </c:pt>
                <c:pt idx="26232">
                  <c:v>45078.036111111112</c:v>
                </c:pt>
                <c:pt idx="26233">
                  <c:v>45078.036111111112</c:v>
                </c:pt>
                <c:pt idx="26234">
                  <c:v>45078.036111111112</c:v>
                </c:pt>
                <c:pt idx="26235">
                  <c:v>45078.036111111112</c:v>
                </c:pt>
                <c:pt idx="26236">
                  <c:v>45078.036111111112</c:v>
                </c:pt>
                <c:pt idx="26237">
                  <c:v>45078.036111111112</c:v>
                </c:pt>
                <c:pt idx="26238">
                  <c:v>45078.036805555559</c:v>
                </c:pt>
                <c:pt idx="26239">
                  <c:v>45078.036805555559</c:v>
                </c:pt>
                <c:pt idx="26240">
                  <c:v>45078.036805555559</c:v>
                </c:pt>
                <c:pt idx="26241">
                  <c:v>45078.036805555559</c:v>
                </c:pt>
                <c:pt idx="26242">
                  <c:v>45078.036805555559</c:v>
                </c:pt>
                <c:pt idx="26243">
                  <c:v>45078.036805555559</c:v>
                </c:pt>
                <c:pt idx="26244">
                  <c:v>45078.037499999999</c:v>
                </c:pt>
                <c:pt idx="26245">
                  <c:v>45078.037499999999</c:v>
                </c:pt>
                <c:pt idx="26246">
                  <c:v>45078.037499999999</c:v>
                </c:pt>
                <c:pt idx="26247">
                  <c:v>45078.037499999999</c:v>
                </c:pt>
                <c:pt idx="26248">
                  <c:v>45078.037499999999</c:v>
                </c:pt>
                <c:pt idx="26249">
                  <c:v>45078.037499999999</c:v>
                </c:pt>
                <c:pt idx="26250">
                  <c:v>45078.038194444445</c:v>
                </c:pt>
                <c:pt idx="26251">
                  <c:v>45078.038194444445</c:v>
                </c:pt>
                <c:pt idx="26252">
                  <c:v>45078.038194444445</c:v>
                </c:pt>
                <c:pt idx="26253">
                  <c:v>45078.038194444445</c:v>
                </c:pt>
                <c:pt idx="26254">
                  <c:v>45078.038194444445</c:v>
                </c:pt>
                <c:pt idx="26255">
                  <c:v>45078.038194444445</c:v>
                </c:pt>
                <c:pt idx="26256">
                  <c:v>45078.038888888892</c:v>
                </c:pt>
                <c:pt idx="26257">
                  <c:v>45078.038888888892</c:v>
                </c:pt>
                <c:pt idx="26258">
                  <c:v>45078.038888888892</c:v>
                </c:pt>
                <c:pt idx="26259">
                  <c:v>45078.038888888892</c:v>
                </c:pt>
                <c:pt idx="26260">
                  <c:v>45078.038888888892</c:v>
                </c:pt>
                <c:pt idx="26261">
                  <c:v>45078.038888888892</c:v>
                </c:pt>
                <c:pt idx="26262">
                  <c:v>45078.039583333331</c:v>
                </c:pt>
                <c:pt idx="26263">
                  <c:v>45078.039583333331</c:v>
                </c:pt>
                <c:pt idx="26264">
                  <c:v>45078.039583333331</c:v>
                </c:pt>
                <c:pt idx="26265">
                  <c:v>45078.039583333331</c:v>
                </c:pt>
                <c:pt idx="26266">
                  <c:v>45078.039583333331</c:v>
                </c:pt>
                <c:pt idx="26267">
                  <c:v>45078.039583333331</c:v>
                </c:pt>
                <c:pt idx="26268">
                  <c:v>45078.040277777778</c:v>
                </c:pt>
                <c:pt idx="26269">
                  <c:v>45078.040277777778</c:v>
                </c:pt>
                <c:pt idx="26270">
                  <c:v>45078.040277777778</c:v>
                </c:pt>
                <c:pt idx="26271">
                  <c:v>45078.040277777778</c:v>
                </c:pt>
                <c:pt idx="26272">
                  <c:v>45078.040277777778</c:v>
                </c:pt>
                <c:pt idx="26273">
                  <c:v>45078.040277777778</c:v>
                </c:pt>
                <c:pt idx="26274">
                  <c:v>45078.040972222225</c:v>
                </c:pt>
                <c:pt idx="26275">
                  <c:v>45078.040972222225</c:v>
                </c:pt>
                <c:pt idx="26276">
                  <c:v>45078.040972222225</c:v>
                </c:pt>
                <c:pt idx="26277">
                  <c:v>45078.040972222225</c:v>
                </c:pt>
                <c:pt idx="26278">
                  <c:v>45078.040972222225</c:v>
                </c:pt>
                <c:pt idx="26279">
                  <c:v>45078.040972222225</c:v>
                </c:pt>
                <c:pt idx="26280">
                  <c:v>45078.041666666664</c:v>
                </c:pt>
                <c:pt idx="26281">
                  <c:v>45078.041666666664</c:v>
                </c:pt>
                <c:pt idx="26282">
                  <c:v>45078.041666666664</c:v>
                </c:pt>
                <c:pt idx="26283">
                  <c:v>45078.041666666664</c:v>
                </c:pt>
                <c:pt idx="26284">
                  <c:v>45078.041666666664</c:v>
                </c:pt>
                <c:pt idx="26285">
                  <c:v>45078.041666666664</c:v>
                </c:pt>
                <c:pt idx="26286">
                  <c:v>45078.042361111111</c:v>
                </c:pt>
                <c:pt idx="26287">
                  <c:v>45078.042361111111</c:v>
                </c:pt>
                <c:pt idx="26288">
                  <c:v>45078.042361111111</c:v>
                </c:pt>
                <c:pt idx="26289">
                  <c:v>45078.042361111111</c:v>
                </c:pt>
                <c:pt idx="26290">
                  <c:v>45078.042361111111</c:v>
                </c:pt>
                <c:pt idx="26291">
                  <c:v>45078.042361111111</c:v>
                </c:pt>
                <c:pt idx="26292">
                  <c:v>45078.043055555558</c:v>
                </c:pt>
                <c:pt idx="26293">
                  <c:v>45078.043055555558</c:v>
                </c:pt>
                <c:pt idx="26294">
                  <c:v>45078.043055555558</c:v>
                </c:pt>
                <c:pt idx="26295">
                  <c:v>45078.043055555558</c:v>
                </c:pt>
                <c:pt idx="26296">
                  <c:v>45078.043055555558</c:v>
                </c:pt>
                <c:pt idx="26297">
                  <c:v>45078.043055555558</c:v>
                </c:pt>
                <c:pt idx="26298">
                  <c:v>45078.043749999997</c:v>
                </c:pt>
                <c:pt idx="26299">
                  <c:v>45078.043749999997</c:v>
                </c:pt>
                <c:pt idx="26300">
                  <c:v>45078.043749999997</c:v>
                </c:pt>
                <c:pt idx="26301">
                  <c:v>45078.043749999997</c:v>
                </c:pt>
                <c:pt idx="26302">
                  <c:v>45078.043749999997</c:v>
                </c:pt>
                <c:pt idx="26303">
                  <c:v>45078.043749999997</c:v>
                </c:pt>
                <c:pt idx="26304">
                  <c:v>45078.044444444444</c:v>
                </c:pt>
                <c:pt idx="26305">
                  <c:v>45078.044444444444</c:v>
                </c:pt>
                <c:pt idx="26306">
                  <c:v>45078.044444444444</c:v>
                </c:pt>
                <c:pt idx="26307">
                  <c:v>45078.044444444444</c:v>
                </c:pt>
                <c:pt idx="26308">
                  <c:v>45078.044444444444</c:v>
                </c:pt>
                <c:pt idx="26309">
                  <c:v>45078.044444444444</c:v>
                </c:pt>
                <c:pt idx="26310">
                  <c:v>45078.045138888891</c:v>
                </c:pt>
                <c:pt idx="26311">
                  <c:v>45078.045138888891</c:v>
                </c:pt>
                <c:pt idx="26312">
                  <c:v>45078.045138888891</c:v>
                </c:pt>
                <c:pt idx="26313">
                  <c:v>45078.045138888891</c:v>
                </c:pt>
                <c:pt idx="26314">
                  <c:v>45078.045138888891</c:v>
                </c:pt>
                <c:pt idx="26315">
                  <c:v>45078.045138888891</c:v>
                </c:pt>
                <c:pt idx="26316">
                  <c:v>45078.04583333333</c:v>
                </c:pt>
                <c:pt idx="26317">
                  <c:v>45078.04583333333</c:v>
                </c:pt>
                <c:pt idx="26318">
                  <c:v>45078.04583333333</c:v>
                </c:pt>
                <c:pt idx="26319">
                  <c:v>45078.04583333333</c:v>
                </c:pt>
                <c:pt idx="26320">
                  <c:v>45078.04583333333</c:v>
                </c:pt>
                <c:pt idx="26321">
                  <c:v>45078.04583333333</c:v>
                </c:pt>
                <c:pt idx="26322">
                  <c:v>45078.046527777777</c:v>
                </c:pt>
                <c:pt idx="26323">
                  <c:v>45078.046527777777</c:v>
                </c:pt>
                <c:pt idx="26324">
                  <c:v>45078.046527777777</c:v>
                </c:pt>
                <c:pt idx="26325">
                  <c:v>45078.046527777777</c:v>
                </c:pt>
                <c:pt idx="26326">
                  <c:v>45078.046527777777</c:v>
                </c:pt>
                <c:pt idx="26327">
                  <c:v>45078.046527777777</c:v>
                </c:pt>
                <c:pt idx="26328">
                  <c:v>45078.047222222223</c:v>
                </c:pt>
                <c:pt idx="26329">
                  <c:v>45078.047222222223</c:v>
                </c:pt>
                <c:pt idx="26330">
                  <c:v>45078.047222222223</c:v>
                </c:pt>
                <c:pt idx="26331">
                  <c:v>45078.047222222223</c:v>
                </c:pt>
                <c:pt idx="26332">
                  <c:v>45078.047222222223</c:v>
                </c:pt>
                <c:pt idx="26333">
                  <c:v>45078.047222222223</c:v>
                </c:pt>
                <c:pt idx="26334">
                  <c:v>45078.04791666667</c:v>
                </c:pt>
                <c:pt idx="26335">
                  <c:v>45078.04791666667</c:v>
                </c:pt>
                <c:pt idx="26336">
                  <c:v>45078.04791666667</c:v>
                </c:pt>
                <c:pt idx="26337">
                  <c:v>45078.04791666667</c:v>
                </c:pt>
                <c:pt idx="26338">
                  <c:v>45078.04791666667</c:v>
                </c:pt>
                <c:pt idx="26339">
                  <c:v>45078.04791666667</c:v>
                </c:pt>
                <c:pt idx="26340">
                  <c:v>45078.048611111109</c:v>
                </c:pt>
                <c:pt idx="26341">
                  <c:v>45078.048611111109</c:v>
                </c:pt>
                <c:pt idx="26342">
                  <c:v>45078.048611111109</c:v>
                </c:pt>
                <c:pt idx="26343">
                  <c:v>45078.048611111109</c:v>
                </c:pt>
                <c:pt idx="26344">
                  <c:v>45078.048611111109</c:v>
                </c:pt>
                <c:pt idx="26345">
                  <c:v>45078.048611111109</c:v>
                </c:pt>
                <c:pt idx="26346">
                  <c:v>45078.049305555556</c:v>
                </c:pt>
                <c:pt idx="26347">
                  <c:v>45078.049305555556</c:v>
                </c:pt>
                <c:pt idx="26348">
                  <c:v>45078.049305555556</c:v>
                </c:pt>
                <c:pt idx="26349">
                  <c:v>45078.049305555556</c:v>
                </c:pt>
                <c:pt idx="26350">
                  <c:v>45078.049305555556</c:v>
                </c:pt>
                <c:pt idx="26351">
                  <c:v>45078.049305555556</c:v>
                </c:pt>
                <c:pt idx="26352">
                  <c:v>45078.05</c:v>
                </c:pt>
                <c:pt idx="26353">
                  <c:v>45078.05</c:v>
                </c:pt>
                <c:pt idx="26354">
                  <c:v>45078.05</c:v>
                </c:pt>
                <c:pt idx="26355">
                  <c:v>45078.05</c:v>
                </c:pt>
                <c:pt idx="26356">
                  <c:v>45078.05</c:v>
                </c:pt>
                <c:pt idx="26357">
                  <c:v>45078.05</c:v>
                </c:pt>
                <c:pt idx="26358">
                  <c:v>45078.050694444442</c:v>
                </c:pt>
                <c:pt idx="26359">
                  <c:v>45078.050694444442</c:v>
                </c:pt>
                <c:pt idx="26360">
                  <c:v>45078.050694444442</c:v>
                </c:pt>
                <c:pt idx="26361">
                  <c:v>45078.050694444442</c:v>
                </c:pt>
                <c:pt idx="26362">
                  <c:v>45078.050694444442</c:v>
                </c:pt>
                <c:pt idx="26363">
                  <c:v>45078.050694444442</c:v>
                </c:pt>
                <c:pt idx="26364">
                  <c:v>45078.051388888889</c:v>
                </c:pt>
                <c:pt idx="26365">
                  <c:v>45078.051388888889</c:v>
                </c:pt>
                <c:pt idx="26366">
                  <c:v>45078.051388888889</c:v>
                </c:pt>
                <c:pt idx="26367">
                  <c:v>45078.051388888889</c:v>
                </c:pt>
                <c:pt idx="26368">
                  <c:v>45078.051388888889</c:v>
                </c:pt>
                <c:pt idx="26369">
                  <c:v>45078.051388888889</c:v>
                </c:pt>
                <c:pt idx="26370">
                  <c:v>45078.052083333336</c:v>
                </c:pt>
                <c:pt idx="26371">
                  <c:v>45078.052083333336</c:v>
                </c:pt>
                <c:pt idx="26372">
                  <c:v>45078.052083333336</c:v>
                </c:pt>
                <c:pt idx="26373">
                  <c:v>45078.052083333336</c:v>
                </c:pt>
                <c:pt idx="26374">
                  <c:v>45078.052083333336</c:v>
                </c:pt>
                <c:pt idx="26375">
                  <c:v>45078.052083333336</c:v>
                </c:pt>
                <c:pt idx="26376">
                  <c:v>45078.052777777775</c:v>
                </c:pt>
                <c:pt idx="26377">
                  <c:v>45078.052777777775</c:v>
                </c:pt>
                <c:pt idx="26378">
                  <c:v>45078.052777777775</c:v>
                </c:pt>
                <c:pt idx="26379">
                  <c:v>45078.052777777775</c:v>
                </c:pt>
                <c:pt idx="26380">
                  <c:v>45078.052777777775</c:v>
                </c:pt>
                <c:pt idx="26381">
                  <c:v>45078.052777777775</c:v>
                </c:pt>
                <c:pt idx="26382">
                  <c:v>45078.053472222222</c:v>
                </c:pt>
                <c:pt idx="26383">
                  <c:v>45078.053472222222</c:v>
                </c:pt>
                <c:pt idx="26384">
                  <c:v>45078.053472222222</c:v>
                </c:pt>
                <c:pt idx="26385">
                  <c:v>45078.053472222222</c:v>
                </c:pt>
                <c:pt idx="26386">
                  <c:v>45078.053472222222</c:v>
                </c:pt>
                <c:pt idx="26387">
                  <c:v>45078.053472222222</c:v>
                </c:pt>
                <c:pt idx="26388">
                  <c:v>45078.054166666669</c:v>
                </c:pt>
                <c:pt idx="26389">
                  <c:v>45078.054166666669</c:v>
                </c:pt>
                <c:pt idx="26390">
                  <c:v>45078.054166666669</c:v>
                </c:pt>
                <c:pt idx="26391">
                  <c:v>45078.054166666669</c:v>
                </c:pt>
                <c:pt idx="26392">
                  <c:v>45078.054166666669</c:v>
                </c:pt>
                <c:pt idx="26393">
                  <c:v>45078.054166666669</c:v>
                </c:pt>
                <c:pt idx="26394">
                  <c:v>45078.054861111108</c:v>
                </c:pt>
                <c:pt idx="26395">
                  <c:v>45078.054861111108</c:v>
                </c:pt>
                <c:pt idx="26396">
                  <c:v>45078.054861111108</c:v>
                </c:pt>
                <c:pt idx="26397">
                  <c:v>45078.054861111108</c:v>
                </c:pt>
                <c:pt idx="26398">
                  <c:v>45078.054861111108</c:v>
                </c:pt>
                <c:pt idx="26399">
                  <c:v>45078.054861111108</c:v>
                </c:pt>
                <c:pt idx="26400">
                  <c:v>45078.055555555555</c:v>
                </c:pt>
                <c:pt idx="26401">
                  <c:v>45078.055555555555</c:v>
                </c:pt>
                <c:pt idx="26402">
                  <c:v>45078.055555555555</c:v>
                </c:pt>
                <c:pt idx="26403">
                  <c:v>45078.055555555555</c:v>
                </c:pt>
                <c:pt idx="26404">
                  <c:v>45078.055555555555</c:v>
                </c:pt>
                <c:pt idx="26405">
                  <c:v>45078.055555555555</c:v>
                </c:pt>
                <c:pt idx="26406">
                  <c:v>45078.056250000001</c:v>
                </c:pt>
                <c:pt idx="26407">
                  <c:v>45078.056250000001</c:v>
                </c:pt>
                <c:pt idx="26408">
                  <c:v>45078.056250000001</c:v>
                </c:pt>
                <c:pt idx="26409">
                  <c:v>45078.056250000001</c:v>
                </c:pt>
                <c:pt idx="26410">
                  <c:v>45078.056250000001</c:v>
                </c:pt>
                <c:pt idx="26411">
                  <c:v>45078.056250000001</c:v>
                </c:pt>
                <c:pt idx="26412">
                  <c:v>45078.056944444441</c:v>
                </c:pt>
                <c:pt idx="26413">
                  <c:v>45078.056944444441</c:v>
                </c:pt>
                <c:pt idx="26414">
                  <c:v>45078.056944444441</c:v>
                </c:pt>
                <c:pt idx="26415">
                  <c:v>45078.056944444441</c:v>
                </c:pt>
                <c:pt idx="26416">
                  <c:v>45078.056944444441</c:v>
                </c:pt>
                <c:pt idx="26417">
                  <c:v>45078.056944444441</c:v>
                </c:pt>
                <c:pt idx="26418">
                  <c:v>45078.057638888888</c:v>
                </c:pt>
                <c:pt idx="26419">
                  <c:v>45078.057638888888</c:v>
                </c:pt>
                <c:pt idx="26420">
                  <c:v>45078.057638888888</c:v>
                </c:pt>
                <c:pt idx="26421">
                  <c:v>45078.057638888888</c:v>
                </c:pt>
                <c:pt idx="26422">
                  <c:v>45078.057638888888</c:v>
                </c:pt>
                <c:pt idx="26423">
                  <c:v>45078.057638888888</c:v>
                </c:pt>
                <c:pt idx="26424">
                  <c:v>45078.058333333334</c:v>
                </c:pt>
                <c:pt idx="26425">
                  <c:v>45078.058333333334</c:v>
                </c:pt>
                <c:pt idx="26426">
                  <c:v>45078.058333333334</c:v>
                </c:pt>
                <c:pt idx="26427">
                  <c:v>45078.058333333334</c:v>
                </c:pt>
                <c:pt idx="26428">
                  <c:v>45078.058333333334</c:v>
                </c:pt>
                <c:pt idx="26429">
                  <c:v>45078.058333333334</c:v>
                </c:pt>
                <c:pt idx="26430">
                  <c:v>45078.059027777781</c:v>
                </c:pt>
                <c:pt idx="26431">
                  <c:v>45078.059027777781</c:v>
                </c:pt>
                <c:pt idx="26432">
                  <c:v>45078.059027777781</c:v>
                </c:pt>
                <c:pt idx="26433">
                  <c:v>45078.059027777781</c:v>
                </c:pt>
                <c:pt idx="26434">
                  <c:v>45078.059027777781</c:v>
                </c:pt>
                <c:pt idx="26435">
                  <c:v>45078.059027777781</c:v>
                </c:pt>
                <c:pt idx="26436">
                  <c:v>45078.05972222222</c:v>
                </c:pt>
                <c:pt idx="26437">
                  <c:v>45078.05972222222</c:v>
                </c:pt>
                <c:pt idx="26438">
                  <c:v>45078.05972222222</c:v>
                </c:pt>
                <c:pt idx="26439">
                  <c:v>45078.05972222222</c:v>
                </c:pt>
                <c:pt idx="26440">
                  <c:v>45078.05972222222</c:v>
                </c:pt>
                <c:pt idx="26441">
                  <c:v>45078.05972222222</c:v>
                </c:pt>
                <c:pt idx="26442">
                  <c:v>45078.060416666667</c:v>
                </c:pt>
                <c:pt idx="26443">
                  <c:v>45078.060416666667</c:v>
                </c:pt>
                <c:pt idx="26444">
                  <c:v>45078.060416666667</c:v>
                </c:pt>
                <c:pt idx="26445">
                  <c:v>45078.060416666667</c:v>
                </c:pt>
                <c:pt idx="26446">
                  <c:v>45078.060416666667</c:v>
                </c:pt>
                <c:pt idx="26447">
                  <c:v>45078.060416666667</c:v>
                </c:pt>
                <c:pt idx="26448">
                  <c:v>45078.061111111114</c:v>
                </c:pt>
                <c:pt idx="26449">
                  <c:v>45078.061111111114</c:v>
                </c:pt>
                <c:pt idx="26450">
                  <c:v>45078.061111111114</c:v>
                </c:pt>
                <c:pt idx="26451">
                  <c:v>45078.061111111114</c:v>
                </c:pt>
                <c:pt idx="26452">
                  <c:v>45078.061111111114</c:v>
                </c:pt>
                <c:pt idx="26453">
                  <c:v>45078.061111111114</c:v>
                </c:pt>
                <c:pt idx="26454">
                  <c:v>45078.061805555553</c:v>
                </c:pt>
                <c:pt idx="26455">
                  <c:v>45078.061805555553</c:v>
                </c:pt>
                <c:pt idx="26456">
                  <c:v>45078.061805555553</c:v>
                </c:pt>
                <c:pt idx="26457">
                  <c:v>45078.061805555553</c:v>
                </c:pt>
                <c:pt idx="26458">
                  <c:v>45078.061805555553</c:v>
                </c:pt>
                <c:pt idx="26459">
                  <c:v>45078.061805555553</c:v>
                </c:pt>
                <c:pt idx="26460">
                  <c:v>45078.0625</c:v>
                </c:pt>
                <c:pt idx="26461">
                  <c:v>45078.0625</c:v>
                </c:pt>
                <c:pt idx="26462">
                  <c:v>45078.0625</c:v>
                </c:pt>
                <c:pt idx="26463">
                  <c:v>45078.0625</c:v>
                </c:pt>
                <c:pt idx="26464">
                  <c:v>45078.0625</c:v>
                </c:pt>
                <c:pt idx="26465">
                  <c:v>45078.0625</c:v>
                </c:pt>
                <c:pt idx="26466">
                  <c:v>45078.063194444447</c:v>
                </c:pt>
                <c:pt idx="26467">
                  <c:v>45078.063194444447</c:v>
                </c:pt>
                <c:pt idx="26468">
                  <c:v>45078.063194444447</c:v>
                </c:pt>
                <c:pt idx="26469">
                  <c:v>45078.063194444447</c:v>
                </c:pt>
                <c:pt idx="26470">
                  <c:v>45078.063194444447</c:v>
                </c:pt>
                <c:pt idx="26471">
                  <c:v>45078.063194444447</c:v>
                </c:pt>
                <c:pt idx="26472">
                  <c:v>45078.063888888886</c:v>
                </c:pt>
                <c:pt idx="26473">
                  <c:v>45078.063888888886</c:v>
                </c:pt>
                <c:pt idx="26474">
                  <c:v>45078.063888888886</c:v>
                </c:pt>
                <c:pt idx="26475">
                  <c:v>45078.063888888886</c:v>
                </c:pt>
                <c:pt idx="26476">
                  <c:v>45078.063888888886</c:v>
                </c:pt>
                <c:pt idx="26477">
                  <c:v>45078.063888888886</c:v>
                </c:pt>
                <c:pt idx="26478">
                  <c:v>45078.064583333333</c:v>
                </c:pt>
                <c:pt idx="26479">
                  <c:v>45078.064583333333</c:v>
                </c:pt>
                <c:pt idx="26480">
                  <c:v>45078.064583333333</c:v>
                </c:pt>
                <c:pt idx="26481">
                  <c:v>45078.064583333333</c:v>
                </c:pt>
                <c:pt idx="26482">
                  <c:v>45078.064583333333</c:v>
                </c:pt>
                <c:pt idx="26483">
                  <c:v>45078.064583333333</c:v>
                </c:pt>
                <c:pt idx="26484">
                  <c:v>45078.06527777778</c:v>
                </c:pt>
                <c:pt idx="26485">
                  <c:v>45078.06527777778</c:v>
                </c:pt>
                <c:pt idx="26486">
                  <c:v>45078.06527777778</c:v>
                </c:pt>
                <c:pt idx="26487">
                  <c:v>45078.06527777778</c:v>
                </c:pt>
                <c:pt idx="26488">
                  <c:v>45078.06527777778</c:v>
                </c:pt>
                <c:pt idx="26489">
                  <c:v>45078.06527777778</c:v>
                </c:pt>
                <c:pt idx="26490">
                  <c:v>45078.065972222219</c:v>
                </c:pt>
                <c:pt idx="26491">
                  <c:v>45078.065972222219</c:v>
                </c:pt>
                <c:pt idx="26492">
                  <c:v>45078.065972222219</c:v>
                </c:pt>
                <c:pt idx="26493">
                  <c:v>45078.065972222219</c:v>
                </c:pt>
                <c:pt idx="26494">
                  <c:v>45078.065972222219</c:v>
                </c:pt>
                <c:pt idx="26495">
                  <c:v>45078.065972222219</c:v>
                </c:pt>
                <c:pt idx="26496">
                  <c:v>45078.066666666666</c:v>
                </c:pt>
                <c:pt idx="26497">
                  <c:v>45078.066666666666</c:v>
                </c:pt>
                <c:pt idx="26498">
                  <c:v>45078.066666666666</c:v>
                </c:pt>
                <c:pt idx="26499">
                  <c:v>45078.066666666666</c:v>
                </c:pt>
                <c:pt idx="26500">
                  <c:v>45078.066666666666</c:v>
                </c:pt>
                <c:pt idx="26501">
                  <c:v>45078.066666666666</c:v>
                </c:pt>
                <c:pt idx="26502">
                  <c:v>45078.067361111112</c:v>
                </c:pt>
                <c:pt idx="26503">
                  <c:v>45078.067361111112</c:v>
                </c:pt>
                <c:pt idx="26504">
                  <c:v>45078.067361111112</c:v>
                </c:pt>
                <c:pt idx="26505">
                  <c:v>45078.067361111112</c:v>
                </c:pt>
                <c:pt idx="26506">
                  <c:v>45078.067361111112</c:v>
                </c:pt>
                <c:pt idx="26507">
                  <c:v>45078.067361111112</c:v>
                </c:pt>
                <c:pt idx="26508">
                  <c:v>45078.068055555559</c:v>
                </c:pt>
                <c:pt idx="26509">
                  <c:v>45078.068055555559</c:v>
                </c:pt>
                <c:pt idx="26510">
                  <c:v>45078.068055555559</c:v>
                </c:pt>
                <c:pt idx="26511">
                  <c:v>45078.068055555559</c:v>
                </c:pt>
                <c:pt idx="26512">
                  <c:v>45078.068055555559</c:v>
                </c:pt>
                <c:pt idx="26513">
                  <c:v>45078.068055555559</c:v>
                </c:pt>
                <c:pt idx="26514">
                  <c:v>45078.068749999999</c:v>
                </c:pt>
                <c:pt idx="26515">
                  <c:v>45078.068749999999</c:v>
                </c:pt>
                <c:pt idx="26516">
                  <c:v>45078.068749999999</c:v>
                </c:pt>
                <c:pt idx="26517">
                  <c:v>45078.068749999999</c:v>
                </c:pt>
                <c:pt idx="26518">
                  <c:v>45078.068749999999</c:v>
                </c:pt>
                <c:pt idx="26519">
                  <c:v>45078.068749999999</c:v>
                </c:pt>
                <c:pt idx="26520">
                  <c:v>45078.069444444445</c:v>
                </c:pt>
                <c:pt idx="26521">
                  <c:v>45078.069444444445</c:v>
                </c:pt>
                <c:pt idx="26522">
                  <c:v>45078.069444444445</c:v>
                </c:pt>
                <c:pt idx="26523">
                  <c:v>45078.069444444445</c:v>
                </c:pt>
                <c:pt idx="26524">
                  <c:v>45078.069444444445</c:v>
                </c:pt>
                <c:pt idx="26525">
                  <c:v>45078.069444444445</c:v>
                </c:pt>
                <c:pt idx="26526">
                  <c:v>45078.070138888892</c:v>
                </c:pt>
                <c:pt idx="26527">
                  <c:v>45078.070138888892</c:v>
                </c:pt>
                <c:pt idx="26528">
                  <c:v>45078.070138888892</c:v>
                </c:pt>
                <c:pt idx="26529">
                  <c:v>45078.070138888892</c:v>
                </c:pt>
                <c:pt idx="26530">
                  <c:v>45078.070138888892</c:v>
                </c:pt>
                <c:pt idx="26531">
                  <c:v>45078.070138888892</c:v>
                </c:pt>
                <c:pt idx="26532">
                  <c:v>45078.070833333331</c:v>
                </c:pt>
                <c:pt idx="26533">
                  <c:v>45078.070833333331</c:v>
                </c:pt>
                <c:pt idx="26534">
                  <c:v>45078.070833333331</c:v>
                </c:pt>
                <c:pt idx="26535">
                  <c:v>45078.070833333331</c:v>
                </c:pt>
                <c:pt idx="26536">
                  <c:v>45078.070833333331</c:v>
                </c:pt>
                <c:pt idx="26537">
                  <c:v>45078.070833333331</c:v>
                </c:pt>
                <c:pt idx="26538">
                  <c:v>45078.071527777778</c:v>
                </c:pt>
                <c:pt idx="26539">
                  <c:v>45078.071527777778</c:v>
                </c:pt>
                <c:pt idx="26540">
                  <c:v>45078.071527777778</c:v>
                </c:pt>
                <c:pt idx="26541">
                  <c:v>45078.071527777778</c:v>
                </c:pt>
                <c:pt idx="26542">
                  <c:v>45078.071527777778</c:v>
                </c:pt>
                <c:pt idx="26543">
                  <c:v>45078.071527777778</c:v>
                </c:pt>
                <c:pt idx="26544">
                  <c:v>45078.072222222225</c:v>
                </c:pt>
                <c:pt idx="26545">
                  <c:v>45078.072222222225</c:v>
                </c:pt>
                <c:pt idx="26546">
                  <c:v>45078.072222222225</c:v>
                </c:pt>
                <c:pt idx="26547">
                  <c:v>45078.072222222225</c:v>
                </c:pt>
                <c:pt idx="26548">
                  <c:v>45078.072222222225</c:v>
                </c:pt>
                <c:pt idx="26549">
                  <c:v>45078.072222222225</c:v>
                </c:pt>
                <c:pt idx="26550">
                  <c:v>45078.072916666664</c:v>
                </c:pt>
                <c:pt idx="26551">
                  <c:v>45078.072916666664</c:v>
                </c:pt>
                <c:pt idx="26552">
                  <c:v>45078.072916666664</c:v>
                </c:pt>
                <c:pt idx="26553">
                  <c:v>45078.072916666664</c:v>
                </c:pt>
                <c:pt idx="26554">
                  <c:v>45078.072916666664</c:v>
                </c:pt>
                <c:pt idx="26555">
                  <c:v>45078.072916666664</c:v>
                </c:pt>
                <c:pt idx="26556">
                  <c:v>45078.073611111111</c:v>
                </c:pt>
                <c:pt idx="26557">
                  <c:v>45078.073611111111</c:v>
                </c:pt>
                <c:pt idx="26558">
                  <c:v>45078.073611111111</c:v>
                </c:pt>
                <c:pt idx="26559">
                  <c:v>45078.073611111111</c:v>
                </c:pt>
                <c:pt idx="26560">
                  <c:v>45078.073611111111</c:v>
                </c:pt>
                <c:pt idx="26561">
                  <c:v>45078.073611111111</c:v>
                </c:pt>
                <c:pt idx="26562">
                  <c:v>45078.074305555558</c:v>
                </c:pt>
                <c:pt idx="26563">
                  <c:v>45078.074305555558</c:v>
                </c:pt>
                <c:pt idx="26564">
                  <c:v>45078.074305555558</c:v>
                </c:pt>
                <c:pt idx="26565">
                  <c:v>45078.074305555558</c:v>
                </c:pt>
                <c:pt idx="26566">
                  <c:v>45078.074305555558</c:v>
                </c:pt>
                <c:pt idx="26567">
                  <c:v>45078.074305555558</c:v>
                </c:pt>
                <c:pt idx="26568">
                  <c:v>45078.074999999997</c:v>
                </c:pt>
                <c:pt idx="26569">
                  <c:v>45078.074999999997</c:v>
                </c:pt>
                <c:pt idx="26570">
                  <c:v>45078.074999999997</c:v>
                </c:pt>
                <c:pt idx="26571">
                  <c:v>45078.074999999997</c:v>
                </c:pt>
                <c:pt idx="26572">
                  <c:v>45078.074999999997</c:v>
                </c:pt>
                <c:pt idx="26573">
                  <c:v>45078.074999999997</c:v>
                </c:pt>
                <c:pt idx="26574">
                  <c:v>45078.075694444444</c:v>
                </c:pt>
                <c:pt idx="26575">
                  <c:v>45078.075694444444</c:v>
                </c:pt>
                <c:pt idx="26576">
                  <c:v>45078.075694444444</c:v>
                </c:pt>
                <c:pt idx="26577">
                  <c:v>45078.075694444444</c:v>
                </c:pt>
                <c:pt idx="26578">
                  <c:v>45078.075694444444</c:v>
                </c:pt>
                <c:pt idx="26579">
                  <c:v>45078.075694444444</c:v>
                </c:pt>
                <c:pt idx="26580">
                  <c:v>45078.076388888891</c:v>
                </c:pt>
                <c:pt idx="26581">
                  <c:v>45078.076388888891</c:v>
                </c:pt>
                <c:pt idx="26582">
                  <c:v>45078.076388888891</c:v>
                </c:pt>
                <c:pt idx="26583">
                  <c:v>45078.076388888891</c:v>
                </c:pt>
                <c:pt idx="26584">
                  <c:v>45078.076388888891</c:v>
                </c:pt>
                <c:pt idx="26585">
                  <c:v>45078.076388888891</c:v>
                </c:pt>
                <c:pt idx="26586">
                  <c:v>45078.07708333333</c:v>
                </c:pt>
                <c:pt idx="26587">
                  <c:v>45078.07708333333</c:v>
                </c:pt>
                <c:pt idx="26588">
                  <c:v>45078.07708333333</c:v>
                </c:pt>
                <c:pt idx="26589">
                  <c:v>45078.07708333333</c:v>
                </c:pt>
                <c:pt idx="26590">
                  <c:v>45078.07708333333</c:v>
                </c:pt>
                <c:pt idx="26591">
                  <c:v>45078.07708333333</c:v>
                </c:pt>
                <c:pt idx="26592">
                  <c:v>45078.077777777777</c:v>
                </c:pt>
                <c:pt idx="26593">
                  <c:v>45078.077777777777</c:v>
                </c:pt>
                <c:pt idx="26594">
                  <c:v>45078.077777777777</c:v>
                </c:pt>
                <c:pt idx="26595">
                  <c:v>45078.077777777777</c:v>
                </c:pt>
                <c:pt idx="26596">
                  <c:v>45078.077777777777</c:v>
                </c:pt>
                <c:pt idx="26597">
                  <c:v>45078.077777777777</c:v>
                </c:pt>
                <c:pt idx="26598">
                  <c:v>45078.078472222223</c:v>
                </c:pt>
                <c:pt idx="26599">
                  <c:v>45078.078472222223</c:v>
                </c:pt>
                <c:pt idx="26600">
                  <c:v>45078.078472222223</c:v>
                </c:pt>
                <c:pt idx="26601">
                  <c:v>45078.078472222223</c:v>
                </c:pt>
                <c:pt idx="26602">
                  <c:v>45078.078472222223</c:v>
                </c:pt>
                <c:pt idx="26603">
                  <c:v>45078.078472222223</c:v>
                </c:pt>
                <c:pt idx="26604">
                  <c:v>45078.07916666667</c:v>
                </c:pt>
                <c:pt idx="26605">
                  <c:v>45078.07916666667</c:v>
                </c:pt>
                <c:pt idx="26606">
                  <c:v>45078.07916666667</c:v>
                </c:pt>
                <c:pt idx="26607">
                  <c:v>45078.07916666667</c:v>
                </c:pt>
                <c:pt idx="26608">
                  <c:v>45078.07916666667</c:v>
                </c:pt>
                <c:pt idx="26609">
                  <c:v>45078.07916666667</c:v>
                </c:pt>
                <c:pt idx="26610">
                  <c:v>45078.079861111109</c:v>
                </c:pt>
                <c:pt idx="26611">
                  <c:v>45078.079861111109</c:v>
                </c:pt>
                <c:pt idx="26612">
                  <c:v>45078.079861111109</c:v>
                </c:pt>
                <c:pt idx="26613">
                  <c:v>45078.079861111109</c:v>
                </c:pt>
                <c:pt idx="26614">
                  <c:v>45078.079861111109</c:v>
                </c:pt>
                <c:pt idx="26615">
                  <c:v>45078.079861111109</c:v>
                </c:pt>
                <c:pt idx="26616">
                  <c:v>45078.080555555556</c:v>
                </c:pt>
                <c:pt idx="26617">
                  <c:v>45078.080555555556</c:v>
                </c:pt>
                <c:pt idx="26618">
                  <c:v>45078.080555555556</c:v>
                </c:pt>
                <c:pt idx="26619">
                  <c:v>45078.080555555556</c:v>
                </c:pt>
                <c:pt idx="26620">
                  <c:v>45078.080555555556</c:v>
                </c:pt>
                <c:pt idx="26621">
                  <c:v>45078.080555555556</c:v>
                </c:pt>
                <c:pt idx="26622">
                  <c:v>45078.081250000003</c:v>
                </c:pt>
                <c:pt idx="26623">
                  <c:v>45078.081250000003</c:v>
                </c:pt>
                <c:pt idx="26624">
                  <c:v>45078.081250000003</c:v>
                </c:pt>
                <c:pt idx="26625">
                  <c:v>45078.081250000003</c:v>
                </c:pt>
                <c:pt idx="26626">
                  <c:v>45078.081250000003</c:v>
                </c:pt>
                <c:pt idx="26627">
                  <c:v>45078.081250000003</c:v>
                </c:pt>
                <c:pt idx="26628">
                  <c:v>45078.081944444442</c:v>
                </c:pt>
                <c:pt idx="26629">
                  <c:v>45078.081944444442</c:v>
                </c:pt>
                <c:pt idx="26630">
                  <c:v>45078.081944444442</c:v>
                </c:pt>
                <c:pt idx="26631">
                  <c:v>45078.081944444442</c:v>
                </c:pt>
                <c:pt idx="26632">
                  <c:v>45078.081944444442</c:v>
                </c:pt>
                <c:pt idx="26633">
                  <c:v>45078.081944444442</c:v>
                </c:pt>
                <c:pt idx="26634">
                  <c:v>45078.082638888889</c:v>
                </c:pt>
                <c:pt idx="26635">
                  <c:v>45078.082638888889</c:v>
                </c:pt>
                <c:pt idx="26636">
                  <c:v>45078.082638888889</c:v>
                </c:pt>
                <c:pt idx="26637">
                  <c:v>45078.082638888889</c:v>
                </c:pt>
                <c:pt idx="26638">
                  <c:v>45078.082638888889</c:v>
                </c:pt>
                <c:pt idx="26639">
                  <c:v>45078.082638888889</c:v>
                </c:pt>
                <c:pt idx="26640">
                  <c:v>45078.083333333336</c:v>
                </c:pt>
                <c:pt idx="26641">
                  <c:v>45078.083333333336</c:v>
                </c:pt>
                <c:pt idx="26642">
                  <c:v>45078.083333333336</c:v>
                </c:pt>
                <c:pt idx="26643">
                  <c:v>45078.083333333336</c:v>
                </c:pt>
                <c:pt idx="26644">
                  <c:v>45078.083333333336</c:v>
                </c:pt>
                <c:pt idx="26645">
                  <c:v>45078.083333333336</c:v>
                </c:pt>
                <c:pt idx="26646">
                  <c:v>45078.084027777775</c:v>
                </c:pt>
                <c:pt idx="26647">
                  <c:v>45078.084027777775</c:v>
                </c:pt>
                <c:pt idx="26648">
                  <c:v>45078.084027777775</c:v>
                </c:pt>
                <c:pt idx="26649">
                  <c:v>45078.084027777775</c:v>
                </c:pt>
                <c:pt idx="26650">
                  <c:v>45078.084027777775</c:v>
                </c:pt>
                <c:pt idx="26651">
                  <c:v>45078.084027777775</c:v>
                </c:pt>
                <c:pt idx="26652">
                  <c:v>45078.084722222222</c:v>
                </c:pt>
                <c:pt idx="26653">
                  <c:v>45078.084722222222</c:v>
                </c:pt>
                <c:pt idx="26654">
                  <c:v>45078.084722222222</c:v>
                </c:pt>
                <c:pt idx="26655">
                  <c:v>45078.084722222222</c:v>
                </c:pt>
                <c:pt idx="26656">
                  <c:v>45078.084722222222</c:v>
                </c:pt>
                <c:pt idx="26657">
                  <c:v>45078.084722222222</c:v>
                </c:pt>
                <c:pt idx="26658">
                  <c:v>45078.085416666669</c:v>
                </c:pt>
                <c:pt idx="26659">
                  <c:v>45078.085416666669</c:v>
                </c:pt>
                <c:pt idx="26660">
                  <c:v>45078.085416666669</c:v>
                </c:pt>
                <c:pt idx="26661">
                  <c:v>45078.085416666669</c:v>
                </c:pt>
                <c:pt idx="26662">
                  <c:v>45078.085416666669</c:v>
                </c:pt>
                <c:pt idx="26663">
                  <c:v>45078.085416666669</c:v>
                </c:pt>
                <c:pt idx="26664">
                  <c:v>45078.086111111108</c:v>
                </c:pt>
                <c:pt idx="26665">
                  <c:v>45078.086111111108</c:v>
                </c:pt>
                <c:pt idx="26666">
                  <c:v>45078.086111111108</c:v>
                </c:pt>
                <c:pt idx="26667">
                  <c:v>45078.086111111108</c:v>
                </c:pt>
                <c:pt idx="26668">
                  <c:v>45078.086111111108</c:v>
                </c:pt>
                <c:pt idx="26669">
                  <c:v>45078.086111111108</c:v>
                </c:pt>
                <c:pt idx="26670">
                  <c:v>45078.086805555555</c:v>
                </c:pt>
                <c:pt idx="26671">
                  <c:v>45078.086805555555</c:v>
                </c:pt>
                <c:pt idx="26672">
                  <c:v>45078.086805555555</c:v>
                </c:pt>
                <c:pt idx="26673">
                  <c:v>45078.086805555555</c:v>
                </c:pt>
                <c:pt idx="26674">
                  <c:v>45078.086805555555</c:v>
                </c:pt>
                <c:pt idx="26675">
                  <c:v>45078.086805555555</c:v>
                </c:pt>
                <c:pt idx="26676">
                  <c:v>45078.087500000001</c:v>
                </c:pt>
                <c:pt idx="26677">
                  <c:v>45078.087500000001</c:v>
                </c:pt>
                <c:pt idx="26678">
                  <c:v>45078.087500000001</c:v>
                </c:pt>
                <c:pt idx="26679">
                  <c:v>45078.087500000001</c:v>
                </c:pt>
                <c:pt idx="26680">
                  <c:v>45078.087500000001</c:v>
                </c:pt>
                <c:pt idx="26681">
                  <c:v>45078.087500000001</c:v>
                </c:pt>
                <c:pt idx="26682">
                  <c:v>45078.088194444441</c:v>
                </c:pt>
                <c:pt idx="26683">
                  <c:v>45078.088194444441</c:v>
                </c:pt>
                <c:pt idx="26684">
                  <c:v>45078.088194444441</c:v>
                </c:pt>
                <c:pt idx="26685">
                  <c:v>45078.088194444441</c:v>
                </c:pt>
                <c:pt idx="26686">
                  <c:v>45078.088194444441</c:v>
                </c:pt>
                <c:pt idx="26687">
                  <c:v>45078.088194444441</c:v>
                </c:pt>
                <c:pt idx="26688">
                  <c:v>45078.088888888888</c:v>
                </c:pt>
                <c:pt idx="26689">
                  <c:v>45078.088888888888</c:v>
                </c:pt>
                <c:pt idx="26690">
                  <c:v>45078.088888888888</c:v>
                </c:pt>
                <c:pt idx="26691">
                  <c:v>45078.088888888888</c:v>
                </c:pt>
                <c:pt idx="26692">
                  <c:v>45078.088888888888</c:v>
                </c:pt>
                <c:pt idx="26693">
                  <c:v>45078.088888888888</c:v>
                </c:pt>
                <c:pt idx="26694">
                  <c:v>45078.089583333334</c:v>
                </c:pt>
                <c:pt idx="26695">
                  <c:v>45078.089583333334</c:v>
                </c:pt>
                <c:pt idx="26696">
                  <c:v>45078.089583333334</c:v>
                </c:pt>
                <c:pt idx="26697">
                  <c:v>45078.089583333334</c:v>
                </c:pt>
                <c:pt idx="26698">
                  <c:v>45078.089583333334</c:v>
                </c:pt>
                <c:pt idx="26699">
                  <c:v>45078.089583333334</c:v>
                </c:pt>
                <c:pt idx="26700">
                  <c:v>45078.090277777781</c:v>
                </c:pt>
                <c:pt idx="26701">
                  <c:v>45078.090277777781</c:v>
                </c:pt>
                <c:pt idx="26702">
                  <c:v>45078.090277777781</c:v>
                </c:pt>
                <c:pt idx="26703">
                  <c:v>45078.090277777781</c:v>
                </c:pt>
                <c:pt idx="26704">
                  <c:v>45078.090277777781</c:v>
                </c:pt>
                <c:pt idx="26705">
                  <c:v>45078.090277777781</c:v>
                </c:pt>
                <c:pt idx="26706">
                  <c:v>45078.09097222222</c:v>
                </c:pt>
                <c:pt idx="26707">
                  <c:v>45078.09097222222</c:v>
                </c:pt>
                <c:pt idx="26708">
                  <c:v>45078.09097222222</c:v>
                </c:pt>
                <c:pt idx="26709">
                  <c:v>45078.09097222222</c:v>
                </c:pt>
                <c:pt idx="26710">
                  <c:v>45078.09097222222</c:v>
                </c:pt>
                <c:pt idx="26711">
                  <c:v>45078.09097222222</c:v>
                </c:pt>
                <c:pt idx="26712">
                  <c:v>45078.091666666667</c:v>
                </c:pt>
                <c:pt idx="26713">
                  <c:v>45078.091666666667</c:v>
                </c:pt>
                <c:pt idx="26714">
                  <c:v>45078.091666666667</c:v>
                </c:pt>
                <c:pt idx="26715">
                  <c:v>45078.091666666667</c:v>
                </c:pt>
                <c:pt idx="26716">
                  <c:v>45078.091666666667</c:v>
                </c:pt>
                <c:pt idx="26717">
                  <c:v>45078.091666666667</c:v>
                </c:pt>
                <c:pt idx="26718">
                  <c:v>45078.092361111114</c:v>
                </c:pt>
                <c:pt idx="26719">
                  <c:v>45078.092361111114</c:v>
                </c:pt>
                <c:pt idx="26720">
                  <c:v>45078.092361111114</c:v>
                </c:pt>
                <c:pt idx="26721">
                  <c:v>45078.092361111114</c:v>
                </c:pt>
                <c:pt idx="26722">
                  <c:v>45078.092361111114</c:v>
                </c:pt>
                <c:pt idx="26723">
                  <c:v>45078.092361111114</c:v>
                </c:pt>
                <c:pt idx="26724">
                  <c:v>45078.093055555553</c:v>
                </c:pt>
                <c:pt idx="26725">
                  <c:v>45078.093055555553</c:v>
                </c:pt>
                <c:pt idx="26726">
                  <c:v>45078.093055555553</c:v>
                </c:pt>
                <c:pt idx="26727">
                  <c:v>45078.093055555553</c:v>
                </c:pt>
                <c:pt idx="26728">
                  <c:v>45078.093055555553</c:v>
                </c:pt>
                <c:pt idx="26729">
                  <c:v>45078.093055555553</c:v>
                </c:pt>
                <c:pt idx="26730">
                  <c:v>45078.09375</c:v>
                </c:pt>
                <c:pt idx="26731">
                  <c:v>45078.09375</c:v>
                </c:pt>
                <c:pt idx="26732">
                  <c:v>45078.09375</c:v>
                </c:pt>
                <c:pt idx="26733">
                  <c:v>45078.09375</c:v>
                </c:pt>
                <c:pt idx="26734">
                  <c:v>45078.09375</c:v>
                </c:pt>
                <c:pt idx="26735">
                  <c:v>45078.09375</c:v>
                </c:pt>
                <c:pt idx="26736">
                  <c:v>45078.094444444447</c:v>
                </c:pt>
                <c:pt idx="26737">
                  <c:v>45078.094444444447</c:v>
                </c:pt>
                <c:pt idx="26738">
                  <c:v>45078.094444444447</c:v>
                </c:pt>
                <c:pt idx="26739">
                  <c:v>45078.094444444447</c:v>
                </c:pt>
                <c:pt idx="26740">
                  <c:v>45078.094444444447</c:v>
                </c:pt>
                <c:pt idx="26741">
                  <c:v>45078.094444444447</c:v>
                </c:pt>
                <c:pt idx="26742">
                  <c:v>45078.095138888886</c:v>
                </c:pt>
                <c:pt idx="26743">
                  <c:v>45078.095138888886</c:v>
                </c:pt>
                <c:pt idx="26744">
                  <c:v>45078.095138888886</c:v>
                </c:pt>
                <c:pt idx="26745">
                  <c:v>45078.095138888886</c:v>
                </c:pt>
                <c:pt idx="26746">
                  <c:v>45078.095138888886</c:v>
                </c:pt>
                <c:pt idx="26747">
                  <c:v>45078.095138888886</c:v>
                </c:pt>
                <c:pt idx="26748">
                  <c:v>45078.095833333333</c:v>
                </c:pt>
                <c:pt idx="26749">
                  <c:v>45078.095833333333</c:v>
                </c:pt>
                <c:pt idx="26750">
                  <c:v>45078.095833333333</c:v>
                </c:pt>
                <c:pt idx="26751">
                  <c:v>45078.095833333333</c:v>
                </c:pt>
                <c:pt idx="26752">
                  <c:v>45078.095833333333</c:v>
                </c:pt>
                <c:pt idx="26753">
                  <c:v>45078.095833333333</c:v>
                </c:pt>
                <c:pt idx="26754">
                  <c:v>45078.09652777778</c:v>
                </c:pt>
                <c:pt idx="26755">
                  <c:v>45078.09652777778</c:v>
                </c:pt>
                <c:pt idx="26756">
                  <c:v>45078.09652777778</c:v>
                </c:pt>
                <c:pt idx="26757">
                  <c:v>45078.09652777778</c:v>
                </c:pt>
                <c:pt idx="26758">
                  <c:v>45078.09652777778</c:v>
                </c:pt>
                <c:pt idx="26759">
                  <c:v>45078.09652777778</c:v>
                </c:pt>
                <c:pt idx="26760">
                  <c:v>45078.097222222219</c:v>
                </c:pt>
                <c:pt idx="26761">
                  <c:v>45078.097222222219</c:v>
                </c:pt>
                <c:pt idx="26762">
                  <c:v>45078.097222222219</c:v>
                </c:pt>
                <c:pt idx="26763">
                  <c:v>45078.097222222219</c:v>
                </c:pt>
                <c:pt idx="26764">
                  <c:v>45078.097222222219</c:v>
                </c:pt>
                <c:pt idx="26765">
                  <c:v>45078.097222222219</c:v>
                </c:pt>
                <c:pt idx="26766">
                  <c:v>45078.097916666666</c:v>
                </c:pt>
                <c:pt idx="26767">
                  <c:v>45078.097916666666</c:v>
                </c:pt>
                <c:pt idx="26768">
                  <c:v>45078.097916666666</c:v>
                </c:pt>
                <c:pt idx="26769">
                  <c:v>45078.097916666666</c:v>
                </c:pt>
                <c:pt idx="26770">
                  <c:v>45078.097916666666</c:v>
                </c:pt>
                <c:pt idx="26771">
                  <c:v>45078.097916666666</c:v>
                </c:pt>
                <c:pt idx="26772">
                  <c:v>45078.098611111112</c:v>
                </c:pt>
                <c:pt idx="26773">
                  <c:v>45078.098611111112</c:v>
                </c:pt>
                <c:pt idx="26774">
                  <c:v>45078.098611111112</c:v>
                </c:pt>
                <c:pt idx="26775">
                  <c:v>45078.098611111112</c:v>
                </c:pt>
                <c:pt idx="26776">
                  <c:v>45078.098611111112</c:v>
                </c:pt>
                <c:pt idx="26777">
                  <c:v>45078.098611111112</c:v>
                </c:pt>
                <c:pt idx="26778">
                  <c:v>45078.099305555559</c:v>
                </c:pt>
                <c:pt idx="26779">
                  <c:v>45078.099305555559</c:v>
                </c:pt>
                <c:pt idx="26780">
                  <c:v>45078.099305555559</c:v>
                </c:pt>
                <c:pt idx="26781">
                  <c:v>45078.099305555559</c:v>
                </c:pt>
                <c:pt idx="26782">
                  <c:v>45078.099305555559</c:v>
                </c:pt>
                <c:pt idx="26783">
                  <c:v>45078.099305555559</c:v>
                </c:pt>
                <c:pt idx="26784">
                  <c:v>45078.1</c:v>
                </c:pt>
                <c:pt idx="26785">
                  <c:v>45078.1</c:v>
                </c:pt>
                <c:pt idx="26786">
                  <c:v>45078.1</c:v>
                </c:pt>
                <c:pt idx="26787">
                  <c:v>45078.1</c:v>
                </c:pt>
                <c:pt idx="26788">
                  <c:v>45078.1</c:v>
                </c:pt>
                <c:pt idx="26789">
                  <c:v>45078.1</c:v>
                </c:pt>
                <c:pt idx="26790">
                  <c:v>45078.100694444445</c:v>
                </c:pt>
                <c:pt idx="26791">
                  <c:v>45078.100694444445</c:v>
                </c:pt>
                <c:pt idx="26792">
                  <c:v>45078.100694444445</c:v>
                </c:pt>
                <c:pt idx="26793">
                  <c:v>45078.100694444445</c:v>
                </c:pt>
                <c:pt idx="26794">
                  <c:v>45078.100694444445</c:v>
                </c:pt>
                <c:pt idx="26795">
                  <c:v>45078.100694444445</c:v>
                </c:pt>
                <c:pt idx="26796">
                  <c:v>45078.101388888892</c:v>
                </c:pt>
                <c:pt idx="26797">
                  <c:v>45078.101388888892</c:v>
                </c:pt>
                <c:pt idx="26798">
                  <c:v>45078.101388888892</c:v>
                </c:pt>
                <c:pt idx="26799">
                  <c:v>45078.101388888892</c:v>
                </c:pt>
                <c:pt idx="26800">
                  <c:v>45078.101388888892</c:v>
                </c:pt>
                <c:pt idx="26801">
                  <c:v>45078.101388888892</c:v>
                </c:pt>
                <c:pt idx="26802">
                  <c:v>45078.102083333331</c:v>
                </c:pt>
                <c:pt idx="26803">
                  <c:v>45078.102083333331</c:v>
                </c:pt>
                <c:pt idx="26804">
                  <c:v>45078.102083333331</c:v>
                </c:pt>
                <c:pt idx="26805">
                  <c:v>45078.102083333331</c:v>
                </c:pt>
                <c:pt idx="26806">
                  <c:v>45078.102083333331</c:v>
                </c:pt>
                <c:pt idx="26807">
                  <c:v>45078.102083333331</c:v>
                </c:pt>
                <c:pt idx="26808">
                  <c:v>45078.102777777778</c:v>
                </c:pt>
                <c:pt idx="26809">
                  <c:v>45078.102777777778</c:v>
                </c:pt>
                <c:pt idx="26810">
                  <c:v>45078.102777777778</c:v>
                </c:pt>
                <c:pt idx="26811">
                  <c:v>45078.102777777778</c:v>
                </c:pt>
                <c:pt idx="26812">
                  <c:v>45078.102777777778</c:v>
                </c:pt>
                <c:pt idx="26813">
                  <c:v>45078.102777777778</c:v>
                </c:pt>
                <c:pt idx="26814">
                  <c:v>45078.103472222225</c:v>
                </c:pt>
                <c:pt idx="26815">
                  <c:v>45078.103472222225</c:v>
                </c:pt>
                <c:pt idx="26816">
                  <c:v>45078.103472222225</c:v>
                </c:pt>
                <c:pt idx="26817">
                  <c:v>45078.103472222225</c:v>
                </c:pt>
                <c:pt idx="26818">
                  <c:v>45078.103472222225</c:v>
                </c:pt>
                <c:pt idx="26819">
                  <c:v>45078.103472222225</c:v>
                </c:pt>
                <c:pt idx="26820">
                  <c:v>45078.104166666664</c:v>
                </c:pt>
                <c:pt idx="26821">
                  <c:v>45078.104166666664</c:v>
                </c:pt>
                <c:pt idx="26822">
                  <c:v>45078.104166666664</c:v>
                </c:pt>
                <c:pt idx="26823">
                  <c:v>45078.104166666664</c:v>
                </c:pt>
                <c:pt idx="26824">
                  <c:v>45078.104166666664</c:v>
                </c:pt>
                <c:pt idx="26825">
                  <c:v>45078.104166666664</c:v>
                </c:pt>
                <c:pt idx="26826">
                  <c:v>45078.104861111111</c:v>
                </c:pt>
                <c:pt idx="26827">
                  <c:v>45078.104861111111</c:v>
                </c:pt>
                <c:pt idx="26828">
                  <c:v>45078.104861111111</c:v>
                </c:pt>
                <c:pt idx="26829">
                  <c:v>45078.104861111111</c:v>
                </c:pt>
                <c:pt idx="26830">
                  <c:v>45078.104861111111</c:v>
                </c:pt>
                <c:pt idx="26831">
                  <c:v>45078.104861111111</c:v>
                </c:pt>
                <c:pt idx="26832">
                  <c:v>45078.105555555558</c:v>
                </c:pt>
                <c:pt idx="26833">
                  <c:v>45078.105555555558</c:v>
                </c:pt>
                <c:pt idx="26834">
                  <c:v>45078.105555555558</c:v>
                </c:pt>
                <c:pt idx="26835">
                  <c:v>45078.105555555558</c:v>
                </c:pt>
                <c:pt idx="26836">
                  <c:v>45078.105555555558</c:v>
                </c:pt>
                <c:pt idx="26837">
                  <c:v>45078.105555555558</c:v>
                </c:pt>
                <c:pt idx="26838">
                  <c:v>45078.106249999997</c:v>
                </c:pt>
                <c:pt idx="26839">
                  <c:v>45078.106249999997</c:v>
                </c:pt>
                <c:pt idx="26840">
                  <c:v>45078.106249999997</c:v>
                </c:pt>
                <c:pt idx="26841">
                  <c:v>45078.106249999997</c:v>
                </c:pt>
                <c:pt idx="26842">
                  <c:v>45078.106249999997</c:v>
                </c:pt>
                <c:pt idx="26843">
                  <c:v>45078.106249999997</c:v>
                </c:pt>
                <c:pt idx="26844">
                  <c:v>45078.106944444444</c:v>
                </c:pt>
                <c:pt idx="26845">
                  <c:v>45078.106944444444</c:v>
                </c:pt>
                <c:pt idx="26846">
                  <c:v>45078.106944444444</c:v>
                </c:pt>
                <c:pt idx="26847">
                  <c:v>45078.106944444444</c:v>
                </c:pt>
                <c:pt idx="26848">
                  <c:v>45078.106944444444</c:v>
                </c:pt>
                <c:pt idx="26849">
                  <c:v>45078.106944444444</c:v>
                </c:pt>
                <c:pt idx="26850">
                  <c:v>45078.107638888891</c:v>
                </c:pt>
                <c:pt idx="26851">
                  <c:v>45078.107638888891</c:v>
                </c:pt>
                <c:pt idx="26852">
                  <c:v>45078.107638888891</c:v>
                </c:pt>
                <c:pt idx="26853">
                  <c:v>45078.107638888891</c:v>
                </c:pt>
                <c:pt idx="26854">
                  <c:v>45078.107638888891</c:v>
                </c:pt>
                <c:pt idx="26855">
                  <c:v>45078.107638888891</c:v>
                </c:pt>
                <c:pt idx="26856">
                  <c:v>45078.10833333333</c:v>
                </c:pt>
                <c:pt idx="26857">
                  <c:v>45078.10833333333</c:v>
                </c:pt>
                <c:pt idx="26858">
                  <c:v>45078.10833333333</c:v>
                </c:pt>
                <c:pt idx="26859">
                  <c:v>45078.10833333333</c:v>
                </c:pt>
                <c:pt idx="26860">
                  <c:v>45078.10833333333</c:v>
                </c:pt>
                <c:pt idx="26861">
                  <c:v>45078.10833333333</c:v>
                </c:pt>
                <c:pt idx="26862">
                  <c:v>45078.109027777777</c:v>
                </c:pt>
                <c:pt idx="26863">
                  <c:v>45078.109027777777</c:v>
                </c:pt>
                <c:pt idx="26864">
                  <c:v>45078.109027777777</c:v>
                </c:pt>
                <c:pt idx="26865">
                  <c:v>45078.109027777777</c:v>
                </c:pt>
                <c:pt idx="26866">
                  <c:v>45078.109027777777</c:v>
                </c:pt>
                <c:pt idx="26867">
                  <c:v>45078.109027777777</c:v>
                </c:pt>
                <c:pt idx="26868">
                  <c:v>45078.109722222223</c:v>
                </c:pt>
                <c:pt idx="26869">
                  <c:v>45078.109722222223</c:v>
                </c:pt>
                <c:pt idx="26870">
                  <c:v>45078.109722222223</c:v>
                </c:pt>
                <c:pt idx="26871">
                  <c:v>45078.109722222223</c:v>
                </c:pt>
                <c:pt idx="26872">
                  <c:v>45078.109722222223</c:v>
                </c:pt>
                <c:pt idx="26873">
                  <c:v>45078.109722222223</c:v>
                </c:pt>
                <c:pt idx="26874">
                  <c:v>45078.11041666667</c:v>
                </c:pt>
                <c:pt idx="26875">
                  <c:v>45078.11041666667</c:v>
                </c:pt>
                <c:pt idx="26876">
                  <c:v>45078.11041666667</c:v>
                </c:pt>
                <c:pt idx="26877">
                  <c:v>45078.11041666667</c:v>
                </c:pt>
                <c:pt idx="26878">
                  <c:v>45078.11041666667</c:v>
                </c:pt>
                <c:pt idx="26879">
                  <c:v>45078.11041666667</c:v>
                </c:pt>
                <c:pt idx="26880">
                  <c:v>45078.111111111109</c:v>
                </c:pt>
                <c:pt idx="26881">
                  <c:v>45078.111111111109</c:v>
                </c:pt>
                <c:pt idx="26882">
                  <c:v>45078.111111111109</c:v>
                </c:pt>
                <c:pt idx="26883">
                  <c:v>45078.111111111109</c:v>
                </c:pt>
                <c:pt idx="26884">
                  <c:v>45078.111111111109</c:v>
                </c:pt>
                <c:pt idx="26885">
                  <c:v>45078.111111111109</c:v>
                </c:pt>
                <c:pt idx="26886">
                  <c:v>45078.111805555556</c:v>
                </c:pt>
                <c:pt idx="26887">
                  <c:v>45078.111805555556</c:v>
                </c:pt>
                <c:pt idx="26888">
                  <c:v>45078.111805555556</c:v>
                </c:pt>
                <c:pt idx="26889">
                  <c:v>45078.111805555556</c:v>
                </c:pt>
                <c:pt idx="26890">
                  <c:v>45078.111805555556</c:v>
                </c:pt>
                <c:pt idx="26891">
                  <c:v>45078.111805555556</c:v>
                </c:pt>
                <c:pt idx="26892">
                  <c:v>45078.112500000003</c:v>
                </c:pt>
                <c:pt idx="26893">
                  <c:v>45078.112500000003</c:v>
                </c:pt>
                <c:pt idx="26894">
                  <c:v>45078.112500000003</c:v>
                </c:pt>
                <c:pt idx="26895">
                  <c:v>45078.112500000003</c:v>
                </c:pt>
                <c:pt idx="26896">
                  <c:v>45078.112500000003</c:v>
                </c:pt>
                <c:pt idx="26897">
                  <c:v>45078.112500000003</c:v>
                </c:pt>
                <c:pt idx="26898">
                  <c:v>45078.113194444442</c:v>
                </c:pt>
                <c:pt idx="26899">
                  <c:v>45078.113194444442</c:v>
                </c:pt>
                <c:pt idx="26900">
                  <c:v>45078.113194444442</c:v>
                </c:pt>
                <c:pt idx="26901">
                  <c:v>45078.113194444442</c:v>
                </c:pt>
                <c:pt idx="26902">
                  <c:v>45078.113194444442</c:v>
                </c:pt>
                <c:pt idx="26903">
                  <c:v>45078.113194444442</c:v>
                </c:pt>
                <c:pt idx="26904">
                  <c:v>45078.113888888889</c:v>
                </c:pt>
                <c:pt idx="26905">
                  <c:v>45078.113888888889</c:v>
                </c:pt>
                <c:pt idx="26906">
                  <c:v>45078.113888888889</c:v>
                </c:pt>
                <c:pt idx="26907">
                  <c:v>45078.113888888889</c:v>
                </c:pt>
                <c:pt idx="26908">
                  <c:v>45078.113888888889</c:v>
                </c:pt>
                <c:pt idx="26909">
                  <c:v>45078.113888888889</c:v>
                </c:pt>
                <c:pt idx="26910">
                  <c:v>45078.114583333336</c:v>
                </c:pt>
                <c:pt idx="26911">
                  <c:v>45078.114583333336</c:v>
                </c:pt>
                <c:pt idx="26912">
                  <c:v>45078.114583333336</c:v>
                </c:pt>
                <c:pt idx="26913">
                  <c:v>45078.114583333336</c:v>
                </c:pt>
                <c:pt idx="26914">
                  <c:v>45078.114583333336</c:v>
                </c:pt>
                <c:pt idx="26915">
                  <c:v>45078.114583333336</c:v>
                </c:pt>
                <c:pt idx="26916">
                  <c:v>45078.115277777775</c:v>
                </c:pt>
                <c:pt idx="26917">
                  <c:v>45078.115277777775</c:v>
                </c:pt>
                <c:pt idx="26918">
                  <c:v>45078.115277777775</c:v>
                </c:pt>
                <c:pt idx="26919">
                  <c:v>45078.115277777775</c:v>
                </c:pt>
                <c:pt idx="26920">
                  <c:v>45078.115277777775</c:v>
                </c:pt>
                <c:pt idx="26921">
                  <c:v>45078.115277777775</c:v>
                </c:pt>
                <c:pt idx="26922">
                  <c:v>45078.115972222222</c:v>
                </c:pt>
                <c:pt idx="26923">
                  <c:v>45078.115972222222</c:v>
                </c:pt>
                <c:pt idx="26924">
                  <c:v>45078.115972222222</c:v>
                </c:pt>
                <c:pt idx="26925">
                  <c:v>45078.115972222222</c:v>
                </c:pt>
                <c:pt idx="26926">
                  <c:v>45078.115972222222</c:v>
                </c:pt>
                <c:pt idx="26927">
                  <c:v>45078.115972222222</c:v>
                </c:pt>
                <c:pt idx="26928">
                  <c:v>45078.116666666669</c:v>
                </c:pt>
                <c:pt idx="26929">
                  <c:v>45078.116666666669</c:v>
                </c:pt>
                <c:pt idx="26930">
                  <c:v>45078.116666666669</c:v>
                </c:pt>
                <c:pt idx="26931">
                  <c:v>45078.116666666669</c:v>
                </c:pt>
                <c:pt idx="26932">
                  <c:v>45078.116666666669</c:v>
                </c:pt>
                <c:pt idx="26933">
                  <c:v>45078.116666666669</c:v>
                </c:pt>
                <c:pt idx="26934">
                  <c:v>45078.117361111108</c:v>
                </c:pt>
                <c:pt idx="26935">
                  <c:v>45078.117361111108</c:v>
                </c:pt>
                <c:pt idx="26936">
                  <c:v>45078.117361111108</c:v>
                </c:pt>
                <c:pt idx="26937">
                  <c:v>45078.117361111108</c:v>
                </c:pt>
                <c:pt idx="26938">
                  <c:v>45078.117361111108</c:v>
                </c:pt>
                <c:pt idx="26939">
                  <c:v>45078.117361111108</c:v>
                </c:pt>
                <c:pt idx="26940">
                  <c:v>45078.118055555555</c:v>
                </c:pt>
                <c:pt idx="26941">
                  <c:v>45078.118055555555</c:v>
                </c:pt>
                <c:pt idx="26942">
                  <c:v>45078.118055555555</c:v>
                </c:pt>
                <c:pt idx="26943">
                  <c:v>45078.118055555555</c:v>
                </c:pt>
                <c:pt idx="26944">
                  <c:v>45078.118055555555</c:v>
                </c:pt>
                <c:pt idx="26945">
                  <c:v>45078.118055555555</c:v>
                </c:pt>
                <c:pt idx="26946">
                  <c:v>45078.118750000001</c:v>
                </c:pt>
                <c:pt idx="26947">
                  <c:v>45078.118750000001</c:v>
                </c:pt>
                <c:pt idx="26948">
                  <c:v>45078.118750000001</c:v>
                </c:pt>
                <c:pt idx="26949">
                  <c:v>45078.118750000001</c:v>
                </c:pt>
                <c:pt idx="26950">
                  <c:v>45078.118750000001</c:v>
                </c:pt>
                <c:pt idx="26951">
                  <c:v>45078.118750000001</c:v>
                </c:pt>
                <c:pt idx="26952">
                  <c:v>45078.119444444441</c:v>
                </c:pt>
                <c:pt idx="26953">
                  <c:v>45078.119444444441</c:v>
                </c:pt>
                <c:pt idx="26954">
                  <c:v>45078.119444444441</c:v>
                </c:pt>
                <c:pt idx="26955">
                  <c:v>45078.119444444441</c:v>
                </c:pt>
                <c:pt idx="26956">
                  <c:v>45078.119444444441</c:v>
                </c:pt>
                <c:pt idx="26957">
                  <c:v>45078.119444444441</c:v>
                </c:pt>
                <c:pt idx="26958">
                  <c:v>45078.120138888888</c:v>
                </c:pt>
                <c:pt idx="26959">
                  <c:v>45078.120138888888</c:v>
                </c:pt>
                <c:pt idx="26960">
                  <c:v>45078.120138888888</c:v>
                </c:pt>
                <c:pt idx="26961">
                  <c:v>45078.120138888888</c:v>
                </c:pt>
                <c:pt idx="26962">
                  <c:v>45078.120138888888</c:v>
                </c:pt>
                <c:pt idx="26963">
                  <c:v>45078.120138888888</c:v>
                </c:pt>
                <c:pt idx="26964">
                  <c:v>45078.120833333334</c:v>
                </c:pt>
                <c:pt idx="26965">
                  <c:v>45078.120833333334</c:v>
                </c:pt>
                <c:pt idx="26966">
                  <c:v>45078.120833333334</c:v>
                </c:pt>
                <c:pt idx="26967">
                  <c:v>45078.120833333334</c:v>
                </c:pt>
                <c:pt idx="26968">
                  <c:v>45078.120833333334</c:v>
                </c:pt>
                <c:pt idx="26969">
                  <c:v>45078.120833333334</c:v>
                </c:pt>
                <c:pt idx="26970">
                  <c:v>45078.121527777781</c:v>
                </c:pt>
                <c:pt idx="26971">
                  <c:v>45078.121527777781</c:v>
                </c:pt>
                <c:pt idx="26972">
                  <c:v>45078.121527777781</c:v>
                </c:pt>
                <c:pt idx="26973">
                  <c:v>45078.121527777781</c:v>
                </c:pt>
                <c:pt idx="26974">
                  <c:v>45078.121527777781</c:v>
                </c:pt>
                <c:pt idx="26975">
                  <c:v>45078.121527777781</c:v>
                </c:pt>
                <c:pt idx="26976">
                  <c:v>45078.12222222222</c:v>
                </c:pt>
                <c:pt idx="26977">
                  <c:v>45078.12222222222</c:v>
                </c:pt>
                <c:pt idx="26978">
                  <c:v>45078.12222222222</c:v>
                </c:pt>
                <c:pt idx="26979">
                  <c:v>45078.12222222222</c:v>
                </c:pt>
                <c:pt idx="26980">
                  <c:v>45078.12222222222</c:v>
                </c:pt>
                <c:pt idx="26981">
                  <c:v>45078.12222222222</c:v>
                </c:pt>
                <c:pt idx="26982">
                  <c:v>45078.122916666667</c:v>
                </c:pt>
                <c:pt idx="26983">
                  <c:v>45078.122916666667</c:v>
                </c:pt>
                <c:pt idx="26984">
                  <c:v>45078.122916666667</c:v>
                </c:pt>
                <c:pt idx="26985">
                  <c:v>45078.122916666667</c:v>
                </c:pt>
                <c:pt idx="26986">
                  <c:v>45078.122916666667</c:v>
                </c:pt>
                <c:pt idx="26987">
                  <c:v>45078.122916666667</c:v>
                </c:pt>
                <c:pt idx="26988">
                  <c:v>45078.123611111114</c:v>
                </c:pt>
                <c:pt idx="26989">
                  <c:v>45078.123611111114</c:v>
                </c:pt>
                <c:pt idx="26990">
                  <c:v>45078.123611111114</c:v>
                </c:pt>
                <c:pt idx="26991">
                  <c:v>45078.123611111114</c:v>
                </c:pt>
                <c:pt idx="26992">
                  <c:v>45078.123611111114</c:v>
                </c:pt>
                <c:pt idx="26993">
                  <c:v>45078.123611111114</c:v>
                </c:pt>
                <c:pt idx="26994">
                  <c:v>45078.124305555553</c:v>
                </c:pt>
                <c:pt idx="26995">
                  <c:v>45078.124305555553</c:v>
                </c:pt>
                <c:pt idx="26996">
                  <c:v>45078.124305555553</c:v>
                </c:pt>
                <c:pt idx="26997">
                  <c:v>45078.124305555553</c:v>
                </c:pt>
                <c:pt idx="26998">
                  <c:v>45078.124305555553</c:v>
                </c:pt>
                <c:pt idx="26999">
                  <c:v>45078.124305555553</c:v>
                </c:pt>
                <c:pt idx="27000">
                  <c:v>45078.125</c:v>
                </c:pt>
                <c:pt idx="27001">
                  <c:v>45078.125</c:v>
                </c:pt>
                <c:pt idx="27002">
                  <c:v>45078.125</c:v>
                </c:pt>
                <c:pt idx="27003">
                  <c:v>45078.125</c:v>
                </c:pt>
                <c:pt idx="27004">
                  <c:v>45078.125</c:v>
                </c:pt>
                <c:pt idx="27005">
                  <c:v>45078.125</c:v>
                </c:pt>
                <c:pt idx="27006">
                  <c:v>45078.125694444447</c:v>
                </c:pt>
                <c:pt idx="27007">
                  <c:v>45078.125694444447</c:v>
                </c:pt>
                <c:pt idx="27008">
                  <c:v>45078.125694444447</c:v>
                </c:pt>
                <c:pt idx="27009">
                  <c:v>45078.125694444447</c:v>
                </c:pt>
                <c:pt idx="27010">
                  <c:v>45078.125694444447</c:v>
                </c:pt>
                <c:pt idx="27011">
                  <c:v>45078.125694444447</c:v>
                </c:pt>
                <c:pt idx="27012">
                  <c:v>45078.126388888886</c:v>
                </c:pt>
                <c:pt idx="27013">
                  <c:v>45078.126388888886</c:v>
                </c:pt>
                <c:pt idx="27014">
                  <c:v>45078.126388888886</c:v>
                </c:pt>
                <c:pt idx="27015">
                  <c:v>45078.126388888886</c:v>
                </c:pt>
                <c:pt idx="27016">
                  <c:v>45078.126388888886</c:v>
                </c:pt>
                <c:pt idx="27017">
                  <c:v>45078.126388888886</c:v>
                </c:pt>
                <c:pt idx="27018">
                  <c:v>45078.127083333333</c:v>
                </c:pt>
                <c:pt idx="27019">
                  <c:v>45078.127083333333</c:v>
                </c:pt>
                <c:pt idx="27020">
                  <c:v>45078.127083333333</c:v>
                </c:pt>
                <c:pt idx="27021">
                  <c:v>45078.127083333333</c:v>
                </c:pt>
                <c:pt idx="27022">
                  <c:v>45078.127083333333</c:v>
                </c:pt>
                <c:pt idx="27023">
                  <c:v>45078.127083333333</c:v>
                </c:pt>
                <c:pt idx="27024">
                  <c:v>45078.12777777778</c:v>
                </c:pt>
                <c:pt idx="27025">
                  <c:v>45078.12777777778</c:v>
                </c:pt>
                <c:pt idx="27026">
                  <c:v>45078.12777777778</c:v>
                </c:pt>
                <c:pt idx="27027">
                  <c:v>45078.12777777778</c:v>
                </c:pt>
                <c:pt idx="27028">
                  <c:v>45078.12777777778</c:v>
                </c:pt>
                <c:pt idx="27029">
                  <c:v>45078.12777777778</c:v>
                </c:pt>
                <c:pt idx="27030">
                  <c:v>45078.128472222219</c:v>
                </c:pt>
                <c:pt idx="27031">
                  <c:v>45078.128472222219</c:v>
                </c:pt>
                <c:pt idx="27032">
                  <c:v>45078.128472222219</c:v>
                </c:pt>
                <c:pt idx="27033">
                  <c:v>45078.128472222219</c:v>
                </c:pt>
                <c:pt idx="27034">
                  <c:v>45078.128472222219</c:v>
                </c:pt>
                <c:pt idx="27035">
                  <c:v>45078.128472222219</c:v>
                </c:pt>
                <c:pt idx="27036">
                  <c:v>45078.129166666666</c:v>
                </c:pt>
                <c:pt idx="27037">
                  <c:v>45078.129166666666</c:v>
                </c:pt>
                <c:pt idx="27038">
                  <c:v>45078.129166666666</c:v>
                </c:pt>
                <c:pt idx="27039">
                  <c:v>45078.129166666666</c:v>
                </c:pt>
                <c:pt idx="27040">
                  <c:v>45078.129166666666</c:v>
                </c:pt>
                <c:pt idx="27041">
                  <c:v>45078.129166666666</c:v>
                </c:pt>
                <c:pt idx="27042">
                  <c:v>45078.129861111112</c:v>
                </c:pt>
                <c:pt idx="27043">
                  <c:v>45078.129861111112</c:v>
                </c:pt>
                <c:pt idx="27044">
                  <c:v>45078.129861111112</c:v>
                </c:pt>
                <c:pt idx="27045">
                  <c:v>45078.129861111112</c:v>
                </c:pt>
                <c:pt idx="27046">
                  <c:v>45078.129861111112</c:v>
                </c:pt>
                <c:pt idx="27047">
                  <c:v>45078.129861111112</c:v>
                </c:pt>
                <c:pt idx="27048">
                  <c:v>45078.130555555559</c:v>
                </c:pt>
                <c:pt idx="27049">
                  <c:v>45078.130555555559</c:v>
                </c:pt>
                <c:pt idx="27050">
                  <c:v>45078.130555555559</c:v>
                </c:pt>
                <c:pt idx="27051">
                  <c:v>45078.130555555559</c:v>
                </c:pt>
                <c:pt idx="27052">
                  <c:v>45078.130555555559</c:v>
                </c:pt>
                <c:pt idx="27053">
                  <c:v>45078.130555555559</c:v>
                </c:pt>
                <c:pt idx="27054">
                  <c:v>45078.131249999999</c:v>
                </c:pt>
                <c:pt idx="27055">
                  <c:v>45078.131249999999</c:v>
                </c:pt>
                <c:pt idx="27056">
                  <c:v>45078.131249999999</c:v>
                </c:pt>
                <c:pt idx="27057">
                  <c:v>45078.131249999999</c:v>
                </c:pt>
                <c:pt idx="27058">
                  <c:v>45078.131249999999</c:v>
                </c:pt>
                <c:pt idx="27059">
                  <c:v>45078.131249999999</c:v>
                </c:pt>
                <c:pt idx="27060">
                  <c:v>45078.131944444445</c:v>
                </c:pt>
                <c:pt idx="27061">
                  <c:v>45078.131944444445</c:v>
                </c:pt>
                <c:pt idx="27062">
                  <c:v>45078.131944444445</c:v>
                </c:pt>
                <c:pt idx="27063">
                  <c:v>45078.131944444445</c:v>
                </c:pt>
                <c:pt idx="27064">
                  <c:v>45078.131944444445</c:v>
                </c:pt>
                <c:pt idx="27065">
                  <c:v>45078.131944444445</c:v>
                </c:pt>
                <c:pt idx="27066">
                  <c:v>45078.132638888892</c:v>
                </c:pt>
                <c:pt idx="27067">
                  <c:v>45078.132638888892</c:v>
                </c:pt>
                <c:pt idx="27068">
                  <c:v>45078.132638888892</c:v>
                </c:pt>
                <c:pt idx="27069">
                  <c:v>45078.132638888892</c:v>
                </c:pt>
                <c:pt idx="27070">
                  <c:v>45078.132638888892</c:v>
                </c:pt>
                <c:pt idx="27071">
                  <c:v>45078.132638888892</c:v>
                </c:pt>
                <c:pt idx="27072">
                  <c:v>45078.133333333331</c:v>
                </c:pt>
                <c:pt idx="27073">
                  <c:v>45078.133333333331</c:v>
                </c:pt>
                <c:pt idx="27074">
                  <c:v>45078.133333333331</c:v>
                </c:pt>
                <c:pt idx="27075">
                  <c:v>45078.133333333331</c:v>
                </c:pt>
                <c:pt idx="27076">
                  <c:v>45078.133333333331</c:v>
                </c:pt>
                <c:pt idx="27077">
                  <c:v>45078.133333333331</c:v>
                </c:pt>
                <c:pt idx="27078">
                  <c:v>45078.134027777778</c:v>
                </c:pt>
                <c:pt idx="27079">
                  <c:v>45078.134027777778</c:v>
                </c:pt>
                <c:pt idx="27080">
                  <c:v>45078.134027777778</c:v>
                </c:pt>
                <c:pt idx="27081">
                  <c:v>45078.134027777778</c:v>
                </c:pt>
                <c:pt idx="27082">
                  <c:v>45078.134027777778</c:v>
                </c:pt>
                <c:pt idx="27083">
                  <c:v>45078.134027777778</c:v>
                </c:pt>
                <c:pt idx="27084">
                  <c:v>45078.134722222225</c:v>
                </c:pt>
                <c:pt idx="27085">
                  <c:v>45078.134722222225</c:v>
                </c:pt>
                <c:pt idx="27086">
                  <c:v>45078.134722222225</c:v>
                </c:pt>
                <c:pt idx="27087">
                  <c:v>45078.134722222225</c:v>
                </c:pt>
                <c:pt idx="27088">
                  <c:v>45078.134722222225</c:v>
                </c:pt>
                <c:pt idx="27089">
                  <c:v>45078.134722222225</c:v>
                </c:pt>
                <c:pt idx="27090">
                  <c:v>45078.135416666664</c:v>
                </c:pt>
                <c:pt idx="27091">
                  <c:v>45078.135416666664</c:v>
                </c:pt>
                <c:pt idx="27092">
                  <c:v>45078.135416666664</c:v>
                </c:pt>
                <c:pt idx="27093">
                  <c:v>45078.135416666664</c:v>
                </c:pt>
                <c:pt idx="27094">
                  <c:v>45078.135416666664</c:v>
                </c:pt>
                <c:pt idx="27095">
                  <c:v>45078.135416666664</c:v>
                </c:pt>
                <c:pt idx="27096">
                  <c:v>45078.136111111111</c:v>
                </c:pt>
                <c:pt idx="27097">
                  <c:v>45078.136111111111</c:v>
                </c:pt>
                <c:pt idx="27098">
                  <c:v>45078.136111111111</c:v>
                </c:pt>
                <c:pt idx="27099">
                  <c:v>45078.136111111111</c:v>
                </c:pt>
                <c:pt idx="27100">
                  <c:v>45078.136111111111</c:v>
                </c:pt>
                <c:pt idx="27101">
                  <c:v>45078.136111111111</c:v>
                </c:pt>
                <c:pt idx="27102">
                  <c:v>45078.136805555558</c:v>
                </c:pt>
                <c:pt idx="27103">
                  <c:v>45078.136805555558</c:v>
                </c:pt>
                <c:pt idx="27104">
                  <c:v>45078.136805555558</c:v>
                </c:pt>
                <c:pt idx="27105">
                  <c:v>45078.136805555558</c:v>
                </c:pt>
                <c:pt idx="27106">
                  <c:v>45078.136805555558</c:v>
                </c:pt>
                <c:pt idx="27107">
                  <c:v>45078.136805555558</c:v>
                </c:pt>
                <c:pt idx="27108">
                  <c:v>45078.137499999997</c:v>
                </c:pt>
                <c:pt idx="27109">
                  <c:v>45078.137499999997</c:v>
                </c:pt>
                <c:pt idx="27110">
                  <c:v>45078.137499999997</c:v>
                </c:pt>
                <c:pt idx="27111">
                  <c:v>45078.137499999997</c:v>
                </c:pt>
                <c:pt idx="27112">
                  <c:v>45078.137499999997</c:v>
                </c:pt>
                <c:pt idx="27113">
                  <c:v>45078.137499999997</c:v>
                </c:pt>
                <c:pt idx="27114">
                  <c:v>45078.138194444444</c:v>
                </c:pt>
                <c:pt idx="27115">
                  <c:v>45078.138194444444</c:v>
                </c:pt>
                <c:pt idx="27116">
                  <c:v>45078.138194444444</c:v>
                </c:pt>
                <c:pt idx="27117">
                  <c:v>45078.138194444444</c:v>
                </c:pt>
                <c:pt idx="27118">
                  <c:v>45078.138194444444</c:v>
                </c:pt>
                <c:pt idx="27119">
                  <c:v>45078.138194444444</c:v>
                </c:pt>
                <c:pt idx="27120">
                  <c:v>45078.138888888891</c:v>
                </c:pt>
                <c:pt idx="27121">
                  <c:v>45078.138888888891</c:v>
                </c:pt>
                <c:pt idx="27122">
                  <c:v>45078.138888888891</c:v>
                </c:pt>
                <c:pt idx="27123">
                  <c:v>45078.138888888891</c:v>
                </c:pt>
                <c:pt idx="27124">
                  <c:v>45078.138888888891</c:v>
                </c:pt>
                <c:pt idx="27125">
                  <c:v>45078.138888888891</c:v>
                </c:pt>
                <c:pt idx="27126">
                  <c:v>45078.13958333333</c:v>
                </c:pt>
                <c:pt idx="27127">
                  <c:v>45078.13958333333</c:v>
                </c:pt>
                <c:pt idx="27128">
                  <c:v>45078.13958333333</c:v>
                </c:pt>
                <c:pt idx="27129">
                  <c:v>45078.13958333333</c:v>
                </c:pt>
                <c:pt idx="27130">
                  <c:v>45078.13958333333</c:v>
                </c:pt>
                <c:pt idx="27131">
                  <c:v>45078.13958333333</c:v>
                </c:pt>
                <c:pt idx="27132">
                  <c:v>45078.140277777777</c:v>
                </c:pt>
                <c:pt idx="27133">
                  <c:v>45078.140277777777</c:v>
                </c:pt>
                <c:pt idx="27134">
                  <c:v>45078.140277777777</c:v>
                </c:pt>
                <c:pt idx="27135">
                  <c:v>45078.140277777777</c:v>
                </c:pt>
                <c:pt idx="27136">
                  <c:v>45078.140277777777</c:v>
                </c:pt>
                <c:pt idx="27137">
                  <c:v>45078.140277777777</c:v>
                </c:pt>
                <c:pt idx="27138">
                  <c:v>45078.140972222223</c:v>
                </c:pt>
                <c:pt idx="27139">
                  <c:v>45078.140972222223</c:v>
                </c:pt>
                <c:pt idx="27140">
                  <c:v>45078.140972222223</c:v>
                </c:pt>
                <c:pt idx="27141">
                  <c:v>45078.140972222223</c:v>
                </c:pt>
                <c:pt idx="27142">
                  <c:v>45078.140972222223</c:v>
                </c:pt>
                <c:pt idx="27143">
                  <c:v>45078.140972222223</c:v>
                </c:pt>
                <c:pt idx="27144">
                  <c:v>45078.14166666667</c:v>
                </c:pt>
                <c:pt idx="27145">
                  <c:v>45078.14166666667</c:v>
                </c:pt>
                <c:pt idx="27146">
                  <c:v>45078.14166666667</c:v>
                </c:pt>
                <c:pt idx="27147">
                  <c:v>45078.14166666667</c:v>
                </c:pt>
                <c:pt idx="27148">
                  <c:v>45078.14166666667</c:v>
                </c:pt>
                <c:pt idx="27149">
                  <c:v>45078.14166666667</c:v>
                </c:pt>
                <c:pt idx="27150">
                  <c:v>45078.142361111109</c:v>
                </c:pt>
                <c:pt idx="27151">
                  <c:v>45078.142361111109</c:v>
                </c:pt>
                <c:pt idx="27152">
                  <c:v>45078.142361111109</c:v>
                </c:pt>
                <c:pt idx="27153">
                  <c:v>45078.142361111109</c:v>
                </c:pt>
                <c:pt idx="27154">
                  <c:v>45078.142361111109</c:v>
                </c:pt>
                <c:pt idx="27155">
                  <c:v>45078.142361111109</c:v>
                </c:pt>
                <c:pt idx="27156">
                  <c:v>45078.143055555556</c:v>
                </c:pt>
                <c:pt idx="27157">
                  <c:v>45078.143055555556</c:v>
                </c:pt>
                <c:pt idx="27158">
                  <c:v>45078.143055555556</c:v>
                </c:pt>
                <c:pt idx="27159">
                  <c:v>45078.143055555556</c:v>
                </c:pt>
                <c:pt idx="27160">
                  <c:v>45078.143055555556</c:v>
                </c:pt>
                <c:pt idx="27161">
                  <c:v>45078.143055555556</c:v>
                </c:pt>
                <c:pt idx="27162">
                  <c:v>45078.143750000003</c:v>
                </c:pt>
                <c:pt idx="27163">
                  <c:v>45078.143750000003</c:v>
                </c:pt>
                <c:pt idx="27164">
                  <c:v>45078.143750000003</c:v>
                </c:pt>
                <c:pt idx="27165">
                  <c:v>45078.143750000003</c:v>
                </c:pt>
                <c:pt idx="27166">
                  <c:v>45078.143750000003</c:v>
                </c:pt>
                <c:pt idx="27167">
                  <c:v>45078.143750000003</c:v>
                </c:pt>
                <c:pt idx="27168">
                  <c:v>45078.144444444442</c:v>
                </c:pt>
                <c:pt idx="27169">
                  <c:v>45078.144444444442</c:v>
                </c:pt>
                <c:pt idx="27170">
                  <c:v>45078.144444444442</c:v>
                </c:pt>
                <c:pt idx="27171">
                  <c:v>45078.144444444442</c:v>
                </c:pt>
                <c:pt idx="27172">
                  <c:v>45078.144444444442</c:v>
                </c:pt>
                <c:pt idx="27173">
                  <c:v>45078.144444444442</c:v>
                </c:pt>
                <c:pt idx="27174">
                  <c:v>45078.145138888889</c:v>
                </c:pt>
                <c:pt idx="27175">
                  <c:v>45078.145138888889</c:v>
                </c:pt>
                <c:pt idx="27176">
                  <c:v>45078.145138888889</c:v>
                </c:pt>
                <c:pt idx="27177">
                  <c:v>45078.145138888889</c:v>
                </c:pt>
                <c:pt idx="27178">
                  <c:v>45078.145138888889</c:v>
                </c:pt>
                <c:pt idx="27179">
                  <c:v>45078.145138888889</c:v>
                </c:pt>
                <c:pt idx="27180">
                  <c:v>45078.145833333336</c:v>
                </c:pt>
                <c:pt idx="27181">
                  <c:v>45078.145833333336</c:v>
                </c:pt>
                <c:pt idx="27182">
                  <c:v>45078.145833333336</c:v>
                </c:pt>
                <c:pt idx="27183">
                  <c:v>45078.145833333336</c:v>
                </c:pt>
                <c:pt idx="27184">
                  <c:v>45078.145833333336</c:v>
                </c:pt>
                <c:pt idx="27185">
                  <c:v>45078.145833333336</c:v>
                </c:pt>
                <c:pt idx="27186">
                  <c:v>45078.146527777775</c:v>
                </c:pt>
                <c:pt idx="27187">
                  <c:v>45078.146527777775</c:v>
                </c:pt>
                <c:pt idx="27188">
                  <c:v>45078.146527777775</c:v>
                </c:pt>
                <c:pt idx="27189">
                  <c:v>45078.146527777775</c:v>
                </c:pt>
                <c:pt idx="27190">
                  <c:v>45078.146527777775</c:v>
                </c:pt>
                <c:pt idx="27191">
                  <c:v>45078.146527777775</c:v>
                </c:pt>
                <c:pt idx="27192">
                  <c:v>45078.147222222222</c:v>
                </c:pt>
                <c:pt idx="27193">
                  <c:v>45078.147222222222</c:v>
                </c:pt>
                <c:pt idx="27194">
                  <c:v>45078.147222222222</c:v>
                </c:pt>
                <c:pt idx="27195">
                  <c:v>45078.147222222222</c:v>
                </c:pt>
                <c:pt idx="27196">
                  <c:v>45078.147222222222</c:v>
                </c:pt>
                <c:pt idx="27197">
                  <c:v>45078.147222222222</c:v>
                </c:pt>
                <c:pt idx="27198">
                  <c:v>45078.147916666669</c:v>
                </c:pt>
                <c:pt idx="27199">
                  <c:v>45078.147916666669</c:v>
                </c:pt>
                <c:pt idx="27200">
                  <c:v>45078.147916666669</c:v>
                </c:pt>
                <c:pt idx="27201">
                  <c:v>45078.147916666669</c:v>
                </c:pt>
                <c:pt idx="27202">
                  <c:v>45078.147916666669</c:v>
                </c:pt>
                <c:pt idx="27203">
                  <c:v>45078.147916666669</c:v>
                </c:pt>
                <c:pt idx="27204">
                  <c:v>45078.148611111108</c:v>
                </c:pt>
                <c:pt idx="27205">
                  <c:v>45078.148611111108</c:v>
                </c:pt>
                <c:pt idx="27206">
                  <c:v>45078.148611111108</c:v>
                </c:pt>
                <c:pt idx="27207">
                  <c:v>45078.148611111108</c:v>
                </c:pt>
                <c:pt idx="27208">
                  <c:v>45078.148611111108</c:v>
                </c:pt>
                <c:pt idx="27209">
                  <c:v>45078.148611111108</c:v>
                </c:pt>
                <c:pt idx="27210">
                  <c:v>45078.149305555555</c:v>
                </c:pt>
                <c:pt idx="27211">
                  <c:v>45078.149305555555</c:v>
                </c:pt>
                <c:pt idx="27212">
                  <c:v>45078.149305555555</c:v>
                </c:pt>
                <c:pt idx="27213">
                  <c:v>45078.149305555555</c:v>
                </c:pt>
                <c:pt idx="27214">
                  <c:v>45078.149305555555</c:v>
                </c:pt>
                <c:pt idx="27215">
                  <c:v>45078.149305555555</c:v>
                </c:pt>
                <c:pt idx="27216">
                  <c:v>45078.15</c:v>
                </c:pt>
                <c:pt idx="27217">
                  <c:v>45078.15</c:v>
                </c:pt>
                <c:pt idx="27218">
                  <c:v>45078.15</c:v>
                </c:pt>
                <c:pt idx="27219">
                  <c:v>45078.15</c:v>
                </c:pt>
                <c:pt idx="27220">
                  <c:v>45078.15</c:v>
                </c:pt>
                <c:pt idx="27221">
                  <c:v>45078.15</c:v>
                </c:pt>
                <c:pt idx="27222">
                  <c:v>45078.150694444441</c:v>
                </c:pt>
                <c:pt idx="27223">
                  <c:v>45078.150694444441</c:v>
                </c:pt>
                <c:pt idx="27224">
                  <c:v>45078.150694444441</c:v>
                </c:pt>
                <c:pt idx="27225">
                  <c:v>45078.150694444441</c:v>
                </c:pt>
                <c:pt idx="27226">
                  <c:v>45078.150694444441</c:v>
                </c:pt>
                <c:pt idx="27227">
                  <c:v>45078.150694444441</c:v>
                </c:pt>
                <c:pt idx="27228">
                  <c:v>45078.151388888888</c:v>
                </c:pt>
                <c:pt idx="27229">
                  <c:v>45078.151388888888</c:v>
                </c:pt>
                <c:pt idx="27230">
                  <c:v>45078.151388888888</c:v>
                </c:pt>
                <c:pt idx="27231">
                  <c:v>45078.151388888888</c:v>
                </c:pt>
                <c:pt idx="27232">
                  <c:v>45078.151388888888</c:v>
                </c:pt>
                <c:pt idx="27233">
                  <c:v>45078.151388888888</c:v>
                </c:pt>
                <c:pt idx="27234">
                  <c:v>45078.152083333334</c:v>
                </c:pt>
                <c:pt idx="27235">
                  <c:v>45078.152083333334</c:v>
                </c:pt>
                <c:pt idx="27236">
                  <c:v>45078.152083333334</c:v>
                </c:pt>
                <c:pt idx="27237">
                  <c:v>45078.152083333334</c:v>
                </c:pt>
                <c:pt idx="27238">
                  <c:v>45078.152083333334</c:v>
                </c:pt>
                <c:pt idx="27239">
                  <c:v>45078.152083333334</c:v>
                </c:pt>
                <c:pt idx="27240">
                  <c:v>45078.152777777781</c:v>
                </c:pt>
                <c:pt idx="27241">
                  <c:v>45078.152777777781</c:v>
                </c:pt>
                <c:pt idx="27242">
                  <c:v>45078.152777777781</c:v>
                </c:pt>
                <c:pt idx="27243">
                  <c:v>45078.152777777781</c:v>
                </c:pt>
                <c:pt idx="27244">
                  <c:v>45078.152777777781</c:v>
                </c:pt>
                <c:pt idx="27245">
                  <c:v>45078.152777777781</c:v>
                </c:pt>
                <c:pt idx="27246">
                  <c:v>45078.15347222222</c:v>
                </c:pt>
                <c:pt idx="27247">
                  <c:v>45078.15347222222</c:v>
                </c:pt>
                <c:pt idx="27248">
                  <c:v>45078.15347222222</c:v>
                </c:pt>
                <c:pt idx="27249">
                  <c:v>45078.15347222222</c:v>
                </c:pt>
                <c:pt idx="27250">
                  <c:v>45078.15347222222</c:v>
                </c:pt>
                <c:pt idx="27251">
                  <c:v>45078.15347222222</c:v>
                </c:pt>
                <c:pt idx="27252">
                  <c:v>45078.154166666667</c:v>
                </c:pt>
                <c:pt idx="27253">
                  <c:v>45078.154166666667</c:v>
                </c:pt>
                <c:pt idx="27254">
                  <c:v>45078.154166666667</c:v>
                </c:pt>
                <c:pt idx="27255">
                  <c:v>45078.154166666667</c:v>
                </c:pt>
                <c:pt idx="27256">
                  <c:v>45078.154166666667</c:v>
                </c:pt>
                <c:pt idx="27257">
                  <c:v>45078.154166666667</c:v>
                </c:pt>
                <c:pt idx="27258">
                  <c:v>45078.154861111114</c:v>
                </c:pt>
                <c:pt idx="27259">
                  <c:v>45078.154861111114</c:v>
                </c:pt>
                <c:pt idx="27260">
                  <c:v>45078.154861111114</c:v>
                </c:pt>
                <c:pt idx="27261">
                  <c:v>45078.154861111114</c:v>
                </c:pt>
                <c:pt idx="27262">
                  <c:v>45078.154861111114</c:v>
                </c:pt>
                <c:pt idx="27263">
                  <c:v>45078.154861111114</c:v>
                </c:pt>
                <c:pt idx="27264">
                  <c:v>45078.155555555553</c:v>
                </c:pt>
                <c:pt idx="27265">
                  <c:v>45078.155555555553</c:v>
                </c:pt>
                <c:pt idx="27266">
                  <c:v>45078.155555555553</c:v>
                </c:pt>
                <c:pt idx="27267">
                  <c:v>45078.155555555553</c:v>
                </c:pt>
                <c:pt idx="27268">
                  <c:v>45078.155555555553</c:v>
                </c:pt>
                <c:pt idx="27269">
                  <c:v>45078.155555555553</c:v>
                </c:pt>
                <c:pt idx="27270">
                  <c:v>45078.15625</c:v>
                </c:pt>
                <c:pt idx="27271">
                  <c:v>45078.15625</c:v>
                </c:pt>
                <c:pt idx="27272">
                  <c:v>45078.15625</c:v>
                </c:pt>
                <c:pt idx="27273">
                  <c:v>45078.15625</c:v>
                </c:pt>
                <c:pt idx="27274">
                  <c:v>45078.15625</c:v>
                </c:pt>
                <c:pt idx="27275">
                  <c:v>45078.15625</c:v>
                </c:pt>
                <c:pt idx="27276">
                  <c:v>45078.156944444447</c:v>
                </c:pt>
                <c:pt idx="27277">
                  <c:v>45078.156944444447</c:v>
                </c:pt>
                <c:pt idx="27278">
                  <c:v>45078.156944444447</c:v>
                </c:pt>
                <c:pt idx="27279">
                  <c:v>45078.156944444447</c:v>
                </c:pt>
                <c:pt idx="27280">
                  <c:v>45078.156944444447</c:v>
                </c:pt>
                <c:pt idx="27281">
                  <c:v>45078.156944444447</c:v>
                </c:pt>
                <c:pt idx="27282">
                  <c:v>45078.157638888886</c:v>
                </c:pt>
                <c:pt idx="27283">
                  <c:v>45078.157638888886</c:v>
                </c:pt>
                <c:pt idx="27284">
                  <c:v>45078.157638888886</c:v>
                </c:pt>
                <c:pt idx="27285">
                  <c:v>45078.157638888886</c:v>
                </c:pt>
                <c:pt idx="27286">
                  <c:v>45078.157638888886</c:v>
                </c:pt>
                <c:pt idx="27287">
                  <c:v>45078.157638888886</c:v>
                </c:pt>
                <c:pt idx="27288">
                  <c:v>45078.158333333333</c:v>
                </c:pt>
                <c:pt idx="27289">
                  <c:v>45078.158333333333</c:v>
                </c:pt>
                <c:pt idx="27290">
                  <c:v>45078.158333333333</c:v>
                </c:pt>
                <c:pt idx="27291">
                  <c:v>45078.158333333333</c:v>
                </c:pt>
                <c:pt idx="27292">
                  <c:v>45078.158333333333</c:v>
                </c:pt>
                <c:pt idx="27293">
                  <c:v>45078.158333333333</c:v>
                </c:pt>
                <c:pt idx="27294">
                  <c:v>45078.15902777778</c:v>
                </c:pt>
                <c:pt idx="27295">
                  <c:v>45078.15902777778</c:v>
                </c:pt>
                <c:pt idx="27296">
                  <c:v>45078.15902777778</c:v>
                </c:pt>
                <c:pt idx="27297">
                  <c:v>45078.15902777778</c:v>
                </c:pt>
                <c:pt idx="27298">
                  <c:v>45078.15902777778</c:v>
                </c:pt>
                <c:pt idx="27299">
                  <c:v>45078.15902777778</c:v>
                </c:pt>
                <c:pt idx="27300">
                  <c:v>45078.159722222219</c:v>
                </c:pt>
                <c:pt idx="27301">
                  <c:v>45078.159722222219</c:v>
                </c:pt>
                <c:pt idx="27302">
                  <c:v>45078.159722222219</c:v>
                </c:pt>
                <c:pt idx="27303">
                  <c:v>45078.159722222219</c:v>
                </c:pt>
                <c:pt idx="27304">
                  <c:v>45078.159722222219</c:v>
                </c:pt>
                <c:pt idx="27305">
                  <c:v>45078.159722222219</c:v>
                </c:pt>
                <c:pt idx="27306">
                  <c:v>45078.160416666666</c:v>
                </c:pt>
                <c:pt idx="27307">
                  <c:v>45078.160416666666</c:v>
                </c:pt>
                <c:pt idx="27308">
                  <c:v>45078.160416666666</c:v>
                </c:pt>
                <c:pt idx="27309">
                  <c:v>45078.160416666666</c:v>
                </c:pt>
                <c:pt idx="27310">
                  <c:v>45078.160416666666</c:v>
                </c:pt>
                <c:pt idx="27311">
                  <c:v>45078.160416666666</c:v>
                </c:pt>
                <c:pt idx="27312">
                  <c:v>45078.161111111112</c:v>
                </c:pt>
                <c:pt idx="27313">
                  <c:v>45078.161111111112</c:v>
                </c:pt>
                <c:pt idx="27314">
                  <c:v>45078.161111111112</c:v>
                </c:pt>
                <c:pt idx="27315">
                  <c:v>45078.161111111112</c:v>
                </c:pt>
                <c:pt idx="27316">
                  <c:v>45078.161111111112</c:v>
                </c:pt>
                <c:pt idx="27317">
                  <c:v>45078.161111111112</c:v>
                </c:pt>
                <c:pt idx="27318">
                  <c:v>45078.161805555559</c:v>
                </c:pt>
                <c:pt idx="27319">
                  <c:v>45078.161805555559</c:v>
                </c:pt>
                <c:pt idx="27320">
                  <c:v>45078.161805555559</c:v>
                </c:pt>
                <c:pt idx="27321">
                  <c:v>45078.161805555559</c:v>
                </c:pt>
                <c:pt idx="27322">
                  <c:v>45078.161805555559</c:v>
                </c:pt>
                <c:pt idx="27323">
                  <c:v>45078.161805555559</c:v>
                </c:pt>
                <c:pt idx="27324">
                  <c:v>45078.162499999999</c:v>
                </c:pt>
                <c:pt idx="27325">
                  <c:v>45078.162499999999</c:v>
                </c:pt>
                <c:pt idx="27326">
                  <c:v>45078.162499999999</c:v>
                </c:pt>
                <c:pt idx="27327">
                  <c:v>45078.162499999999</c:v>
                </c:pt>
                <c:pt idx="27328">
                  <c:v>45078.162499999999</c:v>
                </c:pt>
                <c:pt idx="27329">
                  <c:v>45078.162499999999</c:v>
                </c:pt>
                <c:pt idx="27330">
                  <c:v>45078.163194444445</c:v>
                </c:pt>
                <c:pt idx="27331">
                  <c:v>45078.163194444445</c:v>
                </c:pt>
                <c:pt idx="27332">
                  <c:v>45078.163194444445</c:v>
                </c:pt>
                <c:pt idx="27333">
                  <c:v>45078.163194444445</c:v>
                </c:pt>
                <c:pt idx="27334">
                  <c:v>45078.163194444445</c:v>
                </c:pt>
                <c:pt idx="27335">
                  <c:v>45078.163194444445</c:v>
                </c:pt>
                <c:pt idx="27336">
                  <c:v>45078.163888888892</c:v>
                </c:pt>
                <c:pt idx="27337">
                  <c:v>45078.163888888892</c:v>
                </c:pt>
                <c:pt idx="27338">
                  <c:v>45078.163888888892</c:v>
                </c:pt>
                <c:pt idx="27339">
                  <c:v>45078.163888888892</c:v>
                </c:pt>
                <c:pt idx="27340">
                  <c:v>45078.163888888892</c:v>
                </c:pt>
                <c:pt idx="27341">
                  <c:v>45078.163888888892</c:v>
                </c:pt>
                <c:pt idx="27342">
                  <c:v>45078.164583333331</c:v>
                </c:pt>
                <c:pt idx="27343">
                  <c:v>45078.164583333331</c:v>
                </c:pt>
                <c:pt idx="27344">
                  <c:v>45078.164583333331</c:v>
                </c:pt>
                <c:pt idx="27345">
                  <c:v>45078.164583333331</c:v>
                </c:pt>
                <c:pt idx="27346">
                  <c:v>45078.164583333331</c:v>
                </c:pt>
                <c:pt idx="27347">
                  <c:v>45078.164583333331</c:v>
                </c:pt>
                <c:pt idx="27348">
                  <c:v>45078.165277777778</c:v>
                </c:pt>
                <c:pt idx="27349">
                  <c:v>45078.165277777778</c:v>
                </c:pt>
                <c:pt idx="27350">
                  <c:v>45078.165277777778</c:v>
                </c:pt>
                <c:pt idx="27351">
                  <c:v>45078.165277777778</c:v>
                </c:pt>
                <c:pt idx="27352">
                  <c:v>45078.165277777778</c:v>
                </c:pt>
                <c:pt idx="27353">
                  <c:v>45078.165277777778</c:v>
                </c:pt>
                <c:pt idx="27354">
                  <c:v>45078.165972222225</c:v>
                </c:pt>
                <c:pt idx="27355">
                  <c:v>45078.165972222225</c:v>
                </c:pt>
                <c:pt idx="27356">
                  <c:v>45078.165972222225</c:v>
                </c:pt>
                <c:pt idx="27357">
                  <c:v>45078.165972222225</c:v>
                </c:pt>
                <c:pt idx="27358">
                  <c:v>45078.165972222225</c:v>
                </c:pt>
                <c:pt idx="27359">
                  <c:v>45078.165972222225</c:v>
                </c:pt>
                <c:pt idx="27360">
                  <c:v>45078.166666666664</c:v>
                </c:pt>
                <c:pt idx="27361">
                  <c:v>45078.166666666664</c:v>
                </c:pt>
                <c:pt idx="27362">
                  <c:v>45078.166666666664</c:v>
                </c:pt>
                <c:pt idx="27363">
                  <c:v>45078.166666666664</c:v>
                </c:pt>
                <c:pt idx="27364">
                  <c:v>45078.166666666664</c:v>
                </c:pt>
                <c:pt idx="27365">
                  <c:v>45078.166666666664</c:v>
                </c:pt>
                <c:pt idx="27366">
                  <c:v>45078.167361111111</c:v>
                </c:pt>
                <c:pt idx="27367">
                  <c:v>45078.167361111111</c:v>
                </c:pt>
                <c:pt idx="27368">
                  <c:v>45078.167361111111</c:v>
                </c:pt>
                <c:pt idx="27369">
                  <c:v>45078.167361111111</c:v>
                </c:pt>
                <c:pt idx="27370">
                  <c:v>45078.167361111111</c:v>
                </c:pt>
                <c:pt idx="27371">
                  <c:v>45078.167361111111</c:v>
                </c:pt>
                <c:pt idx="27372">
                  <c:v>45078.168055555558</c:v>
                </c:pt>
                <c:pt idx="27373">
                  <c:v>45078.168055555558</c:v>
                </c:pt>
                <c:pt idx="27374">
                  <c:v>45078.168055555558</c:v>
                </c:pt>
                <c:pt idx="27375">
                  <c:v>45078.168055555558</c:v>
                </c:pt>
                <c:pt idx="27376">
                  <c:v>45078.168055555558</c:v>
                </c:pt>
                <c:pt idx="27377">
                  <c:v>45078.168055555558</c:v>
                </c:pt>
                <c:pt idx="27378">
                  <c:v>45078.168749999997</c:v>
                </c:pt>
                <c:pt idx="27379">
                  <c:v>45078.168749999997</c:v>
                </c:pt>
                <c:pt idx="27380">
                  <c:v>45078.168749999997</c:v>
                </c:pt>
                <c:pt idx="27381">
                  <c:v>45078.168749999997</c:v>
                </c:pt>
                <c:pt idx="27382">
                  <c:v>45078.168749999997</c:v>
                </c:pt>
                <c:pt idx="27383">
                  <c:v>45078.168749999997</c:v>
                </c:pt>
                <c:pt idx="27384">
                  <c:v>45078.169444444444</c:v>
                </c:pt>
                <c:pt idx="27385">
                  <c:v>45078.169444444444</c:v>
                </c:pt>
                <c:pt idx="27386">
                  <c:v>45078.169444444444</c:v>
                </c:pt>
                <c:pt idx="27387">
                  <c:v>45078.169444444444</c:v>
                </c:pt>
                <c:pt idx="27388">
                  <c:v>45078.169444444444</c:v>
                </c:pt>
                <c:pt idx="27389">
                  <c:v>45078.169444444444</c:v>
                </c:pt>
                <c:pt idx="27390">
                  <c:v>45078.170138888891</c:v>
                </c:pt>
                <c:pt idx="27391">
                  <c:v>45078.170138888891</c:v>
                </c:pt>
                <c:pt idx="27392">
                  <c:v>45078.170138888891</c:v>
                </c:pt>
                <c:pt idx="27393">
                  <c:v>45078.170138888891</c:v>
                </c:pt>
                <c:pt idx="27394">
                  <c:v>45078.170138888891</c:v>
                </c:pt>
                <c:pt idx="27395">
                  <c:v>45078.170138888891</c:v>
                </c:pt>
                <c:pt idx="27396">
                  <c:v>45078.17083333333</c:v>
                </c:pt>
                <c:pt idx="27397">
                  <c:v>45078.17083333333</c:v>
                </c:pt>
                <c:pt idx="27398">
                  <c:v>45078.17083333333</c:v>
                </c:pt>
                <c:pt idx="27399">
                  <c:v>45078.17083333333</c:v>
                </c:pt>
                <c:pt idx="27400">
                  <c:v>45078.17083333333</c:v>
                </c:pt>
                <c:pt idx="27401">
                  <c:v>45078.17083333333</c:v>
                </c:pt>
                <c:pt idx="27402">
                  <c:v>45078.171527777777</c:v>
                </c:pt>
                <c:pt idx="27403">
                  <c:v>45078.171527777777</c:v>
                </c:pt>
                <c:pt idx="27404">
                  <c:v>45078.171527777777</c:v>
                </c:pt>
                <c:pt idx="27405">
                  <c:v>45078.171527777777</c:v>
                </c:pt>
                <c:pt idx="27406">
                  <c:v>45078.171527777777</c:v>
                </c:pt>
                <c:pt idx="27407">
                  <c:v>45078.171527777777</c:v>
                </c:pt>
                <c:pt idx="27408">
                  <c:v>45078.172222222223</c:v>
                </c:pt>
                <c:pt idx="27409">
                  <c:v>45078.172222222223</c:v>
                </c:pt>
                <c:pt idx="27410">
                  <c:v>45078.172222222223</c:v>
                </c:pt>
                <c:pt idx="27411">
                  <c:v>45078.172222222223</c:v>
                </c:pt>
                <c:pt idx="27412">
                  <c:v>45078.172222222223</c:v>
                </c:pt>
                <c:pt idx="27413">
                  <c:v>45078.172222222223</c:v>
                </c:pt>
                <c:pt idx="27414">
                  <c:v>45078.17291666667</c:v>
                </c:pt>
                <c:pt idx="27415">
                  <c:v>45078.17291666667</c:v>
                </c:pt>
                <c:pt idx="27416">
                  <c:v>45078.17291666667</c:v>
                </c:pt>
                <c:pt idx="27417">
                  <c:v>45078.17291666667</c:v>
                </c:pt>
                <c:pt idx="27418">
                  <c:v>45078.17291666667</c:v>
                </c:pt>
                <c:pt idx="27419">
                  <c:v>45078.17291666667</c:v>
                </c:pt>
                <c:pt idx="27420">
                  <c:v>45078.173611111109</c:v>
                </c:pt>
                <c:pt idx="27421">
                  <c:v>45078.173611111109</c:v>
                </c:pt>
                <c:pt idx="27422">
                  <c:v>45078.173611111109</c:v>
                </c:pt>
                <c:pt idx="27423">
                  <c:v>45078.173611111109</c:v>
                </c:pt>
                <c:pt idx="27424">
                  <c:v>45078.173611111109</c:v>
                </c:pt>
                <c:pt idx="27425">
                  <c:v>45078.173611111109</c:v>
                </c:pt>
                <c:pt idx="27426">
                  <c:v>45078.174305555556</c:v>
                </c:pt>
                <c:pt idx="27427">
                  <c:v>45078.174305555556</c:v>
                </c:pt>
                <c:pt idx="27428">
                  <c:v>45078.174305555556</c:v>
                </c:pt>
                <c:pt idx="27429">
                  <c:v>45078.174305555556</c:v>
                </c:pt>
                <c:pt idx="27430">
                  <c:v>45078.174305555556</c:v>
                </c:pt>
                <c:pt idx="27431">
                  <c:v>45078.174305555556</c:v>
                </c:pt>
                <c:pt idx="27432">
                  <c:v>45078.175000000003</c:v>
                </c:pt>
                <c:pt idx="27433">
                  <c:v>45078.175000000003</c:v>
                </c:pt>
                <c:pt idx="27434">
                  <c:v>45078.175000000003</c:v>
                </c:pt>
                <c:pt idx="27435">
                  <c:v>45078.175000000003</c:v>
                </c:pt>
                <c:pt idx="27436">
                  <c:v>45078.175000000003</c:v>
                </c:pt>
                <c:pt idx="27437">
                  <c:v>45078.175000000003</c:v>
                </c:pt>
                <c:pt idx="27438">
                  <c:v>45078.175694444442</c:v>
                </c:pt>
                <c:pt idx="27439">
                  <c:v>45078.175694444442</c:v>
                </c:pt>
                <c:pt idx="27440">
                  <c:v>45078.175694444442</c:v>
                </c:pt>
                <c:pt idx="27441">
                  <c:v>45078.175694444442</c:v>
                </c:pt>
                <c:pt idx="27442">
                  <c:v>45078.175694444442</c:v>
                </c:pt>
                <c:pt idx="27443">
                  <c:v>45078.175694444442</c:v>
                </c:pt>
                <c:pt idx="27444">
                  <c:v>45078.176388888889</c:v>
                </c:pt>
                <c:pt idx="27445">
                  <c:v>45078.176388888889</c:v>
                </c:pt>
                <c:pt idx="27446">
                  <c:v>45078.176388888889</c:v>
                </c:pt>
                <c:pt idx="27447">
                  <c:v>45078.176388888889</c:v>
                </c:pt>
                <c:pt idx="27448">
                  <c:v>45078.176388888889</c:v>
                </c:pt>
                <c:pt idx="27449">
                  <c:v>45078.176388888889</c:v>
                </c:pt>
                <c:pt idx="27450">
                  <c:v>45078.177083333336</c:v>
                </c:pt>
                <c:pt idx="27451">
                  <c:v>45078.177083333336</c:v>
                </c:pt>
                <c:pt idx="27452">
                  <c:v>45078.177083333336</c:v>
                </c:pt>
                <c:pt idx="27453">
                  <c:v>45078.177083333336</c:v>
                </c:pt>
                <c:pt idx="27454">
                  <c:v>45078.177083333336</c:v>
                </c:pt>
                <c:pt idx="27455">
                  <c:v>45078.177083333336</c:v>
                </c:pt>
                <c:pt idx="27456">
                  <c:v>45078.177777777775</c:v>
                </c:pt>
                <c:pt idx="27457">
                  <c:v>45078.177777777775</c:v>
                </c:pt>
                <c:pt idx="27458">
                  <c:v>45078.177777777775</c:v>
                </c:pt>
                <c:pt idx="27459">
                  <c:v>45078.177777777775</c:v>
                </c:pt>
                <c:pt idx="27460">
                  <c:v>45078.177777777775</c:v>
                </c:pt>
                <c:pt idx="27461">
                  <c:v>45078.177777777775</c:v>
                </c:pt>
                <c:pt idx="27462">
                  <c:v>45078.178472222222</c:v>
                </c:pt>
                <c:pt idx="27463">
                  <c:v>45078.178472222222</c:v>
                </c:pt>
                <c:pt idx="27464">
                  <c:v>45078.178472222222</c:v>
                </c:pt>
                <c:pt idx="27465">
                  <c:v>45078.178472222222</c:v>
                </c:pt>
                <c:pt idx="27466">
                  <c:v>45078.178472222222</c:v>
                </c:pt>
                <c:pt idx="27467">
                  <c:v>45078.178472222222</c:v>
                </c:pt>
                <c:pt idx="27468">
                  <c:v>45078.179166666669</c:v>
                </c:pt>
                <c:pt idx="27469">
                  <c:v>45078.179166666669</c:v>
                </c:pt>
                <c:pt idx="27470">
                  <c:v>45078.179166666669</c:v>
                </c:pt>
                <c:pt idx="27471">
                  <c:v>45078.179166666669</c:v>
                </c:pt>
                <c:pt idx="27472">
                  <c:v>45078.179166666669</c:v>
                </c:pt>
                <c:pt idx="27473">
                  <c:v>45078.179166666669</c:v>
                </c:pt>
                <c:pt idx="27474">
                  <c:v>45078.179861111108</c:v>
                </c:pt>
                <c:pt idx="27475">
                  <c:v>45078.179861111108</c:v>
                </c:pt>
                <c:pt idx="27476">
                  <c:v>45078.179861111108</c:v>
                </c:pt>
                <c:pt idx="27477">
                  <c:v>45078.179861111108</c:v>
                </c:pt>
                <c:pt idx="27478">
                  <c:v>45078.179861111108</c:v>
                </c:pt>
                <c:pt idx="27479">
                  <c:v>45078.179861111108</c:v>
                </c:pt>
                <c:pt idx="27480">
                  <c:v>45078.180555555555</c:v>
                </c:pt>
                <c:pt idx="27481">
                  <c:v>45078.180555555555</c:v>
                </c:pt>
                <c:pt idx="27482">
                  <c:v>45078.180555555555</c:v>
                </c:pt>
                <c:pt idx="27483">
                  <c:v>45078.180555555555</c:v>
                </c:pt>
                <c:pt idx="27484">
                  <c:v>45078.180555555555</c:v>
                </c:pt>
                <c:pt idx="27485">
                  <c:v>45078.180555555555</c:v>
                </c:pt>
                <c:pt idx="27486">
                  <c:v>45078.181250000001</c:v>
                </c:pt>
                <c:pt idx="27487">
                  <c:v>45078.181250000001</c:v>
                </c:pt>
                <c:pt idx="27488">
                  <c:v>45078.181250000001</c:v>
                </c:pt>
                <c:pt idx="27489">
                  <c:v>45078.181250000001</c:v>
                </c:pt>
                <c:pt idx="27490">
                  <c:v>45078.181250000001</c:v>
                </c:pt>
                <c:pt idx="27491">
                  <c:v>45078.181250000001</c:v>
                </c:pt>
                <c:pt idx="27492">
                  <c:v>45078.181944444441</c:v>
                </c:pt>
                <c:pt idx="27493">
                  <c:v>45078.181944444441</c:v>
                </c:pt>
                <c:pt idx="27494">
                  <c:v>45078.181944444441</c:v>
                </c:pt>
                <c:pt idx="27495">
                  <c:v>45078.181944444441</c:v>
                </c:pt>
                <c:pt idx="27496">
                  <c:v>45078.181944444441</c:v>
                </c:pt>
                <c:pt idx="27497">
                  <c:v>45078.181944444441</c:v>
                </c:pt>
                <c:pt idx="27498">
                  <c:v>45078.182638888888</c:v>
                </c:pt>
                <c:pt idx="27499">
                  <c:v>45078.182638888888</c:v>
                </c:pt>
                <c:pt idx="27500">
                  <c:v>45078.182638888888</c:v>
                </c:pt>
                <c:pt idx="27501">
                  <c:v>45078.182638888888</c:v>
                </c:pt>
                <c:pt idx="27502">
                  <c:v>45078.182638888888</c:v>
                </c:pt>
                <c:pt idx="27503">
                  <c:v>45078.182638888888</c:v>
                </c:pt>
                <c:pt idx="27504">
                  <c:v>45078.183333333334</c:v>
                </c:pt>
                <c:pt idx="27505">
                  <c:v>45078.183333333334</c:v>
                </c:pt>
                <c:pt idx="27506">
                  <c:v>45078.183333333334</c:v>
                </c:pt>
                <c:pt idx="27507">
                  <c:v>45078.183333333334</c:v>
                </c:pt>
                <c:pt idx="27508">
                  <c:v>45078.183333333334</c:v>
                </c:pt>
                <c:pt idx="27509">
                  <c:v>45078.183333333334</c:v>
                </c:pt>
                <c:pt idx="27510">
                  <c:v>45078.184027777781</c:v>
                </c:pt>
                <c:pt idx="27511">
                  <c:v>45078.184027777781</c:v>
                </c:pt>
                <c:pt idx="27512">
                  <c:v>45078.184027777781</c:v>
                </c:pt>
                <c:pt idx="27513">
                  <c:v>45078.184027777781</c:v>
                </c:pt>
                <c:pt idx="27514">
                  <c:v>45078.184027777781</c:v>
                </c:pt>
                <c:pt idx="27515">
                  <c:v>45078.184027777781</c:v>
                </c:pt>
                <c:pt idx="27516">
                  <c:v>45078.18472222222</c:v>
                </c:pt>
                <c:pt idx="27517">
                  <c:v>45078.18472222222</c:v>
                </c:pt>
                <c:pt idx="27518">
                  <c:v>45078.18472222222</c:v>
                </c:pt>
                <c:pt idx="27519">
                  <c:v>45078.18472222222</c:v>
                </c:pt>
                <c:pt idx="27520">
                  <c:v>45078.18472222222</c:v>
                </c:pt>
                <c:pt idx="27521">
                  <c:v>45078.18472222222</c:v>
                </c:pt>
                <c:pt idx="27522">
                  <c:v>45078.185416666667</c:v>
                </c:pt>
                <c:pt idx="27523">
                  <c:v>45078.185416666667</c:v>
                </c:pt>
                <c:pt idx="27524">
                  <c:v>45078.185416666667</c:v>
                </c:pt>
                <c:pt idx="27525">
                  <c:v>45078.185416666667</c:v>
                </c:pt>
                <c:pt idx="27526">
                  <c:v>45078.185416666667</c:v>
                </c:pt>
                <c:pt idx="27527">
                  <c:v>45078.185416666667</c:v>
                </c:pt>
                <c:pt idx="27528">
                  <c:v>45078.186111111114</c:v>
                </c:pt>
                <c:pt idx="27529">
                  <c:v>45078.186111111114</c:v>
                </c:pt>
                <c:pt idx="27530">
                  <c:v>45078.186111111114</c:v>
                </c:pt>
                <c:pt idx="27531">
                  <c:v>45078.186111111114</c:v>
                </c:pt>
                <c:pt idx="27532">
                  <c:v>45078.186111111114</c:v>
                </c:pt>
                <c:pt idx="27533">
                  <c:v>45078.186111111114</c:v>
                </c:pt>
                <c:pt idx="27534">
                  <c:v>45078.186805555553</c:v>
                </c:pt>
                <c:pt idx="27535">
                  <c:v>45078.186805555553</c:v>
                </c:pt>
                <c:pt idx="27536">
                  <c:v>45078.186805555553</c:v>
                </c:pt>
                <c:pt idx="27537">
                  <c:v>45078.186805555553</c:v>
                </c:pt>
                <c:pt idx="27538">
                  <c:v>45078.186805555553</c:v>
                </c:pt>
                <c:pt idx="27539">
                  <c:v>45078.186805555553</c:v>
                </c:pt>
                <c:pt idx="27540">
                  <c:v>45078.1875</c:v>
                </c:pt>
                <c:pt idx="27541">
                  <c:v>45078.1875</c:v>
                </c:pt>
                <c:pt idx="27542">
                  <c:v>45078.1875</c:v>
                </c:pt>
                <c:pt idx="27543">
                  <c:v>45078.1875</c:v>
                </c:pt>
                <c:pt idx="27544">
                  <c:v>45078.1875</c:v>
                </c:pt>
                <c:pt idx="27545">
                  <c:v>45078.1875</c:v>
                </c:pt>
                <c:pt idx="27546">
                  <c:v>45078.188194444447</c:v>
                </c:pt>
                <c:pt idx="27547">
                  <c:v>45078.188194444447</c:v>
                </c:pt>
                <c:pt idx="27548">
                  <c:v>45078.188194444447</c:v>
                </c:pt>
                <c:pt idx="27549">
                  <c:v>45078.188194444447</c:v>
                </c:pt>
                <c:pt idx="27550">
                  <c:v>45078.188194444447</c:v>
                </c:pt>
                <c:pt idx="27551">
                  <c:v>45078.188194444447</c:v>
                </c:pt>
                <c:pt idx="27552">
                  <c:v>45078.188888888886</c:v>
                </c:pt>
                <c:pt idx="27553">
                  <c:v>45078.188888888886</c:v>
                </c:pt>
                <c:pt idx="27554">
                  <c:v>45078.188888888886</c:v>
                </c:pt>
                <c:pt idx="27555">
                  <c:v>45078.188888888886</c:v>
                </c:pt>
                <c:pt idx="27556">
                  <c:v>45078.188888888886</c:v>
                </c:pt>
                <c:pt idx="27557">
                  <c:v>45078.188888888886</c:v>
                </c:pt>
                <c:pt idx="27558">
                  <c:v>45078.189583333333</c:v>
                </c:pt>
                <c:pt idx="27559">
                  <c:v>45078.189583333333</c:v>
                </c:pt>
                <c:pt idx="27560">
                  <c:v>45078.189583333333</c:v>
                </c:pt>
                <c:pt idx="27561">
                  <c:v>45078.189583333333</c:v>
                </c:pt>
                <c:pt idx="27562">
                  <c:v>45078.189583333333</c:v>
                </c:pt>
                <c:pt idx="27563">
                  <c:v>45078.189583333333</c:v>
                </c:pt>
                <c:pt idx="27564">
                  <c:v>45078.19027777778</c:v>
                </c:pt>
                <c:pt idx="27565">
                  <c:v>45078.19027777778</c:v>
                </c:pt>
                <c:pt idx="27566">
                  <c:v>45078.19027777778</c:v>
                </c:pt>
                <c:pt idx="27567">
                  <c:v>45078.19027777778</c:v>
                </c:pt>
                <c:pt idx="27568">
                  <c:v>45078.19027777778</c:v>
                </c:pt>
                <c:pt idx="27569">
                  <c:v>45078.19027777778</c:v>
                </c:pt>
                <c:pt idx="27570">
                  <c:v>45078.190972222219</c:v>
                </c:pt>
                <c:pt idx="27571">
                  <c:v>45078.190972222219</c:v>
                </c:pt>
                <c:pt idx="27572">
                  <c:v>45078.190972222219</c:v>
                </c:pt>
                <c:pt idx="27573">
                  <c:v>45078.190972222219</c:v>
                </c:pt>
                <c:pt idx="27574">
                  <c:v>45078.190972222219</c:v>
                </c:pt>
                <c:pt idx="27575">
                  <c:v>45078.190972222219</c:v>
                </c:pt>
                <c:pt idx="27576">
                  <c:v>45078.191666666666</c:v>
                </c:pt>
                <c:pt idx="27577">
                  <c:v>45078.191666666666</c:v>
                </c:pt>
                <c:pt idx="27578">
                  <c:v>45078.191666666666</c:v>
                </c:pt>
                <c:pt idx="27579">
                  <c:v>45078.191666666666</c:v>
                </c:pt>
                <c:pt idx="27580">
                  <c:v>45078.191666666666</c:v>
                </c:pt>
                <c:pt idx="27581">
                  <c:v>45078.191666666666</c:v>
                </c:pt>
                <c:pt idx="27582">
                  <c:v>45078.192361111112</c:v>
                </c:pt>
                <c:pt idx="27583">
                  <c:v>45078.192361111112</c:v>
                </c:pt>
                <c:pt idx="27584">
                  <c:v>45078.192361111112</c:v>
                </c:pt>
                <c:pt idx="27585">
                  <c:v>45078.192361111112</c:v>
                </c:pt>
                <c:pt idx="27586">
                  <c:v>45078.192361111112</c:v>
                </c:pt>
                <c:pt idx="27587">
                  <c:v>45078.192361111112</c:v>
                </c:pt>
                <c:pt idx="27588">
                  <c:v>45078.193055555559</c:v>
                </c:pt>
                <c:pt idx="27589">
                  <c:v>45078.193055555559</c:v>
                </c:pt>
                <c:pt idx="27590">
                  <c:v>45078.193055555559</c:v>
                </c:pt>
                <c:pt idx="27591">
                  <c:v>45078.193055555559</c:v>
                </c:pt>
                <c:pt idx="27592">
                  <c:v>45078.193055555559</c:v>
                </c:pt>
                <c:pt idx="27593">
                  <c:v>45078.193055555559</c:v>
                </c:pt>
                <c:pt idx="27594">
                  <c:v>45078.193749999999</c:v>
                </c:pt>
                <c:pt idx="27595">
                  <c:v>45078.193749999999</c:v>
                </c:pt>
                <c:pt idx="27596">
                  <c:v>45078.193749999999</c:v>
                </c:pt>
                <c:pt idx="27597">
                  <c:v>45078.193749999999</c:v>
                </c:pt>
                <c:pt idx="27598">
                  <c:v>45078.193749999999</c:v>
                </c:pt>
                <c:pt idx="27599">
                  <c:v>45078.193749999999</c:v>
                </c:pt>
                <c:pt idx="27600">
                  <c:v>45078.194444444445</c:v>
                </c:pt>
                <c:pt idx="27601">
                  <c:v>45078.194444444445</c:v>
                </c:pt>
                <c:pt idx="27602">
                  <c:v>45078.194444444445</c:v>
                </c:pt>
                <c:pt idx="27603">
                  <c:v>45078.194444444445</c:v>
                </c:pt>
                <c:pt idx="27604">
                  <c:v>45078.194444444445</c:v>
                </c:pt>
                <c:pt idx="27605">
                  <c:v>45078.194444444445</c:v>
                </c:pt>
                <c:pt idx="27606">
                  <c:v>45078.195138888892</c:v>
                </c:pt>
                <c:pt idx="27607">
                  <c:v>45078.195138888892</c:v>
                </c:pt>
                <c:pt idx="27608">
                  <c:v>45078.195138888892</c:v>
                </c:pt>
                <c:pt idx="27609">
                  <c:v>45078.195138888892</c:v>
                </c:pt>
                <c:pt idx="27610">
                  <c:v>45078.195138888892</c:v>
                </c:pt>
                <c:pt idx="27611">
                  <c:v>45078.195138888892</c:v>
                </c:pt>
                <c:pt idx="27612">
                  <c:v>45078.195833333331</c:v>
                </c:pt>
                <c:pt idx="27613">
                  <c:v>45078.195833333331</c:v>
                </c:pt>
                <c:pt idx="27614">
                  <c:v>45078.195833333331</c:v>
                </c:pt>
                <c:pt idx="27615">
                  <c:v>45078.195833333331</c:v>
                </c:pt>
                <c:pt idx="27616">
                  <c:v>45078.195833333331</c:v>
                </c:pt>
                <c:pt idx="27617">
                  <c:v>45078.195833333331</c:v>
                </c:pt>
                <c:pt idx="27618">
                  <c:v>45078.196527777778</c:v>
                </c:pt>
                <c:pt idx="27619">
                  <c:v>45078.196527777778</c:v>
                </c:pt>
                <c:pt idx="27620">
                  <c:v>45078.196527777778</c:v>
                </c:pt>
                <c:pt idx="27621">
                  <c:v>45078.196527777778</c:v>
                </c:pt>
                <c:pt idx="27622">
                  <c:v>45078.196527777778</c:v>
                </c:pt>
                <c:pt idx="27623">
                  <c:v>45078.196527777778</c:v>
                </c:pt>
                <c:pt idx="27624">
                  <c:v>45078.197222222225</c:v>
                </c:pt>
                <c:pt idx="27625">
                  <c:v>45078.197222222225</c:v>
                </c:pt>
                <c:pt idx="27626">
                  <c:v>45078.197222222225</c:v>
                </c:pt>
                <c:pt idx="27627">
                  <c:v>45078.197222222225</c:v>
                </c:pt>
                <c:pt idx="27628">
                  <c:v>45078.197222222225</c:v>
                </c:pt>
                <c:pt idx="27629">
                  <c:v>45078.197222222225</c:v>
                </c:pt>
                <c:pt idx="27630">
                  <c:v>45078.197916666664</c:v>
                </c:pt>
                <c:pt idx="27631">
                  <c:v>45078.197916666664</c:v>
                </c:pt>
                <c:pt idx="27632">
                  <c:v>45078.197916666664</c:v>
                </c:pt>
                <c:pt idx="27633">
                  <c:v>45078.197916666664</c:v>
                </c:pt>
                <c:pt idx="27634">
                  <c:v>45078.197916666664</c:v>
                </c:pt>
                <c:pt idx="27635">
                  <c:v>45078.197916666664</c:v>
                </c:pt>
                <c:pt idx="27636">
                  <c:v>45078.198611111111</c:v>
                </c:pt>
                <c:pt idx="27637">
                  <c:v>45078.198611111111</c:v>
                </c:pt>
                <c:pt idx="27638">
                  <c:v>45078.198611111111</c:v>
                </c:pt>
                <c:pt idx="27639">
                  <c:v>45078.198611111111</c:v>
                </c:pt>
                <c:pt idx="27640">
                  <c:v>45078.198611111111</c:v>
                </c:pt>
                <c:pt idx="27641">
                  <c:v>45078.198611111111</c:v>
                </c:pt>
                <c:pt idx="27642">
                  <c:v>45078.199305555558</c:v>
                </c:pt>
                <c:pt idx="27643">
                  <c:v>45078.199305555558</c:v>
                </c:pt>
                <c:pt idx="27644">
                  <c:v>45078.199305555558</c:v>
                </c:pt>
                <c:pt idx="27645">
                  <c:v>45078.199305555558</c:v>
                </c:pt>
                <c:pt idx="27646">
                  <c:v>45078.199305555558</c:v>
                </c:pt>
                <c:pt idx="27647">
                  <c:v>45078.199305555558</c:v>
                </c:pt>
                <c:pt idx="27648">
                  <c:v>45078.2</c:v>
                </c:pt>
                <c:pt idx="27649">
                  <c:v>45078.2</c:v>
                </c:pt>
                <c:pt idx="27650">
                  <c:v>45078.2</c:v>
                </c:pt>
                <c:pt idx="27651">
                  <c:v>45078.2</c:v>
                </c:pt>
                <c:pt idx="27652">
                  <c:v>45078.2</c:v>
                </c:pt>
                <c:pt idx="27653">
                  <c:v>45078.2</c:v>
                </c:pt>
                <c:pt idx="27654">
                  <c:v>45078.200694444444</c:v>
                </c:pt>
                <c:pt idx="27655">
                  <c:v>45078.200694444444</c:v>
                </c:pt>
                <c:pt idx="27656">
                  <c:v>45078.200694444444</c:v>
                </c:pt>
                <c:pt idx="27657">
                  <c:v>45078.200694444444</c:v>
                </c:pt>
                <c:pt idx="27658">
                  <c:v>45078.200694444444</c:v>
                </c:pt>
                <c:pt idx="27659">
                  <c:v>45078.200694444444</c:v>
                </c:pt>
                <c:pt idx="27660">
                  <c:v>45078.201388888891</c:v>
                </c:pt>
                <c:pt idx="27661">
                  <c:v>45078.201388888891</c:v>
                </c:pt>
                <c:pt idx="27662">
                  <c:v>45078.201388888891</c:v>
                </c:pt>
                <c:pt idx="27663">
                  <c:v>45078.201388888891</c:v>
                </c:pt>
                <c:pt idx="27664">
                  <c:v>45078.201388888891</c:v>
                </c:pt>
                <c:pt idx="27665">
                  <c:v>45078.201388888891</c:v>
                </c:pt>
                <c:pt idx="27666">
                  <c:v>45078.20208333333</c:v>
                </c:pt>
                <c:pt idx="27667">
                  <c:v>45078.20208333333</c:v>
                </c:pt>
                <c:pt idx="27668">
                  <c:v>45078.20208333333</c:v>
                </c:pt>
                <c:pt idx="27669">
                  <c:v>45078.20208333333</c:v>
                </c:pt>
                <c:pt idx="27670">
                  <c:v>45078.20208333333</c:v>
                </c:pt>
                <c:pt idx="27671">
                  <c:v>45078.20208333333</c:v>
                </c:pt>
                <c:pt idx="27672">
                  <c:v>45078.202777777777</c:v>
                </c:pt>
                <c:pt idx="27673">
                  <c:v>45078.202777777777</c:v>
                </c:pt>
                <c:pt idx="27674">
                  <c:v>45078.202777777777</c:v>
                </c:pt>
                <c:pt idx="27675">
                  <c:v>45078.202777777777</c:v>
                </c:pt>
                <c:pt idx="27676">
                  <c:v>45078.202777777777</c:v>
                </c:pt>
                <c:pt idx="27677">
                  <c:v>45078.202777777777</c:v>
                </c:pt>
                <c:pt idx="27678">
                  <c:v>45078.203472222223</c:v>
                </c:pt>
                <c:pt idx="27679">
                  <c:v>45078.203472222223</c:v>
                </c:pt>
                <c:pt idx="27680">
                  <c:v>45078.203472222223</c:v>
                </c:pt>
                <c:pt idx="27681">
                  <c:v>45078.203472222223</c:v>
                </c:pt>
                <c:pt idx="27682">
                  <c:v>45078.203472222223</c:v>
                </c:pt>
                <c:pt idx="27683">
                  <c:v>45078.203472222223</c:v>
                </c:pt>
                <c:pt idx="27684">
                  <c:v>45078.20416666667</c:v>
                </c:pt>
                <c:pt idx="27685">
                  <c:v>45078.20416666667</c:v>
                </c:pt>
                <c:pt idx="27686">
                  <c:v>45078.20416666667</c:v>
                </c:pt>
                <c:pt idx="27687">
                  <c:v>45078.20416666667</c:v>
                </c:pt>
                <c:pt idx="27688">
                  <c:v>45078.20416666667</c:v>
                </c:pt>
                <c:pt idx="27689">
                  <c:v>45078.20416666667</c:v>
                </c:pt>
                <c:pt idx="27690">
                  <c:v>45078.204861111109</c:v>
                </c:pt>
                <c:pt idx="27691">
                  <c:v>45078.204861111109</c:v>
                </c:pt>
                <c:pt idx="27692">
                  <c:v>45078.204861111109</c:v>
                </c:pt>
                <c:pt idx="27693">
                  <c:v>45078.204861111109</c:v>
                </c:pt>
                <c:pt idx="27694">
                  <c:v>45078.204861111109</c:v>
                </c:pt>
                <c:pt idx="27695">
                  <c:v>45078.204861111109</c:v>
                </c:pt>
                <c:pt idx="27696">
                  <c:v>45078.205555555556</c:v>
                </c:pt>
                <c:pt idx="27697">
                  <c:v>45078.205555555556</c:v>
                </c:pt>
                <c:pt idx="27698">
                  <c:v>45078.205555555556</c:v>
                </c:pt>
                <c:pt idx="27699">
                  <c:v>45078.205555555556</c:v>
                </c:pt>
                <c:pt idx="27700">
                  <c:v>45078.205555555556</c:v>
                </c:pt>
                <c:pt idx="27701">
                  <c:v>45078.205555555556</c:v>
                </c:pt>
                <c:pt idx="27702">
                  <c:v>45078.206250000003</c:v>
                </c:pt>
                <c:pt idx="27703">
                  <c:v>45078.206250000003</c:v>
                </c:pt>
                <c:pt idx="27704">
                  <c:v>45078.206250000003</c:v>
                </c:pt>
                <c:pt idx="27705">
                  <c:v>45078.206250000003</c:v>
                </c:pt>
                <c:pt idx="27706">
                  <c:v>45078.206250000003</c:v>
                </c:pt>
                <c:pt idx="27707">
                  <c:v>45078.206250000003</c:v>
                </c:pt>
                <c:pt idx="27708">
                  <c:v>45078.206944444442</c:v>
                </c:pt>
                <c:pt idx="27709">
                  <c:v>45078.206944444442</c:v>
                </c:pt>
                <c:pt idx="27710">
                  <c:v>45078.206944444442</c:v>
                </c:pt>
                <c:pt idx="27711">
                  <c:v>45078.206944444442</c:v>
                </c:pt>
                <c:pt idx="27712">
                  <c:v>45078.206944444442</c:v>
                </c:pt>
                <c:pt idx="27713">
                  <c:v>45078.206944444442</c:v>
                </c:pt>
                <c:pt idx="27714">
                  <c:v>45078.207638888889</c:v>
                </c:pt>
                <c:pt idx="27715">
                  <c:v>45078.207638888889</c:v>
                </c:pt>
                <c:pt idx="27716">
                  <c:v>45078.207638888889</c:v>
                </c:pt>
                <c:pt idx="27717">
                  <c:v>45078.207638888889</c:v>
                </c:pt>
                <c:pt idx="27718">
                  <c:v>45078.207638888889</c:v>
                </c:pt>
                <c:pt idx="27719">
                  <c:v>45078.207638888889</c:v>
                </c:pt>
                <c:pt idx="27720">
                  <c:v>45078.208333333336</c:v>
                </c:pt>
                <c:pt idx="27721">
                  <c:v>45078.208333333336</c:v>
                </c:pt>
                <c:pt idx="27722">
                  <c:v>45078.208333333336</c:v>
                </c:pt>
                <c:pt idx="27723">
                  <c:v>45078.208333333336</c:v>
                </c:pt>
                <c:pt idx="27724">
                  <c:v>45078.208333333336</c:v>
                </c:pt>
                <c:pt idx="27725">
                  <c:v>45078.208333333336</c:v>
                </c:pt>
                <c:pt idx="27726">
                  <c:v>45078.209027777775</c:v>
                </c:pt>
                <c:pt idx="27727">
                  <c:v>45078.209027777775</c:v>
                </c:pt>
                <c:pt idx="27728">
                  <c:v>45078.209027777775</c:v>
                </c:pt>
                <c:pt idx="27729">
                  <c:v>45078.209027777775</c:v>
                </c:pt>
                <c:pt idx="27730">
                  <c:v>45078.209027777775</c:v>
                </c:pt>
                <c:pt idx="27731">
                  <c:v>45078.209027777775</c:v>
                </c:pt>
                <c:pt idx="27732">
                  <c:v>45078.209722222222</c:v>
                </c:pt>
                <c:pt idx="27733">
                  <c:v>45078.209722222222</c:v>
                </c:pt>
                <c:pt idx="27734">
                  <c:v>45078.209722222222</c:v>
                </c:pt>
                <c:pt idx="27735">
                  <c:v>45078.209722222222</c:v>
                </c:pt>
                <c:pt idx="27736">
                  <c:v>45078.209722222222</c:v>
                </c:pt>
                <c:pt idx="27737">
                  <c:v>45078.209722222222</c:v>
                </c:pt>
                <c:pt idx="27738">
                  <c:v>45078.210416666669</c:v>
                </c:pt>
                <c:pt idx="27739">
                  <c:v>45078.210416666669</c:v>
                </c:pt>
                <c:pt idx="27740">
                  <c:v>45078.210416666669</c:v>
                </c:pt>
                <c:pt idx="27741">
                  <c:v>45078.210416666669</c:v>
                </c:pt>
                <c:pt idx="27742">
                  <c:v>45078.210416666669</c:v>
                </c:pt>
                <c:pt idx="27743">
                  <c:v>45078.210416666669</c:v>
                </c:pt>
                <c:pt idx="27744">
                  <c:v>45078.211111111108</c:v>
                </c:pt>
                <c:pt idx="27745">
                  <c:v>45078.211111111108</c:v>
                </c:pt>
                <c:pt idx="27746">
                  <c:v>45078.211111111108</c:v>
                </c:pt>
                <c:pt idx="27747">
                  <c:v>45078.211111111108</c:v>
                </c:pt>
                <c:pt idx="27748">
                  <c:v>45078.211111111108</c:v>
                </c:pt>
                <c:pt idx="27749">
                  <c:v>45078.211111111108</c:v>
                </c:pt>
                <c:pt idx="27750">
                  <c:v>45078.211805555555</c:v>
                </c:pt>
                <c:pt idx="27751">
                  <c:v>45078.211805555555</c:v>
                </c:pt>
                <c:pt idx="27752">
                  <c:v>45078.211805555555</c:v>
                </c:pt>
                <c:pt idx="27753">
                  <c:v>45078.211805555555</c:v>
                </c:pt>
                <c:pt idx="27754">
                  <c:v>45078.211805555555</c:v>
                </c:pt>
                <c:pt idx="27755">
                  <c:v>45078.211805555555</c:v>
                </c:pt>
                <c:pt idx="27756">
                  <c:v>45078.212500000001</c:v>
                </c:pt>
                <c:pt idx="27757">
                  <c:v>45078.212500000001</c:v>
                </c:pt>
                <c:pt idx="27758">
                  <c:v>45078.212500000001</c:v>
                </c:pt>
                <c:pt idx="27759">
                  <c:v>45078.212500000001</c:v>
                </c:pt>
                <c:pt idx="27760">
                  <c:v>45078.212500000001</c:v>
                </c:pt>
                <c:pt idx="27761">
                  <c:v>45078.212500000001</c:v>
                </c:pt>
                <c:pt idx="27762">
                  <c:v>45078.213194444441</c:v>
                </c:pt>
                <c:pt idx="27763">
                  <c:v>45078.213194444441</c:v>
                </c:pt>
                <c:pt idx="27764">
                  <c:v>45078.213194444441</c:v>
                </c:pt>
                <c:pt idx="27765">
                  <c:v>45078.213194444441</c:v>
                </c:pt>
                <c:pt idx="27766">
                  <c:v>45078.213194444441</c:v>
                </c:pt>
                <c:pt idx="27767">
                  <c:v>45078.213194444441</c:v>
                </c:pt>
                <c:pt idx="27768">
                  <c:v>45078.213888888888</c:v>
                </c:pt>
                <c:pt idx="27769">
                  <c:v>45078.213888888888</c:v>
                </c:pt>
                <c:pt idx="27770">
                  <c:v>45078.213888888888</c:v>
                </c:pt>
                <c:pt idx="27771">
                  <c:v>45078.213888888888</c:v>
                </c:pt>
                <c:pt idx="27772">
                  <c:v>45078.213888888888</c:v>
                </c:pt>
                <c:pt idx="27773">
                  <c:v>45078.213888888888</c:v>
                </c:pt>
                <c:pt idx="27774">
                  <c:v>45078.214583333334</c:v>
                </c:pt>
                <c:pt idx="27775">
                  <c:v>45078.214583333334</c:v>
                </c:pt>
                <c:pt idx="27776">
                  <c:v>45078.214583333334</c:v>
                </c:pt>
                <c:pt idx="27777">
                  <c:v>45078.214583333334</c:v>
                </c:pt>
                <c:pt idx="27778">
                  <c:v>45078.214583333334</c:v>
                </c:pt>
                <c:pt idx="27779">
                  <c:v>45078.214583333334</c:v>
                </c:pt>
                <c:pt idx="27780">
                  <c:v>45078.215277777781</c:v>
                </c:pt>
                <c:pt idx="27781">
                  <c:v>45078.215277777781</c:v>
                </c:pt>
                <c:pt idx="27782">
                  <c:v>45078.215277777781</c:v>
                </c:pt>
                <c:pt idx="27783">
                  <c:v>45078.215277777781</c:v>
                </c:pt>
                <c:pt idx="27784">
                  <c:v>45078.215277777781</c:v>
                </c:pt>
                <c:pt idx="27785">
                  <c:v>45078.215277777781</c:v>
                </c:pt>
                <c:pt idx="27786">
                  <c:v>45078.21597222222</c:v>
                </c:pt>
                <c:pt idx="27787">
                  <c:v>45078.21597222222</c:v>
                </c:pt>
                <c:pt idx="27788">
                  <c:v>45078.21597222222</c:v>
                </c:pt>
                <c:pt idx="27789">
                  <c:v>45078.21597222222</c:v>
                </c:pt>
                <c:pt idx="27790">
                  <c:v>45078.21597222222</c:v>
                </c:pt>
                <c:pt idx="27791">
                  <c:v>45078.21597222222</c:v>
                </c:pt>
                <c:pt idx="27792">
                  <c:v>45078.216666666667</c:v>
                </c:pt>
                <c:pt idx="27793">
                  <c:v>45078.216666666667</c:v>
                </c:pt>
                <c:pt idx="27794">
                  <c:v>45078.216666666667</c:v>
                </c:pt>
                <c:pt idx="27795">
                  <c:v>45078.216666666667</c:v>
                </c:pt>
                <c:pt idx="27796">
                  <c:v>45078.216666666667</c:v>
                </c:pt>
                <c:pt idx="27797">
                  <c:v>45078.216666666667</c:v>
                </c:pt>
                <c:pt idx="27798">
                  <c:v>45078.217361111114</c:v>
                </c:pt>
                <c:pt idx="27799">
                  <c:v>45078.217361111114</c:v>
                </c:pt>
                <c:pt idx="27800">
                  <c:v>45078.217361111114</c:v>
                </c:pt>
                <c:pt idx="27801">
                  <c:v>45078.217361111114</c:v>
                </c:pt>
                <c:pt idx="27802">
                  <c:v>45078.217361111114</c:v>
                </c:pt>
                <c:pt idx="27803">
                  <c:v>45078.217361111114</c:v>
                </c:pt>
                <c:pt idx="27804">
                  <c:v>45078.218055555553</c:v>
                </c:pt>
                <c:pt idx="27805">
                  <c:v>45078.218055555553</c:v>
                </c:pt>
                <c:pt idx="27806">
                  <c:v>45078.218055555553</c:v>
                </c:pt>
                <c:pt idx="27807">
                  <c:v>45078.218055555553</c:v>
                </c:pt>
                <c:pt idx="27808">
                  <c:v>45078.218055555553</c:v>
                </c:pt>
                <c:pt idx="27809">
                  <c:v>45078.218055555553</c:v>
                </c:pt>
                <c:pt idx="27810">
                  <c:v>45078.21875</c:v>
                </c:pt>
                <c:pt idx="27811">
                  <c:v>45078.21875</c:v>
                </c:pt>
                <c:pt idx="27812">
                  <c:v>45078.21875</c:v>
                </c:pt>
                <c:pt idx="27813">
                  <c:v>45078.21875</c:v>
                </c:pt>
                <c:pt idx="27814">
                  <c:v>45078.21875</c:v>
                </c:pt>
                <c:pt idx="27815">
                  <c:v>45078.21875</c:v>
                </c:pt>
                <c:pt idx="27816">
                  <c:v>45078.219444444447</c:v>
                </c:pt>
                <c:pt idx="27817">
                  <c:v>45078.219444444447</c:v>
                </c:pt>
                <c:pt idx="27818">
                  <c:v>45078.219444444447</c:v>
                </c:pt>
                <c:pt idx="27819">
                  <c:v>45078.219444444447</c:v>
                </c:pt>
                <c:pt idx="27820">
                  <c:v>45078.219444444447</c:v>
                </c:pt>
                <c:pt idx="27821">
                  <c:v>45078.219444444447</c:v>
                </c:pt>
                <c:pt idx="27822">
                  <c:v>45078.220138888886</c:v>
                </c:pt>
                <c:pt idx="27823">
                  <c:v>45078.220138888886</c:v>
                </c:pt>
                <c:pt idx="27824">
                  <c:v>45078.220138888886</c:v>
                </c:pt>
                <c:pt idx="27825">
                  <c:v>45078.220138888886</c:v>
                </c:pt>
                <c:pt idx="27826">
                  <c:v>45078.220138888886</c:v>
                </c:pt>
                <c:pt idx="27827">
                  <c:v>45078.220138888886</c:v>
                </c:pt>
                <c:pt idx="27828">
                  <c:v>45078.220833333333</c:v>
                </c:pt>
                <c:pt idx="27829">
                  <c:v>45078.220833333333</c:v>
                </c:pt>
                <c:pt idx="27830">
                  <c:v>45078.220833333333</c:v>
                </c:pt>
                <c:pt idx="27831">
                  <c:v>45078.220833333333</c:v>
                </c:pt>
                <c:pt idx="27832">
                  <c:v>45078.220833333333</c:v>
                </c:pt>
                <c:pt idx="27833">
                  <c:v>45078.220833333333</c:v>
                </c:pt>
                <c:pt idx="27834">
                  <c:v>45078.22152777778</c:v>
                </c:pt>
                <c:pt idx="27835">
                  <c:v>45078.22152777778</c:v>
                </c:pt>
                <c:pt idx="27836">
                  <c:v>45078.22152777778</c:v>
                </c:pt>
                <c:pt idx="27837">
                  <c:v>45078.22152777778</c:v>
                </c:pt>
                <c:pt idx="27838">
                  <c:v>45078.22152777778</c:v>
                </c:pt>
                <c:pt idx="27839">
                  <c:v>45078.22152777778</c:v>
                </c:pt>
                <c:pt idx="27840">
                  <c:v>45078.222222222219</c:v>
                </c:pt>
                <c:pt idx="27841">
                  <c:v>45078.222222222219</c:v>
                </c:pt>
                <c:pt idx="27842">
                  <c:v>45078.222222222219</c:v>
                </c:pt>
                <c:pt idx="27843">
                  <c:v>45078.222222222219</c:v>
                </c:pt>
                <c:pt idx="27844">
                  <c:v>45078.222222222219</c:v>
                </c:pt>
                <c:pt idx="27845">
                  <c:v>45078.222222222219</c:v>
                </c:pt>
                <c:pt idx="27846">
                  <c:v>45078.222916666666</c:v>
                </c:pt>
                <c:pt idx="27847">
                  <c:v>45078.222916666666</c:v>
                </c:pt>
                <c:pt idx="27848">
                  <c:v>45078.222916666666</c:v>
                </c:pt>
                <c:pt idx="27849">
                  <c:v>45078.222916666666</c:v>
                </c:pt>
                <c:pt idx="27850">
                  <c:v>45078.222916666666</c:v>
                </c:pt>
                <c:pt idx="27851">
                  <c:v>45078.222916666666</c:v>
                </c:pt>
                <c:pt idx="27852">
                  <c:v>45078.223611111112</c:v>
                </c:pt>
                <c:pt idx="27853">
                  <c:v>45078.223611111112</c:v>
                </c:pt>
                <c:pt idx="27854">
                  <c:v>45078.223611111112</c:v>
                </c:pt>
                <c:pt idx="27855">
                  <c:v>45078.223611111112</c:v>
                </c:pt>
                <c:pt idx="27856">
                  <c:v>45078.223611111112</c:v>
                </c:pt>
                <c:pt idx="27857">
                  <c:v>45078.223611111112</c:v>
                </c:pt>
                <c:pt idx="27858">
                  <c:v>45078.224305555559</c:v>
                </c:pt>
                <c:pt idx="27859">
                  <c:v>45078.224305555559</c:v>
                </c:pt>
                <c:pt idx="27860">
                  <c:v>45078.224305555559</c:v>
                </c:pt>
                <c:pt idx="27861">
                  <c:v>45078.224305555559</c:v>
                </c:pt>
                <c:pt idx="27862">
                  <c:v>45078.224305555559</c:v>
                </c:pt>
                <c:pt idx="27863">
                  <c:v>45078.224305555559</c:v>
                </c:pt>
                <c:pt idx="27864">
                  <c:v>45078.224999999999</c:v>
                </c:pt>
                <c:pt idx="27865">
                  <c:v>45078.224999999999</c:v>
                </c:pt>
                <c:pt idx="27866">
                  <c:v>45078.224999999999</c:v>
                </c:pt>
                <c:pt idx="27867">
                  <c:v>45078.224999999999</c:v>
                </c:pt>
                <c:pt idx="27868">
                  <c:v>45078.224999999999</c:v>
                </c:pt>
                <c:pt idx="27869">
                  <c:v>45078.224999999999</c:v>
                </c:pt>
                <c:pt idx="27870">
                  <c:v>45078.225694444445</c:v>
                </c:pt>
                <c:pt idx="27871">
                  <c:v>45078.225694444445</c:v>
                </c:pt>
                <c:pt idx="27872">
                  <c:v>45078.225694444445</c:v>
                </c:pt>
                <c:pt idx="27873">
                  <c:v>45078.225694444445</c:v>
                </c:pt>
                <c:pt idx="27874">
                  <c:v>45078.225694444445</c:v>
                </c:pt>
                <c:pt idx="27875">
                  <c:v>45078.225694444445</c:v>
                </c:pt>
                <c:pt idx="27876">
                  <c:v>45078.226388888892</c:v>
                </c:pt>
                <c:pt idx="27877">
                  <c:v>45078.226388888892</c:v>
                </c:pt>
                <c:pt idx="27878">
                  <c:v>45078.226388888892</c:v>
                </c:pt>
                <c:pt idx="27879">
                  <c:v>45078.226388888892</c:v>
                </c:pt>
                <c:pt idx="27880">
                  <c:v>45078.226388888892</c:v>
                </c:pt>
                <c:pt idx="27881">
                  <c:v>45078.226388888892</c:v>
                </c:pt>
                <c:pt idx="27882">
                  <c:v>45078.227083333331</c:v>
                </c:pt>
                <c:pt idx="27883">
                  <c:v>45078.227083333331</c:v>
                </c:pt>
                <c:pt idx="27884">
                  <c:v>45078.227083333331</c:v>
                </c:pt>
                <c:pt idx="27885">
                  <c:v>45078.227083333331</c:v>
                </c:pt>
                <c:pt idx="27886">
                  <c:v>45078.227083333331</c:v>
                </c:pt>
                <c:pt idx="27887">
                  <c:v>45078.227083333331</c:v>
                </c:pt>
                <c:pt idx="27888">
                  <c:v>45078.227777777778</c:v>
                </c:pt>
                <c:pt idx="27889">
                  <c:v>45078.227777777778</c:v>
                </c:pt>
                <c:pt idx="27890">
                  <c:v>45078.227777777778</c:v>
                </c:pt>
                <c:pt idx="27891">
                  <c:v>45078.227777777778</c:v>
                </c:pt>
                <c:pt idx="27892">
                  <c:v>45078.227777777778</c:v>
                </c:pt>
                <c:pt idx="27893">
                  <c:v>45078.227777777778</c:v>
                </c:pt>
                <c:pt idx="27894">
                  <c:v>45078.228472222225</c:v>
                </c:pt>
                <c:pt idx="27895">
                  <c:v>45078.228472222225</c:v>
                </c:pt>
                <c:pt idx="27896">
                  <c:v>45078.228472222225</c:v>
                </c:pt>
                <c:pt idx="27897">
                  <c:v>45078.228472222225</c:v>
                </c:pt>
                <c:pt idx="27898">
                  <c:v>45078.228472222225</c:v>
                </c:pt>
                <c:pt idx="27899">
                  <c:v>45078.228472222225</c:v>
                </c:pt>
                <c:pt idx="27900">
                  <c:v>45078.229166666664</c:v>
                </c:pt>
                <c:pt idx="27901">
                  <c:v>45078.229166666664</c:v>
                </c:pt>
                <c:pt idx="27902">
                  <c:v>45078.229166666664</c:v>
                </c:pt>
                <c:pt idx="27903">
                  <c:v>45078.229166666664</c:v>
                </c:pt>
                <c:pt idx="27904">
                  <c:v>45078.229166666664</c:v>
                </c:pt>
                <c:pt idx="27905">
                  <c:v>45078.229166666664</c:v>
                </c:pt>
                <c:pt idx="27906">
                  <c:v>45078.229861111111</c:v>
                </c:pt>
                <c:pt idx="27907">
                  <c:v>45078.229861111111</c:v>
                </c:pt>
                <c:pt idx="27908">
                  <c:v>45078.229861111111</c:v>
                </c:pt>
                <c:pt idx="27909">
                  <c:v>45078.229861111111</c:v>
                </c:pt>
                <c:pt idx="27910">
                  <c:v>45078.229861111111</c:v>
                </c:pt>
                <c:pt idx="27911">
                  <c:v>45078.229861111111</c:v>
                </c:pt>
                <c:pt idx="27912">
                  <c:v>45078.230555555558</c:v>
                </c:pt>
                <c:pt idx="27913">
                  <c:v>45078.230555555558</c:v>
                </c:pt>
                <c:pt idx="27914">
                  <c:v>45078.230555555558</c:v>
                </c:pt>
                <c:pt idx="27915">
                  <c:v>45078.230555555558</c:v>
                </c:pt>
                <c:pt idx="27916">
                  <c:v>45078.230555555558</c:v>
                </c:pt>
                <c:pt idx="27917">
                  <c:v>45078.230555555558</c:v>
                </c:pt>
                <c:pt idx="27918">
                  <c:v>45078.231249999997</c:v>
                </c:pt>
                <c:pt idx="27919">
                  <c:v>45078.231249999997</c:v>
                </c:pt>
                <c:pt idx="27920">
                  <c:v>45078.231249999997</c:v>
                </c:pt>
                <c:pt idx="27921">
                  <c:v>45078.231249999997</c:v>
                </c:pt>
                <c:pt idx="27922">
                  <c:v>45078.231249999997</c:v>
                </c:pt>
                <c:pt idx="27923">
                  <c:v>45078.231249999997</c:v>
                </c:pt>
                <c:pt idx="27924">
                  <c:v>45078.231944444444</c:v>
                </c:pt>
                <c:pt idx="27925">
                  <c:v>45078.231944444444</c:v>
                </c:pt>
                <c:pt idx="27926">
                  <c:v>45078.231944444444</c:v>
                </c:pt>
                <c:pt idx="27927">
                  <c:v>45078.231944444444</c:v>
                </c:pt>
                <c:pt idx="27928">
                  <c:v>45078.231944444444</c:v>
                </c:pt>
                <c:pt idx="27929">
                  <c:v>45078.231944444444</c:v>
                </c:pt>
                <c:pt idx="27930">
                  <c:v>45078.232638888891</c:v>
                </c:pt>
                <c:pt idx="27931">
                  <c:v>45078.232638888891</c:v>
                </c:pt>
                <c:pt idx="27932">
                  <c:v>45078.232638888891</c:v>
                </c:pt>
                <c:pt idx="27933">
                  <c:v>45078.232638888891</c:v>
                </c:pt>
                <c:pt idx="27934">
                  <c:v>45078.232638888891</c:v>
                </c:pt>
                <c:pt idx="27935">
                  <c:v>45078.232638888891</c:v>
                </c:pt>
                <c:pt idx="27936">
                  <c:v>45078.23333333333</c:v>
                </c:pt>
                <c:pt idx="27937">
                  <c:v>45078.23333333333</c:v>
                </c:pt>
                <c:pt idx="27938">
                  <c:v>45078.23333333333</c:v>
                </c:pt>
                <c:pt idx="27939">
                  <c:v>45078.23333333333</c:v>
                </c:pt>
                <c:pt idx="27940">
                  <c:v>45078.23333333333</c:v>
                </c:pt>
                <c:pt idx="27941">
                  <c:v>45078.23333333333</c:v>
                </c:pt>
                <c:pt idx="27942">
                  <c:v>45078.234027777777</c:v>
                </c:pt>
                <c:pt idx="27943">
                  <c:v>45078.234027777777</c:v>
                </c:pt>
                <c:pt idx="27944">
                  <c:v>45078.234027777777</c:v>
                </c:pt>
                <c:pt idx="27945">
                  <c:v>45078.234027777777</c:v>
                </c:pt>
                <c:pt idx="27946">
                  <c:v>45078.234027777777</c:v>
                </c:pt>
                <c:pt idx="27947">
                  <c:v>45078.234027777777</c:v>
                </c:pt>
                <c:pt idx="27948">
                  <c:v>45078.234722222223</c:v>
                </c:pt>
                <c:pt idx="27949">
                  <c:v>45078.234722222223</c:v>
                </c:pt>
                <c:pt idx="27950">
                  <c:v>45078.234722222223</c:v>
                </c:pt>
                <c:pt idx="27951">
                  <c:v>45078.234722222223</c:v>
                </c:pt>
                <c:pt idx="27952">
                  <c:v>45078.234722222223</c:v>
                </c:pt>
                <c:pt idx="27953">
                  <c:v>45078.234722222223</c:v>
                </c:pt>
                <c:pt idx="27954">
                  <c:v>45078.23541666667</c:v>
                </c:pt>
                <c:pt idx="27955">
                  <c:v>45078.23541666667</c:v>
                </c:pt>
                <c:pt idx="27956">
                  <c:v>45078.23541666667</c:v>
                </c:pt>
                <c:pt idx="27957">
                  <c:v>45078.23541666667</c:v>
                </c:pt>
                <c:pt idx="27958">
                  <c:v>45078.23541666667</c:v>
                </c:pt>
                <c:pt idx="27959">
                  <c:v>45078.23541666667</c:v>
                </c:pt>
                <c:pt idx="27960">
                  <c:v>45078.236111111109</c:v>
                </c:pt>
                <c:pt idx="27961">
                  <c:v>45078.236111111109</c:v>
                </c:pt>
                <c:pt idx="27962">
                  <c:v>45078.236111111109</c:v>
                </c:pt>
                <c:pt idx="27963">
                  <c:v>45078.236111111109</c:v>
                </c:pt>
                <c:pt idx="27964">
                  <c:v>45078.236111111109</c:v>
                </c:pt>
                <c:pt idx="27965">
                  <c:v>45078.236111111109</c:v>
                </c:pt>
                <c:pt idx="27966">
                  <c:v>45078.236805555556</c:v>
                </c:pt>
                <c:pt idx="27967">
                  <c:v>45078.236805555556</c:v>
                </c:pt>
                <c:pt idx="27968">
                  <c:v>45078.236805555556</c:v>
                </c:pt>
                <c:pt idx="27969">
                  <c:v>45078.236805555556</c:v>
                </c:pt>
                <c:pt idx="27970">
                  <c:v>45078.236805555556</c:v>
                </c:pt>
                <c:pt idx="27971">
                  <c:v>45078.236805555556</c:v>
                </c:pt>
                <c:pt idx="27972">
                  <c:v>45078.237500000003</c:v>
                </c:pt>
                <c:pt idx="27973">
                  <c:v>45078.237500000003</c:v>
                </c:pt>
                <c:pt idx="27974">
                  <c:v>45078.237500000003</c:v>
                </c:pt>
                <c:pt idx="27975">
                  <c:v>45078.237500000003</c:v>
                </c:pt>
                <c:pt idx="27976">
                  <c:v>45078.237500000003</c:v>
                </c:pt>
                <c:pt idx="27977">
                  <c:v>45078.237500000003</c:v>
                </c:pt>
                <c:pt idx="27978">
                  <c:v>45078.238194444442</c:v>
                </c:pt>
                <c:pt idx="27979">
                  <c:v>45078.238194444442</c:v>
                </c:pt>
                <c:pt idx="27980">
                  <c:v>45078.238194444442</c:v>
                </c:pt>
                <c:pt idx="27981">
                  <c:v>45078.238194444442</c:v>
                </c:pt>
                <c:pt idx="27982">
                  <c:v>45078.238194444442</c:v>
                </c:pt>
                <c:pt idx="27983">
                  <c:v>45078.238194444442</c:v>
                </c:pt>
                <c:pt idx="27984">
                  <c:v>45078.238888888889</c:v>
                </c:pt>
                <c:pt idx="27985">
                  <c:v>45078.238888888889</c:v>
                </c:pt>
                <c:pt idx="27986">
                  <c:v>45078.238888888889</c:v>
                </c:pt>
                <c:pt idx="27987">
                  <c:v>45078.238888888889</c:v>
                </c:pt>
                <c:pt idx="27988">
                  <c:v>45078.238888888889</c:v>
                </c:pt>
                <c:pt idx="27989">
                  <c:v>45078.238888888889</c:v>
                </c:pt>
                <c:pt idx="27990">
                  <c:v>45078.239583333336</c:v>
                </c:pt>
                <c:pt idx="27991">
                  <c:v>45078.239583333336</c:v>
                </c:pt>
                <c:pt idx="27992">
                  <c:v>45078.239583333336</c:v>
                </c:pt>
                <c:pt idx="27993">
                  <c:v>45078.239583333336</c:v>
                </c:pt>
                <c:pt idx="27994">
                  <c:v>45078.239583333336</c:v>
                </c:pt>
                <c:pt idx="27995">
                  <c:v>45078.239583333336</c:v>
                </c:pt>
                <c:pt idx="27996">
                  <c:v>45078.240277777775</c:v>
                </c:pt>
                <c:pt idx="27997">
                  <c:v>45078.240277777775</c:v>
                </c:pt>
                <c:pt idx="27998">
                  <c:v>45078.240277777775</c:v>
                </c:pt>
                <c:pt idx="27999">
                  <c:v>45078.240277777775</c:v>
                </c:pt>
                <c:pt idx="28000">
                  <c:v>45078.240277777775</c:v>
                </c:pt>
                <c:pt idx="28001">
                  <c:v>45078.240277777775</c:v>
                </c:pt>
                <c:pt idx="28002">
                  <c:v>45078.240972222222</c:v>
                </c:pt>
                <c:pt idx="28003">
                  <c:v>45078.240972222222</c:v>
                </c:pt>
                <c:pt idx="28004">
                  <c:v>45078.240972222222</c:v>
                </c:pt>
                <c:pt idx="28005">
                  <c:v>45078.240972222222</c:v>
                </c:pt>
                <c:pt idx="28006">
                  <c:v>45078.240972222222</c:v>
                </c:pt>
                <c:pt idx="28007">
                  <c:v>45078.240972222222</c:v>
                </c:pt>
                <c:pt idx="28008">
                  <c:v>45078.241666666669</c:v>
                </c:pt>
                <c:pt idx="28009">
                  <c:v>45078.241666666669</c:v>
                </c:pt>
                <c:pt idx="28010">
                  <c:v>45078.241666666669</c:v>
                </c:pt>
                <c:pt idx="28011">
                  <c:v>45078.241666666669</c:v>
                </c:pt>
                <c:pt idx="28012">
                  <c:v>45078.241666666669</c:v>
                </c:pt>
                <c:pt idx="28013">
                  <c:v>45078.241666666669</c:v>
                </c:pt>
                <c:pt idx="28014">
                  <c:v>45078.242361111108</c:v>
                </c:pt>
                <c:pt idx="28015">
                  <c:v>45078.242361111108</c:v>
                </c:pt>
                <c:pt idx="28016">
                  <c:v>45078.242361111108</c:v>
                </c:pt>
                <c:pt idx="28017">
                  <c:v>45078.242361111108</c:v>
                </c:pt>
                <c:pt idx="28018">
                  <c:v>45078.242361111108</c:v>
                </c:pt>
                <c:pt idx="28019">
                  <c:v>45078.242361111108</c:v>
                </c:pt>
                <c:pt idx="28020">
                  <c:v>45078.243055555555</c:v>
                </c:pt>
                <c:pt idx="28021">
                  <c:v>45078.243055555555</c:v>
                </c:pt>
                <c:pt idx="28022">
                  <c:v>45078.243055555555</c:v>
                </c:pt>
                <c:pt idx="28023">
                  <c:v>45078.243055555555</c:v>
                </c:pt>
                <c:pt idx="28024">
                  <c:v>45078.243055555555</c:v>
                </c:pt>
                <c:pt idx="28025">
                  <c:v>45078.243055555555</c:v>
                </c:pt>
                <c:pt idx="28026">
                  <c:v>45078.243750000001</c:v>
                </c:pt>
                <c:pt idx="28027">
                  <c:v>45078.243750000001</c:v>
                </c:pt>
                <c:pt idx="28028">
                  <c:v>45078.243750000001</c:v>
                </c:pt>
                <c:pt idx="28029">
                  <c:v>45078.243750000001</c:v>
                </c:pt>
                <c:pt idx="28030">
                  <c:v>45078.243750000001</c:v>
                </c:pt>
                <c:pt idx="28031">
                  <c:v>45078.243750000001</c:v>
                </c:pt>
                <c:pt idx="28032">
                  <c:v>45078.244444444441</c:v>
                </c:pt>
                <c:pt idx="28033">
                  <c:v>45078.244444444441</c:v>
                </c:pt>
                <c:pt idx="28034">
                  <c:v>45078.244444444441</c:v>
                </c:pt>
                <c:pt idx="28035">
                  <c:v>45078.244444444441</c:v>
                </c:pt>
                <c:pt idx="28036">
                  <c:v>45078.244444444441</c:v>
                </c:pt>
                <c:pt idx="28037">
                  <c:v>45078.244444444441</c:v>
                </c:pt>
                <c:pt idx="28038">
                  <c:v>45078.245138888888</c:v>
                </c:pt>
                <c:pt idx="28039">
                  <c:v>45078.245138888888</c:v>
                </c:pt>
                <c:pt idx="28040">
                  <c:v>45078.245138888888</c:v>
                </c:pt>
                <c:pt idx="28041">
                  <c:v>45078.245138888888</c:v>
                </c:pt>
                <c:pt idx="28042">
                  <c:v>45078.245138888888</c:v>
                </c:pt>
                <c:pt idx="28043">
                  <c:v>45078.245138888888</c:v>
                </c:pt>
                <c:pt idx="28044">
                  <c:v>45078.245833333334</c:v>
                </c:pt>
                <c:pt idx="28045">
                  <c:v>45078.245833333334</c:v>
                </c:pt>
                <c:pt idx="28046">
                  <c:v>45078.245833333334</c:v>
                </c:pt>
                <c:pt idx="28047">
                  <c:v>45078.245833333334</c:v>
                </c:pt>
                <c:pt idx="28048">
                  <c:v>45078.245833333334</c:v>
                </c:pt>
                <c:pt idx="28049">
                  <c:v>45078.245833333334</c:v>
                </c:pt>
                <c:pt idx="28050">
                  <c:v>45078.246527777781</c:v>
                </c:pt>
                <c:pt idx="28051">
                  <c:v>45078.246527777781</c:v>
                </c:pt>
                <c:pt idx="28052">
                  <c:v>45078.246527777781</c:v>
                </c:pt>
                <c:pt idx="28053">
                  <c:v>45078.246527777781</c:v>
                </c:pt>
                <c:pt idx="28054">
                  <c:v>45078.246527777781</c:v>
                </c:pt>
                <c:pt idx="28055">
                  <c:v>45078.246527777781</c:v>
                </c:pt>
                <c:pt idx="28056">
                  <c:v>45078.24722222222</c:v>
                </c:pt>
                <c:pt idx="28057">
                  <c:v>45078.24722222222</c:v>
                </c:pt>
                <c:pt idx="28058">
                  <c:v>45078.24722222222</c:v>
                </c:pt>
                <c:pt idx="28059">
                  <c:v>45078.24722222222</c:v>
                </c:pt>
                <c:pt idx="28060">
                  <c:v>45078.24722222222</c:v>
                </c:pt>
                <c:pt idx="28061">
                  <c:v>45078.24722222222</c:v>
                </c:pt>
                <c:pt idx="28062">
                  <c:v>45078.247916666667</c:v>
                </c:pt>
                <c:pt idx="28063">
                  <c:v>45078.247916666667</c:v>
                </c:pt>
                <c:pt idx="28064">
                  <c:v>45078.247916666667</c:v>
                </c:pt>
                <c:pt idx="28065">
                  <c:v>45078.247916666667</c:v>
                </c:pt>
                <c:pt idx="28066">
                  <c:v>45078.247916666667</c:v>
                </c:pt>
                <c:pt idx="28067">
                  <c:v>45078.247916666667</c:v>
                </c:pt>
                <c:pt idx="28068">
                  <c:v>45078.248611111114</c:v>
                </c:pt>
                <c:pt idx="28069">
                  <c:v>45078.248611111114</c:v>
                </c:pt>
                <c:pt idx="28070">
                  <c:v>45078.248611111114</c:v>
                </c:pt>
                <c:pt idx="28071">
                  <c:v>45078.248611111114</c:v>
                </c:pt>
                <c:pt idx="28072">
                  <c:v>45078.248611111114</c:v>
                </c:pt>
                <c:pt idx="28073">
                  <c:v>45078.248611111114</c:v>
                </c:pt>
                <c:pt idx="28074">
                  <c:v>45078.249305555553</c:v>
                </c:pt>
                <c:pt idx="28075">
                  <c:v>45078.249305555553</c:v>
                </c:pt>
                <c:pt idx="28076">
                  <c:v>45078.249305555553</c:v>
                </c:pt>
                <c:pt idx="28077">
                  <c:v>45078.249305555553</c:v>
                </c:pt>
                <c:pt idx="28078">
                  <c:v>45078.249305555553</c:v>
                </c:pt>
                <c:pt idx="28079">
                  <c:v>45078.249305555553</c:v>
                </c:pt>
                <c:pt idx="28080">
                  <c:v>45078.25</c:v>
                </c:pt>
                <c:pt idx="28081">
                  <c:v>45078.25</c:v>
                </c:pt>
                <c:pt idx="28082">
                  <c:v>45078.25</c:v>
                </c:pt>
                <c:pt idx="28083">
                  <c:v>45078.25</c:v>
                </c:pt>
                <c:pt idx="28084">
                  <c:v>45078.25</c:v>
                </c:pt>
                <c:pt idx="28085">
                  <c:v>45078.25</c:v>
                </c:pt>
                <c:pt idx="28086">
                  <c:v>45078.250694444447</c:v>
                </c:pt>
                <c:pt idx="28087">
                  <c:v>45078.250694444447</c:v>
                </c:pt>
                <c:pt idx="28088">
                  <c:v>45078.250694444447</c:v>
                </c:pt>
                <c:pt idx="28089">
                  <c:v>45078.250694444447</c:v>
                </c:pt>
                <c:pt idx="28090">
                  <c:v>45078.250694444447</c:v>
                </c:pt>
                <c:pt idx="28091">
                  <c:v>45078.250694444447</c:v>
                </c:pt>
                <c:pt idx="28092">
                  <c:v>45078.251388888886</c:v>
                </c:pt>
                <c:pt idx="28093">
                  <c:v>45078.251388888886</c:v>
                </c:pt>
                <c:pt idx="28094">
                  <c:v>45078.251388888886</c:v>
                </c:pt>
                <c:pt idx="28095">
                  <c:v>45078.251388888886</c:v>
                </c:pt>
                <c:pt idx="28096">
                  <c:v>45078.251388888886</c:v>
                </c:pt>
                <c:pt idx="28097">
                  <c:v>45078.251388888886</c:v>
                </c:pt>
                <c:pt idx="28098">
                  <c:v>45078.252083333333</c:v>
                </c:pt>
                <c:pt idx="28099">
                  <c:v>45078.252083333333</c:v>
                </c:pt>
                <c:pt idx="28100">
                  <c:v>45078.252083333333</c:v>
                </c:pt>
                <c:pt idx="28101">
                  <c:v>45078.252083333333</c:v>
                </c:pt>
                <c:pt idx="28102">
                  <c:v>45078.252083333333</c:v>
                </c:pt>
                <c:pt idx="28103">
                  <c:v>45078.252083333333</c:v>
                </c:pt>
                <c:pt idx="28104">
                  <c:v>45078.25277777778</c:v>
                </c:pt>
                <c:pt idx="28105">
                  <c:v>45078.25277777778</c:v>
                </c:pt>
                <c:pt idx="28106">
                  <c:v>45078.25277777778</c:v>
                </c:pt>
                <c:pt idx="28107">
                  <c:v>45078.25277777778</c:v>
                </c:pt>
                <c:pt idx="28108">
                  <c:v>45078.25277777778</c:v>
                </c:pt>
                <c:pt idx="28109">
                  <c:v>45078.25277777778</c:v>
                </c:pt>
                <c:pt idx="28110">
                  <c:v>45078.253472222219</c:v>
                </c:pt>
                <c:pt idx="28111">
                  <c:v>45078.253472222219</c:v>
                </c:pt>
                <c:pt idx="28112">
                  <c:v>45078.253472222219</c:v>
                </c:pt>
                <c:pt idx="28113">
                  <c:v>45078.253472222219</c:v>
                </c:pt>
                <c:pt idx="28114">
                  <c:v>45078.253472222219</c:v>
                </c:pt>
                <c:pt idx="28115">
                  <c:v>45078.253472222219</c:v>
                </c:pt>
                <c:pt idx="28116">
                  <c:v>45078.254166666666</c:v>
                </c:pt>
                <c:pt idx="28117">
                  <c:v>45078.254166666666</c:v>
                </c:pt>
                <c:pt idx="28118">
                  <c:v>45078.254166666666</c:v>
                </c:pt>
                <c:pt idx="28119">
                  <c:v>45078.254166666666</c:v>
                </c:pt>
                <c:pt idx="28120">
                  <c:v>45078.254166666666</c:v>
                </c:pt>
                <c:pt idx="28121">
                  <c:v>45078.254166666666</c:v>
                </c:pt>
                <c:pt idx="28122">
                  <c:v>45078.254861111112</c:v>
                </c:pt>
                <c:pt idx="28123">
                  <c:v>45078.254861111112</c:v>
                </c:pt>
                <c:pt idx="28124">
                  <c:v>45078.254861111112</c:v>
                </c:pt>
                <c:pt idx="28125">
                  <c:v>45078.254861111112</c:v>
                </c:pt>
                <c:pt idx="28126">
                  <c:v>45078.254861111112</c:v>
                </c:pt>
                <c:pt idx="28127">
                  <c:v>45078.254861111112</c:v>
                </c:pt>
                <c:pt idx="28128">
                  <c:v>45078.255555555559</c:v>
                </c:pt>
                <c:pt idx="28129">
                  <c:v>45078.255555555559</c:v>
                </c:pt>
                <c:pt idx="28130">
                  <c:v>45078.255555555559</c:v>
                </c:pt>
                <c:pt idx="28131">
                  <c:v>45078.255555555559</c:v>
                </c:pt>
                <c:pt idx="28132">
                  <c:v>45078.255555555559</c:v>
                </c:pt>
                <c:pt idx="28133">
                  <c:v>45078.255555555559</c:v>
                </c:pt>
                <c:pt idx="28134">
                  <c:v>45078.256249999999</c:v>
                </c:pt>
                <c:pt idx="28135">
                  <c:v>45078.256249999999</c:v>
                </c:pt>
                <c:pt idx="28136">
                  <c:v>45078.256249999999</c:v>
                </c:pt>
                <c:pt idx="28137">
                  <c:v>45078.256249999999</c:v>
                </c:pt>
                <c:pt idx="28138">
                  <c:v>45078.256249999999</c:v>
                </c:pt>
                <c:pt idx="28139">
                  <c:v>45078.256249999999</c:v>
                </c:pt>
                <c:pt idx="28140">
                  <c:v>45078.256944444445</c:v>
                </c:pt>
                <c:pt idx="28141">
                  <c:v>45078.256944444445</c:v>
                </c:pt>
                <c:pt idx="28142">
                  <c:v>45078.256944444445</c:v>
                </c:pt>
                <c:pt idx="28143">
                  <c:v>45078.256944444445</c:v>
                </c:pt>
                <c:pt idx="28144">
                  <c:v>45078.256944444445</c:v>
                </c:pt>
                <c:pt idx="28145">
                  <c:v>45078.256944444445</c:v>
                </c:pt>
                <c:pt idx="28146">
                  <c:v>45078.257638888892</c:v>
                </c:pt>
                <c:pt idx="28147">
                  <c:v>45078.257638888892</c:v>
                </c:pt>
                <c:pt idx="28148">
                  <c:v>45078.257638888892</c:v>
                </c:pt>
                <c:pt idx="28149">
                  <c:v>45078.257638888892</c:v>
                </c:pt>
                <c:pt idx="28150">
                  <c:v>45078.257638888892</c:v>
                </c:pt>
                <c:pt idx="28151">
                  <c:v>45078.257638888892</c:v>
                </c:pt>
                <c:pt idx="28152">
                  <c:v>45078.258333333331</c:v>
                </c:pt>
                <c:pt idx="28153">
                  <c:v>45078.258333333331</c:v>
                </c:pt>
                <c:pt idx="28154">
                  <c:v>45078.258333333331</c:v>
                </c:pt>
                <c:pt idx="28155">
                  <c:v>45078.258333333331</c:v>
                </c:pt>
                <c:pt idx="28156">
                  <c:v>45078.258333333331</c:v>
                </c:pt>
                <c:pt idx="28157">
                  <c:v>45078.258333333331</c:v>
                </c:pt>
                <c:pt idx="28158">
                  <c:v>45078.259027777778</c:v>
                </c:pt>
                <c:pt idx="28159">
                  <c:v>45078.259027777778</c:v>
                </c:pt>
                <c:pt idx="28160">
                  <c:v>45078.259027777778</c:v>
                </c:pt>
                <c:pt idx="28161">
                  <c:v>45078.259027777778</c:v>
                </c:pt>
                <c:pt idx="28162">
                  <c:v>45078.259027777778</c:v>
                </c:pt>
                <c:pt idx="28163">
                  <c:v>45078.259027777778</c:v>
                </c:pt>
                <c:pt idx="28164">
                  <c:v>45078.259722222225</c:v>
                </c:pt>
                <c:pt idx="28165">
                  <c:v>45078.259722222225</c:v>
                </c:pt>
                <c:pt idx="28166">
                  <c:v>45078.259722222225</c:v>
                </c:pt>
                <c:pt idx="28167">
                  <c:v>45078.259722222225</c:v>
                </c:pt>
                <c:pt idx="28168">
                  <c:v>45078.259722222225</c:v>
                </c:pt>
                <c:pt idx="28169">
                  <c:v>45078.259722222225</c:v>
                </c:pt>
                <c:pt idx="28170">
                  <c:v>45078.260416666664</c:v>
                </c:pt>
                <c:pt idx="28171">
                  <c:v>45078.260416666664</c:v>
                </c:pt>
                <c:pt idx="28172">
                  <c:v>45078.260416666664</c:v>
                </c:pt>
                <c:pt idx="28173">
                  <c:v>45078.260416666664</c:v>
                </c:pt>
                <c:pt idx="28174">
                  <c:v>45078.260416666664</c:v>
                </c:pt>
                <c:pt idx="28175">
                  <c:v>45078.260416666664</c:v>
                </c:pt>
                <c:pt idx="28176">
                  <c:v>45078.261111111111</c:v>
                </c:pt>
                <c:pt idx="28177">
                  <c:v>45078.261111111111</c:v>
                </c:pt>
                <c:pt idx="28178">
                  <c:v>45078.261111111111</c:v>
                </c:pt>
                <c:pt idx="28179">
                  <c:v>45078.261111111111</c:v>
                </c:pt>
                <c:pt idx="28180">
                  <c:v>45078.261111111111</c:v>
                </c:pt>
                <c:pt idx="28181">
                  <c:v>45078.261111111111</c:v>
                </c:pt>
                <c:pt idx="28182">
                  <c:v>45078.261805555558</c:v>
                </c:pt>
                <c:pt idx="28183">
                  <c:v>45078.261805555558</c:v>
                </c:pt>
                <c:pt idx="28184">
                  <c:v>45078.261805555558</c:v>
                </c:pt>
                <c:pt idx="28185">
                  <c:v>45078.261805555558</c:v>
                </c:pt>
                <c:pt idx="28186">
                  <c:v>45078.261805555558</c:v>
                </c:pt>
                <c:pt idx="28187">
                  <c:v>45078.261805555558</c:v>
                </c:pt>
                <c:pt idx="28188">
                  <c:v>45078.262499999997</c:v>
                </c:pt>
                <c:pt idx="28189">
                  <c:v>45078.262499999997</c:v>
                </c:pt>
                <c:pt idx="28190">
                  <c:v>45078.262499999997</c:v>
                </c:pt>
                <c:pt idx="28191">
                  <c:v>45078.262499999997</c:v>
                </c:pt>
                <c:pt idx="28192">
                  <c:v>45078.262499999997</c:v>
                </c:pt>
                <c:pt idx="28193">
                  <c:v>45078.262499999997</c:v>
                </c:pt>
                <c:pt idx="28194">
                  <c:v>45078.263194444444</c:v>
                </c:pt>
                <c:pt idx="28195">
                  <c:v>45078.263194444444</c:v>
                </c:pt>
                <c:pt idx="28196">
                  <c:v>45078.263194444444</c:v>
                </c:pt>
                <c:pt idx="28197">
                  <c:v>45078.263194444444</c:v>
                </c:pt>
                <c:pt idx="28198">
                  <c:v>45078.263194444444</c:v>
                </c:pt>
                <c:pt idx="28199">
                  <c:v>45078.263194444444</c:v>
                </c:pt>
                <c:pt idx="28200">
                  <c:v>45078.263888888891</c:v>
                </c:pt>
                <c:pt idx="28201">
                  <c:v>45078.263888888891</c:v>
                </c:pt>
                <c:pt idx="28202">
                  <c:v>45078.263888888891</c:v>
                </c:pt>
                <c:pt idx="28203">
                  <c:v>45078.263888888891</c:v>
                </c:pt>
                <c:pt idx="28204">
                  <c:v>45078.263888888891</c:v>
                </c:pt>
                <c:pt idx="28205">
                  <c:v>45078.263888888891</c:v>
                </c:pt>
                <c:pt idx="28206">
                  <c:v>45078.26458333333</c:v>
                </c:pt>
                <c:pt idx="28207">
                  <c:v>45078.26458333333</c:v>
                </c:pt>
                <c:pt idx="28208">
                  <c:v>45078.26458333333</c:v>
                </c:pt>
                <c:pt idx="28209">
                  <c:v>45078.26458333333</c:v>
                </c:pt>
                <c:pt idx="28210">
                  <c:v>45078.26458333333</c:v>
                </c:pt>
                <c:pt idx="28211">
                  <c:v>45078.26458333333</c:v>
                </c:pt>
                <c:pt idx="28212">
                  <c:v>45078.265277777777</c:v>
                </c:pt>
                <c:pt idx="28213">
                  <c:v>45078.265277777777</c:v>
                </c:pt>
                <c:pt idx="28214">
                  <c:v>45078.265277777777</c:v>
                </c:pt>
                <c:pt idx="28215">
                  <c:v>45078.265277777777</c:v>
                </c:pt>
                <c:pt idx="28216">
                  <c:v>45078.265277777777</c:v>
                </c:pt>
                <c:pt idx="28217">
                  <c:v>45078.265277777777</c:v>
                </c:pt>
                <c:pt idx="28218">
                  <c:v>45078.265972222223</c:v>
                </c:pt>
                <c:pt idx="28219">
                  <c:v>45078.265972222223</c:v>
                </c:pt>
                <c:pt idx="28220">
                  <c:v>45078.265972222223</c:v>
                </c:pt>
                <c:pt idx="28221">
                  <c:v>45078.265972222223</c:v>
                </c:pt>
                <c:pt idx="28222">
                  <c:v>45078.265972222223</c:v>
                </c:pt>
                <c:pt idx="28223">
                  <c:v>45078.265972222223</c:v>
                </c:pt>
                <c:pt idx="28224">
                  <c:v>45078.26666666667</c:v>
                </c:pt>
                <c:pt idx="28225">
                  <c:v>45078.26666666667</c:v>
                </c:pt>
                <c:pt idx="28226">
                  <c:v>45078.26666666667</c:v>
                </c:pt>
                <c:pt idx="28227">
                  <c:v>45078.26666666667</c:v>
                </c:pt>
                <c:pt idx="28228">
                  <c:v>45078.26666666667</c:v>
                </c:pt>
                <c:pt idx="28229">
                  <c:v>45078.26666666667</c:v>
                </c:pt>
                <c:pt idx="28230">
                  <c:v>45078.267361111109</c:v>
                </c:pt>
                <c:pt idx="28231">
                  <c:v>45078.267361111109</c:v>
                </c:pt>
                <c:pt idx="28232">
                  <c:v>45078.267361111109</c:v>
                </c:pt>
                <c:pt idx="28233">
                  <c:v>45078.267361111109</c:v>
                </c:pt>
                <c:pt idx="28234">
                  <c:v>45078.267361111109</c:v>
                </c:pt>
                <c:pt idx="28235">
                  <c:v>45078.267361111109</c:v>
                </c:pt>
                <c:pt idx="28236">
                  <c:v>45078.268055555556</c:v>
                </c:pt>
                <c:pt idx="28237">
                  <c:v>45078.268055555556</c:v>
                </c:pt>
                <c:pt idx="28238">
                  <c:v>45078.268055555556</c:v>
                </c:pt>
                <c:pt idx="28239">
                  <c:v>45078.268055555556</c:v>
                </c:pt>
                <c:pt idx="28240">
                  <c:v>45078.268055555556</c:v>
                </c:pt>
                <c:pt idx="28241">
                  <c:v>45078.268055555556</c:v>
                </c:pt>
                <c:pt idx="28242">
                  <c:v>45078.268750000003</c:v>
                </c:pt>
                <c:pt idx="28243">
                  <c:v>45078.268750000003</c:v>
                </c:pt>
                <c:pt idx="28244">
                  <c:v>45078.268750000003</c:v>
                </c:pt>
                <c:pt idx="28245">
                  <c:v>45078.268750000003</c:v>
                </c:pt>
                <c:pt idx="28246">
                  <c:v>45078.268750000003</c:v>
                </c:pt>
                <c:pt idx="28247">
                  <c:v>45078.268750000003</c:v>
                </c:pt>
                <c:pt idx="28248">
                  <c:v>45078.269444444442</c:v>
                </c:pt>
                <c:pt idx="28249">
                  <c:v>45078.269444444442</c:v>
                </c:pt>
                <c:pt idx="28250">
                  <c:v>45078.269444444442</c:v>
                </c:pt>
                <c:pt idx="28251">
                  <c:v>45078.269444444442</c:v>
                </c:pt>
                <c:pt idx="28252">
                  <c:v>45078.269444444442</c:v>
                </c:pt>
                <c:pt idx="28253">
                  <c:v>45078.269444444442</c:v>
                </c:pt>
                <c:pt idx="28254">
                  <c:v>45078.270138888889</c:v>
                </c:pt>
                <c:pt idx="28255">
                  <c:v>45078.270138888889</c:v>
                </c:pt>
                <c:pt idx="28256">
                  <c:v>45078.270138888889</c:v>
                </c:pt>
                <c:pt idx="28257">
                  <c:v>45078.270138888889</c:v>
                </c:pt>
                <c:pt idx="28258">
                  <c:v>45078.270138888889</c:v>
                </c:pt>
                <c:pt idx="28259">
                  <c:v>45078.270138888889</c:v>
                </c:pt>
                <c:pt idx="28260">
                  <c:v>45078.270833333336</c:v>
                </c:pt>
                <c:pt idx="28261">
                  <c:v>45078.270833333336</c:v>
                </c:pt>
                <c:pt idx="28262">
                  <c:v>45078.270833333336</c:v>
                </c:pt>
                <c:pt idx="28263">
                  <c:v>45078.270833333336</c:v>
                </c:pt>
                <c:pt idx="28264">
                  <c:v>45078.270833333336</c:v>
                </c:pt>
                <c:pt idx="28265">
                  <c:v>45078.270833333336</c:v>
                </c:pt>
                <c:pt idx="28266">
                  <c:v>45078.271527777775</c:v>
                </c:pt>
                <c:pt idx="28267">
                  <c:v>45078.271527777775</c:v>
                </c:pt>
                <c:pt idx="28268">
                  <c:v>45078.271527777775</c:v>
                </c:pt>
                <c:pt idx="28269">
                  <c:v>45078.271527777775</c:v>
                </c:pt>
                <c:pt idx="28270">
                  <c:v>45078.271527777775</c:v>
                </c:pt>
                <c:pt idx="28271">
                  <c:v>45078.271527777775</c:v>
                </c:pt>
                <c:pt idx="28272">
                  <c:v>45078.272222222222</c:v>
                </c:pt>
                <c:pt idx="28273">
                  <c:v>45078.272222222222</c:v>
                </c:pt>
                <c:pt idx="28274">
                  <c:v>45078.272222222222</c:v>
                </c:pt>
                <c:pt idx="28275">
                  <c:v>45078.272222222222</c:v>
                </c:pt>
                <c:pt idx="28276">
                  <c:v>45078.272222222222</c:v>
                </c:pt>
                <c:pt idx="28277">
                  <c:v>45078.272222222222</c:v>
                </c:pt>
                <c:pt idx="28278">
                  <c:v>45078.272916666669</c:v>
                </c:pt>
                <c:pt idx="28279">
                  <c:v>45078.272916666669</c:v>
                </c:pt>
                <c:pt idx="28280">
                  <c:v>45078.272916666669</c:v>
                </c:pt>
                <c:pt idx="28281">
                  <c:v>45078.272916666669</c:v>
                </c:pt>
                <c:pt idx="28282">
                  <c:v>45078.272916666669</c:v>
                </c:pt>
                <c:pt idx="28283">
                  <c:v>45078.272916666669</c:v>
                </c:pt>
                <c:pt idx="28284">
                  <c:v>45078.273611111108</c:v>
                </c:pt>
                <c:pt idx="28285">
                  <c:v>45078.273611111108</c:v>
                </c:pt>
                <c:pt idx="28286">
                  <c:v>45078.273611111108</c:v>
                </c:pt>
                <c:pt idx="28287">
                  <c:v>45078.273611111108</c:v>
                </c:pt>
                <c:pt idx="28288">
                  <c:v>45078.273611111108</c:v>
                </c:pt>
                <c:pt idx="28289">
                  <c:v>45078.273611111108</c:v>
                </c:pt>
                <c:pt idx="28290">
                  <c:v>45078.274305555555</c:v>
                </c:pt>
                <c:pt idx="28291">
                  <c:v>45078.274305555555</c:v>
                </c:pt>
                <c:pt idx="28292">
                  <c:v>45078.274305555555</c:v>
                </c:pt>
                <c:pt idx="28293">
                  <c:v>45078.274305555555</c:v>
                </c:pt>
                <c:pt idx="28294">
                  <c:v>45078.274305555555</c:v>
                </c:pt>
                <c:pt idx="28295">
                  <c:v>45078.274305555555</c:v>
                </c:pt>
                <c:pt idx="28296">
                  <c:v>45078.275000000001</c:v>
                </c:pt>
                <c:pt idx="28297">
                  <c:v>45078.275000000001</c:v>
                </c:pt>
                <c:pt idx="28298">
                  <c:v>45078.275000000001</c:v>
                </c:pt>
                <c:pt idx="28299">
                  <c:v>45078.275000000001</c:v>
                </c:pt>
                <c:pt idx="28300">
                  <c:v>45078.275000000001</c:v>
                </c:pt>
                <c:pt idx="28301">
                  <c:v>45078.275000000001</c:v>
                </c:pt>
                <c:pt idx="28302">
                  <c:v>45078.275694444441</c:v>
                </c:pt>
                <c:pt idx="28303">
                  <c:v>45078.275694444441</c:v>
                </c:pt>
                <c:pt idx="28304">
                  <c:v>45078.275694444441</c:v>
                </c:pt>
                <c:pt idx="28305">
                  <c:v>45078.275694444441</c:v>
                </c:pt>
                <c:pt idx="28306">
                  <c:v>45078.275694444441</c:v>
                </c:pt>
                <c:pt idx="28307">
                  <c:v>45078.275694444441</c:v>
                </c:pt>
                <c:pt idx="28308">
                  <c:v>45078.276388888888</c:v>
                </c:pt>
                <c:pt idx="28309">
                  <c:v>45078.276388888888</c:v>
                </c:pt>
                <c:pt idx="28310">
                  <c:v>45078.276388888888</c:v>
                </c:pt>
                <c:pt idx="28311">
                  <c:v>45078.276388888888</c:v>
                </c:pt>
                <c:pt idx="28312">
                  <c:v>45078.276388888888</c:v>
                </c:pt>
                <c:pt idx="28313">
                  <c:v>45078.276388888888</c:v>
                </c:pt>
                <c:pt idx="28314">
                  <c:v>45078.277083333334</c:v>
                </c:pt>
                <c:pt idx="28315">
                  <c:v>45078.277083333334</c:v>
                </c:pt>
                <c:pt idx="28316">
                  <c:v>45078.277083333334</c:v>
                </c:pt>
                <c:pt idx="28317">
                  <c:v>45078.277083333334</c:v>
                </c:pt>
                <c:pt idx="28318">
                  <c:v>45078.277083333334</c:v>
                </c:pt>
                <c:pt idx="28319">
                  <c:v>45078.277083333334</c:v>
                </c:pt>
                <c:pt idx="28320">
                  <c:v>45078.277777777781</c:v>
                </c:pt>
                <c:pt idx="28321">
                  <c:v>45078.277777777781</c:v>
                </c:pt>
                <c:pt idx="28322">
                  <c:v>45078.277777777781</c:v>
                </c:pt>
                <c:pt idx="28323">
                  <c:v>45078.277777777781</c:v>
                </c:pt>
                <c:pt idx="28324">
                  <c:v>45078.277777777781</c:v>
                </c:pt>
                <c:pt idx="28325">
                  <c:v>45078.277777777781</c:v>
                </c:pt>
                <c:pt idx="28326">
                  <c:v>45078.27847222222</c:v>
                </c:pt>
                <c:pt idx="28327">
                  <c:v>45078.27847222222</c:v>
                </c:pt>
                <c:pt idx="28328">
                  <c:v>45078.27847222222</c:v>
                </c:pt>
                <c:pt idx="28329">
                  <c:v>45078.27847222222</c:v>
                </c:pt>
                <c:pt idx="28330">
                  <c:v>45078.27847222222</c:v>
                </c:pt>
                <c:pt idx="28331">
                  <c:v>45078.27847222222</c:v>
                </c:pt>
                <c:pt idx="28332">
                  <c:v>45078.279166666667</c:v>
                </c:pt>
                <c:pt idx="28333">
                  <c:v>45078.279166666667</c:v>
                </c:pt>
                <c:pt idx="28334">
                  <c:v>45078.279166666667</c:v>
                </c:pt>
                <c:pt idx="28335">
                  <c:v>45078.279166666667</c:v>
                </c:pt>
                <c:pt idx="28336">
                  <c:v>45078.279166666667</c:v>
                </c:pt>
                <c:pt idx="28337">
                  <c:v>45078.279166666667</c:v>
                </c:pt>
                <c:pt idx="28338">
                  <c:v>45078.279861111114</c:v>
                </c:pt>
                <c:pt idx="28339">
                  <c:v>45078.279861111114</c:v>
                </c:pt>
                <c:pt idx="28340">
                  <c:v>45078.279861111114</c:v>
                </c:pt>
                <c:pt idx="28341">
                  <c:v>45078.279861111114</c:v>
                </c:pt>
                <c:pt idx="28342">
                  <c:v>45078.279861111114</c:v>
                </c:pt>
                <c:pt idx="28343">
                  <c:v>45078.279861111114</c:v>
                </c:pt>
                <c:pt idx="28344">
                  <c:v>45078.280555555553</c:v>
                </c:pt>
                <c:pt idx="28345">
                  <c:v>45078.280555555553</c:v>
                </c:pt>
                <c:pt idx="28346">
                  <c:v>45078.280555555553</c:v>
                </c:pt>
                <c:pt idx="28347">
                  <c:v>45078.280555555553</c:v>
                </c:pt>
                <c:pt idx="28348">
                  <c:v>45078.280555555553</c:v>
                </c:pt>
                <c:pt idx="28349">
                  <c:v>45078.280555555553</c:v>
                </c:pt>
                <c:pt idx="28350">
                  <c:v>45078.28125</c:v>
                </c:pt>
                <c:pt idx="28351">
                  <c:v>45078.28125</c:v>
                </c:pt>
                <c:pt idx="28352">
                  <c:v>45078.28125</c:v>
                </c:pt>
                <c:pt idx="28353">
                  <c:v>45078.28125</c:v>
                </c:pt>
                <c:pt idx="28354">
                  <c:v>45078.28125</c:v>
                </c:pt>
                <c:pt idx="28355">
                  <c:v>45078.28125</c:v>
                </c:pt>
                <c:pt idx="28356">
                  <c:v>45078.281944444447</c:v>
                </c:pt>
                <c:pt idx="28357">
                  <c:v>45078.281944444447</c:v>
                </c:pt>
                <c:pt idx="28358">
                  <c:v>45078.281944444447</c:v>
                </c:pt>
                <c:pt idx="28359">
                  <c:v>45078.281944444447</c:v>
                </c:pt>
                <c:pt idx="28360">
                  <c:v>45078.281944444447</c:v>
                </c:pt>
                <c:pt idx="28361">
                  <c:v>45078.281944444447</c:v>
                </c:pt>
                <c:pt idx="28362">
                  <c:v>45078.282638888886</c:v>
                </c:pt>
                <c:pt idx="28363">
                  <c:v>45078.282638888886</c:v>
                </c:pt>
                <c:pt idx="28364">
                  <c:v>45078.282638888886</c:v>
                </c:pt>
                <c:pt idx="28365">
                  <c:v>45078.282638888886</c:v>
                </c:pt>
                <c:pt idx="28366">
                  <c:v>45078.282638888886</c:v>
                </c:pt>
                <c:pt idx="28367">
                  <c:v>45078.282638888886</c:v>
                </c:pt>
                <c:pt idx="28368">
                  <c:v>45078.283333333333</c:v>
                </c:pt>
                <c:pt idx="28369">
                  <c:v>45078.283333333333</c:v>
                </c:pt>
                <c:pt idx="28370">
                  <c:v>45078.283333333333</c:v>
                </c:pt>
                <c:pt idx="28371">
                  <c:v>45078.283333333333</c:v>
                </c:pt>
                <c:pt idx="28372">
                  <c:v>45078.283333333333</c:v>
                </c:pt>
                <c:pt idx="28373">
                  <c:v>45078.283333333333</c:v>
                </c:pt>
                <c:pt idx="28374">
                  <c:v>45078.28402777778</c:v>
                </c:pt>
                <c:pt idx="28375">
                  <c:v>45078.28402777778</c:v>
                </c:pt>
                <c:pt idx="28376">
                  <c:v>45078.28402777778</c:v>
                </c:pt>
                <c:pt idx="28377">
                  <c:v>45078.28402777778</c:v>
                </c:pt>
                <c:pt idx="28378">
                  <c:v>45078.28402777778</c:v>
                </c:pt>
                <c:pt idx="28379">
                  <c:v>45078.28402777778</c:v>
                </c:pt>
                <c:pt idx="28380">
                  <c:v>45078.284722222219</c:v>
                </c:pt>
                <c:pt idx="28381">
                  <c:v>45078.284722222219</c:v>
                </c:pt>
                <c:pt idx="28382">
                  <c:v>45078.284722222219</c:v>
                </c:pt>
                <c:pt idx="28383">
                  <c:v>45078.284722222219</c:v>
                </c:pt>
                <c:pt idx="28384">
                  <c:v>45078.284722222219</c:v>
                </c:pt>
                <c:pt idx="28385">
                  <c:v>45078.284722222219</c:v>
                </c:pt>
                <c:pt idx="28386">
                  <c:v>45078.285416666666</c:v>
                </c:pt>
                <c:pt idx="28387">
                  <c:v>45078.285416666666</c:v>
                </c:pt>
                <c:pt idx="28388">
                  <c:v>45078.285416666666</c:v>
                </c:pt>
                <c:pt idx="28389">
                  <c:v>45078.285416666666</c:v>
                </c:pt>
                <c:pt idx="28390">
                  <c:v>45078.285416666666</c:v>
                </c:pt>
                <c:pt idx="28391">
                  <c:v>45078.285416666666</c:v>
                </c:pt>
                <c:pt idx="28392">
                  <c:v>45078.286111111112</c:v>
                </c:pt>
                <c:pt idx="28393">
                  <c:v>45078.286111111112</c:v>
                </c:pt>
                <c:pt idx="28394">
                  <c:v>45078.286111111112</c:v>
                </c:pt>
                <c:pt idx="28395">
                  <c:v>45078.286111111112</c:v>
                </c:pt>
                <c:pt idx="28396">
                  <c:v>45078.286111111112</c:v>
                </c:pt>
                <c:pt idx="28397">
                  <c:v>45078.286111111112</c:v>
                </c:pt>
                <c:pt idx="28398">
                  <c:v>45078.286805555559</c:v>
                </c:pt>
                <c:pt idx="28399">
                  <c:v>45078.286805555559</c:v>
                </c:pt>
                <c:pt idx="28400">
                  <c:v>45078.286805555559</c:v>
                </c:pt>
                <c:pt idx="28401">
                  <c:v>45078.286805555559</c:v>
                </c:pt>
                <c:pt idx="28402">
                  <c:v>45078.286805555559</c:v>
                </c:pt>
                <c:pt idx="28403">
                  <c:v>45078.286805555559</c:v>
                </c:pt>
                <c:pt idx="28404">
                  <c:v>45078.287499999999</c:v>
                </c:pt>
                <c:pt idx="28405">
                  <c:v>45078.287499999999</c:v>
                </c:pt>
                <c:pt idx="28406">
                  <c:v>45078.287499999999</c:v>
                </c:pt>
                <c:pt idx="28407">
                  <c:v>45078.287499999999</c:v>
                </c:pt>
                <c:pt idx="28408">
                  <c:v>45078.287499999999</c:v>
                </c:pt>
                <c:pt idx="28409">
                  <c:v>45078.287499999999</c:v>
                </c:pt>
                <c:pt idx="28410">
                  <c:v>45078.288194444445</c:v>
                </c:pt>
                <c:pt idx="28411">
                  <c:v>45078.288194444445</c:v>
                </c:pt>
                <c:pt idx="28412">
                  <c:v>45078.288194444445</c:v>
                </c:pt>
                <c:pt idx="28413">
                  <c:v>45078.288194444445</c:v>
                </c:pt>
                <c:pt idx="28414">
                  <c:v>45078.288194444445</c:v>
                </c:pt>
                <c:pt idx="28415">
                  <c:v>45078.288194444445</c:v>
                </c:pt>
                <c:pt idx="28416">
                  <c:v>45078.288888888892</c:v>
                </c:pt>
                <c:pt idx="28417">
                  <c:v>45078.288888888892</c:v>
                </c:pt>
                <c:pt idx="28418">
                  <c:v>45078.288888888892</c:v>
                </c:pt>
                <c:pt idx="28419">
                  <c:v>45078.288888888892</c:v>
                </c:pt>
                <c:pt idx="28420">
                  <c:v>45078.288888888892</c:v>
                </c:pt>
                <c:pt idx="28421">
                  <c:v>45078.288888888892</c:v>
                </c:pt>
                <c:pt idx="28422">
                  <c:v>45078.289583333331</c:v>
                </c:pt>
                <c:pt idx="28423">
                  <c:v>45078.289583333331</c:v>
                </c:pt>
                <c:pt idx="28424">
                  <c:v>45078.289583333331</c:v>
                </c:pt>
                <c:pt idx="28425">
                  <c:v>45078.289583333331</c:v>
                </c:pt>
                <c:pt idx="28426">
                  <c:v>45078.289583333331</c:v>
                </c:pt>
                <c:pt idx="28427">
                  <c:v>45078.289583333331</c:v>
                </c:pt>
                <c:pt idx="28428">
                  <c:v>45078.290277777778</c:v>
                </c:pt>
                <c:pt idx="28429">
                  <c:v>45078.290277777778</c:v>
                </c:pt>
                <c:pt idx="28430">
                  <c:v>45078.290277777778</c:v>
                </c:pt>
                <c:pt idx="28431">
                  <c:v>45078.290277777778</c:v>
                </c:pt>
                <c:pt idx="28432">
                  <c:v>45078.290277777778</c:v>
                </c:pt>
                <c:pt idx="28433">
                  <c:v>45078.290277777778</c:v>
                </c:pt>
                <c:pt idx="28434">
                  <c:v>45078.290972222225</c:v>
                </c:pt>
                <c:pt idx="28435">
                  <c:v>45078.290972222225</c:v>
                </c:pt>
                <c:pt idx="28436">
                  <c:v>45078.290972222225</c:v>
                </c:pt>
                <c:pt idx="28437">
                  <c:v>45078.290972222225</c:v>
                </c:pt>
                <c:pt idx="28438">
                  <c:v>45078.290972222225</c:v>
                </c:pt>
                <c:pt idx="28439">
                  <c:v>45078.290972222225</c:v>
                </c:pt>
                <c:pt idx="28440">
                  <c:v>45078.291666666664</c:v>
                </c:pt>
                <c:pt idx="28441">
                  <c:v>45078.291666666664</c:v>
                </c:pt>
                <c:pt idx="28442">
                  <c:v>45078.291666666664</c:v>
                </c:pt>
                <c:pt idx="28443">
                  <c:v>45078.291666666664</c:v>
                </c:pt>
                <c:pt idx="28444">
                  <c:v>45078.291666666664</c:v>
                </c:pt>
                <c:pt idx="28445">
                  <c:v>45078.291666666664</c:v>
                </c:pt>
                <c:pt idx="28446">
                  <c:v>45078.292361111111</c:v>
                </c:pt>
                <c:pt idx="28447">
                  <c:v>45078.292361111111</c:v>
                </c:pt>
                <c:pt idx="28448">
                  <c:v>45078.292361111111</c:v>
                </c:pt>
                <c:pt idx="28449">
                  <c:v>45078.292361111111</c:v>
                </c:pt>
                <c:pt idx="28450">
                  <c:v>45078.292361111111</c:v>
                </c:pt>
                <c:pt idx="28451">
                  <c:v>45078.292361111111</c:v>
                </c:pt>
                <c:pt idx="28452">
                  <c:v>45078.293055555558</c:v>
                </c:pt>
                <c:pt idx="28453">
                  <c:v>45078.293055555558</c:v>
                </c:pt>
                <c:pt idx="28454">
                  <c:v>45078.293055555558</c:v>
                </c:pt>
                <c:pt idx="28455">
                  <c:v>45078.293055555558</c:v>
                </c:pt>
                <c:pt idx="28456">
                  <c:v>45078.293055555558</c:v>
                </c:pt>
                <c:pt idx="28457">
                  <c:v>45078.293055555558</c:v>
                </c:pt>
                <c:pt idx="28458">
                  <c:v>45078.293749999997</c:v>
                </c:pt>
                <c:pt idx="28459">
                  <c:v>45078.293749999997</c:v>
                </c:pt>
                <c:pt idx="28460">
                  <c:v>45078.293749999997</c:v>
                </c:pt>
                <c:pt idx="28461">
                  <c:v>45078.293749999997</c:v>
                </c:pt>
                <c:pt idx="28462">
                  <c:v>45078.293749999997</c:v>
                </c:pt>
                <c:pt idx="28463">
                  <c:v>45078.293749999997</c:v>
                </c:pt>
                <c:pt idx="28464">
                  <c:v>45078.294444444444</c:v>
                </c:pt>
                <c:pt idx="28465">
                  <c:v>45078.294444444444</c:v>
                </c:pt>
                <c:pt idx="28466">
                  <c:v>45078.294444444444</c:v>
                </c:pt>
                <c:pt idx="28467">
                  <c:v>45078.294444444444</c:v>
                </c:pt>
                <c:pt idx="28468">
                  <c:v>45078.294444444444</c:v>
                </c:pt>
                <c:pt idx="28469">
                  <c:v>45078.294444444444</c:v>
                </c:pt>
                <c:pt idx="28470">
                  <c:v>45078.295138888891</c:v>
                </c:pt>
                <c:pt idx="28471">
                  <c:v>45078.295138888891</c:v>
                </c:pt>
                <c:pt idx="28472">
                  <c:v>45078.295138888891</c:v>
                </c:pt>
                <c:pt idx="28473">
                  <c:v>45078.295138888891</c:v>
                </c:pt>
                <c:pt idx="28474">
                  <c:v>45078.295138888891</c:v>
                </c:pt>
                <c:pt idx="28475">
                  <c:v>45078.295138888891</c:v>
                </c:pt>
                <c:pt idx="28476">
                  <c:v>45078.29583333333</c:v>
                </c:pt>
                <c:pt idx="28477">
                  <c:v>45078.29583333333</c:v>
                </c:pt>
                <c:pt idx="28478">
                  <c:v>45078.29583333333</c:v>
                </c:pt>
                <c:pt idx="28479">
                  <c:v>45078.29583333333</c:v>
                </c:pt>
                <c:pt idx="28480">
                  <c:v>45078.29583333333</c:v>
                </c:pt>
                <c:pt idx="28481">
                  <c:v>45078.29583333333</c:v>
                </c:pt>
                <c:pt idx="28482">
                  <c:v>45078.296527777777</c:v>
                </c:pt>
                <c:pt idx="28483">
                  <c:v>45078.296527777777</c:v>
                </c:pt>
                <c:pt idx="28484">
                  <c:v>45078.296527777777</c:v>
                </c:pt>
                <c:pt idx="28485">
                  <c:v>45078.296527777777</c:v>
                </c:pt>
                <c:pt idx="28486">
                  <c:v>45078.296527777777</c:v>
                </c:pt>
                <c:pt idx="28487">
                  <c:v>45078.296527777777</c:v>
                </c:pt>
                <c:pt idx="28488">
                  <c:v>45078.297222222223</c:v>
                </c:pt>
                <c:pt idx="28489">
                  <c:v>45078.297222222223</c:v>
                </c:pt>
                <c:pt idx="28490">
                  <c:v>45078.297222222223</c:v>
                </c:pt>
                <c:pt idx="28491">
                  <c:v>45078.297222222223</c:v>
                </c:pt>
                <c:pt idx="28492">
                  <c:v>45078.297222222223</c:v>
                </c:pt>
                <c:pt idx="28493">
                  <c:v>45078.297222222223</c:v>
                </c:pt>
                <c:pt idx="28494">
                  <c:v>45078.29791666667</c:v>
                </c:pt>
                <c:pt idx="28495">
                  <c:v>45078.29791666667</c:v>
                </c:pt>
                <c:pt idx="28496">
                  <c:v>45078.29791666667</c:v>
                </c:pt>
                <c:pt idx="28497">
                  <c:v>45078.29791666667</c:v>
                </c:pt>
                <c:pt idx="28498">
                  <c:v>45078.29791666667</c:v>
                </c:pt>
                <c:pt idx="28499">
                  <c:v>45078.29791666667</c:v>
                </c:pt>
                <c:pt idx="28500">
                  <c:v>45078.298611111109</c:v>
                </c:pt>
                <c:pt idx="28501">
                  <c:v>45078.298611111109</c:v>
                </c:pt>
                <c:pt idx="28502">
                  <c:v>45078.298611111109</c:v>
                </c:pt>
                <c:pt idx="28503">
                  <c:v>45078.298611111109</c:v>
                </c:pt>
                <c:pt idx="28504">
                  <c:v>45078.298611111109</c:v>
                </c:pt>
                <c:pt idx="28505">
                  <c:v>45078.298611111109</c:v>
                </c:pt>
                <c:pt idx="28506">
                  <c:v>45078.299305555556</c:v>
                </c:pt>
                <c:pt idx="28507">
                  <c:v>45078.299305555556</c:v>
                </c:pt>
                <c:pt idx="28508">
                  <c:v>45078.299305555556</c:v>
                </c:pt>
                <c:pt idx="28509">
                  <c:v>45078.299305555556</c:v>
                </c:pt>
                <c:pt idx="28510">
                  <c:v>45078.299305555556</c:v>
                </c:pt>
                <c:pt idx="28511">
                  <c:v>45078.299305555556</c:v>
                </c:pt>
                <c:pt idx="28512">
                  <c:v>45078.3</c:v>
                </c:pt>
                <c:pt idx="28513">
                  <c:v>45078.3</c:v>
                </c:pt>
                <c:pt idx="28514">
                  <c:v>45078.3</c:v>
                </c:pt>
                <c:pt idx="28515">
                  <c:v>45078.3</c:v>
                </c:pt>
                <c:pt idx="28516">
                  <c:v>45078.3</c:v>
                </c:pt>
                <c:pt idx="28517">
                  <c:v>45078.3</c:v>
                </c:pt>
                <c:pt idx="28518">
                  <c:v>45078.300694444442</c:v>
                </c:pt>
                <c:pt idx="28519">
                  <c:v>45078.300694444442</c:v>
                </c:pt>
                <c:pt idx="28520">
                  <c:v>45078.300694444442</c:v>
                </c:pt>
                <c:pt idx="28521">
                  <c:v>45078.300694444442</c:v>
                </c:pt>
                <c:pt idx="28522">
                  <c:v>45078.300694444442</c:v>
                </c:pt>
                <c:pt idx="28523">
                  <c:v>45078.300694444442</c:v>
                </c:pt>
                <c:pt idx="28524">
                  <c:v>45078.301388888889</c:v>
                </c:pt>
                <c:pt idx="28525">
                  <c:v>45078.301388888889</c:v>
                </c:pt>
                <c:pt idx="28526">
                  <c:v>45078.301388888889</c:v>
                </c:pt>
                <c:pt idx="28527">
                  <c:v>45078.301388888889</c:v>
                </c:pt>
                <c:pt idx="28528">
                  <c:v>45078.301388888889</c:v>
                </c:pt>
                <c:pt idx="28529">
                  <c:v>45078.301388888889</c:v>
                </c:pt>
                <c:pt idx="28530">
                  <c:v>45078.302083333336</c:v>
                </c:pt>
                <c:pt idx="28531">
                  <c:v>45078.302083333336</c:v>
                </c:pt>
                <c:pt idx="28532">
                  <c:v>45078.302083333336</c:v>
                </c:pt>
                <c:pt idx="28533">
                  <c:v>45078.302083333336</c:v>
                </c:pt>
                <c:pt idx="28534">
                  <c:v>45078.302083333336</c:v>
                </c:pt>
                <c:pt idx="28535">
                  <c:v>45078.302083333336</c:v>
                </c:pt>
                <c:pt idx="28536">
                  <c:v>45078.302777777775</c:v>
                </c:pt>
                <c:pt idx="28537">
                  <c:v>45078.302777777775</c:v>
                </c:pt>
                <c:pt idx="28538">
                  <c:v>45078.302777777775</c:v>
                </c:pt>
                <c:pt idx="28539">
                  <c:v>45078.302777777775</c:v>
                </c:pt>
                <c:pt idx="28540">
                  <c:v>45078.302777777775</c:v>
                </c:pt>
                <c:pt idx="28541">
                  <c:v>45078.302777777775</c:v>
                </c:pt>
                <c:pt idx="28542">
                  <c:v>45078.303472222222</c:v>
                </c:pt>
                <c:pt idx="28543">
                  <c:v>45078.303472222222</c:v>
                </c:pt>
                <c:pt idx="28544">
                  <c:v>45078.303472222222</c:v>
                </c:pt>
                <c:pt idx="28545">
                  <c:v>45078.303472222222</c:v>
                </c:pt>
                <c:pt idx="28546">
                  <c:v>45078.303472222222</c:v>
                </c:pt>
                <c:pt idx="28547">
                  <c:v>45078.303472222222</c:v>
                </c:pt>
                <c:pt idx="28548">
                  <c:v>45078.304166666669</c:v>
                </c:pt>
                <c:pt idx="28549">
                  <c:v>45078.304166666669</c:v>
                </c:pt>
                <c:pt idx="28550">
                  <c:v>45078.304166666669</c:v>
                </c:pt>
                <c:pt idx="28551">
                  <c:v>45078.304166666669</c:v>
                </c:pt>
                <c:pt idx="28552">
                  <c:v>45078.304166666669</c:v>
                </c:pt>
                <c:pt idx="28553">
                  <c:v>45078.304166666669</c:v>
                </c:pt>
                <c:pt idx="28554">
                  <c:v>45078.304861111108</c:v>
                </c:pt>
                <c:pt idx="28555">
                  <c:v>45078.304861111108</c:v>
                </c:pt>
                <c:pt idx="28556">
                  <c:v>45078.304861111108</c:v>
                </c:pt>
                <c:pt idx="28557">
                  <c:v>45078.304861111108</c:v>
                </c:pt>
                <c:pt idx="28558">
                  <c:v>45078.304861111108</c:v>
                </c:pt>
                <c:pt idx="28559">
                  <c:v>45078.304861111108</c:v>
                </c:pt>
                <c:pt idx="28560">
                  <c:v>45078.305555555555</c:v>
                </c:pt>
                <c:pt idx="28561">
                  <c:v>45078.305555555555</c:v>
                </c:pt>
                <c:pt idx="28562">
                  <c:v>45078.305555555555</c:v>
                </c:pt>
                <c:pt idx="28563">
                  <c:v>45078.305555555555</c:v>
                </c:pt>
                <c:pt idx="28564">
                  <c:v>45078.305555555555</c:v>
                </c:pt>
                <c:pt idx="28565">
                  <c:v>45078.305555555555</c:v>
                </c:pt>
                <c:pt idx="28566">
                  <c:v>45078.306250000001</c:v>
                </c:pt>
                <c:pt idx="28567">
                  <c:v>45078.306250000001</c:v>
                </c:pt>
                <c:pt idx="28568">
                  <c:v>45078.306250000001</c:v>
                </c:pt>
                <c:pt idx="28569">
                  <c:v>45078.306250000001</c:v>
                </c:pt>
                <c:pt idx="28570">
                  <c:v>45078.306250000001</c:v>
                </c:pt>
                <c:pt idx="28571">
                  <c:v>45078.306250000001</c:v>
                </c:pt>
                <c:pt idx="28572">
                  <c:v>45078.306944444441</c:v>
                </c:pt>
                <c:pt idx="28573">
                  <c:v>45078.306944444441</c:v>
                </c:pt>
                <c:pt idx="28574">
                  <c:v>45078.306944444441</c:v>
                </c:pt>
                <c:pt idx="28575">
                  <c:v>45078.306944444441</c:v>
                </c:pt>
                <c:pt idx="28576">
                  <c:v>45078.306944444441</c:v>
                </c:pt>
                <c:pt idx="28577">
                  <c:v>45078.306944444441</c:v>
                </c:pt>
                <c:pt idx="28578">
                  <c:v>45078.307638888888</c:v>
                </c:pt>
                <c:pt idx="28579">
                  <c:v>45078.307638888888</c:v>
                </c:pt>
                <c:pt idx="28580">
                  <c:v>45078.307638888888</c:v>
                </c:pt>
                <c:pt idx="28581">
                  <c:v>45078.307638888888</c:v>
                </c:pt>
                <c:pt idx="28582">
                  <c:v>45078.307638888888</c:v>
                </c:pt>
                <c:pt idx="28583">
                  <c:v>45078.307638888888</c:v>
                </c:pt>
                <c:pt idx="28584">
                  <c:v>45078.308333333334</c:v>
                </c:pt>
                <c:pt idx="28585">
                  <c:v>45078.308333333334</c:v>
                </c:pt>
                <c:pt idx="28586">
                  <c:v>45078.308333333334</c:v>
                </c:pt>
                <c:pt idx="28587">
                  <c:v>45078.308333333334</c:v>
                </c:pt>
                <c:pt idx="28588">
                  <c:v>45078.308333333334</c:v>
                </c:pt>
                <c:pt idx="28589">
                  <c:v>45078.308333333334</c:v>
                </c:pt>
                <c:pt idx="28590">
                  <c:v>45078.309027777781</c:v>
                </c:pt>
                <c:pt idx="28591">
                  <c:v>45078.309027777781</c:v>
                </c:pt>
                <c:pt idx="28592">
                  <c:v>45078.309027777781</c:v>
                </c:pt>
                <c:pt idx="28593">
                  <c:v>45078.309027777781</c:v>
                </c:pt>
                <c:pt idx="28594">
                  <c:v>45078.309027777781</c:v>
                </c:pt>
                <c:pt idx="28595">
                  <c:v>45078.309027777781</c:v>
                </c:pt>
                <c:pt idx="28596">
                  <c:v>45078.30972222222</c:v>
                </c:pt>
                <c:pt idx="28597">
                  <c:v>45078.30972222222</c:v>
                </c:pt>
                <c:pt idx="28598">
                  <c:v>45078.30972222222</c:v>
                </c:pt>
                <c:pt idx="28599">
                  <c:v>45078.30972222222</c:v>
                </c:pt>
                <c:pt idx="28600">
                  <c:v>45078.30972222222</c:v>
                </c:pt>
                <c:pt idx="28601">
                  <c:v>45078.30972222222</c:v>
                </c:pt>
                <c:pt idx="28602">
                  <c:v>45078.310416666667</c:v>
                </c:pt>
                <c:pt idx="28603">
                  <c:v>45078.310416666667</c:v>
                </c:pt>
                <c:pt idx="28604">
                  <c:v>45078.310416666667</c:v>
                </c:pt>
                <c:pt idx="28605">
                  <c:v>45078.310416666667</c:v>
                </c:pt>
                <c:pt idx="28606">
                  <c:v>45078.310416666667</c:v>
                </c:pt>
                <c:pt idx="28607">
                  <c:v>45078.310416666667</c:v>
                </c:pt>
                <c:pt idx="28608">
                  <c:v>45078.311111111114</c:v>
                </c:pt>
                <c:pt idx="28609">
                  <c:v>45078.311111111114</c:v>
                </c:pt>
                <c:pt idx="28610">
                  <c:v>45078.311111111114</c:v>
                </c:pt>
                <c:pt idx="28611">
                  <c:v>45078.311111111114</c:v>
                </c:pt>
                <c:pt idx="28612">
                  <c:v>45078.311111111114</c:v>
                </c:pt>
                <c:pt idx="28613">
                  <c:v>45078.311111111114</c:v>
                </c:pt>
                <c:pt idx="28614">
                  <c:v>45078.311805555553</c:v>
                </c:pt>
                <c:pt idx="28615">
                  <c:v>45078.311805555553</c:v>
                </c:pt>
                <c:pt idx="28616">
                  <c:v>45078.311805555553</c:v>
                </c:pt>
                <c:pt idx="28617">
                  <c:v>45078.311805555553</c:v>
                </c:pt>
                <c:pt idx="28618">
                  <c:v>45078.311805555553</c:v>
                </c:pt>
                <c:pt idx="28619">
                  <c:v>45078.311805555553</c:v>
                </c:pt>
                <c:pt idx="28620">
                  <c:v>45078.3125</c:v>
                </c:pt>
                <c:pt idx="28621">
                  <c:v>45078.3125</c:v>
                </c:pt>
                <c:pt idx="28622">
                  <c:v>45078.3125</c:v>
                </c:pt>
                <c:pt idx="28623">
                  <c:v>45078.3125</c:v>
                </c:pt>
                <c:pt idx="28624">
                  <c:v>45078.3125</c:v>
                </c:pt>
                <c:pt idx="28625">
                  <c:v>45078.3125</c:v>
                </c:pt>
                <c:pt idx="28626">
                  <c:v>45078.313194444447</c:v>
                </c:pt>
                <c:pt idx="28627">
                  <c:v>45078.313194444447</c:v>
                </c:pt>
                <c:pt idx="28628">
                  <c:v>45078.313194444447</c:v>
                </c:pt>
                <c:pt idx="28629">
                  <c:v>45078.313194444447</c:v>
                </c:pt>
                <c:pt idx="28630">
                  <c:v>45078.313194444447</c:v>
                </c:pt>
                <c:pt idx="28631">
                  <c:v>45078.313194444447</c:v>
                </c:pt>
                <c:pt idx="28632">
                  <c:v>45078.313888888886</c:v>
                </c:pt>
                <c:pt idx="28633">
                  <c:v>45078.313888888886</c:v>
                </c:pt>
                <c:pt idx="28634">
                  <c:v>45078.313888888886</c:v>
                </c:pt>
                <c:pt idx="28635">
                  <c:v>45078.313888888886</c:v>
                </c:pt>
                <c:pt idx="28636">
                  <c:v>45078.313888888886</c:v>
                </c:pt>
                <c:pt idx="28637">
                  <c:v>45078.313888888886</c:v>
                </c:pt>
                <c:pt idx="28638">
                  <c:v>45078.314583333333</c:v>
                </c:pt>
                <c:pt idx="28639">
                  <c:v>45078.314583333333</c:v>
                </c:pt>
                <c:pt idx="28640">
                  <c:v>45078.314583333333</c:v>
                </c:pt>
                <c:pt idx="28641">
                  <c:v>45078.314583333333</c:v>
                </c:pt>
                <c:pt idx="28642">
                  <c:v>45078.314583333333</c:v>
                </c:pt>
                <c:pt idx="28643">
                  <c:v>45078.314583333333</c:v>
                </c:pt>
                <c:pt idx="28644">
                  <c:v>45078.31527777778</c:v>
                </c:pt>
                <c:pt idx="28645">
                  <c:v>45078.31527777778</c:v>
                </c:pt>
                <c:pt idx="28646">
                  <c:v>45078.31527777778</c:v>
                </c:pt>
                <c:pt idx="28647">
                  <c:v>45078.31527777778</c:v>
                </c:pt>
                <c:pt idx="28648">
                  <c:v>45078.31527777778</c:v>
                </c:pt>
                <c:pt idx="28649">
                  <c:v>45078.31527777778</c:v>
                </c:pt>
                <c:pt idx="28650">
                  <c:v>45078.315972222219</c:v>
                </c:pt>
                <c:pt idx="28651">
                  <c:v>45078.315972222219</c:v>
                </c:pt>
                <c:pt idx="28652">
                  <c:v>45078.315972222219</c:v>
                </c:pt>
                <c:pt idx="28653">
                  <c:v>45078.315972222219</c:v>
                </c:pt>
                <c:pt idx="28654">
                  <c:v>45078.315972222219</c:v>
                </c:pt>
                <c:pt idx="28655">
                  <c:v>45078.315972222219</c:v>
                </c:pt>
                <c:pt idx="28656">
                  <c:v>45078.316666666666</c:v>
                </c:pt>
                <c:pt idx="28657">
                  <c:v>45078.316666666666</c:v>
                </c:pt>
                <c:pt idx="28658">
                  <c:v>45078.316666666666</c:v>
                </c:pt>
                <c:pt idx="28659">
                  <c:v>45078.316666666666</c:v>
                </c:pt>
                <c:pt idx="28660">
                  <c:v>45078.316666666666</c:v>
                </c:pt>
                <c:pt idx="28661">
                  <c:v>45078.316666666666</c:v>
                </c:pt>
                <c:pt idx="28662">
                  <c:v>45078.317361111112</c:v>
                </c:pt>
                <c:pt idx="28663">
                  <c:v>45078.317361111112</c:v>
                </c:pt>
                <c:pt idx="28664">
                  <c:v>45078.317361111112</c:v>
                </c:pt>
                <c:pt idx="28665">
                  <c:v>45078.317361111112</c:v>
                </c:pt>
                <c:pt idx="28666">
                  <c:v>45078.317361111112</c:v>
                </c:pt>
                <c:pt idx="28667">
                  <c:v>45078.317361111112</c:v>
                </c:pt>
                <c:pt idx="28668">
                  <c:v>45078.318055555559</c:v>
                </c:pt>
                <c:pt idx="28669">
                  <c:v>45078.318055555559</c:v>
                </c:pt>
                <c:pt idx="28670">
                  <c:v>45078.318055555559</c:v>
                </c:pt>
                <c:pt idx="28671">
                  <c:v>45078.318055555559</c:v>
                </c:pt>
                <c:pt idx="28672">
                  <c:v>45078.318055555559</c:v>
                </c:pt>
                <c:pt idx="28673">
                  <c:v>45078.318055555559</c:v>
                </c:pt>
                <c:pt idx="28674">
                  <c:v>45078.318749999999</c:v>
                </c:pt>
                <c:pt idx="28675">
                  <c:v>45078.318749999999</c:v>
                </c:pt>
                <c:pt idx="28676">
                  <c:v>45078.318749999999</c:v>
                </c:pt>
                <c:pt idx="28677">
                  <c:v>45078.318749999999</c:v>
                </c:pt>
                <c:pt idx="28678">
                  <c:v>45078.318749999999</c:v>
                </c:pt>
                <c:pt idx="28679">
                  <c:v>45078.318749999999</c:v>
                </c:pt>
                <c:pt idx="28680">
                  <c:v>45078.319444444445</c:v>
                </c:pt>
                <c:pt idx="28681">
                  <c:v>45078.319444444445</c:v>
                </c:pt>
                <c:pt idx="28682">
                  <c:v>45078.319444444445</c:v>
                </c:pt>
                <c:pt idx="28683">
                  <c:v>45078.319444444445</c:v>
                </c:pt>
                <c:pt idx="28684">
                  <c:v>45078.319444444445</c:v>
                </c:pt>
                <c:pt idx="28685">
                  <c:v>45078.319444444445</c:v>
                </c:pt>
                <c:pt idx="28686">
                  <c:v>45078.320138888892</c:v>
                </c:pt>
                <c:pt idx="28687">
                  <c:v>45078.320138888892</c:v>
                </c:pt>
                <c:pt idx="28688">
                  <c:v>45078.320138888892</c:v>
                </c:pt>
                <c:pt idx="28689">
                  <c:v>45078.320138888892</c:v>
                </c:pt>
                <c:pt idx="28690">
                  <c:v>45078.320138888892</c:v>
                </c:pt>
                <c:pt idx="28691">
                  <c:v>45078.320138888892</c:v>
                </c:pt>
                <c:pt idx="28692">
                  <c:v>45078.320833333331</c:v>
                </c:pt>
                <c:pt idx="28693">
                  <c:v>45078.320833333331</c:v>
                </c:pt>
                <c:pt idx="28694">
                  <c:v>45078.320833333331</c:v>
                </c:pt>
                <c:pt idx="28695">
                  <c:v>45078.320833333331</c:v>
                </c:pt>
                <c:pt idx="28696">
                  <c:v>45078.320833333331</c:v>
                </c:pt>
                <c:pt idx="28697">
                  <c:v>45078.320833333331</c:v>
                </c:pt>
                <c:pt idx="28698">
                  <c:v>45078.321527777778</c:v>
                </c:pt>
                <c:pt idx="28699">
                  <c:v>45078.321527777778</c:v>
                </c:pt>
                <c:pt idx="28700">
                  <c:v>45078.321527777778</c:v>
                </c:pt>
                <c:pt idx="28701">
                  <c:v>45078.321527777778</c:v>
                </c:pt>
                <c:pt idx="28702">
                  <c:v>45078.321527777778</c:v>
                </c:pt>
                <c:pt idx="28703">
                  <c:v>45078.321527777778</c:v>
                </c:pt>
                <c:pt idx="28704">
                  <c:v>45078.322222222225</c:v>
                </c:pt>
                <c:pt idx="28705">
                  <c:v>45078.322222222225</c:v>
                </c:pt>
                <c:pt idx="28706">
                  <c:v>45078.322222222225</c:v>
                </c:pt>
                <c:pt idx="28707">
                  <c:v>45078.322222222225</c:v>
                </c:pt>
                <c:pt idx="28708">
                  <c:v>45078.322222222225</c:v>
                </c:pt>
                <c:pt idx="28709">
                  <c:v>45078.322222222225</c:v>
                </c:pt>
                <c:pt idx="28710">
                  <c:v>45078.322916666664</c:v>
                </c:pt>
                <c:pt idx="28711">
                  <c:v>45078.322916666664</c:v>
                </c:pt>
                <c:pt idx="28712">
                  <c:v>45078.322916666664</c:v>
                </c:pt>
                <c:pt idx="28713">
                  <c:v>45078.322916666664</c:v>
                </c:pt>
                <c:pt idx="28714">
                  <c:v>45078.322916666664</c:v>
                </c:pt>
                <c:pt idx="28715">
                  <c:v>45078.322916666664</c:v>
                </c:pt>
                <c:pt idx="28716">
                  <c:v>45078.323611111111</c:v>
                </c:pt>
                <c:pt idx="28717">
                  <c:v>45078.323611111111</c:v>
                </c:pt>
                <c:pt idx="28718">
                  <c:v>45078.323611111111</c:v>
                </c:pt>
                <c:pt idx="28719">
                  <c:v>45078.323611111111</c:v>
                </c:pt>
                <c:pt idx="28720">
                  <c:v>45078.323611111111</c:v>
                </c:pt>
                <c:pt idx="28721">
                  <c:v>45078.323611111111</c:v>
                </c:pt>
                <c:pt idx="28722">
                  <c:v>45078.324305555558</c:v>
                </c:pt>
                <c:pt idx="28723">
                  <c:v>45078.324305555558</c:v>
                </c:pt>
                <c:pt idx="28724">
                  <c:v>45078.324305555558</c:v>
                </c:pt>
                <c:pt idx="28725">
                  <c:v>45078.324305555558</c:v>
                </c:pt>
                <c:pt idx="28726">
                  <c:v>45078.324305555558</c:v>
                </c:pt>
                <c:pt idx="28727">
                  <c:v>45078.324305555558</c:v>
                </c:pt>
                <c:pt idx="28728">
                  <c:v>45078.324999999997</c:v>
                </c:pt>
                <c:pt idx="28729">
                  <c:v>45078.324999999997</c:v>
                </c:pt>
                <c:pt idx="28730">
                  <c:v>45078.324999999997</c:v>
                </c:pt>
                <c:pt idx="28731">
                  <c:v>45078.324999999997</c:v>
                </c:pt>
                <c:pt idx="28732">
                  <c:v>45078.324999999997</c:v>
                </c:pt>
                <c:pt idx="28733">
                  <c:v>45078.324999999997</c:v>
                </c:pt>
                <c:pt idx="28734">
                  <c:v>45078.325694444444</c:v>
                </c:pt>
                <c:pt idx="28735">
                  <c:v>45078.325694444444</c:v>
                </c:pt>
                <c:pt idx="28736">
                  <c:v>45078.325694444444</c:v>
                </c:pt>
                <c:pt idx="28737">
                  <c:v>45078.325694444444</c:v>
                </c:pt>
                <c:pt idx="28738">
                  <c:v>45078.325694444444</c:v>
                </c:pt>
                <c:pt idx="28739">
                  <c:v>45078.325694444444</c:v>
                </c:pt>
                <c:pt idx="28740">
                  <c:v>45078.326388888891</c:v>
                </c:pt>
                <c:pt idx="28741">
                  <c:v>45078.326388888891</c:v>
                </c:pt>
                <c:pt idx="28742">
                  <c:v>45078.326388888891</c:v>
                </c:pt>
                <c:pt idx="28743">
                  <c:v>45078.326388888891</c:v>
                </c:pt>
                <c:pt idx="28744">
                  <c:v>45078.326388888891</c:v>
                </c:pt>
                <c:pt idx="28745">
                  <c:v>45078.326388888891</c:v>
                </c:pt>
                <c:pt idx="28746">
                  <c:v>45078.32708333333</c:v>
                </c:pt>
                <c:pt idx="28747">
                  <c:v>45078.32708333333</c:v>
                </c:pt>
                <c:pt idx="28748">
                  <c:v>45078.32708333333</c:v>
                </c:pt>
                <c:pt idx="28749">
                  <c:v>45078.32708333333</c:v>
                </c:pt>
                <c:pt idx="28750">
                  <c:v>45078.32708333333</c:v>
                </c:pt>
                <c:pt idx="28751">
                  <c:v>45078.32708333333</c:v>
                </c:pt>
                <c:pt idx="28752">
                  <c:v>45078.327777777777</c:v>
                </c:pt>
                <c:pt idx="28753">
                  <c:v>45078.327777777777</c:v>
                </c:pt>
                <c:pt idx="28754">
                  <c:v>45078.327777777777</c:v>
                </c:pt>
                <c:pt idx="28755">
                  <c:v>45078.327777777777</c:v>
                </c:pt>
                <c:pt idx="28756">
                  <c:v>45078.327777777777</c:v>
                </c:pt>
                <c:pt idx="28757">
                  <c:v>45078.327777777777</c:v>
                </c:pt>
                <c:pt idx="28758">
                  <c:v>45078.328472222223</c:v>
                </c:pt>
                <c:pt idx="28759">
                  <c:v>45078.328472222223</c:v>
                </c:pt>
                <c:pt idx="28760">
                  <c:v>45078.328472222223</c:v>
                </c:pt>
                <c:pt idx="28761">
                  <c:v>45078.328472222223</c:v>
                </c:pt>
                <c:pt idx="28762">
                  <c:v>45078.328472222223</c:v>
                </c:pt>
                <c:pt idx="28763">
                  <c:v>45078.328472222223</c:v>
                </c:pt>
                <c:pt idx="28764">
                  <c:v>45078.32916666667</c:v>
                </c:pt>
                <c:pt idx="28765">
                  <c:v>45078.32916666667</c:v>
                </c:pt>
                <c:pt idx="28766">
                  <c:v>45078.32916666667</c:v>
                </c:pt>
                <c:pt idx="28767">
                  <c:v>45078.32916666667</c:v>
                </c:pt>
                <c:pt idx="28768">
                  <c:v>45078.32916666667</c:v>
                </c:pt>
                <c:pt idx="28769">
                  <c:v>45078.32916666667</c:v>
                </c:pt>
                <c:pt idx="28770">
                  <c:v>45078.329861111109</c:v>
                </c:pt>
                <c:pt idx="28771">
                  <c:v>45078.329861111109</c:v>
                </c:pt>
                <c:pt idx="28772">
                  <c:v>45078.329861111109</c:v>
                </c:pt>
                <c:pt idx="28773">
                  <c:v>45078.329861111109</c:v>
                </c:pt>
                <c:pt idx="28774">
                  <c:v>45078.329861111109</c:v>
                </c:pt>
                <c:pt idx="28775">
                  <c:v>45078.329861111109</c:v>
                </c:pt>
                <c:pt idx="28776">
                  <c:v>45078.330555555556</c:v>
                </c:pt>
                <c:pt idx="28777">
                  <c:v>45078.330555555556</c:v>
                </c:pt>
                <c:pt idx="28778">
                  <c:v>45078.330555555556</c:v>
                </c:pt>
                <c:pt idx="28779">
                  <c:v>45078.330555555556</c:v>
                </c:pt>
                <c:pt idx="28780">
                  <c:v>45078.330555555556</c:v>
                </c:pt>
                <c:pt idx="28781">
                  <c:v>45078.330555555556</c:v>
                </c:pt>
                <c:pt idx="28782">
                  <c:v>45078.331250000003</c:v>
                </c:pt>
                <c:pt idx="28783">
                  <c:v>45078.331250000003</c:v>
                </c:pt>
                <c:pt idx="28784">
                  <c:v>45078.331250000003</c:v>
                </c:pt>
                <c:pt idx="28785">
                  <c:v>45078.331250000003</c:v>
                </c:pt>
                <c:pt idx="28786">
                  <c:v>45078.331250000003</c:v>
                </c:pt>
                <c:pt idx="28787">
                  <c:v>45078.331250000003</c:v>
                </c:pt>
                <c:pt idx="28788">
                  <c:v>45078.331944444442</c:v>
                </c:pt>
                <c:pt idx="28789">
                  <c:v>45078.331944444442</c:v>
                </c:pt>
                <c:pt idx="28790">
                  <c:v>45078.331944444442</c:v>
                </c:pt>
                <c:pt idx="28791">
                  <c:v>45078.331944444442</c:v>
                </c:pt>
                <c:pt idx="28792">
                  <c:v>45078.331944444442</c:v>
                </c:pt>
                <c:pt idx="28793">
                  <c:v>45078.331944444442</c:v>
                </c:pt>
                <c:pt idx="28794">
                  <c:v>45078.332638888889</c:v>
                </c:pt>
                <c:pt idx="28795">
                  <c:v>45078.332638888889</c:v>
                </c:pt>
                <c:pt idx="28796">
                  <c:v>45078.332638888889</c:v>
                </c:pt>
                <c:pt idx="28797">
                  <c:v>45078.332638888889</c:v>
                </c:pt>
                <c:pt idx="28798">
                  <c:v>45078.332638888889</c:v>
                </c:pt>
                <c:pt idx="28799">
                  <c:v>45078.332638888889</c:v>
                </c:pt>
                <c:pt idx="28800">
                  <c:v>45078.333333333336</c:v>
                </c:pt>
                <c:pt idx="28801">
                  <c:v>45078.333333333336</c:v>
                </c:pt>
                <c:pt idx="28802">
                  <c:v>45078.333333333336</c:v>
                </c:pt>
                <c:pt idx="28803">
                  <c:v>45078.333333333336</c:v>
                </c:pt>
                <c:pt idx="28804">
                  <c:v>45078.333333333336</c:v>
                </c:pt>
                <c:pt idx="28805">
                  <c:v>45078.333333333336</c:v>
                </c:pt>
                <c:pt idx="28806">
                  <c:v>45078.334027777775</c:v>
                </c:pt>
                <c:pt idx="28807">
                  <c:v>45078.334027777775</c:v>
                </c:pt>
                <c:pt idx="28808">
                  <c:v>45078.334027777775</c:v>
                </c:pt>
                <c:pt idx="28809">
                  <c:v>45078.334027777775</c:v>
                </c:pt>
                <c:pt idx="28810">
                  <c:v>45078.334027777775</c:v>
                </c:pt>
                <c:pt idx="28811">
                  <c:v>45078.334027777775</c:v>
                </c:pt>
                <c:pt idx="28812">
                  <c:v>45078.334722222222</c:v>
                </c:pt>
                <c:pt idx="28813">
                  <c:v>45078.334722222222</c:v>
                </c:pt>
                <c:pt idx="28814">
                  <c:v>45078.334722222222</c:v>
                </c:pt>
                <c:pt idx="28815">
                  <c:v>45078.334722222222</c:v>
                </c:pt>
                <c:pt idx="28816">
                  <c:v>45078.334722222222</c:v>
                </c:pt>
                <c:pt idx="28817">
                  <c:v>45078.334722222222</c:v>
                </c:pt>
                <c:pt idx="28818">
                  <c:v>45078.335416666669</c:v>
                </c:pt>
                <c:pt idx="28819">
                  <c:v>45078.335416666669</c:v>
                </c:pt>
                <c:pt idx="28820">
                  <c:v>45078.335416666669</c:v>
                </c:pt>
                <c:pt idx="28821">
                  <c:v>45078.335416666669</c:v>
                </c:pt>
                <c:pt idx="28822">
                  <c:v>45078.335416666669</c:v>
                </c:pt>
                <c:pt idx="28823">
                  <c:v>45078.335416666669</c:v>
                </c:pt>
                <c:pt idx="28824">
                  <c:v>45078.336111111108</c:v>
                </c:pt>
                <c:pt idx="28825">
                  <c:v>45078.336111111108</c:v>
                </c:pt>
                <c:pt idx="28826">
                  <c:v>45078.336111111108</c:v>
                </c:pt>
                <c:pt idx="28827">
                  <c:v>45078.336111111108</c:v>
                </c:pt>
                <c:pt idx="28828">
                  <c:v>45078.336111111108</c:v>
                </c:pt>
                <c:pt idx="28829">
                  <c:v>45078.336111111108</c:v>
                </c:pt>
                <c:pt idx="28830">
                  <c:v>45078.336805555555</c:v>
                </c:pt>
                <c:pt idx="28831">
                  <c:v>45078.336805555555</c:v>
                </c:pt>
                <c:pt idx="28832">
                  <c:v>45078.336805555555</c:v>
                </c:pt>
                <c:pt idx="28833">
                  <c:v>45078.336805555555</c:v>
                </c:pt>
                <c:pt idx="28834">
                  <c:v>45078.336805555555</c:v>
                </c:pt>
                <c:pt idx="28835">
                  <c:v>45078.336805555555</c:v>
                </c:pt>
                <c:pt idx="28836">
                  <c:v>45078.337500000001</c:v>
                </c:pt>
                <c:pt idx="28837">
                  <c:v>45078.337500000001</c:v>
                </c:pt>
                <c:pt idx="28838">
                  <c:v>45078.337500000001</c:v>
                </c:pt>
                <c:pt idx="28839">
                  <c:v>45078.337500000001</c:v>
                </c:pt>
                <c:pt idx="28840">
                  <c:v>45078.337500000001</c:v>
                </c:pt>
                <c:pt idx="28841">
                  <c:v>45078.337500000001</c:v>
                </c:pt>
                <c:pt idx="28842">
                  <c:v>45078.338194444441</c:v>
                </c:pt>
                <c:pt idx="28843">
                  <c:v>45078.338194444441</c:v>
                </c:pt>
                <c:pt idx="28844">
                  <c:v>45078.338194444441</c:v>
                </c:pt>
                <c:pt idx="28845">
                  <c:v>45078.338194444441</c:v>
                </c:pt>
                <c:pt idx="28846">
                  <c:v>45078.338194444441</c:v>
                </c:pt>
                <c:pt idx="28847">
                  <c:v>45078.338194444441</c:v>
                </c:pt>
                <c:pt idx="28848">
                  <c:v>45078.338888888888</c:v>
                </c:pt>
                <c:pt idx="28849">
                  <c:v>45078.338888888888</c:v>
                </c:pt>
                <c:pt idx="28850">
                  <c:v>45078.338888888888</c:v>
                </c:pt>
                <c:pt idx="28851">
                  <c:v>45078.338888888888</c:v>
                </c:pt>
                <c:pt idx="28852">
                  <c:v>45078.338888888888</c:v>
                </c:pt>
                <c:pt idx="28853">
                  <c:v>45078.338888888888</c:v>
                </c:pt>
                <c:pt idx="28854">
                  <c:v>45078.339583333334</c:v>
                </c:pt>
                <c:pt idx="28855">
                  <c:v>45078.339583333334</c:v>
                </c:pt>
                <c:pt idx="28856">
                  <c:v>45078.339583333334</c:v>
                </c:pt>
                <c:pt idx="28857">
                  <c:v>45078.339583333334</c:v>
                </c:pt>
                <c:pt idx="28858">
                  <c:v>45078.339583333334</c:v>
                </c:pt>
                <c:pt idx="28859">
                  <c:v>45078.339583333334</c:v>
                </c:pt>
                <c:pt idx="28860">
                  <c:v>45078.340277777781</c:v>
                </c:pt>
                <c:pt idx="28861">
                  <c:v>45078.340277777781</c:v>
                </c:pt>
                <c:pt idx="28862">
                  <c:v>45078.340277777781</c:v>
                </c:pt>
                <c:pt idx="28863">
                  <c:v>45078.340277777781</c:v>
                </c:pt>
                <c:pt idx="28864">
                  <c:v>45078.340277777781</c:v>
                </c:pt>
                <c:pt idx="28865">
                  <c:v>45078.340277777781</c:v>
                </c:pt>
                <c:pt idx="28866">
                  <c:v>45078.34097222222</c:v>
                </c:pt>
                <c:pt idx="28867">
                  <c:v>45078.34097222222</c:v>
                </c:pt>
                <c:pt idx="28868">
                  <c:v>45078.34097222222</c:v>
                </c:pt>
                <c:pt idx="28869">
                  <c:v>45078.34097222222</c:v>
                </c:pt>
                <c:pt idx="28870">
                  <c:v>45078.34097222222</c:v>
                </c:pt>
                <c:pt idx="28871">
                  <c:v>45078.34097222222</c:v>
                </c:pt>
                <c:pt idx="28872">
                  <c:v>45078.341666666667</c:v>
                </c:pt>
                <c:pt idx="28873">
                  <c:v>45078.341666666667</c:v>
                </c:pt>
                <c:pt idx="28874">
                  <c:v>45078.341666666667</c:v>
                </c:pt>
                <c:pt idx="28875">
                  <c:v>45078.341666666667</c:v>
                </c:pt>
                <c:pt idx="28876">
                  <c:v>45078.341666666667</c:v>
                </c:pt>
                <c:pt idx="28877">
                  <c:v>45078.341666666667</c:v>
                </c:pt>
                <c:pt idx="28878">
                  <c:v>45078.342361111114</c:v>
                </c:pt>
                <c:pt idx="28879">
                  <c:v>45078.342361111114</c:v>
                </c:pt>
                <c:pt idx="28880">
                  <c:v>45078.342361111114</c:v>
                </c:pt>
                <c:pt idx="28881">
                  <c:v>45078.342361111114</c:v>
                </c:pt>
                <c:pt idx="28882">
                  <c:v>45078.342361111114</c:v>
                </c:pt>
                <c:pt idx="28883">
                  <c:v>45078.342361111114</c:v>
                </c:pt>
                <c:pt idx="28884">
                  <c:v>45078.343055555553</c:v>
                </c:pt>
                <c:pt idx="28885">
                  <c:v>45078.343055555553</c:v>
                </c:pt>
                <c:pt idx="28886">
                  <c:v>45078.343055555553</c:v>
                </c:pt>
                <c:pt idx="28887">
                  <c:v>45078.343055555553</c:v>
                </c:pt>
                <c:pt idx="28888">
                  <c:v>45078.343055555553</c:v>
                </c:pt>
                <c:pt idx="28889">
                  <c:v>45078.343055555553</c:v>
                </c:pt>
                <c:pt idx="28890">
                  <c:v>45078.34375</c:v>
                </c:pt>
                <c:pt idx="28891">
                  <c:v>45078.34375</c:v>
                </c:pt>
                <c:pt idx="28892">
                  <c:v>45078.34375</c:v>
                </c:pt>
                <c:pt idx="28893">
                  <c:v>45078.34375</c:v>
                </c:pt>
                <c:pt idx="28894">
                  <c:v>45078.34375</c:v>
                </c:pt>
                <c:pt idx="28895">
                  <c:v>45078.34375</c:v>
                </c:pt>
                <c:pt idx="28896">
                  <c:v>45078.344444444447</c:v>
                </c:pt>
                <c:pt idx="28897">
                  <c:v>45078.344444444447</c:v>
                </c:pt>
                <c:pt idx="28898">
                  <c:v>45078.344444444447</c:v>
                </c:pt>
                <c:pt idx="28899">
                  <c:v>45078.344444444447</c:v>
                </c:pt>
                <c:pt idx="28900">
                  <c:v>45078.344444444447</c:v>
                </c:pt>
                <c:pt idx="28901">
                  <c:v>45078.344444444447</c:v>
                </c:pt>
                <c:pt idx="28902">
                  <c:v>45078.345138888886</c:v>
                </c:pt>
                <c:pt idx="28903">
                  <c:v>45078.345138888886</c:v>
                </c:pt>
                <c:pt idx="28904">
                  <c:v>45078.345138888886</c:v>
                </c:pt>
                <c:pt idx="28905">
                  <c:v>45078.345138888886</c:v>
                </c:pt>
                <c:pt idx="28906">
                  <c:v>45078.345138888886</c:v>
                </c:pt>
                <c:pt idx="28907">
                  <c:v>45078.345138888886</c:v>
                </c:pt>
                <c:pt idx="28908">
                  <c:v>45078.345833333333</c:v>
                </c:pt>
                <c:pt idx="28909">
                  <c:v>45078.345833333333</c:v>
                </c:pt>
                <c:pt idx="28910">
                  <c:v>45078.345833333333</c:v>
                </c:pt>
                <c:pt idx="28911">
                  <c:v>45078.345833333333</c:v>
                </c:pt>
                <c:pt idx="28912">
                  <c:v>45078.345833333333</c:v>
                </c:pt>
                <c:pt idx="28913">
                  <c:v>45078.345833333333</c:v>
                </c:pt>
                <c:pt idx="28914">
                  <c:v>45078.34652777778</c:v>
                </c:pt>
                <c:pt idx="28915">
                  <c:v>45078.34652777778</c:v>
                </c:pt>
                <c:pt idx="28916">
                  <c:v>45078.34652777778</c:v>
                </c:pt>
                <c:pt idx="28917">
                  <c:v>45078.34652777778</c:v>
                </c:pt>
                <c:pt idx="28918">
                  <c:v>45078.34652777778</c:v>
                </c:pt>
                <c:pt idx="28919">
                  <c:v>45078.34652777778</c:v>
                </c:pt>
                <c:pt idx="28920">
                  <c:v>45078.347222222219</c:v>
                </c:pt>
                <c:pt idx="28921">
                  <c:v>45078.347222222219</c:v>
                </c:pt>
                <c:pt idx="28922">
                  <c:v>45078.347222222219</c:v>
                </c:pt>
                <c:pt idx="28923">
                  <c:v>45078.347222222219</c:v>
                </c:pt>
                <c:pt idx="28924">
                  <c:v>45078.347222222219</c:v>
                </c:pt>
                <c:pt idx="28925">
                  <c:v>45078.347222222219</c:v>
                </c:pt>
                <c:pt idx="28926">
                  <c:v>45078.347916666666</c:v>
                </c:pt>
                <c:pt idx="28927">
                  <c:v>45078.347916666666</c:v>
                </c:pt>
                <c:pt idx="28928">
                  <c:v>45078.347916666666</c:v>
                </c:pt>
                <c:pt idx="28929">
                  <c:v>45078.347916666666</c:v>
                </c:pt>
                <c:pt idx="28930">
                  <c:v>45078.347916666666</c:v>
                </c:pt>
                <c:pt idx="28931">
                  <c:v>45078.347916666666</c:v>
                </c:pt>
                <c:pt idx="28932">
                  <c:v>45078.348611111112</c:v>
                </c:pt>
                <c:pt idx="28933">
                  <c:v>45078.348611111112</c:v>
                </c:pt>
                <c:pt idx="28934">
                  <c:v>45078.348611111112</c:v>
                </c:pt>
                <c:pt idx="28935">
                  <c:v>45078.348611111112</c:v>
                </c:pt>
                <c:pt idx="28936">
                  <c:v>45078.348611111112</c:v>
                </c:pt>
                <c:pt idx="28937">
                  <c:v>45078.348611111112</c:v>
                </c:pt>
                <c:pt idx="28938">
                  <c:v>45078.349305555559</c:v>
                </c:pt>
                <c:pt idx="28939">
                  <c:v>45078.349305555559</c:v>
                </c:pt>
                <c:pt idx="28940">
                  <c:v>45078.349305555559</c:v>
                </c:pt>
                <c:pt idx="28941">
                  <c:v>45078.349305555559</c:v>
                </c:pt>
                <c:pt idx="28942">
                  <c:v>45078.349305555559</c:v>
                </c:pt>
                <c:pt idx="28943">
                  <c:v>45078.349305555559</c:v>
                </c:pt>
                <c:pt idx="28944">
                  <c:v>45078.35</c:v>
                </c:pt>
                <c:pt idx="28945">
                  <c:v>45078.35</c:v>
                </c:pt>
                <c:pt idx="28946">
                  <c:v>45078.35</c:v>
                </c:pt>
                <c:pt idx="28947">
                  <c:v>45078.35</c:v>
                </c:pt>
                <c:pt idx="28948">
                  <c:v>45078.35</c:v>
                </c:pt>
                <c:pt idx="28949">
                  <c:v>45078.35</c:v>
                </c:pt>
                <c:pt idx="28950">
                  <c:v>45078.350694444445</c:v>
                </c:pt>
                <c:pt idx="28951">
                  <c:v>45078.350694444445</c:v>
                </c:pt>
                <c:pt idx="28952">
                  <c:v>45078.350694444445</c:v>
                </c:pt>
                <c:pt idx="28953">
                  <c:v>45078.350694444445</c:v>
                </c:pt>
                <c:pt idx="28954">
                  <c:v>45078.350694444445</c:v>
                </c:pt>
                <c:pt idx="28955">
                  <c:v>45078.350694444445</c:v>
                </c:pt>
                <c:pt idx="28956">
                  <c:v>45078.351388888892</c:v>
                </c:pt>
                <c:pt idx="28957">
                  <c:v>45078.351388888892</c:v>
                </c:pt>
                <c:pt idx="28958">
                  <c:v>45078.351388888892</c:v>
                </c:pt>
                <c:pt idx="28959">
                  <c:v>45078.351388888892</c:v>
                </c:pt>
                <c:pt idx="28960">
                  <c:v>45078.351388888892</c:v>
                </c:pt>
                <c:pt idx="28961">
                  <c:v>45078.351388888892</c:v>
                </c:pt>
                <c:pt idx="28962">
                  <c:v>45078.352083333331</c:v>
                </c:pt>
                <c:pt idx="28963">
                  <c:v>45078.352083333331</c:v>
                </c:pt>
                <c:pt idx="28964">
                  <c:v>45078.352083333331</c:v>
                </c:pt>
                <c:pt idx="28965">
                  <c:v>45078.352083333331</c:v>
                </c:pt>
                <c:pt idx="28966">
                  <c:v>45078.352083333331</c:v>
                </c:pt>
                <c:pt idx="28967">
                  <c:v>45078.352083333331</c:v>
                </c:pt>
                <c:pt idx="28968">
                  <c:v>45078.352777777778</c:v>
                </c:pt>
                <c:pt idx="28969">
                  <c:v>45078.352777777778</c:v>
                </c:pt>
                <c:pt idx="28970">
                  <c:v>45078.352777777778</c:v>
                </c:pt>
                <c:pt idx="28971">
                  <c:v>45078.352777777778</c:v>
                </c:pt>
                <c:pt idx="28972">
                  <c:v>45078.352777777778</c:v>
                </c:pt>
                <c:pt idx="28973">
                  <c:v>45078.352777777778</c:v>
                </c:pt>
                <c:pt idx="28974">
                  <c:v>45078.353472222225</c:v>
                </c:pt>
                <c:pt idx="28975">
                  <c:v>45078.353472222225</c:v>
                </c:pt>
                <c:pt idx="28976">
                  <c:v>45078.353472222225</c:v>
                </c:pt>
                <c:pt idx="28977">
                  <c:v>45078.353472222225</c:v>
                </c:pt>
                <c:pt idx="28978">
                  <c:v>45078.353472222225</c:v>
                </c:pt>
                <c:pt idx="28979">
                  <c:v>45078.353472222225</c:v>
                </c:pt>
                <c:pt idx="28980">
                  <c:v>45078.354166666664</c:v>
                </c:pt>
                <c:pt idx="28981">
                  <c:v>45078.354166666664</c:v>
                </c:pt>
                <c:pt idx="28982">
                  <c:v>45078.354166666664</c:v>
                </c:pt>
                <c:pt idx="28983">
                  <c:v>45078.354166666664</c:v>
                </c:pt>
                <c:pt idx="28984">
                  <c:v>45078.354166666664</c:v>
                </c:pt>
                <c:pt idx="28985">
                  <c:v>45078.354166666664</c:v>
                </c:pt>
                <c:pt idx="28986">
                  <c:v>45078.354861111111</c:v>
                </c:pt>
                <c:pt idx="28987">
                  <c:v>45078.354861111111</c:v>
                </c:pt>
                <c:pt idx="28988">
                  <c:v>45078.354861111111</c:v>
                </c:pt>
                <c:pt idx="28989">
                  <c:v>45078.354861111111</c:v>
                </c:pt>
                <c:pt idx="28990">
                  <c:v>45078.354861111111</c:v>
                </c:pt>
                <c:pt idx="28991">
                  <c:v>45078.354861111111</c:v>
                </c:pt>
                <c:pt idx="28992">
                  <c:v>45078.355555555558</c:v>
                </c:pt>
                <c:pt idx="28993">
                  <c:v>45078.355555555558</c:v>
                </c:pt>
                <c:pt idx="28994">
                  <c:v>45078.355555555558</c:v>
                </c:pt>
                <c:pt idx="28995">
                  <c:v>45078.355555555558</c:v>
                </c:pt>
                <c:pt idx="28996">
                  <c:v>45078.355555555558</c:v>
                </c:pt>
                <c:pt idx="28997">
                  <c:v>45078.355555555558</c:v>
                </c:pt>
                <c:pt idx="28998">
                  <c:v>45078.356249999997</c:v>
                </c:pt>
                <c:pt idx="28999">
                  <c:v>45078.356249999997</c:v>
                </c:pt>
                <c:pt idx="29000">
                  <c:v>45078.356249999997</c:v>
                </c:pt>
                <c:pt idx="29001">
                  <c:v>45078.356249999997</c:v>
                </c:pt>
                <c:pt idx="29002">
                  <c:v>45078.356249999997</c:v>
                </c:pt>
                <c:pt idx="29003">
                  <c:v>45078.356249999997</c:v>
                </c:pt>
                <c:pt idx="29004">
                  <c:v>45078.356944444444</c:v>
                </c:pt>
                <c:pt idx="29005">
                  <c:v>45078.356944444444</c:v>
                </c:pt>
                <c:pt idx="29006">
                  <c:v>45078.356944444444</c:v>
                </c:pt>
                <c:pt idx="29007">
                  <c:v>45078.356944444444</c:v>
                </c:pt>
                <c:pt idx="29008">
                  <c:v>45078.356944444444</c:v>
                </c:pt>
                <c:pt idx="29009">
                  <c:v>45078.356944444444</c:v>
                </c:pt>
                <c:pt idx="29010">
                  <c:v>45078.357638888891</c:v>
                </c:pt>
                <c:pt idx="29011">
                  <c:v>45078.357638888891</c:v>
                </c:pt>
                <c:pt idx="29012">
                  <c:v>45078.357638888891</c:v>
                </c:pt>
                <c:pt idx="29013">
                  <c:v>45078.357638888891</c:v>
                </c:pt>
                <c:pt idx="29014">
                  <c:v>45078.357638888891</c:v>
                </c:pt>
                <c:pt idx="29015">
                  <c:v>45078.357638888891</c:v>
                </c:pt>
                <c:pt idx="29016">
                  <c:v>45078.35833333333</c:v>
                </c:pt>
                <c:pt idx="29017">
                  <c:v>45078.35833333333</c:v>
                </c:pt>
                <c:pt idx="29018">
                  <c:v>45078.35833333333</c:v>
                </c:pt>
                <c:pt idx="29019">
                  <c:v>45078.35833333333</c:v>
                </c:pt>
                <c:pt idx="29020">
                  <c:v>45078.35833333333</c:v>
                </c:pt>
                <c:pt idx="29021">
                  <c:v>45078.35833333333</c:v>
                </c:pt>
                <c:pt idx="29022">
                  <c:v>45078.359027777777</c:v>
                </c:pt>
                <c:pt idx="29023">
                  <c:v>45078.359027777777</c:v>
                </c:pt>
                <c:pt idx="29024">
                  <c:v>45078.359027777777</c:v>
                </c:pt>
                <c:pt idx="29025">
                  <c:v>45078.359027777777</c:v>
                </c:pt>
                <c:pt idx="29026">
                  <c:v>45078.359027777777</c:v>
                </c:pt>
                <c:pt idx="29027">
                  <c:v>45078.359027777777</c:v>
                </c:pt>
                <c:pt idx="29028">
                  <c:v>45078.359722222223</c:v>
                </c:pt>
                <c:pt idx="29029">
                  <c:v>45078.359722222223</c:v>
                </c:pt>
                <c:pt idx="29030">
                  <c:v>45078.359722222223</c:v>
                </c:pt>
                <c:pt idx="29031">
                  <c:v>45078.359722222223</c:v>
                </c:pt>
                <c:pt idx="29032">
                  <c:v>45078.359722222223</c:v>
                </c:pt>
                <c:pt idx="29033">
                  <c:v>45078.359722222223</c:v>
                </c:pt>
                <c:pt idx="29034">
                  <c:v>45078.36041666667</c:v>
                </c:pt>
                <c:pt idx="29035">
                  <c:v>45078.36041666667</c:v>
                </c:pt>
                <c:pt idx="29036">
                  <c:v>45078.36041666667</c:v>
                </c:pt>
                <c:pt idx="29037">
                  <c:v>45078.36041666667</c:v>
                </c:pt>
                <c:pt idx="29038">
                  <c:v>45078.36041666667</c:v>
                </c:pt>
                <c:pt idx="29039">
                  <c:v>45078.36041666667</c:v>
                </c:pt>
                <c:pt idx="29040">
                  <c:v>45078.361111111109</c:v>
                </c:pt>
                <c:pt idx="29041">
                  <c:v>45078.361111111109</c:v>
                </c:pt>
                <c:pt idx="29042">
                  <c:v>45078.361111111109</c:v>
                </c:pt>
                <c:pt idx="29043">
                  <c:v>45078.361111111109</c:v>
                </c:pt>
                <c:pt idx="29044">
                  <c:v>45078.361111111109</c:v>
                </c:pt>
                <c:pt idx="29045">
                  <c:v>45078.361111111109</c:v>
                </c:pt>
                <c:pt idx="29046">
                  <c:v>45078.361805555556</c:v>
                </c:pt>
                <c:pt idx="29047">
                  <c:v>45078.361805555556</c:v>
                </c:pt>
                <c:pt idx="29048">
                  <c:v>45078.361805555556</c:v>
                </c:pt>
                <c:pt idx="29049">
                  <c:v>45078.361805555556</c:v>
                </c:pt>
                <c:pt idx="29050">
                  <c:v>45078.361805555556</c:v>
                </c:pt>
                <c:pt idx="29051">
                  <c:v>45078.361805555556</c:v>
                </c:pt>
                <c:pt idx="29052">
                  <c:v>45078.362500000003</c:v>
                </c:pt>
                <c:pt idx="29053">
                  <c:v>45078.362500000003</c:v>
                </c:pt>
                <c:pt idx="29054">
                  <c:v>45078.362500000003</c:v>
                </c:pt>
                <c:pt idx="29055">
                  <c:v>45078.362500000003</c:v>
                </c:pt>
                <c:pt idx="29056">
                  <c:v>45078.362500000003</c:v>
                </c:pt>
                <c:pt idx="29057">
                  <c:v>45078.362500000003</c:v>
                </c:pt>
                <c:pt idx="29058">
                  <c:v>45078.363194444442</c:v>
                </c:pt>
                <c:pt idx="29059">
                  <c:v>45078.363194444442</c:v>
                </c:pt>
                <c:pt idx="29060">
                  <c:v>45078.363194444442</c:v>
                </c:pt>
                <c:pt idx="29061">
                  <c:v>45078.363194444442</c:v>
                </c:pt>
                <c:pt idx="29062">
                  <c:v>45078.363194444442</c:v>
                </c:pt>
                <c:pt idx="29063">
                  <c:v>45078.363194444442</c:v>
                </c:pt>
                <c:pt idx="29064">
                  <c:v>45078.363888888889</c:v>
                </c:pt>
                <c:pt idx="29065">
                  <c:v>45078.363888888889</c:v>
                </c:pt>
                <c:pt idx="29066">
                  <c:v>45078.363888888889</c:v>
                </c:pt>
                <c:pt idx="29067">
                  <c:v>45078.363888888889</c:v>
                </c:pt>
                <c:pt idx="29068">
                  <c:v>45078.363888888889</c:v>
                </c:pt>
                <c:pt idx="29069">
                  <c:v>45078.363888888889</c:v>
                </c:pt>
                <c:pt idx="29070">
                  <c:v>45078.364583333336</c:v>
                </c:pt>
                <c:pt idx="29071">
                  <c:v>45078.364583333336</c:v>
                </c:pt>
                <c:pt idx="29072">
                  <c:v>45078.364583333336</c:v>
                </c:pt>
                <c:pt idx="29073">
                  <c:v>45078.364583333336</c:v>
                </c:pt>
                <c:pt idx="29074">
                  <c:v>45078.364583333336</c:v>
                </c:pt>
                <c:pt idx="29075">
                  <c:v>45078.364583333336</c:v>
                </c:pt>
                <c:pt idx="29076">
                  <c:v>45078.365277777775</c:v>
                </c:pt>
                <c:pt idx="29077">
                  <c:v>45078.365277777775</c:v>
                </c:pt>
                <c:pt idx="29078">
                  <c:v>45078.365277777775</c:v>
                </c:pt>
                <c:pt idx="29079">
                  <c:v>45078.365277777775</c:v>
                </c:pt>
                <c:pt idx="29080">
                  <c:v>45078.365277777775</c:v>
                </c:pt>
                <c:pt idx="29081">
                  <c:v>45078.365277777775</c:v>
                </c:pt>
                <c:pt idx="29082">
                  <c:v>45078.365972222222</c:v>
                </c:pt>
                <c:pt idx="29083">
                  <c:v>45078.365972222222</c:v>
                </c:pt>
                <c:pt idx="29084">
                  <c:v>45078.365972222222</c:v>
                </c:pt>
                <c:pt idx="29085">
                  <c:v>45078.365972222222</c:v>
                </c:pt>
                <c:pt idx="29086">
                  <c:v>45078.365972222222</c:v>
                </c:pt>
                <c:pt idx="29087">
                  <c:v>45078.365972222222</c:v>
                </c:pt>
                <c:pt idx="29088">
                  <c:v>45078.366666666669</c:v>
                </c:pt>
                <c:pt idx="29089">
                  <c:v>45078.366666666669</c:v>
                </c:pt>
                <c:pt idx="29090">
                  <c:v>45078.366666666669</c:v>
                </c:pt>
                <c:pt idx="29091">
                  <c:v>45078.366666666669</c:v>
                </c:pt>
                <c:pt idx="29092">
                  <c:v>45078.366666666669</c:v>
                </c:pt>
                <c:pt idx="29093">
                  <c:v>45078.366666666669</c:v>
                </c:pt>
                <c:pt idx="29094">
                  <c:v>45078.367361111108</c:v>
                </c:pt>
                <c:pt idx="29095">
                  <c:v>45078.367361111108</c:v>
                </c:pt>
                <c:pt idx="29096">
                  <c:v>45078.367361111108</c:v>
                </c:pt>
                <c:pt idx="29097">
                  <c:v>45078.367361111108</c:v>
                </c:pt>
                <c:pt idx="29098">
                  <c:v>45078.367361111108</c:v>
                </c:pt>
                <c:pt idx="29099">
                  <c:v>45078.367361111108</c:v>
                </c:pt>
                <c:pt idx="29100">
                  <c:v>45078.368055555555</c:v>
                </c:pt>
                <c:pt idx="29101">
                  <c:v>45078.368055555555</c:v>
                </c:pt>
                <c:pt idx="29102">
                  <c:v>45078.368055555555</c:v>
                </c:pt>
                <c:pt idx="29103">
                  <c:v>45078.368055555555</c:v>
                </c:pt>
                <c:pt idx="29104">
                  <c:v>45078.368055555555</c:v>
                </c:pt>
                <c:pt idx="29105">
                  <c:v>45078.368055555555</c:v>
                </c:pt>
                <c:pt idx="29106">
                  <c:v>45078.368750000001</c:v>
                </c:pt>
                <c:pt idx="29107">
                  <c:v>45078.368750000001</c:v>
                </c:pt>
                <c:pt idx="29108">
                  <c:v>45078.368750000001</c:v>
                </c:pt>
                <c:pt idx="29109">
                  <c:v>45078.368750000001</c:v>
                </c:pt>
                <c:pt idx="29110">
                  <c:v>45078.368750000001</c:v>
                </c:pt>
                <c:pt idx="29111">
                  <c:v>45078.368750000001</c:v>
                </c:pt>
                <c:pt idx="29112">
                  <c:v>45078.369444444441</c:v>
                </c:pt>
                <c:pt idx="29113">
                  <c:v>45078.369444444441</c:v>
                </c:pt>
                <c:pt idx="29114">
                  <c:v>45078.369444444441</c:v>
                </c:pt>
                <c:pt idx="29115">
                  <c:v>45078.369444444441</c:v>
                </c:pt>
                <c:pt idx="29116">
                  <c:v>45078.369444444441</c:v>
                </c:pt>
                <c:pt idx="29117">
                  <c:v>45078.369444444441</c:v>
                </c:pt>
                <c:pt idx="29118">
                  <c:v>45078.370138888888</c:v>
                </c:pt>
                <c:pt idx="29119">
                  <c:v>45078.370138888888</c:v>
                </c:pt>
                <c:pt idx="29120">
                  <c:v>45078.370138888888</c:v>
                </c:pt>
                <c:pt idx="29121">
                  <c:v>45078.370138888888</c:v>
                </c:pt>
                <c:pt idx="29122">
                  <c:v>45078.370138888888</c:v>
                </c:pt>
                <c:pt idx="29123">
                  <c:v>45078.370138888888</c:v>
                </c:pt>
                <c:pt idx="29124">
                  <c:v>45078.370833333334</c:v>
                </c:pt>
                <c:pt idx="29125">
                  <c:v>45078.370833333334</c:v>
                </c:pt>
                <c:pt idx="29126">
                  <c:v>45078.370833333334</c:v>
                </c:pt>
                <c:pt idx="29127">
                  <c:v>45078.370833333334</c:v>
                </c:pt>
                <c:pt idx="29128">
                  <c:v>45078.370833333334</c:v>
                </c:pt>
                <c:pt idx="29129">
                  <c:v>45078.370833333334</c:v>
                </c:pt>
                <c:pt idx="29130">
                  <c:v>45078.371527777781</c:v>
                </c:pt>
                <c:pt idx="29131">
                  <c:v>45078.371527777781</c:v>
                </c:pt>
                <c:pt idx="29132">
                  <c:v>45078.371527777781</c:v>
                </c:pt>
                <c:pt idx="29133">
                  <c:v>45078.371527777781</c:v>
                </c:pt>
                <c:pt idx="29134">
                  <c:v>45078.371527777781</c:v>
                </c:pt>
                <c:pt idx="29135">
                  <c:v>45078.371527777781</c:v>
                </c:pt>
                <c:pt idx="29136">
                  <c:v>45078.37222222222</c:v>
                </c:pt>
                <c:pt idx="29137">
                  <c:v>45078.37222222222</c:v>
                </c:pt>
                <c:pt idx="29138">
                  <c:v>45078.37222222222</c:v>
                </c:pt>
                <c:pt idx="29139">
                  <c:v>45078.37222222222</c:v>
                </c:pt>
                <c:pt idx="29140">
                  <c:v>45078.37222222222</c:v>
                </c:pt>
                <c:pt idx="29141">
                  <c:v>45078.37222222222</c:v>
                </c:pt>
                <c:pt idx="29142">
                  <c:v>45078.372916666667</c:v>
                </c:pt>
                <c:pt idx="29143">
                  <c:v>45078.372916666667</c:v>
                </c:pt>
                <c:pt idx="29144">
                  <c:v>45078.372916666667</c:v>
                </c:pt>
                <c:pt idx="29145">
                  <c:v>45078.372916666667</c:v>
                </c:pt>
                <c:pt idx="29146">
                  <c:v>45078.372916666667</c:v>
                </c:pt>
                <c:pt idx="29147">
                  <c:v>45078.372916666667</c:v>
                </c:pt>
                <c:pt idx="29148">
                  <c:v>45078.373611111114</c:v>
                </c:pt>
                <c:pt idx="29149">
                  <c:v>45078.373611111114</c:v>
                </c:pt>
                <c:pt idx="29150">
                  <c:v>45078.373611111114</c:v>
                </c:pt>
                <c:pt idx="29151">
                  <c:v>45078.373611111114</c:v>
                </c:pt>
                <c:pt idx="29152">
                  <c:v>45078.373611111114</c:v>
                </c:pt>
                <c:pt idx="29153">
                  <c:v>45078.373611111114</c:v>
                </c:pt>
                <c:pt idx="29154">
                  <c:v>45078.374305555553</c:v>
                </c:pt>
                <c:pt idx="29155">
                  <c:v>45078.374305555553</c:v>
                </c:pt>
                <c:pt idx="29156">
                  <c:v>45078.374305555553</c:v>
                </c:pt>
                <c:pt idx="29157">
                  <c:v>45078.374305555553</c:v>
                </c:pt>
                <c:pt idx="29158">
                  <c:v>45078.374305555553</c:v>
                </c:pt>
                <c:pt idx="29159">
                  <c:v>45078.374305555553</c:v>
                </c:pt>
                <c:pt idx="29160">
                  <c:v>45078.375</c:v>
                </c:pt>
                <c:pt idx="29161">
                  <c:v>45078.375</c:v>
                </c:pt>
                <c:pt idx="29162">
                  <c:v>45078.375</c:v>
                </c:pt>
                <c:pt idx="29163">
                  <c:v>45078.375</c:v>
                </c:pt>
                <c:pt idx="29164">
                  <c:v>45078.375</c:v>
                </c:pt>
                <c:pt idx="29165">
                  <c:v>45078.375</c:v>
                </c:pt>
                <c:pt idx="29166">
                  <c:v>45078.375694444447</c:v>
                </c:pt>
                <c:pt idx="29167">
                  <c:v>45078.375694444447</c:v>
                </c:pt>
                <c:pt idx="29168">
                  <c:v>45078.375694444447</c:v>
                </c:pt>
                <c:pt idx="29169">
                  <c:v>45078.375694444447</c:v>
                </c:pt>
                <c:pt idx="29170">
                  <c:v>45078.375694444447</c:v>
                </c:pt>
                <c:pt idx="29171">
                  <c:v>45078.375694444447</c:v>
                </c:pt>
                <c:pt idx="29172">
                  <c:v>45078.376388888886</c:v>
                </c:pt>
                <c:pt idx="29173">
                  <c:v>45078.376388888886</c:v>
                </c:pt>
                <c:pt idx="29174">
                  <c:v>45078.376388888886</c:v>
                </c:pt>
                <c:pt idx="29175">
                  <c:v>45078.376388888886</c:v>
                </c:pt>
                <c:pt idx="29176">
                  <c:v>45078.376388888886</c:v>
                </c:pt>
                <c:pt idx="29177">
                  <c:v>45078.376388888886</c:v>
                </c:pt>
                <c:pt idx="29178">
                  <c:v>45078.377083333333</c:v>
                </c:pt>
                <c:pt idx="29179">
                  <c:v>45078.377083333333</c:v>
                </c:pt>
                <c:pt idx="29180">
                  <c:v>45078.377083333333</c:v>
                </c:pt>
                <c:pt idx="29181">
                  <c:v>45078.377083333333</c:v>
                </c:pt>
                <c:pt idx="29182">
                  <c:v>45078.377083333333</c:v>
                </c:pt>
                <c:pt idx="29183">
                  <c:v>45078.377083333333</c:v>
                </c:pt>
                <c:pt idx="29184">
                  <c:v>45078.37777777778</c:v>
                </c:pt>
                <c:pt idx="29185">
                  <c:v>45078.37777777778</c:v>
                </c:pt>
                <c:pt idx="29186">
                  <c:v>45078.37777777778</c:v>
                </c:pt>
                <c:pt idx="29187">
                  <c:v>45078.37777777778</c:v>
                </c:pt>
                <c:pt idx="29188">
                  <c:v>45078.37777777778</c:v>
                </c:pt>
                <c:pt idx="29189">
                  <c:v>45078.37777777778</c:v>
                </c:pt>
                <c:pt idx="29190">
                  <c:v>45078.378472222219</c:v>
                </c:pt>
                <c:pt idx="29191">
                  <c:v>45078.378472222219</c:v>
                </c:pt>
                <c:pt idx="29192">
                  <c:v>45078.378472222219</c:v>
                </c:pt>
                <c:pt idx="29193">
                  <c:v>45078.378472222219</c:v>
                </c:pt>
                <c:pt idx="29194">
                  <c:v>45078.378472222219</c:v>
                </c:pt>
                <c:pt idx="29195">
                  <c:v>45078.378472222219</c:v>
                </c:pt>
                <c:pt idx="29196">
                  <c:v>45078.379166666666</c:v>
                </c:pt>
                <c:pt idx="29197">
                  <c:v>45078.379166666666</c:v>
                </c:pt>
                <c:pt idx="29198">
                  <c:v>45078.379166666666</c:v>
                </c:pt>
                <c:pt idx="29199">
                  <c:v>45078.379166666666</c:v>
                </c:pt>
                <c:pt idx="29200">
                  <c:v>45078.379166666666</c:v>
                </c:pt>
                <c:pt idx="29201">
                  <c:v>45078.379166666666</c:v>
                </c:pt>
                <c:pt idx="29202">
                  <c:v>45078.379861111112</c:v>
                </c:pt>
                <c:pt idx="29203">
                  <c:v>45078.379861111112</c:v>
                </c:pt>
                <c:pt idx="29204">
                  <c:v>45078.379861111112</c:v>
                </c:pt>
                <c:pt idx="29205">
                  <c:v>45078.379861111112</c:v>
                </c:pt>
                <c:pt idx="29206">
                  <c:v>45078.379861111112</c:v>
                </c:pt>
                <c:pt idx="29207">
                  <c:v>45078.379861111112</c:v>
                </c:pt>
                <c:pt idx="29208">
                  <c:v>45078.380555555559</c:v>
                </c:pt>
                <c:pt idx="29209">
                  <c:v>45078.380555555559</c:v>
                </c:pt>
                <c:pt idx="29210">
                  <c:v>45078.380555555559</c:v>
                </c:pt>
                <c:pt idx="29211">
                  <c:v>45078.380555555559</c:v>
                </c:pt>
                <c:pt idx="29212">
                  <c:v>45078.380555555559</c:v>
                </c:pt>
                <c:pt idx="29213">
                  <c:v>45078.380555555559</c:v>
                </c:pt>
                <c:pt idx="29214">
                  <c:v>45078.381249999999</c:v>
                </c:pt>
                <c:pt idx="29215">
                  <c:v>45078.381249999999</c:v>
                </c:pt>
                <c:pt idx="29216">
                  <c:v>45078.381249999999</c:v>
                </c:pt>
                <c:pt idx="29217">
                  <c:v>45078.381249999999</c:v>
                </c:pt>
                <c:pt idx="29218">
                  <c:v>45078.381249999999</c:v>
                </c:pt>
                <c:pt idx="29219">
                  <c:v>45078.381249999999</c:v>
                </c:pt>
                <c:pt idx="29220">
                  <c:v>45078.381944444445</c:v>
                </c:pt>
                <c:pt idx="29221">
                  <c:v>45078.381944444445</c:v>
                </c:pt>
                <c:pt idx="29222">
                  <c:v>45078.381944444445</c:v>
                </c:pt>
                <c:pt idx="29223">
                  <c:v>45078.381944444445</c:v>
                </c:pt>
                <c:pt idx="29224">
                  <c:v>45078.381944444445</c:v>
                </c:pt>
                <c:pt idx="29225">
                  <c:v>45078.381944444445</c:v>
                </c:pt>
                <c:pt idx="29226">
                  <c:v>45078.382638888892</c:v>
                </c:pt>
                <c:pt idx="29227">
                  <c:v>45078.382638888892</c:v>
                </c:pt>
                <c:pt idx="29228">
                  <c:v>45078.382638888892</c:v>
                </c:pt>
                <c:pt idx="29229">
                  <c:v>45078.382638888892</c:v>
                </c:pt>
                <c:pt idx="29230">
                  <c:v>45078.382638888892</c:v>
                </c:pt>
                <c:pt idx="29231">
                  <c:v>45078.382638888892</c:v>
                </c:pt>
                <c:pt idx="29232">
                  <c:v>45078.383333333331</c:v>
                </c:pt>
                <c:pt idx="29233">
                  <c:v>45078.383333333331</c:v>
                </c:pt>
                <c:pt idx="29234">
                  <c:v>45078.383333333331</c:v>
                </c:pt>
                <c:pt idx="29235">
                  <c:v>45078.383333333331</c:v>
                </c:pt>
                <c:pt idx="29236">
                  <c:v>45078.383333333331</c:v>
                </c:pt>
                <c:pt idx="29237">
                  <c:v>45078.383333333331</c:v>
                </c:pt>
                <c:pt idx="29238">
                  <c:v>45078.384027777778</c:v>
                </c:pt>
                <c:pt idx="29239">
                  <c:v>45078.384027777778</c:v>
                </c:pt>
                <c:pt idx="29240">
                  <c:v>45078.384027777778</c:v>
                </c:pt>
                <c:pt idx="29241">
                  <c:v>45078.384027777778</c:v>
                </c:pt>
                <c:pt idx="29242">
                  <c:v>45078.384027777778</c:v>
                </c:pt>
                <c:pt idx="29243">
                  <c:v>45078.384027777778</c:v>
                </c:pt>
                <c:pt idx="29244">
                  <c:v>45078.384722222225</c:v>
                </c:pt>
                <c:pt idx="29245">
                  <c:v>45078.384722222225</c:v>
                </c:pt>
                <c:pt idx="29246">
                  <c:v>45078.384722222225</c:v>
                </c:pt>
                <c:pt idx="29247">
                  <c:v>45078.384722222225</c:v>
                </c:pt>
                <c:pt idx="29248">
                  <c:v>45078.384722222225</c:v>
                </c:pt>
                <c:pt idx="29249">
                  <c:v>45078.384722222225</c:v>
                </c:pt>
                <c:pt idx="29250">
                  <c:v>45078.385416666664</c:v>
                </c:pt>
                <c:pt idx="29251">
                  <c:v>45078.385416666664</c:v>
                </c:pt>
                <c:pt idx="29252">
                  <c:v>45078.385416666664</c:v>
                </c:pt>
                <c:pt idx="29253">
                  <c:v>45078.385416666664</c:v>
                </c:pt>
                <c:pt idx="29254">
                  <c:v>45078.385416666664</c:v>
                </c:pt>
                <c:pt idx="29255">
                  <c:v>45078.385416666664</c:v>
                </c:pt>
                <c:pt idx="29256">
                  <c:v>45078.386111111111</c:v>
                </c:pt>
                <c:pt idx="29257">
                  <c:v>45078.386111111111</c:v>
                </c:pt>
                <c:pt idx="29258">
                  <c:v>45078.386111111111</c:v>
                </c:pt>
                <c:pt idx="29259">
                  <c:v>45078.386111111111</c:v>
                </c:pt>
                <c:pt idx="29260">
                  <c:v>45078.386111111111</c:v>
                </c:pt>
                <c:pt idx="29261">
                  <c:v>45078.386111111111</c:v>
                </c:pt>
                <c:pt idx="29262">
                  <c:v>45078.386805555558</c:v>
                </c:pt>
                <c:pt idx="29263">
                  <c:v>45078.386805555558</c:v>
                </c:pt>
                <c:pt idx="29264">
                  <c:v>45078.386805555558</c:v>
                </c:pt>
                <c:pt idx="29265">
                  <c:v>45078.386805555558</c:v>
                </c:pt>
                <c:pt idx="29266">
                  <c:v>45078.386805555558</c:v>
                </c:pt>
                <c:pt idx="29267">
                  <c:v>45078.386805555558</c:v>
                </c:pt>
                <c:pt idx="29268">
                  <c:v>45078.387499999997</c:v>
                </c:pt>
                <c:pt idx="29269">
                  <c:v>45078.387499999997</c:v>
                </c:pt>
                <c:pt idx="29270">
                  <c:v>45078.387499999997</c:v>
                </c:pt>
                <c:pt idx="29271">
                  <c:v>45078.387499999997</c:v>
                </c:pt>
                <c:pt idx="29272">
                  <c:v>45078.387499999997</c:v>
                </c:pt>
                <c:pt idx="29273">
                  <c:v>45078.387499999997</c:v>
                </c:pt>
                <c:pt idx="29274">
                  <c:v>45078.388194444444</c:v>
                </c:pt>
                <c:pt idx="29275">
                  <c:v>45078.388194444444</c:v>
                </c:pt>
                <c:pt idx="29276">
                  <c:v>45078.388194444444</c:v>
                </c:pt>
                <c:pt idx="29277">
                  <c:v>45078.388194444444</c:v>
                </c:pt>
                <c:pt idx="29278">
                  <c:v>45078.388194444444</c:v>
                </c:pt>
                <c:pt idx="29279">
                  <c:v>45078.388194444444</c:v>
                </c:pt>
                <c:pt idx="29280">
                  <c:v>45078.388888888891</c:v>
                </c:pt>
                <c:pt idx="29281">
                  <c:v>45078.388888888891</c:v>
                </c:pt>
                <c:pt idx="29282">
                  <c:v>45078.388888888891</c:v>
                </c:pt>
                <c:pt idx="29283">
                  <c:v>45078.388888888891</c:v>
                </c:pt>
                <c:pt idx="29284">
                  <c:v>45078.388888888891</c:v>
                </c:pt>
                <c:pt idx="29285">
                  <c:v>45078.388888888891</c:v>
                </c:pt>
                <c:pt idx="29286">
                  <c:v>45078.38958333333</c:v>
                </c:pt>
                <c:pt idx="29287">
                  <c:v>45078.38958333333</c:v>
                </c:pt>
                <c:pt idx="29288">
                  <c:v>45078.38958333333</c:v>
                </c:pt>
                <c:pt idx="29289">
                  <c:v>45078.38958333333</c:v>
                </c:pt>
                <c:pt idx="29290">
                  <c:v>45078.38958333333</c:v>
                </c:pt>
                <c:pt idx="29291">
                  <c:v>45078.38958333333</c:v>
                </c:pt>
                <c:pt idx="29292">
                  <c:v>45078.390277777777</c:v>
                </c:pt>
                <c:pt idx="29293">
                  <c:v>45078.390277777777</c:v>
                </c:pt>
                <c:pt idx="29294">
                  <c:v>45078.390277777777</c:v>
                </c:pt>
                <c:pt idx="29295">
                  <c:v>45078.390277777777</c:v>
                </c:pt>
                <c:pt idx="29296">
                  <c:v>45078.390277777777</c:v>
                </c:pt>
                <c:pt idx="29297">
                  <c:v>45078.390277777777</c:v>
                </c:pt>
                <c:pt idx="29298">
                  <c:v>45078.390972222223</c:v>
                </c:pt>
                <c:pt idx="29299">
                  <c:v>45078.390972222223</c:v>
                </c:pt>
                <c:pt idx="29300">
                  <c:v>45078.390972222223</c:v>
                </c:pt>
                <c:pt idx="29301">
                  <c:v>45078.390972222223</c:v>
                </c:pt>
                <c:pt idx="29302">
                  <c:v>45078.390972222223</c:v>
                </c:pt>
                <c:pt idx="29303">
                  <c:v>45078.390972222223</c:v>
                </c:pt>
                <c:pt idx="29304">
                  <c:v>45078.39166666667</c:v>
                </c:pt>
                <c:pt idx="29305">
                  <c:v>45078.39166666667</c:v>
                </c:pt>
                <c:pt idx="29306">
                  <c:v>45078.39166666667</c:v>
                </c:pt>
                <c:pt idx="29307">
                  <c:v>45078.39166666667</c:v>
                </c:pt>
                <c:pt idx="29308">
                  <c:v>45078.39166666667</c:v>
                </c:pt>
                <c:pt idx="29309">
                  <c:v>45078.39166666667</c:v>
                </c:pt>
                <c:pt idx="29310">
                  <c:v>45078.392361111109</c:v>
                </c:pt>
                <c:pt idx="29311">
                  <c:v>45078.392361111109</c:v>
                </c:pt>
                <c:pt idx="29312">
                  <c:v>45078.392361111109</c:v>
                </c:pt>
                <c:pt idx="29313">
                  <c:v>45078.392361111109</c:v>
                </c:pt>
                <c:pt idx="29314">
                  <c:v>45078.392361111109</c:v>
                </c:pt>
                <c:pt idx="29315">
                  <c:v>45078.392361111109</c:v>
                </c:pt>
                <c:pt idx="29316">
                  <c:v>45078.393055555556</c:v>
                </c:pt>
                <c:pt idx="29317">
                  <c:v>45078.393055555556</c:v>
                </c:pt>
                <c:pt idx="29318">
                  <c:v>45078.393055555556</c:v>
                </c:pt>
                <c:pt idx="29319">
                  <c:v>45078.393055555556</c:v>
                </c:pt>
                <c:pt idx="29320">
                  <c:v>45078.393055555556</c:v>
                </c:pt>
                <c:pt idx="29321">
                  <c:v>45078.393055555556</c:v>
                </c:pt>
                <c:pt idx="29322">
                  <c:v>45078.393750000003</c:v>
                </c:pt>
                <c:pt idx="29323">
                  <c:v>45078.393750000003</c:v>
                </c:pt>
                <c:pt idx="29324">
                  <c:v>45078.393750000003</c:v>
                </c:pt>
                <c:pt idx="29325">
                  <c:v>45078.393750000003</c:v>
                </c:pt>
                <c:pt idx="29326">
                  <c:v>45078.393750000003</c:v>
                </c:pt>
                <c:pt idx="29327">
                  <c:v>45078.393750000003</c:v>
                </c:pt>
                <c:pt idx="29328">
                  <c:v>45078.394444444442</c:v>
                </c:pt>
                <c:pt idx="29329">
                  <c:v>45078.394444444442</c:v>
                </c:pt>
                <c:pt idx="29330">
                  <c:v>45078.394444444442</c:v>
                </c:pt>
                <c:pt idx="29331">
                  <c:v>45078.394444444442</c:v>
                </c:pt>
                <c:pt idx="29332">
                  <c:v>45078.394444444442</c:v>
                </c:pt>
                <c:pt idx="29333">
                  <c:v>45078.394444444442</c:v>
                </c:pt>
                <c:pt idx="29334">
                  <c:v>45078.395138888889</c:v>
                </c:pt>
                <c:pt idx="29335">
                  <c:v>45078.395138888889</c:v>
                </c:pt>
                <c:pt idx="29336">
                  <c:v>45078.395138888889</c:v>
                </c:pt>
                <c:pt idx="29337">
                  <c:v>45078.395138888889</c:v>
                </c:pt>
                <c:pt idx="29338">
                  <c:v>45078.395138888889</c:v>
                </c:pt>
                <c:pt idx="29339">
                  <c:v>45078.395138888889</c:v>
                </c:pt>
                <c:pt idx="29340">
                  <c:v>45078.395833333336</c:v>
                </c:pt>
                <c:pt idx="29341">
                  <c:v>45078.395833333336</c:v>
                </c:pt>
                <c:pt idx="29342">
                  <c:v>45078.395833333336</c:v>
                </c:pt>
                <c:pt idx="29343">
                  <c:v>45078.395833333336</c:v>
                </c:pt>
                <c:pt idx="29344">
                  <c:v>45078.395833333336</c:v>
                </c:pt>
                <c:pt idx="29345">
                  <c:v>45078.395833333336</c:v>
                </c:pt>
                <c:pt idx="29346">
                  <c:v>45078.396527777775</c:v>
                </c:pt>
                <c:pt idx="29347">
                  <c:v>45078.396527777775</c:v>
                </c:pt>
                <c:pt idx="29348">
                  <c:v>45078.396527777775</c:v>
                </c:pt>
                <c:pt idx="29349">
                  <c:v>45078.396527777775</c:v>
                </c:pt>
                <c:pt idx="29350">
                  <c:v>45078.396527777775</c:v>
                </c:pt>
                <c:pt idx="29351">
                  <c:v>45078.396527777775</c:v>
                </c:pt>
                <c:pt idx="29352">
                  <c:v>45078.397222222222</c:v>
                </c:pt>
                <c:pt idx="29353">
                  <c:v>45078.397222222222</c:v>
                </c:pt>
                <c:pt idx="29354">
                  <c:v>45078.397222222222</c:v>
                </c:pt>
                <c:pt idx="29355">
                  <c:v>45078.397222222222</c:v>
                </c:pt>
                <c:pt idx="29356">
                  <c:v>45078.397222222222</c:v>
                </c:pt>
                <c:pt idx="29357">
                  <c:v>45078.397222222222</c:v>
                </c:pt>
                <c:pt idx="29358">
                  <c:v>45078.397916666669</c:v>
                </c:pt>
                <c:pt idx="29359">
                  <c:v>45078.397916666669</c:v>
                </c:pt>
                <c:pt idx="29360">
                  <c:v>45078.397916666669</c:v>
                </c:pt>
                <c:pt idx="29361">
                  <c:v>45078.397916666669</c:v>
                </c:pt>
                <c:pt idx="29362">
                  <c:v>45078.397916666669</c:v>
                </c:pt>
                <c:pt idx="29363">
                  <c:v>45078.397916666669</c:v>
                </c:pt>
                <c:pt idx="29364">
                  <c:v>45078.398611111108</c:v>
                </c:pt>
                <c:pt idx="29365">
                  <c:v>45078.398611111108</c:v>
                </c:pt>
                <c:pt idx="29366">
                  <c:v>45078.398611111108</c:v>
                </c:pt>
                <c:pt idx="29367">
                  <c:v>45078.398611111108</c:v>
                </c:pt>
                <c:pt idx="29368">
                  <c:v>45078.398611111108</c:v>
                </c:pt>
                <c:pt idx="29369">
                  <c:v>45078.398611111108</c:v>
                </c:pt>
                <c:pt idx="29370">
                  <c:v>45078.399305555555</c:v>
                </c:pt>
                <c:pt idx="29371">
                  <c:v>45078.399305555555</c:v>
                </c:pt>
                <c:pt idx="29372">
                  <c:v>45078.399305555555</c:v>
                </c:pt>
                <c:pt idx="29373">
                  <c:v>45078.399305555555</c:v>
                </c:pt>
                <c:pt idx="29374">
                  <c:v>45078.399305555555</c:v>
                </c:pt>
                <c:pt idx="29375">
                  <c:v>45078.399305555555</c:v>
                </c:pt>
                <c:pt idx="29376">
                  <c:v>45078.400000000001</c:v>
                </c:pt>
                <c:pt idx="29377">
                  <c:v>45078.400000000001</c:v>
                </c:pt>
                <c:pt idx="29378">
                  <c:v>45078.400000000001</c:v>
                </c:pt>
                <c:pt idx="29379">
                  <c:v>45078.400000000001</c:v>
                </c:pt>
                <c:pt idx="29380">
                  <c:v>45078.400000000001</c:v>
                </c:pt>
                <c:pt idx="29381">
                  <c:v>45078.400000000001</c:v>
                </c:pt>
                <c:pt idx="29382">
                  <c:v>45078.400694444441</c:v>
                </c:pt>
                <c:pt idx="29383">
                  <c:v>45078.400694444441</c:v>
                </c:pt>
                <c:pt idx="29384">
                  <c:v>45078.400694444441</c:v>
                </c:pt>
                <c:pt idx="29385">
                  <c:v>45078.400694444441</c:v>
                </c:pt>
                <c:pt idx="29386">
                  <c:v>45078.400694444441</c:v>
                </c:pt>
                <c:pt idx="29387">
                  <c:v>45078.400694444441</c:v>
                </c:pt>
                <c:pt idx="29388">
                  <c:v>45078.401388888888</c:v>
                </c:pt>
                <c:pt idx="29389">
                  <c:v>45078.401388888888</c:v>
                </c:pt>
                <c:pt idx="29390">
                  <c:v>45078.401388888888</c:v>
                </c:pt>
                <c:pt idx="29391">
                  <c:v>45078.401388888888</c:v>
                </c:pt>
                <c:pt idx="29392">
                  <c:v>45078.401388888888</c:v>
                </c:pt>
                <c:pt idx="29393">
                  <c:v>45078.401388888888</c:v>
                </c:pt>
                <c:pt idx="29394">
                  <c:v>45078.402083333334</c:v>
                </c:pt>
                <c:pt idx="29395">
                  <c:v>45078.402083333334</c:v>
                </c:pt>
                <c:pt idx="29396">
                  <c:v>45078.402083333334</c:v>
                </c:pt>
                <c:pt idx="29397">
                  <c:v>45078.402083333334</c:v>
                </c:pt>
                <c:pt idx="29398">
                  <c:v>45078.402083333334</c:v>
                </c:pt>
                <c:pt idx="29399">
                  <c:v>45078.402083333334</c:v>
                </c:pt>
                <c:pt idx="29400">
                  <c:v>45078.402777777781</c:v>
                </c:pt>
                <c:pt idx="29401">
                  <c:v>45078.402777777781</c:v>
                </c:pt>
                <c:pt idx="29402">
                  <c:v>45078.402777777781</c:v>
                </c:pt>
                <c:pt idx="29403">
                  <c:v>45078.402777777781</c:v>
                </c:pt>
                <c:pt idx="29404">
                  <c:v>45078.402777777781</c:v>
                </c:pt>
                <c:pt idx="29405">
                  <c:v>45078.402777777781</c:v>
                </c:pt>
                <c:pt idx="29406">
                  <c:v>45078.40347222222</c:v>
                </c:pt>
                <c:pt idx="29407">
                  <c:v>45078.40347222222</c:v>
                </c:pt>
                <c:pt idx="29408">
                  <c:v>45078.40347222222</c:v>
                </c:pt>
                <c:pt idx="29409">
                  <c:v>45078.40347222222</c:v>
                </c:pt>
                <c:pt idx="29410">
                  <c:v>45078.40347222222</c:v>
                </c:pt>
                <c:pt idx="29411">
                  <c:v>45078.40347222222</c:v>
                </c:pt>
                <c:pt idx="29412">
                  <c:v>45078.404166666667</c:v>
                </c:pt>
                <c:pt idx="29413">
                  <c:v>45078.404166666667</c:v>
                </c:pt>
                <c:pt idx="29414">
                  <c:v>45078.404166666667</c:v>
                </c:pt>
                <c:pt idx="29415">
                  <c:v>45078.404166666667</c:v>
                </c:pt>
                <c:pt idx="29416">
                  <c:v>45078.404166666667</c:v>
                </c:pt>
                <c:pt idx="29417">
                  <c:v>45078.404166666667</c:v>
                </c:pt>
                <c:pt idx="29418">
                  <c:v>45078.404861111114</c:v>
                </c:pt>
                <c:pt idx="29419">
                  <c:v>45078.404861111114</c:v>
                </c:pt>
                <c:pt idx="29420">
                  <c:v>45078.404861111114</c:v>
                </c:pt>
                <c:pt idx="29421">
                  <c:v>45078.404861111114</c:v>
                </c:pt>
                <c:pt idx="29422">
                  <c:v>45078.404861111114</c:v>
                </c:pt>
                <c:pt idx="29423">
                  <c:v>45078.404861111114</c:v>
                </c:pt>
                <c:pt idx="29424">
                  <c:v>45078.405555555553</c:v>
                </c:pt>
                <c:pt idx="29425">
                  <c:v>45078.405555555553</c:v>
                </c:pt>
                <c:pt idx="29426">
                  <c:v>45078.405555555553</c:v>
                </c:pt>
                <c:pt idx="29427">
                  <c:v>45078.405555555553</c:v>
                </c:pt>
                <c:pt idx="29428">
                  <c:v>45078.405555555553</c:v>
                </c:pt>
                <c:pt idx="29429">
                  <c:v>45078.405555555553</c:v>
                </c:pt>
                <c:pt idx="29430">
                  <c:v>45078.40625</c:v>
                </c:pt>
                <c:pt idx="29431">
                  <c:v>45078.40625</c:v>
                </c:pt>
                <c:pt idx="29432">
                  <c:v>45078.40625</c:v>
                </c:pt>
                <c:pt idx="29433">
                  <c:v>45078.40625</c:v>
                </c:pt>
                <c:pt idx="29434">
                  <c:v>45078.40625</c:v>
                </c:pt>
                <c:pt idx="29435">
                  <c:v>45078.40625</c:v>
                </c:pt>
                <c:pt idx="29436">
                  <c:v>45078.406944444447</c:v>
                </c:pt>
                <c:pt idx="29437">
                  <c:v>45078.406944444447</c:v>
                </c:pt>
                <c:pt idx="29438">
                  <c:v>45078.406944444447</c:v>
                </c:pt>
                <c:pt idx="29439">
                  <c:v>45078.406944444447</c:v>
                </c:pt>
                <c:pt idx="29440">
                  <c:v>45078.406944444447</c:v>
                </c:pt>
                <c:pt idx="29441">
                  <c:v>45078.406944444447</c:v>
                </c:pt>
                <c:pt idx="29442">
                  <c:v>45078.407638888886</c:v>
                </c:pt>
                <c:pt idx="29443">
                  <c:v>45078.407638888886</c:v>
                </c:pt>
                <c:pt idx="29444">
                  <c:v>45078.407638888886</c:v>
                </c:pt>
                <c:pt idx="29445">
                  <c:v>45078.407638888886</c:v>
                </c:pt>
                <c:pt idx="29446">
                  <c:v>45078.407638888886</c:v>
                </c:pt>
                <c:pt idx="29447">
                  <c:v>45078.407638888886</c:v>
                </c:pt>
                <c:pt idx="29448">
                  <c:v>45078.408333333333</c:v>
                </c:pt>
                <c:pt idx="29449">
                  <c:v>45078.408333333333</c:v>
                </c:pt>
                <c:pt idx="29450">
                  <c:v>45078.408333333333</c:v>
                </c:pt>
                <c:pt idx="29451">
                  <c:v>45078.408333333333</c:v>
                </c:pt>
                <c:pt idx="29452">
                  <c:v>45078.408333333333</c:v>
                </c:pt>
                <c:pt idx="29453">
                  <c:v>45078.408333333333</c:v>
                </c:pt>
                <c:pt idx="29454">
                  <c:v>45078.40902777778</c:v>
                </c:pt>
                <c:pt idx="29455">
                  <c:v>45078.40902777778</c:v>
                </c:pt>
                <c:pt idx="29456">
                  <c:v>45078.40902777778</c:v>
                </c:pt>
                <c:pt idx="29457">
                  <c:v>45078.40902777778</c:v>
                </c:pt>
                <c:pt idx="29458">
                  <c:v>45078.40902777778</c:v>
                </c:pt>
                <c:pt idx="29459">
                  <c:v>45078.40902777778</c:v>
                </c:pt>
                <c:pt idx="29460">
                  <c:v>45078.409722222219</c:v>
                </c:pt>
                <c:pt idx="29461">
                  <c:v>45078.409722222219</c:v>
                </c:pt>
                <c:pt idx="29462">
                  <c:v>45078.409722222219</c:v>
                </c:pt>
                <c:pt idx="29463">
                  <c:v>45078.409722222219</c:v>
                </c:pt>
                <c:pt idx="29464">
                  <c:v>45078.409722222219</c:v>
                </c:pt>
                <c:pt idx="29465">
                  <c:v>45078.409722222219</c:v>
                </c:pt>
                <c:pt idx="29466">
                  <c:v>45078.410416666666</c:v>
                </c:pt>
                <c:pt idx="29467">
                  <c:v>45078.410416666666</c:v>
                </c:pt>
                <c:pt idx="29468">
                  <c:v>45078.410416666666</c:v>
                </c:pt>
                <c:pt idx="29469">
                  <c:v>45078.410416666666</c:v>
                </c:pt>
                <c:pt idx="29470">
                  <c:v>45078.410416666666</c:v>
                </c:pt>
                <c:pt idx="29471">
                  <c:v>45078.410416666666</c:v>
                </c:pt>
                <c:pt idx="29472">
                  <c:v>45078.411111111112</c:v>
                </c:pt>
                <c:pt idx="29473">
                  <c:v>45078.411111111112</c:v>
                </c:pt>
                <c:pt idx="29474">
                  <c:v>45078.411111111112</c:v>
                </c:pt>
                <c:pt idx="29475">
                  <c:v>45078.411111111112</c:v>
                </c:pt>
                <c:pt idx="29476">
                  <c:v>45078.411111111112</c:v>
                </c:pt>
                <c:pt idx="29477">
                  <c:v>45078.411111111112</c:v>
                </c:pt>
                <c:pt idx="29478">
                  <c:v>45078.411805555559</c:v>
                </c:pt>
                <c:pt idx="29479">
                  <c:v>45078.411805555559</c:v>
                </c:pt>
                <c:pt idx="29480">
                  <c:v>45078.411805555559</c:v>
                </c:pt>
                <c:pt idx="29481">
                  <c:v>45078.411805555559</c:v>
                </c:pt>
                <c:pt idx="29482">
                  <c:v>45078.411805555559</c:v>
                </c:pt>
                <c:pt idx="29483">
                  <c:v>45078.411805555559</c:v>
                </c:pt>
                <c:pt idx="29484">
                  <c:v>45078.412499999999</c:v>
                </c:pt>
                <c:pt idx="29485">
                  <c:v>45078.412499999999</c:v>
                </c:pt>
                <c:pt idx="29486">
                  <c:v>45078.412499999999</c:v>
                </c:pt>
                <c:pt idx="29487">
                  <c:v>45078.412499999999</c:v>
                </c:pt>
                <c:pt idx="29488">
                  <c:v>45078.412499999999</c:v>
                </c:pt>
                <c:pt idx="29489">
                  <c:v>45078.412499999999</c:v>
                </c:pt>
                <c:pt idx="29490">
                  <c:v>45078.413194444445</c:v>
                </c:pt>
                <c:pt idx="29491">
                  <c:v>45078.413194444445</c:v>
                </c:pt>
                <c:pt idx="29492">
                  <c:v>45078.413194444445</c:v>
                </c:pt>
                <c:pt idx="29493">
                  <c:v>45078.413194444445</c:v>
                </c:pt>
                <c:pt idx="29494">
                  <c:v>45078.413194444445</c:v>
                </c:pt>
                <c:pt idx="29495">
                  <c:v>45078.413194444445</c:v>
                </c:pt>
                <c:pt idx="29496">
                  <c:v>45078.413888888892</c:v>
                </c:pt>
                <c:pt idx="29497">
                  <c:v>45078.413888888892</c:v>
                </c:pt>
                <c:pt idx="29498">
                  <c:v>45078.413888888892</c:v>
                </c:pt>
                <c:pt idx="29499">
                  <c:v>45078.413888888892</c:v>
                </c:pt>
                <c:pt idx="29500">
                  <c:v>45078.413888888892</c:v>
                </c:pt>
                <c:pt idx="29501">
                  <c:v>45078.413888888892</c:v>
                </c:pt>
                <c:pt idx="29502">
                  <c:v>45078.414583333331</c:v>
                </c:pt>
                <c:pt idx="29503">
                  <c:v>45078.414583333331</c:v>
                </c:pt>
                <c:pt idx="29504">
                  <c:v>45078.414583333331</c:v>
                </c:pt>
                <c:pt idx="29505">
                  <c:v>45078.414583333331</c:v>
                </c:pt>
                <c:pt idx="29506">
                  <c:v>45078.414583333331</c:v>
                </c:pt>
                <c:pt idx="29507">
                  <c:v>45078.414583333331</c:v>
                </c:pt>
                <c:pt idx="29508">
                  <c:v>45078.415277777778</c:v>
                </c:pt>
                <c:pt idx="29509">
                  <c:v>45078.415277777778</c:v>
                </c:pt>
                <c:pt idx="29510">
                  <c:v>45078.415277777778</c:v>
                </c:pt>
                <c:pt idx="29511">
                  <c:v>45078.415277777778</c:v>
                </c:pt>
                <c:pt idx="29512">
                  <c:v>45078.415277777778</c:v>
                </c:pt>
                <c:pt idx="29513">
                  <c:v>45078.415277777778</c:v>
                </c:pt>
                <c:pt idx="29514">
                  <c:v>45078.415972222225</c:v>
                </c:pt>
                <c:pt idx="29515">
                  <c:v>45078.415972222225</c:v>
                </c:pt>
                <c:pt idx="29516">
                  <c:v>45078.415972222225</c:v>
                </c:pt>
                <c:pt idx="29517">
                  <c:v>45078.415972222225</c:v>
                </c:pt>
                <c:pt idx="29518">
                  <c:v>45078.415972222225</c:v>
                </c:pt>
                <c:pt idx="29519">
                  <c:v>45078.415972222225</c:v>
                </c:pt>
                <c:pt idx="29520">
                  <c:v>45078.416666666664</c:v>
                </c:pt>
                <c:pt idx="29521">
                  <c:v>45078.416666666664</c:v>
                </c:pt>
                <c:pt idx="29522">
                  <c:v>45078.416666666664</c:v>
                </c:pt>
                <c:pt idx="29523">
                  <c:v>45078.416666666664</c:v>
                </c:pt>
                <c:pt idx="29524">
                  <c:v>45078.416666666664</c:v>
                </c:pt>
                <c:pt idx="29525">
                  <c:v>45078.416666666664</c:v>
                </c:pt>
                <c:pt idx="29526">
                  <c:v>45078.417361111111</c:v>
                </c:pt>
                <c:pt idx="29527">
                  <c:v>45078.417361111111</c:v>
                </c:pt>
                <c:pt idx="29528">
                  <c:v>45078.417361111111</c:v>
                </c:pt>
                <c:pt idx="29529">
                  <c:v>45078.417361111111</c:v>
                </c:pt>
                <c:pt idx="29530">
                  <c:v>45078.417361111111</c:v>
                </c:pt>
                <c:pt idx="29531">
                  <c:v>45078.417361111111</c:v>
                </c:pt>
                <c:pt idx="29532">
                  <c:v>45078.418055555558</c:v>
                </c:pt>
                <c:pt idx="29533">
                  <c:v>45078.418055555558</c:v>
                </c:pt>
                <c:pt idx="29534">
                  <c:v>45078.418055555558</c:v>
                </c:pt>
                <c:pt idx="29535">
                  <c:v>45078.418055555558</c:v>
                </c:pt>
                <c:pt idx="29536">
                  <c:v>45078.418055555558</c:v>
                </c:pt>
                <c:pt idx="29537">
                  <c:v>45078.418055555558</c:v>
                </c:pt>
                <c:pt idx="29538">
                  <c:v>45078.418749999997</c:v>
                </c:pt>
                <c:pt idx="29539">
                  <c:v>45078.418749999997</c:v>
                </c:pt>
                <c:pt idx="29540">
                  <c:v>45078.418749999997</c:v>
                </c:pt>
                <c:pt idx="29541">
                  <c:v>45078.418749999997</c:v>
                </c:pt>
                <c:pt idx="29542">
                  <c:v>45078.418749999997</c:v>
                </c:pt>
                <c:pt idx="29543">
                  <c:v>45078.418749999997</c:v>
                </c:pt>
                <c:pt idx="29544">
                  <c:v>45078.419444444444</c:v>
                </c:pt>
                <c:pt idx="29545">
                  <c:v>45078.419444444444</c:v>
                </c:pt>
                <c:pt idx="29546">
                  <c:v>45078.419444444444</c:v>
                </c:pt>
                <c:pt idx="29547">
                  <c:v>45078.419444444444</c:v>
                </c:pt>
                <c:pt idx="29548">
                  <c:v>45078.419444444444</c:v>
                </c:pt>
                <c:pt idx="29549">
                  <c:v>45078.419444444444</c:v>
                </c:pt>
                <c:pt idx="29550">
                  <c:v>45078.420138888891</c:v>
                </c:pt>
                <c:pt idx="29551">
                  <c:v>45078.420138888891</c:v>
                </c:pt>
                <c:pt idx="29552">
                  <c:v>45078.420138888891</c:v>
                </c:pt>
                <c:pt idx="29553">
                  <c:v>45078.420138888891</c:v>
                </c:pt>
                <c:pt idx="29554">
                  <c:v>45078.420138888891</c:v>
                </c:pt>
                <c:pt idx="29555">
                  <c:v>45078.420138888891</c:v>
                </c:pt>
                <c:pt idx="29556">
                  <c:v>45078.42083333333</c:v>
                </c:pt>
                <c:pt idx="29557">
                  <c:v>45078.42083333333</c:v>
                </c:pt>
                <c:pt idx="29558">
                  <c:v>45078.42083333333</c:v>
                </c:pt>
                <c:pt idx="29559">
                  <c:v>45078.42083333333</c:v>
                </c:pt>
                <c:pt idx="29560">
                  <c:v>45078.42083333333</c:v>
                </c:pt>
                <c:pt idx="29561">
                  <c:v>45078.42083333333</c:v>
                </c:pt>
                <c:pt idx="29562">
                  <c:v>45078.421527777777</c:v>
                </c:pt>
                <c:pt idx="29563">
                  <c:v>45078.421527777777</c:v>
                </c:pt>
                <c:pt idx="29564">
                  <c:v>45078.421527777777</c:v>
                </c:pt>
                <c:pt idx="29565">
                  <c:v>45078.421527777777</c:v>
                </c:pt>
                <c:pt idx="29566">
                  <c:v>45078.421527777777</c:v>
                </c:pt>
                <c:pt idx="29567">
                  <c:v>45078.421527777777</c:v>
                </c:pt>
                <c:pt idx="29568">
                  <c:v>45078.422222222223</c:v>
                </c:pt>
                <c:pt idx="29569">
                  <c:v>45078.422222222223</c:v>
                </c:pt>
                <c:pt idx="29570">
                  <c:v>45078.422222222223</c:v>
                </c:pt>
                <c:pt idx="29571">
                  <c:v>45078.422222222223</c:v>
                </c:pt>
                <c:pt idx="29572">
                  <c:v>45078.422222222223</c:v>
                </c:pt>
                <c:pt idx="29573">
                  <c:v>45078.422222222223</c:v>
                </c:pt>
                <c:pt idx="29574">
                  <c:v>45078.42291666667</c:v>
                </c:pt>
                <c:pt idx="29575">
                  <c:v>45078.42291666667</c:v>
                </c:pt>
                <c:pt idx="29576">
                  <c:v>45078.42291666667</c:v>
                </c:pt>
                <c:pt idx="29577">
                  <c:v>45078.42291666667</c:v>
                </c:pt>
                <c:pt idx="29578">
                  <c:v>45078.42291666667</c:v>
                </c:pt>
                <c:pt idx="29579">
                  <c:v>45078.42291666667</c:v>
                </c:pt>
                <c:pt idx="29580">
                  <c:v>45078.423611111109</c:v>
                </c:pt>
                <c:pt idx="29581">
                  <c:v>45078.423611111109</c:v>
                </c:pt>
                <c:pt idx="29582">
                  <c:v>45078.423611111109</c:v>
                </c:pt>
                <c:pt idx="29583">
                  <c:v>45078.423611111109</c:v>
                </c:pt>
                <c:pt idx="29584">
                  <c:v>45078.423611111109</c:v>
                </c:pt>
                <c:pt idx="29585">
                  <c:v>45078.423611111109</c:v>
                </c:pt>
                <c:pt idx="29586">
                  <c:v>45078.424305555556</c:v>
                </c:pt>
                <c:pt idx="29587">
                  <c:v>45078.424305555556</c:v>
                </c:pt>
                <c:pt idx="29588">
                  <c:v>45078.424305555556</c:v>
                </c:pt>
                <c:pt idx="29589">
                  <c:v>45078.424305555556</c:v>
                </c:pt>
                <c:pt idx="29590">
                  <c:v>45078.424305555556</c:v>
                </c:pt>
                <c:pt idx="29591">
                  <c:v>45078.424305555556</c:v>
                </c:pt>
                <c:pt idx="29592">
                  <c:v>45078.425000000003</c:v>
                </c:pt>
                <c:pt idx="29593">
                  <c:v>45078.425000000003</c:v>
                </c:pt>
                <c:pt idx="29594">
                  <c:v>45078.425000000003</c:v>
                </c:pt>
                <c:pt idx="29595">
                  <c:v>45078.425000000003</c:v>
                </c:pt>
                <c:pt idx="29596">
                  <c:v>45078.425000000003</c:v>
                </c:pt>
                <c:pt idx="29597">
                  <c:v>45078.425000000003</c:v>
                </c:pt>
                <c:pt idx="29598">
                  <c:v>45078.425694444442</c:v>
                </c:pt>
                <c:pt idx="29599">
                  <c:v>45078.425694444442</c:v>
                </c:pt>
                <c:pt idx="29600">
                  <c:v>45078.425694444442</c:v>
                </c:pt>
                <c:pt idx="29601">
                  <c:v>45078.425694444442</c:v>
                </c:pt>
                <c:pt idx="29602">
                  <c:v>45078.425694444442</c:v>
                </c:pt>
                <c:pt idx="29603">
                  <c:v>45078.425694444442</c:v>
                </c:pt>
                <c:pt idx="29604">
                  <c:v>45078.426388888889</c:v>
                </c:pt>
                <c:pt idx="29605">
                  <c:v>45078.426388888889</c:v>
                </c:pt>
                <c:pt idx="29606">
                  <c:v>45078.426388888889</c:v>
                </c:pt>
                <c:pt idx="29607">
                  <c:v>45078.426388888889</c:v>
                </c:pt>
                <c:pt idx="29608">
                  <c:v>45078.426388888889</c:v>
                </c:pt>
                <c:pt idx="29609">
                  <c:v>45078.426388888889</c:v>
                </c:pt>
                <c:pt idx="29610">
                  <c:v>45078.427083333336</c:v>
                </c:pt>
                <c:pt idx="29611">
                  <c:v>45078.427083333336</c:v>
                </c:pt>
                <c:pt idx="29612">
                  <c:v>45078.427083333336</c:v>
                </c:pt>
                <c:pt idx="29613">
                  <c:v>45078.427083333336</c:v>
                </c:pt>
                <c:pt idx="29614">
                  <c:v>45078.427083333336</c:v>
                </c:pt>
                <c:pt idx="29615">
                  <c:v>45078.427083333336</c:v>
                </c:pt>
                <c:pt idx="29616">
                  <c:v>45078.427777777775</c:v>
                </c:pt>
                <c:pt idx="29617">
                  <c:v>45078.427777777775</c:v>
                </c:pt>
                <c:pt idx="29618">
                  <c:v>45078.427777777775</c:v>
                </c:pt>
                <c:pt idx="29619">
                  <c:v>45078.427777777775</c:v>
                </c:pt>
                <c:pt idx="29620">
                  <c:v>45078.427777777775</c:v>
                </c:pt>
                <c:pt idx="29621">
                  <c:v>45078.427777777775</c:v>
                </c:pt>
                <c:pt idx="29622">
                  <c:v>45078.428472222222</c:v>
                </c:pt>
                <c:pt idx="29623">
                  <c:v>45078.428472222222</c:v>
                </c:pt>
                <c:pt idx="29624">
                  <c:v>45078.428472222222</c:v>
                </c:pt>
                <c:pt idx="29625">
                  <c:v>45078.428472222222</c:v>
                </c:pt>
                <c:pt idx="29626">
                  <c:v>45078.428472222222</c:v>
                </c:pt>
                <c:pt idx="29627">
                  <c:v>45078.428472222222</c:v>
                </c:pt>
                <c:pt idx="29628">
                  <c:v>45078.429166666669</c:v>
                </c:pt>
                <c:pt idx="29629">
                  <c:v>45078.429166666669</c:v>
                </c:pt>
                <c:pt idx="29630">
                  <c:v>45078.429166666669</c:v>
                </c:pt>
                <c:pt idx="29631">
                  <c:v>45078.429166666669</c:v>
                </c:pt>
                <c:pt idx="29632">
                  <c:v>45078.429166666669</c:v>
                </c:pt>
                <c:pt idx="29633">
                  <c:v>45078.429166666669</c:v>
                </c:pt>
                <c:pt idx="29634">
                  <c:v>45078.429861111108</c:v>
                </c:pt>
                <c:pt idx="29635">
                  <c:v>45078.429861111108</c:v>
                </c:pt>
                <c:pt idx="29636">
                  <c:v>45078.429861111108</c:v>
                </c:pt>
                <c:pt idx="29637">
                  <c:v>45078.429861111108</c:v>
                </c:pt>
                <c:pt idx="29638">
                  <c:v>45078.429861111108</c:v>
                </c:pt>
                <c:pt idx="29639">
                  <c:v>45078.429861111108</c:v>
                </c:pt>
                <c:pt idx="29640">
                  <c:v>45078.430555555555</c:v>
                </c:pt>
                <c:pt idx="29641">
                  <c:v>45078.430555555555</c:v>
                </c:pt>
                <c:pt idx="29642">
                  <c:v>45078.430555555555</c:v>
                </c:pt>
                <c:pt idx="29643">
                  <c:v>45078.430555555555</c:v>
                </c:pt>
                <c:pt idx="29644">
                  <c:v>45078.430555555555</c:v>
                </c:pt>
                <c:pt idx="29645">
                  <c:v>45078.430555555555</c:v>
                </c:pt>
                <c:pt idx="29646">
                  <c:v>45078.431250000001</c:v>
                </c:pt>
                <c:pt idx="29647">
                  <c:v>45078.431250000001</c:v>
                </c:pt>
                <c:pt idx="29648">
                  <c:v>45078.431250000001</c:v>
                </c:pt>
                <c:pt idx="29649">
                  <c:v>45078.431250000001</c:v>
                </c:pt>
                <c:pt idx="29650">
                  <c:v>45078.431250000001</c:v>
                </c:pt>
                <c:pt idx="29651">
                  <c:v>45078.431250000001</c:v>
                </c:pt>
                <c:pt idx="29652">
                  <c:v>45078.431944444441</c:v>
                </c:pt>
                <c:pt idx="29653">
                  <c:v>45078.431944444441</c:v>
                </c:pt>
                <c:pt idx="29654">
                  <c:v>45078.431944444441</c:v>
                </c:pt>
                <c:pt idx="29655">
                  <c:v>45078.431944444441</c:v>
                </c:pt>
                <c:pt idx="29656">
                  <c:v>45078.431944444441</c:v>
                </c:pt>
                <c:pt idx="29657">
                  <c:v>45078.431944444441</c:v>
                </c:pt>
                <c:pt idx="29658">
                  <c:v>45078.432638888888</c:v>
                </c:pt>
                <c:pt idx="29659">
                  <c:v>45078.432638888888</c:v>
                </c:pt>
                <c:pt idx="29660">
                  <c:v>45078.432638888888</c:v>
                </c:pt>
                <c:pt idx="29661">
                  <c:v>45078.432638888888</c:v>
                </c:pt>
                <c:pt idx="29662">
                  <c:v>45078.432638888888</c:v>
                </c:pt>
                <c:pt idx="29663">
                  <c:v>45078.432638888888</c:v>
                </c:pt>
                <c:pt idx="29664">
                  <c:v>45078.433333333334</c:v>
                </c:pt>
                <c:pt idx="29665">
                  <c:v>45078.433333333334</c:v>
                </c:pt>
                <c:pt idx="29666">
                  <c:v>45078.433333333334</c:v>
                </c:pt>
                <c:pt idx="29667">
                  <c:v>45078.433333333334</c:v>
                </c:pt>
                <c:pt idx="29668">
                  <c:v>45078.433333333334</c:v>
                </c:pt>
                <c:pt idx="29669">
                  <c:v>45078.433333333334</c:v>
                </c:pt>
                <c:pt idx="29670">
                  <c:v>45078.434027777781</c:v>
                </c:pt>
                <c:pt idx="29671">
                  <c:v>45078.434027777781</c:v>
                </c:pt>
                <c:pt idx="29672">
                  <c:v>45078.434027777781</c:v>
                </c:pt>
                <c:pt idx="29673">
                  <c:v>45078.434027777781</c:v>
                </c:pt>
                <c:pt idx="29674">
                  <c:v>45078.434027777781</c:v>
                </c:pt>
                <c:pt idx="29675">
                  <c:v>45078.434027777781</c:v>
                </c:pt>
                <c:pt idx="29676">
                  <c:v>45078.43472222222</c:v>
                </c:pt>
                <c:pt idx="29677">
                  <c:v>45078.43472222222</c:v>
                </c:pt>
                <c:pt idx="29678">
                  <c:v>45078.43472222222</c:v>
                </c:pt>
                <c:pt idx="29679">
                  <c:v>45078.43472222222</c:v>
                </c:pt>
                <c:pt idx="29680">
                  <c:v>45078.43472222222</c:v>
                </c:pt>
                <c:pt idx="29681">
                  <c:v>45078.43472222222</c:v>
                </c:pt>
                <c:pt idx="29682">
                  <c:v>45078.435416666667</c:v>
                </c:pt>
                <c:pt idx="29683">
                  <c:v>45078.435416666667</c:v>
                </c:pt>
                <c:pt idx="29684">
                  <c:v>45078.435416666667</c:v>
                </c:pt>
                <c:pt idx="29685">
                  <c:v>45078.435416666667</c:v>
                </c:pt>
                <c:pt idx="29686">
                  <c:v>45078.435416666667</c:v>
                </c:pt>
                <c:pt idx="29687">
                  <c:v>45078.435416666667</c:v>
                </c:pt>
                <c:pt idx="29688">
                  <c:v>45078.436111111114</c:v>
                </c:pt>
                <c:pt idx="29689">
                  <c:v>45078.436111111114</c:v>
                </c:pt>
                <c:pt idx="29690">
                  <c:v>45078.436111111114</c:v>
                </c:pt>
                <c:pt idx="29691">
                  <c:v>45078.436111111114</c:v>
                </c:pt>
                <c:pt idx="29692">
                  <c:v>45078.436111111114</c:v>
                </c:pt>
                <c:pt idx="29693">
                  <c:v>45078.436111111114</c:v>
                </c:pt>
                <c:pt idx="29694">
                  <c:v>45078.436805555553</c:v>
                </c:pt>
                <c:pt idx="29695">
                  <c:v>45078.436805555553</c:v>
                </c:pt>
                <c:pt idx="29696">
                  <c:v>45078.436805555553</c:v>
                </c:pt>
                <c:pt idx="29697">
                  <c:v>45078.436805555553</c:v>
                </c:pt>
                <c:pt idx="29698">
                  <c:v>45078.436805555553</c:v>
                </c:pt>
                <c:pt idx="29699">
                  <c:v>45078.436805555553</c:v>
                </c:pt>
                <c:pt idx="29700">
                  <c:v>45078.4375</c:v>
                </c:pt>
                <c:pt idx="29701">
                  <c:v>45078.4375</c:v>
                </c:pt>
                <c:pt idx="29702">
                  <c:v>45078.4375</c:v>
                </c:pt>
                <c:pt idx="29703">
                  <c:v>45078.4375</c:v>
                </c:pt>
                <c:pt idx="29704">
                  <c:v>45078.4375</c:v>
                </c:pt>
                <c:pt idx="29705">
                  <c:v>45078.4375</c:v>
                </c:pt>
                <c:pt idx="29706">
                  <c:v>45078.438194444447</c:v>
                </c:pt>
                <c:pt idx="29707">
                  <c:v>45078.438194444447</c:v>
                </c:pt>
                <c:pt idx="29708">
                  <c:v>45078.438194444447</c:v>
                </c:pt>
                <c:pt idx="29709">
                  <c:v>45078.438194444447</c:v>
                </c:pt>
                <c:pt idx="29710">
                  <c:v>45078.438194444447</c:v>
                </c:pt>
                <c:pt idx="29711">
                  <c:v>45078.438194444447</c:v>
                </c:pt>
                <c:pt idx="29712">
                  <c:v>45078.438888888886</c:v>
                </c:pt>
                <c:pt idx="29713">
                  <c:v>45078.438888888886</c:v>
                </c:pt>
                <c:pt idx="29714">
                  <c:v>45078.438888888886</c:v>
                </c:pt>
                <c:pt idx="29715">
                  <c:v>45078.438888888886</c:v>
                </c:pt>
                <c:pt idx="29716">
                  <c:v>45078.438888888886</c:v>
                </c:pt>
                <c:pt idx="29717">
                  <c:v>45078.438888888886</c:v>
                </c:pt>
                <c:pt idx="29718">
                  <c:v>45078.439583333333</c:v>
                </c:pt>
                <c:pt idx="29719">
                  <c:v>45078.439583333333</c:v>
                </c:pt>
                <c:pt idx="29720">
                  <c:v>45078.439583333333</c:v>
                </c:pt>
                <c:pt idx="29721">
                  <c:v>45078.439583333333</c:v>
                </c:pt>
                <c:pt idx="29722">
                  <c:v>45078.439583333333</c:v>
                </c:pt>
                <c:pt idx="29723">
                  <c:v>45078.439583333333</c:v>
                </c:pt>
                <c:pt idx="29724">
                  <c:v>45078.44027777778</c:v>
                </c:pt>
                <c:pt idx="29725">
                  <c:v>45078.44027777778</c:v>
                </c:pt>
                <c:pt idx="29726">
                  <c:v>45078.44027777778</c:v>
                </c:pt>
                <c:pt idx="29727">
                  <c:v>45078.44027777778</c:v>
                </c:pt>
                <c:pt idx="29728">
                  <c:v>45078.44027777778</c:v>
                </c:pt>
                <c:pt idx="29729">
                  <c:v>45078.44027777778</c:v>
                </c:pt>
                <c:pt idx="29730">
                  <c:v>45078.440972222219</c:v>
                </c:pt>
                <c:pt idx="29731">
                  <c:v>45078.440972222219</c:v>
                </c:pt>
                <c:pt idx="29732">
                  <c:v>45078.440972222219</c:v>
                </c:pt>
                <c:pt idx="29733">
                  <c:v>45078.440972222219</c:v>
                </c:pt>
                <c:pt idx="29734">
                  <c:v>45078.440972222219</c:v>
                </c:pt>
                <c:pt idx="29735">
                  <c:v>45078.440972222219</c:v>
                </c:pt>
                <c:pt idx="29736">
                  <c:v>45078.441666666666</c:v>
                </c:pt>
                <c:pt idx="29737">
                  <c:v>45078.441666666666</c:v>
                </c:pt>
                <c:pt idx="29738">
                  <c:v>45078.441666666666</c:v>
                </c:pt>
                <c:pt idx="29739">
                  <c:v>45078.441666666666</c:v>
                </c:pt>
                <c:pt idx="29740">
                  <c:v>45078.441666666666</c:v>
                </c:pt>
                <c:pt idx="29741">
                  <c:v>45078.441666666666</c:v>
                </c:pt>
                <c:pt idx="29742">
                  <c:v>45078.442361111112</c:v>
                </c:pt>
                <c:pt idx="29743">
                  <c:v>45078.442361111112</c:v>
                </c:pt>
                <c:pt idx="29744">
                  <c:v>45078.442361111112</c:v>
                </c:pt>
                <c:pt idx="29745">
                  <c:v>45078.442361111112</c:v>
                </c:pt>
                <c:pt idx="29746">
                  <c:v>45078.442361111112</c:v>
                </c:pt>
                <c:pt idx="29747">
                  <c:v>45078.442361111112</c:v>
                </c:pt>
                <c:pt idx="29748">
                  <c:v>45078.443055555559</c:v>
                </c:pt>
                <c:pt idx="29749">
                  <c:v>45078.443055555559</c:v>
                </c:pt>
                <c:pt idx="29750">
                  <c:v>45078.443055555559</c:v>
                </c:pt>
                <c:pt idx="29751">
                  <c:v>45078.443055555559</c:v>
                </c:pt>
                <c:pt idx="29752">
                  <c:v>45078.443055555559</c:v>
                </c:pt>
                <c:pt idx="29753">
                  <c:v>45078.443055555559</c:v>
                </c:pt>
                <c:pt idx="29754">
                  <c:v>45078.443749999999</c:v>
                </c:pt>
                <c:pt idx="29755">
                  <c:v>45078.443749999999</c:v>
                </c:pt>
                <c:pt idx="29756">
                  <c:v>45078.443749999999</c:v>
                </c:pt>
                <c:pt idx="29757">
                  <c:v>45078.443749999999</c:v>
                </c:pt>
                <c:pt idx="29758">
                  <c:v>45078.443749999999</c:v>
                </c:pt>
                <c:pt idx="29759">
                  <c:v>45078.443749999999</c:v>
                </c:pt>
                <c:pt idx="29760">
                  <c:v>45078.444444444445</c:v>
                </c:pt>
                <c:pt idx="29761">
                  <c:v>45078.444444444445</c:v>
                </c:pt>
                <c:pt idx="29762">
                  <c:v>45078.444444444445</c:v>
                </c:pt>
                <c:pt idx="29763">
                  <c:v>45078.444444444445</c:v>
                </c:pt>
                <c:pt idx="29764">
                  <c:v>45078.444444444445</c:v>
                </c:pt>
                <c:pt idx="29765">
                  <c:v>45078.444444444445</c:v>
                </c:pt>
                <c:pt idx="29766">
                  <c:v>45078.445138888892</c:v>
                </c:pt>
                <c:pt idx="29767">
                  <c:v>45078.445138888892</c:v>
                </c:pt>
                <c:pt idx="29768">
                  <c:v>45078.445138888892</c:v>
                </c:pt>
                <c:pt idx="29769">
                  <c:v>45078.445138888892</c:v>
                </c:pt>
                <c:pt idx="29770">
                  <c:v>45078.445138888892</c:v>
                </c:pt>
                <c:pt idx="29771">
                  <c:v>45078.445138888892</c:v>
                </c:pt>
                <c:pt idx="29772">
                  <c:v>45078.445833333331</c:v>
                </c:pt>
                <c:pt idx="29773">
                  <c:v>45078.445833333331</c:v>
                </c:pt>
                <c:pt idx="29774">
                  <c:v>45078.445833333331</c:v>
                </c:pt>
                <c:pt idx="29775">
                  <c:v>45078.445833333331</c:v>
                </c:pt>
                <c:pt idx="29776">
                  <c:v>45078.445833333331</c:v>
                </c:pt>
                <c:pt idx="29777">
                  <c:v>45078.445833333331</c:v>
                </c:pt>
                <c:pt idx="29778">
                  <c:v>45078.446527777778</c:v>
                </c:pt>
                <c:pt idx="29779">
                  <c:v>45078.446527777778</c:v>
                </c:pt>
                <c:pt idx="29780">
                  <c:v>45078.446527777778</c:v>
                </c:pt>
                <c:pt idx="29781">
                  <c:v>45078.446527777778</c:v>
                </c:pt>
                <c:pt idx="29782">
                  <c:v>45078.446527777778</c:v>
                </c:pt>
                <c:pt idx="29783">
                  <c:v>45078.446527777778</c:v>
                </c:pt>
                <c:pt idx="29784">
                  <c:v>45078.447222222225</c:v>
                </c:pt>
                <c:pt idx="29785">
                  <c:v>45078.447222222225</c:v>
                </c:pt>
                <c:pt idx="29786">
                  <c:v>45078.447222222225</c:v>
                </c:pt>
                <c:pt idx="29787">
                  <c:v>45078.447222222225</c:v>
                </c:pt>
                <c:pt idx="29788">
                  <c:v>45078.447222222225</c:v>
                </c:pt>
                <c:pt idx="29789">
                  <c:v>45078.447222222225</c:v>
                </c:pt>
                <c:pt idx="29790">
                  <c:v>45078.447916666664</c:v>
                </c:pt>
                <c:pt idx="29791">
                  <c:v>45078.447916666664</c:v>
                </c:pt>
                <c:pt idx="29792">
                  <c:v>45078.447916666664</c:v>
                </c:pt>
                <c:pt idx="29793">
                  <c:v>45078.447916666664</c:v>
                </c:pt>
                <c:pt idx="29794">
                  <c:v>45078.447916666664</c:v>
                </c:pt>
                <c:pt idx="29795">
                  <c:v>45078.447916666664</c:v>
                </c:pt>
                <c:pt idx="29796">
                  <c:v>45078.448611111111</c:v>
                </c:pt>
                <c:pt idx="29797">
                  <c:v>45078.448611111111</c:v>
                </c:pt>
                <c:pt idx="29798">
                  <c:v>45078.448611111111</c:v>
                </c:pt>
                <c:pt idx="29799">
                  <c:v>45078.448611111111</c:v>
                </c:pt>
                <c:pt idx="29800">
                  <c:v>45078.448611111111</c:v>
                </c:pt>
                <c:pt idx="29801">
                  <c:v>45078.448611111111</c:v>
                </c:pt>
                <c:pt idx="29802">
                  <c:v>45078.449305555558</c:v>
                </c:pt>
                <c:pt idx="29803">
                  <c:v>45078.449305555558</c:v>
                </c:pt>
                <c:pt idx="29804">
                  <c:v>45078.449305555558</c:v>
                </c:pt>
                <c:pt idx="29805">
                  <c:v>45078.449305555558</c:v>
                </c:pt>
                <c:pt idx="29806">
                  <c:v>45078.449305555558</c:v>
                </c:pt>
                <c:pt idx="29807">
                  <c:v>45078.449305555558</c:v>
                </c:pt>
                <c:pt idx="29808">
                  <c:v>45078.45</c:v>
                </c:pt>
                <c:pt idx="29809">
                  <c:v>45078.45</c:v>
                </c:pt>
                <c:pt idx="29810">
                  <c:v>45078.45</c:v>
                </c:pt>
                <c:pt idx="29811">
                  <c:v>45078.45</c:v>
                </c:pt>
                <c:pt idx="29812">
                  <c:v>45078.45</c:v>
                </c:pt>
                <c:pt idx="29813">
                  <c:v>45078.45</c:v>
                </c:pt>
                <c:pt idx="29814">
                  <c:v>45078.450694444444</c:v>
                </c:pt>
                <c:pt idx="29815">
                  <c:v>45078.450694444444</c:v>
                </c:pt>
                <c:pt idx="29816">
                  <c:v>45078.450694444444</c:v>
                </c:pt>
                <c:pt idx="29817">
                  <c:v>45078.450694444444</c:v>
                </c:pt>
                <c:pt idx="29818">
                  <c:v>45078.450694444444</c:v>
                </c:pt>
                <c:pt idx="29819">
                  <c:v>45078.450694444444</c:v>
                </c:pt>
                <c:pt idx="29820">
                  <c:v>45078.451388888891</c:v>
                </c:pt>
                <c:pt idx="29821">
                  <c:v>45078.451388888891</c:v>
                </c:pt>
                <c:pt idx="29822">
                  <c:v>45078.451388888891</c:v>
                </c:pt>
                <c:pt idx="29823">
                  <c:v>45078.451388888891</c:v>
                </c:pt>
                <c:pt idx="29824">
                  <c:v>45078.451388888891</c:v>
                </c:pt>
                <c:pt idx="29825">
                  <c:v>45078.451388888891</c:v>
                </c:pt>
                <c:pt idx="29826">
                  <c:v>45078.45208333333</c:v>
                </c:pt>
                <c:pt idx="29827">
                  <c:v>45078.45208333333</c:v>
                </c:pt>
                <c:pt idx="29828">
                  <c:v>45078.45208333333</c:v>
                </c:pt>
                <c:pt idx="29829">
                  <c:v>45078.45208333333</c:v>
                </c:pt>
                <c:pt idx="29830">
                  <c:v>45078.45208333333</c:v>
                </c:pt>
                <c:pt idx="29831">
                  <c:v>45078.45208333333</c:v>
                </c:pt>
                <c:pt idx="29832">
                  <c:v>45078.452777777777</c:v>
                </c:pt>
                <c:pt idx="29833">
                  <c:v>45078.452777777777</c:v>
                </c:pt>
                <c:pt idx="29834">
                  <c:v>45078.452777777777</c:v>
                </c:pt>
                <c:pt idx="29835">
                  <c:v>45078.452777777777</c:v>
                </c:pt>
                <c:pt idx="29836">
                  <c:v>45078.452777777777</c:v>
                </c:pt>
                <c:pt idx="29837">
                  <c:v>45078.452777777777</c:v>
                </c:pt>
                <c:pt idx="29838">
                  <c:v>45078.453472222223</c:v>
                </c:pt>
                <c:pt idx="29839">
                  <c:v>45078.453472222223</c:v>
                </c:pt>
                <c:pt idx="29840">
                  <c:v>45078.453472222223</c:v>
                </c:pt>
                <c:pt idx="29841">
                  <c:v>45078.453472222223</c:v>
                </c:pt>
                <c:pt idx="29842">
                  <c:v>45078.453472222223</c:v>
                </c:pt>
                <c:pt idx="29843">
                  <c:v>45078.453472222223</c:v>
                </c:pt>
                <c:pt idx="29844">
                  <c:v>45078.45416666667</c:v>
                </c:pt>
                <c:pt idx="29845">
                  <c:v>45078.45416666667</c:v>
                </c:pt>
                <c:pt idx="29846">
                  <c:v>45078.45416666667</c:v>
                </c:pt>
                <c:pt idx="29847">
                  <c:v>45078.45416666667</c:v>
                </c:pt>
                <c:pt idx="29848">
                  <c:v>45078.45416666667</c:v>
                </c:pt>
                <c:pt idx="29849">
                  <c:v>45078.45416666667</c:v>
                </c:pt>
                <c:pt idx="29850">
                  <c:v>45078.454861111109</c:v>
                </c:pt>
                <c:pt idx="29851">
                  <c:v>45078.454861111109</c:v>
                </c:pt>
                <c:pt idx="29852">
                  <c:v>45078.454861111109</c:v>
                </c:pt>
                <c:pt idx="29853">
                  <c:v>45078.454861111109</c:v>
                </c:pt>
                <c:pt idx="29854">
                  <c:v>45078.454861111109</c:v>
                </c:pt>
                <c:pt idx="29855">
                  <c:v>45078.454861111109</c:v>
                </c:pt>
                <c:pt idx="29856">
                  <c:v>45078.455555555556</c:v>
                </c:pt>
                <c:pt idx="29857">
                  <c:v>45078.455555555556</c:v>
                </c:pt>
                <c:pt idx="29858">
                  <c:v>45078.455555555556</c:v>
                </c:pt>
                <c:pt idx="29859">
                  <c:v>45078.455555555556</c:v>
                </c:pt>
                <c:pt idx="29860">
                  <c:v>45078.455555555556</c:v>
                </c:pt>
                <c:pt idx="29861">
                  <c:v>45078.455555555556</c:v>
                </c:pt>
                <c:pt idx="29862">
                  <c:v>45078.456250000003</c:v>
                </c:pt>
                <c:pt idx="29863">
                  <c:v>45078.456250000003</c:v>
                </c:pt>
                <c:pt idx="29864">
                  <c:v>45078.456250000003</c:v>
                </c:pt>
                <c:pt idx="29865">
                  <c:v>45078.456250000003</c:v>
                </c:pt>
                <c:pt idx="29866">
                  <c:v>45078.456250000003</c:v>
                </c:pt>
                <c:pt idx="29867">
                  <c:v>45078.456250000003</c:v>
                </c:pt>
                <c:pt idx="29868">
                  <c:v>45078.456944444442</c:v>
                </c:pt>
                <c:pt idx="29869">
                  <c:v>45078.456944444442</c:v>
                </c:pt>
                <c:pt idx="29870">
                  <c:v>45078.456944444442</c:v>
                </c:pt>
                <c:pt idx="29871">
                  <c:v>45078.456944444442</c:v>
                </c:pt>
                <c:pt idx="29872">
                  <c:v>45078.456944444442</c:v>
                </c:pt>
                <c:pt idx="29873">
                  <c:v>45078.456944444442</c:v>
                </c:pt>
                <c:pt idx="29874">
                  <c:v>45078.457638888889</c:v>
                </c:pt>
                <c:pt idx="29875">
                  <c:v>45078.457638888889</c:v>
                </c:pt>
                <c:pt idx="29876">
                  <c:v>45078.457638888889</c:v>
                </c:pt>
                <c:pt idx="29877">
                  <c:v>45078.457638888889</c:v>
                </c:pt>
                <c:pt idx="29878">
                  <c:v>45078.457638888889</c:v>
                </c:pt>
                <c:pt idx="29879">
                  <c:v>45078.457638888889</c:v>
                </c:pt>
                <c:pt idx="29880">
                  <c:v>45078.458333333336</c:v>
                </c:pt>
                <c:pt idx="29881">
                  <c:v>45078.458333333336</c:v>
                </c:pt>
                <c:pt idx="29882">
                  <c:v>45078.458333333336</c:v>
                </c:pt>
                <c:pt idx="29883">
                  <c:v>45078.458333333336</c:v>
                </c:pt>
                <c:pt idx="29884">
                  <c:v>45078.458333333336</c:v>
                </c:pt>
                <c:pt idx="29885">
                  <c:v>45078.458333333336</c:v>
                </c:pt>
                <c:pt idx="29886">
                  <c:v>45078.459027777775</c:v>
                </c:pt>
                <c:pt idx="29887">
                  <c:v>45078.459027777775</c:v>
                </c:pt>
                <c:pt idx="29888">
                  <c:v>45078.459027777775</c:v>
                </c:pt>
                <c:pt idx="29889">
                  <c:v>45078.459027777775</c:v>
                </c:pt>
                <c:pt idx="29890">
                  <c:v>45078.459027777775</c:v>
                </c:pt>
                <c:pt idx="29891">
                  <c:v>45078.459027777775</c:v>
                </c:pt>
                <c:pt idx="29892">
                  <c:v>45078.459722222222</c:v>
                </c:pt>
                <c:pt idx="29893">
                  <c:v>45078.459722222222</c:v>
                </c:pt>
                <c:pt idx="29894">
                  <c:v>45078.459722222222</c:v>
                </c:pt>
                <c:pt idx="29895">
                  <c:v>45078.459722222222</c:v>
                </c:pt>
                <c:pt idx="29896">
                  <c:v>45078.459722222222</c:v>
                </c:pt>
                <c:pt idx="29897">
                  <c:v>45078.459722222222</c:v>
                </c:pt>
                <c:pt idx="29898">
                  <c:v>45078.460416666669</c:v>
                </c:pt>
                <c:pt idx="29899">
                  <c:v>45078.460416666669</c:v>
                </c:pt>
                <c:pt idx="29900">
                  <c:v>45078.460416666669</c:v>
                </c:pt>
                <c:pt idx="29901">
                  <c:v>45078.460416666669</c:v>
                </c:pt>
                <c:pt idx="29902">
                  <c:v>45078.460416666669</c:v>
                </c:pt>
                <c:pt idx="29903">
                  <c:v>45078.460416666669</c:v>
                </c:pt>
                <c:pt idx="29904">
                  <c:v>45078.461111111108</c:v>
                </c:pt>
                <c:pt idx="29905">
                  <c:v>45078.461111111108</c:v>
                </c:pt>
                <c:pt idx="29906">
                  <c:v>45078.461111111108</c:v>
                </c:pt>
                <c:pt idx="29907">
                  <c:v>45078.461111111108</c:v>
                </c:pt>
                <c:pt idx="29908">
                  <c:v>45078.461111111108</c:v>
                </c:pt>
                <c:pt idx="29909">
                  <c:v>45078.461111111108</c:v>
                </c:pt>
                <c:pt idx="29910">
                  <c:v>45078.461805555555</c:v>
                </c:pt>
                <c:pt idx="29911">
                  <c:v>45078.461805555555</c:v>
                </c:pt>
                <c:pt idx="29912">
                  <c:v>45078.461805555555</c:v>
                </c:pt>
                <c:pt idx="29913">
                  <c:v>45078.461805555555</c:v>
                </c:pt>
                <c:pt idx="29914">
                  <c:v>45078.461805555555</c:v>
                </c:pt>
                <c:pt idx="29915">
                  <c:v>45078.461805555555</c:v>
                </c:pt>
                <c:pt idx="29916">
                  <c:v>45078.462500000001</c:v>
                </c:pt>
                <c:pt idx="29917">
                  <c:v>45078.462500000001</c:v>
                </c:pt>
                <c:pt idx="29918">
                  <c:v>45078.462500000001</c:v>
                </c:pt>
                <c:pt idx="29919">
                  <c:v>45078.462500000001</c:v>
                </c:pt>
                <c:pt idx="29920">
                  <c:v>45078.462500000001</c:v>
                </c:pt>
                <c:pt idx="29921">
                  <c:v>45078.462500000001</c:v>
                </c:pt>
                <c:pt idx="29922">
                  <c:v>45078.463194444441</c:v>
                </c:pt>
                <c:pt idx="29923">
                  <c:v>45078.463194444441</c:v>
                </c:pt>
                <c:pt idx="29924">
                  <c:v>45078.463194444441</c:v>
                </c:pt>
                <c:pt idx="29925">
                  <c:v>45078.463194444441</c:v>
                </c:pt>
                <c:pt idx="29926">
                  <c:v>45078.463194444441</c:v>
                </c:pt>
                <c:pt idx="29927">
                  <c:v>45078.463194444441</c:v>
                </c:pt>
                <c:pt idx="29928">
                  <c:v>45078.463888888888</c:v>
                </c:pt>
                <c:pt idx="29929">
                  <c:v>45078.463888888888</c:v>
                </c:pt>
                <c:pt idx="29930">
                  <c:v>45078.463888888888</c:v>
                </c:pt>
                <c:pt idx="29931">
                  <c:v>45078.463888888888</c:v>
                </c:pt>
                <c:pt idx="29932">
                  <c:v>45078.463888888888</c:v>
                </c:pt>
                <c:pt idx="29933">
                  <c:v>45078.463888888888</c:v>
                </c:pt>
                <c:pt idx="29934">
                  <c:v>45078.464583333334</c:v>
                </c:pt>
                <c:pt idx="29935">
                  <c:v>45078.464583333334</c:v>
                </c:pt>
                <c:pt idx="29936">
                  <c:v>45078.464583333334</c:v>
                </c:pt>
                <c:pt idx="29937">
                  <c:v>45078.464583333334</c:v>
                </c:pt>
                <c:pt idx="29938">
                  <c:v>45078.464583333334</c:v>
                </c:pt>
                <c:pt idx="29939">
                  <c:v>45078.464583333334</c:v>
                </c:pt>
                <c:pt idx="29940">
                  <c:v>45078.465277777781</c:v>
                </c:pt>
                <c:pt idx="29941">
                  <c:v>45078.465277777781</c:v>
                </c:pt>
                <c:pt idx="29942">
                  <c:v>45078.465277777781</c:v>
                </c:pt>
                <c:pt idx="29943">
                  <c:v>45078.465277777781</c:v>
                </c:pt>
                <c:pt idx="29944">
                  <c:v>45078.465277777781</c:v>
                </c:pt>
                <c:pt idx="29945">
                  <c:v>45078.465277777781</c:v>
                </c:pt>
                <c:pt idx="29946">
                  <c:v>45078.46597222222</c:v>
                </c:pt>
                <c:pt idx="29947">
                  <c:v>45078.46597222222</c:v>
                </c:pt>
                <c:pt idx="29948">
                  <c:v>45078.46597222222</c:v>
                </c:pt>
                <c:pt idx="29949">
                  <c:v>45078.46597222222</c:v>
                </c:pt>
                <c:pt idx="29950">
                  <c:v>45078.46597222222</c:v>
                </c:pt>
                <c:pt idx="29951">
                  <c:v>45078.46597222222</c:v>
                </c:pt>
                <c:pt idx="29952">
                  <c:v>45078.466666666667</c:v>
                </c:pt>
                <c:pt idx="29953">
                  <c:v>45078.466666666667</c:v>
                </c:pt>
                <c:pt idx="29954">
                  <c:v>45078.466666666667</c:v>
                </c:pt>
                <c:pt idx="29955">
                  <c:v>45078.466666666667</c:v>
                </c:pt>
                <c:pt idx="29956">
                  <c:v>45078.466666666667</c:v>
                </c:pt>
                <c:pt idx="29957">
                  <c:v>45078.466666666667</c:v>
                </c:pt>
                <c:pt idx="29958">
                  <c:v>45078.467361111114</c:v>
                </c:pt>
                <c:pt idx="29959">
                  <c:v>45078.467361111114</c:v>
                </c:pt>
                <c:pt idx="29960">
                  <c:v>45078.467361111114</c:v>
                </c:pt>
                <c:pt idx="29961">
                  <c:v>45078.467361111114</c:v>
                </c:pt>
                <c:pt idx="29962">
                  <c:v>45078.467361111114</c:v>
                </c:pt>
                <c:pt idx="29963">
                  <c:v>45078.467361111114</c:v>
                </c:pt>
                <c:pt idx="29964">
                  <c:v>45078.468055555553</c:v>
                </c:pt>
                <c:pt idx="29965">
                  <c:v>45078.468055555553</c:v>
                </c:pt>
                <c:pt idx="29966">
                  <c:v>45078.468055555553</c:v>
                </c:pt>
                <c:pt idx="29967">
                  <c:v>45078.468055555553</c:v>
                </c:pt>
                <c:pt idx="29968">
                  <c:v>45078.468055555553</c:v>
                </c:pt>
                <c:pt idx="29969">
                  <c:v>45078.468055555553</c:v>
                </c:pt>
                <c:pt idx="29970">
                  <c:v>45078.46875</c:v>
                </c:pt>
                <c:pt idx="29971">
                  <c:v>45078.46875</c:v>
                </c:pt>
                <c:pt idx="29972">
                  <c:v>45078.46875</c:v>
                </c:pt>
                <c:pt idx="29973">
                  <c:v>45078.46875</c:v>
                </c:pt>
                <c:pt idx="29974">
                  <c:v>45078.46875</c:v>
                </c:pt>
                <c:pt idx="29975">
                  <c:v>45078.46875</c:v>
                </c:pt>
                <c:pt idx="29976">
                  <c:v>45078.469444444447</c:v>
                </c:pt>
                <c:pt idx="29977">
                  <c:v>45078.469444444447</c:v>
                </c:pt>
                <c:pt idx="29978">
                  <c:v>45078.469444444447</c:v>
                </c:pt>
                <c:pt idx="29979">
                  <c:v>45078.469444444447</c:v>
                </c:pt>
                <c:pt idx="29980">
                  <c:v>45078.469444444447</c:v>
                </c:pt>
                <c:pt idx="29981">
                  <c:v>45078.469444444447</c:v>
                </c:pt>
                <c:pt idx="29982">
                  <c:v>45078.470138888886</c:v>
                </c:pt>
                <c:pt idx="29983">
                  <c:v>45078.470138888886</c:v>
                </c:pt>
                <c:pt idx="29984">
                  <c:v>45078.470138888886</c:v>
                </c:pt>
                <c:pt idx="29985">
                  <c:v>45078.470138888886</c:v>
                </c:pt>
                <c:pt idx="29986">
                  <c:v>45078.470138888886</c:v>
                </c:pt>
                <c:pt idx="29987">
                  <c:v>45078.470138888886</c:v>
                </c:pt>
                <c:pt idx="29988">
                  <c:v>45078.470833333333</c:v>
                </c:pt>
                <c:pt idx="29989">
                  <c:v>45078.470833333333</c:v>
                </c:pt>
                <c:pt idx="29990">
                  <c:v>45078.470833333333</c:v>
                </c:pt>
                <c:pt idx="29991">
                  <c:v>45078.470833333333</c:v>
                </c:pt>
                <c:pt idx="29992">
                  <c:v>45078.470833333333</c:v>
                </c:pt>
                <c:pt idx="29993">
                  <c:v>45078.470833333333</c:v>
                </c:pt>
                <c:pt idx="29994">
                  <c:v>45078.47152777778</c:v>
                </c:pt>
                <c:pt idx="29995">
                  <c:v>45078.47152777778</c:v>
                </c:pt>
                <c:pt idx="29996">
                  <c:v>45078.47152777778</c:v>
                </c:pt>
                <c:pt idx="29997">
                  <c:v>45078.47152777778</c:v>
                </c:pt>
                <c:pt idx="29998">
                  <c:v>45078.47152777778</c:v>
                </c:pt>
                <c:pt idx="29999">
                  <c:v>45078.47152777778</c:v>
                </c:pt>
                <c:pt idx="30000">
                  <c:v>45078.472222222219</c:v>
                </c:pt>
                <c:pt idx="30001">
                  <c:v>45078.472222222219</c:v>
                </c:pt>
                <c:pt idx="30002">
                  <c:v>45078.472222222219</c:v>
                </c:pt>
                <c:pt idx="30003">
                  <c:v>45078.472222222219</c:v>
                </c:pt>
                <c:pt idx="30004">
                  <c:v>45078.472222222219</c:v>
                </c:pt>
                <c:pt idx="30005">
                  <c:v>45078.472222222219</c:v>
                </c:pt>
                <c:pt idx="30006">
                  <c:v>45078.472916666666</c:v>
                </c:pt>
                <c:pt idx="30007">
                  <c:v>45078.472916666666</c:v>
                </c:pt>
                <c:pt idx="30008">
                  <c:v>45078.472916666666</c:v>
                </c:pt>
                <c:pt idx="30009">
                  <c:v>45078.472916666666</c:v>
                </c:pt>
                <c:pt idx="30010">
                  <c:v>45078.472916666666</c:v>
                </c:pt>
                <c:pt idx="30011">
                  <c:v>45078.472916666666</c:v>
                </c:pt>
                <c:pt idx="30012">
                  <c:v>45078.473611111112</c:v>
                </c:pt>
                <c:pt idx="30013">
                  <c:v>45078.473611111112</c:v>
                </c:pt>
                <c:pt idx="30014">
                  <c:v>45078.473611111112</c:v>
                </c:pt>
                <c:pt idx="30015">
                  <c:v>45078.473611111112</c:v>
                </c:pt>
                <c:pt idx="30016">
                  <c:v>45078.473611111112</c:v>
                </c:pt>
                <c:pt idx="30017">
                  <c:v>45078.473611111112</c:v>
                </c:pt>
                <c:pt idx="30018">
                  <c:v>45078.474305555559</c:v>
                </c:pt>
                <c:pt idx="30019">
                  <c:v>45078.474305555559</c:v>
                </c:pt>
                <c:pt idx="30020">
                  <c:v>45078.474305555559</c:v>
                </c:pt>
                <c:pt idx="30021">
                  <c:v>45078.474305555559</c:v>
                </c:pt>
                <c:pt idx="30022">
                  <c:v>45078.474305555559</c:v>
                </c:pt>
                <c:pt idx="30023">
                  <c:v>45078.474305555559</c:v>
                </c:pt>
                <c:pt idx="30024">
                  <c:v>45078.474999999999</c:v>
                </c:pt>
                <c:pt idx="30025">
                  <c:v>45078.474999999999</c:v>
                </c:pt>
                <c:pt idx="30026">
                  <c:v>45078.474999999999</c:v>
                </c:pt>
                <c:pt idx="30027">
                  <c:v>45078.474999999999</c:v>
                </c:pt>
                <c:pt idx="30028">
                  <c:v>45078.474999999999</c:v>
                </c:pt>
                <c:pt idx="30029">
                  <c:v>45078.474999999999</c:v>
                </c:pt>
                <c:pt idx="30030">
                  <c:v>45078.475694444445</c:v>
                </c:pt>
                <c:pt idx="30031">
                  <c:v>45078.475694444445</c:v>
                </c:pt>
                <c:pt idx="30032">
                  <c:v>45078.475694444445</c:v>
                </c:pt>
                <c:pt idx="30033">
                  <c:v>45078.475694444445</c:v>
                </c:pt>
                <c:pt idx="30034">
                  <c:v>45078.475694444445</c:v>
                </c:pt>
                <c:pt idx="30035">
                  <c:v>45078.475694444445</c:v>
                </c:pt>
                <c:pt idx="30036">
                  <c:v>45078.476388888892</c:v>
                </c:pt>
                <c:pt idx="30037">
                  <c:v>45078.476388888892</c:v>
                </c:pt>
                <c:pt idx="30038">
                  <c:v>45078.476388888892</c:v>
                </c:pt>
                <c:pt idx="30039">
                  <c:v>45078.476388888892</c:v>
                </c:pt>
                <c:pt idx="30040">
                  <c:v>45078.476388888892</c:v>
                </c:pt>
                <c:pt idx="30041">
                  <c:v>45078.476388888892</c:v>
                </c:pt>
                <c:pt idx="30042">
                  <c:v>45078.477083333331</c:v>
                </c:pt>
                <c:pt idx="30043">
                  <c:v>45078.477083333331</c:v>
                </c:pt>
                <c:pt idx="30044">
                  <c:v>45078.477083333331</c:v>
                </c:pt>
                <c:pt idx="30045">
                  <c:v>45078.477083333331</c:v>
                </c:pt>
                <c:pt idx="30046">
                  <c:v>45078.477083333331</c:v>
                </c:pt>
                <c:pt idx="30047">
                  <c:v>45078.477083333331</c:v>
                </c:pt>
                <c:pt idx="30048">
                  <c:v>45078.477777777778</c:v>
                </c:pt>
                <c:pt idx="30049">
                  <c:v>45078.477777777778</c:v>
                </c:pt>
                <c:pt idx="30050">
                  <c:v>45078.477777777778</c:v>
                </c:pt>
                <c:pt idx="30051">
                  <c:v>45078.477777777778</c:v>
                </c:pt>
                <c:pt idx="30052">
                  <c:v>45078.477777777778</c:v>
                </c:pt>
                <c:pt idx="30053">
                  <c:v>45078.477777777778</c:v>
                </c:pt>
                <c:pt idx="30054">
                  <c:v>45078.478472222225</c:v>
                </c:pt>
                <c:pt idx="30055">
                  <c:v>45078.478472222225</c:v>
                </c:pt>
                <c:pt idx="30056">
                  <c:v>45078.478472222225</c:v>
                </c:pt>
                <c:pt idx="30057">
                  <c:v>45078.478472222225</c:v>
                </c:pt>
                <c:pt idx="30058">
                  <c:v>45078.478472222225</c:v>
                </c:pt>
                <c:pt idx="30059">
                  <c:v>45078.478472222225</c:v>
                </c:pt>
                <c:pt idx="30060">
                  <c:v>45078.479166666664</c:v>
                </c:pt>
                <c:pt idx="30061">
                  <c:v>45078.479166666664</c:v>
                </c:pt>
                <c:pt idx="30062">
                  <c:v>45078.479166666664</c:v>
                </c:pt>
                <c:pt idx="30063">
                  <c:v>45078.479166666664</c:v>
                </c:pt>
                <c:pt idx="30064">
                  <c:v>45078.479166666664</c:v>
                </c:pt>
                <c:pt idx="30065">
                  <c:v>45078.479166666664</c:v>
                </c:pt>
                <c:pt idx="30066">
                  <c:v>45078.479861111111</c:v>
                </c:pt>
                <c:pt idx="30067">
                  <c:v>45078.479861111111</c:v>
                </c:pt>
                <c:pt idx="30068">
                  <c:v>45078.479861111111</c:v>
                </c:pt>
                <c:pt idx="30069">
                  <c:v>45078.479861111111</c:v>
                </c:pt>
                <c:pt idx="30070">
                  <c:v>45078.479861111111</c:v>
                </c:pt>
                <c:pt idx="30071">
                  <c:v>45078.479861111111</c:v>
                </c:pt>
                <c:pt idx="30072">
                  <c:v>45078.480555555558</c:v>
                </c:pt>
                <c:pt idx="30073">
                  <c:v>45078.480555555558</c:v>
                </c:pt>
                <c:pt idx="30074">
                  <c:v>45078.480555555558</c:v>
                </c:pt>
                <c:pt idx="30075">
                  <c:v>45078.480555555558</c:v>
                </c:pt>
                <c:pt idx="30076">
                  <c:v>45078.480555555558</c:v>
                </c:pt>
                <c:pt idx="30077">
                  <c:v>45078.480555555558</c:v>
                </c:pt>
                <c:pt idx="30078">
                  <c:v>45078.481249999997</c:v>
                </c:pt>
                <c:pt idx="30079">
                  <c:v>45078.481249999997</c:v>
                </c:pt>
                <c:pt idx="30080">
                  <c:v>45078.481249999997</c:v>
                </c:pt>
                <c:pt idx="30081">
                  <c:v>45078.481249999997</c:v>
                </c:pt>
                <c:pt idx="30082">
                  <c:v>45078.481249999997</c:v>
                </c:pt>
                <c:pt idx="30083">
                  <c:v>45078.481249999997</c:v>
                </c:pt>
                <c:pt idx="30084">
                  <c:v>45078.481944444444</c:v>
                </c:pt>
                <c:pt idx="30085">
                  <c:v>45078.481944444444</c:v>
                </c:pt>
                <c:pt idx="30086">
                  <c:v>45078.481944444444</c:v>
                </c:pt>
                <c:pt idx="30087">
                  <c:v>45078.481944444444</c:v>
                </c:pt>
                <c:pt idx="30088">
                  <c:v>45078.481944444444</c:v>
                </c:pt>
                <c:pt idx="30089">
                  <c:v>45078.481944444444</c:v>
                </c:pt>
                <c:pt idx="30090">
                  <c:v>45078.482638888891</c:v>
                </c:pt>
                <c:pt idx="30091">
                  <c:v>45078.482638888891</c:v>
                </c:pt>
                <c:pt idx="30092">
                  <c:v>45078.482638888891</c:v>
                </c:pt>
                <c:pt idx="30093">
                  <c:v>45078.482638888891</c:v>
                </c:pt>
                <c:pt idx="30094">
                  <c:v>45078.482638888891</c:v>
                </c:pt>
                <c:pt idx="30095">
                  <c:v>45078.482638888891</c:v>
                </c:pt>
                <c:pt idx="30096">
                  <c:v>45078.48333333333</c:v>
                </c:pt>
                <c:pt idx="30097">
                  <c:v>45078.48333333333</c:v>
                </c:pt>
                <c:pt idx="30098">
                  <c:v>45078.48333333333</c:v>
                </c:pt>
                <c:pt idx="30099">
                  <c:v>45078.48333333333</c:v>
                </c:pt>
                <c:pt idx="30100">
                  <c:v>45078.48333333333</c:v>
                </c:pt>
                <c:pt idx="30101">
                  <c:v>45078.48333333333</c:v>
                </c:pt>
                <c:pt idx="30102">
                  <c:v>45078.484027777777</c:v>
                </c:pt>
                <c:pt idx="30103">
                  <c:v>45078.484027777777</c:v>
                </c:pt>
                <c:pt idx="30104">
                  <c:v>45078.484027777777</c:v>
                </c:pt>
                <c:pt idx="30105">
                  <c:v>45078.484027777777</c:v>
                </c:pt>
                <c:pt idx="30106">
                  <c:v>45078.484027777777</c:v>
                </c:pt>
                <c:pt idx="30107">
                  <c:v>45078.484027777777</c:v>
                </c:pt>
                <c:pt idx="30108">
                  <c:v>45078.484722222223</c:v>
                </c:pt>
                <c:pt idx="30109">
                  <c:v>45078.484722222223</c:v>
                </c:pt>
                <c:pt idx="30110">
                  <c:v>45078.484722222223</c:v>
                </c:pt>
                <c:pt idx="30111">
                  <c:v>45078.484722222223</c:v>
                </c:pt>
                <c:pt idx="30112">
                  <c:v>45078.484722222223</c:v>
                </c:pt>
                <c:pt idx="30113">
                  <c:v>45078.484722222223</c:v>
                </c:pt>
                <c:pt idx="30114">
                  <c:v>45078.48541666667</c:v>
                </c:pt>
                <c:pt idx="30115">
                  <c:v>45078.48541666667</c:v>
                </c:pt>
                <c:pt idx="30116">
                  <c:v>45078.48541666667</c:v>
                </c:pt>
                <c:pt idx="30117">
                  <c:v>45078.48541666667</c:v>
                </c:pt>
                <c:pt idx="30118">
                  <c:v>45078.48541666667</c:v>
                </c:pt>
                <c:pt idx="30119">
                  <c:v>45078.48541666667</c:v>
                </c:pt>
                <c:pt idx="30120">
                  <c:v>45078.486111111109</c:v>
                </c:pt>
                <c:pt idx="30121">
                  <c:v>45078.486111111109</c:v>
                </c:pt>
                <c:pt idx="30122">
                  <c:v>45078.486111111109</c:v>
                </c:pt>
                <c:pt idx="30123">
                  <c:v>45078.486111111109</c:v>
                </c:pt>
                <c:pt idx="30124">
                  <c:v>45078.486111111109</c:v>
                </c:pt>
                <c:pt idx="30125">
                  <c:v>45078.486111111109</c:v>
                </c:pt>
                <c:pt idx="30126">
                  <c:v>45078.486805555556</c:v>
                </c:pt>
                <c:pt idx="30127">
                  <c:v>45078.486805555556</c:v>
                </c:pt>
                <c:pt idx="30128">
                  <c:v>45078.486805555556</c:v>
                </c:pt>
                <c:pt idx="30129">
                  <c:v>45078.486805555556</c:v>
                </c:pt>
                <c:pt idx="30130">
                  <c:v>45078.486805555556</c:v>
                </c:pt>
                <c:pt idx="30131">
                  <c:v>45078.486805555556</c:v>
                </c:pt>
                <c:pt idx="30132">
                  <c:v>45078.487500000003</c:v>
                </c:pt>
                <c:pt idx="30133">
                  <c:v>45078.487500000003</c:v>
                </c:pt>
                <c:pt idx="30134">
                  <c:v>45078.487500000003</c:v>
                </c:pt>
                <c:pt idx="30135">
                  <c:v>45078.487500000003</c:v>
                </c:pt>
                <c:pt idx="30136">
                  <c:v>45078.487500000003</c:v>
                </c:pt>
                <c:pt idx="30137">
                  <c:v>45078.487500000003</c:v>
                </c:pt>
                <c:pt idx="30138">
                  <c:v>45078.488194444442</c:v>
                </c:pt>
                <c:pt idx="30139">
                  <c:v>45078.488194444442</c:v>
                </c:pt>
                <c:pt idx="30140">
                  <c:v>45078.488194444442</c:v>
                </c:pt>
                <c:pt idx="30141">
                  <c:v>45078.488194444442</c:v>
                </c:pt>
                <c:pt idx="30142">
                  <c:v>45078.488194444442</c:v>
                </c:pt>
                <c:pt idx="30143">
                  <c:v>45078.488194444442</c:v>
                </c:pt>
                <c:pt idx="30144">
                  <c:v>45078.488888888889</c:v>
                </c:pt>
                <c:pt idx="30145">
                  <c:v>45078.488888888889</c:v>
                </c:pt>
                <c:pt idx="30146">
                  <c:v>45078.488888888889</c:v>
                </c:pt>
                <c:pt idx="30147">
                  <c:v>45078.488888888889</c:v>
                </c:pt>
                <c:pt idx="30148">
                  <c:v>45078.488888888889</c:v>
                </c:pt>
                <c:pt idx="30149">
                  <c:v>45078.488888888889</c:v>
                </c:pt>
                <c:pt idx="30150">
                  <c:v>45078.489583333336</c:v>
                </c:pt>
                <c:pt idx="30151">
                  <c:v>45078.489583333336</c:v>
                </c:pt>
                <c:pt idx="30152">
                  <c:v>45078.489583333336</c:v>
                </c:pt>
                <c:pt idx="30153">
                  <c:v>45078.489583333336</c:v>
                </c:pt>
                <c:pt idx="30154">
                  <c:v>45078.489583333336</c:v>
                </c:pt>
                <c:pt idx="30155">
                  <c:v>45078.489583333336</c:v>
                </c:pt>
                <c:pt idx="30156">
                  <c:v>45078.490277777775</c:v>
                </c:pt>
                <c:pt idx="30157">
                  <c:v>45078.490277777775</c:v>
                </c:pt>
                <c:pt idx="30158">
                  <c:v>45078.490277777775</c:v>
                </c:pt>
                <c:pt idx="30159">
                  <c:v>45078.490277777775</c:v>
                </c:pt>
                <c:pt idx="30160">
                  <c:v>45078.490277777775</c:v>
                </c:pt>
                <c:pt idx="30161">
                  <c:v>45078.490277777775</c:v>
                </c:pt>
                <c:pt idx="30162">
                  <c:v>45078.490972222222</c:v>
                </c:pt>
                <c:pt idx="30163">
                  <c:v>45078.490972222222</c:v>
                </c:pt>
                <c:pt idx="30164">
                  <c:v>45078.490972222222</c:v>
                </c:pt>
                <c:pt idx="30165">
                  <c:v>45078.490972222222</c:v>
                </c:pt>
                <c:pt idx="30166">
                  <c:v>45078.490972222222</c:v>
                </c:pt>
                <c:pt idx="30167">
                  <c:v>45078.490972222222</c:v>
                </c:pt>
                <c:pt idx="30168">
                  <c:v>45078.491666666669</c:v>
                </c:pt>
                <c:pt idx="30169">
                  <c:v>45078.491666666669</c:v>
                </c:pt>
                <c:pt idx="30170">
                  <c:v>45078.491666666669</c:v>
                </c:pt>
                <c:pt idx="30171">
                  <c:v>45078.491666666669</c:v>
                </c:pt>
                <c:pt idx="30172">
                  <c:v>45078.491666666669</c:v>
                </c:pt>
                <c:pt idx="30173">
                  <c:v>45078.491666666669</c:v>
                </c:pt>
                <c:pt idx="30174">
                  <c:v>45078.492361111108</c:v>
                </c:pt>
                <c:pt idx="30175">
                  <c:v>45078.492361111108</c:v>
                </c:pt>
                <c:pt idx="30176">
                  <c:v>45078.492361111108</c:v>
                </c:pt>
                <c:pt idx="30177">
                  <c:v>45078.492361111108</c:v>
                </c:pt>
                <c:pt idx="30178">
                  <c:v>45078.492361111108</c:v>
                </c:pt>
                <c:pt idx="30179">
                  <c:v>45078.492361111108</c:v>
                </c:pt>
                <c:pt idx="30180">
                  <c:v>45078.493055555555</c:v>
                </c:pt>
                <c:pt idx="30181">
                  <c:v>45078.493055555555</c:v>
                </c:pt>
                <c:pt idx="30182">
                  <c:v>45078.493055555555</c:v>
                </c:pt>
                <c:pt idx="30183">
                  <c:v>45078.493055555555</c:v>
                </c:pt>
                <c:pt idx="30184">
                  <c:v>45078.493055555555</c:v>
                </c:pt>
                <c:pt idx="30185">
                  <c:v>45078.493055555555</c:v>
                </c:pt>
                <c:pt idx="30186">
                  <c:v>45078.493750000001</c:v>
                </c:pt>
                <c:pt idx="30187">
                  <c:v>45078.493750000001</c:v>
                </c:pt>
                <c:pt idx="30188">
                  <c:v>45078.493750000001</c:v>
                </c:pt>
                <c:pt idx="30189">
                  <c:v>45078.493750000001</c:v>
                </c:pt>
                <c:pt idx="30190">
                  <c:v>45078.493750000001</c:v>
                </c:pt>
                <c:pt idx="30191">
                  <c:v>45078.493750000001</c:v>
                </c:pt>
                <c:pt idx="30192">
                  <c:v>45078.494444444441</c:v>
                </c:pt>
                <c:pt idx="30193">
                  <c:v>45078.494444444441</c:v>
                </c:pt>
                <c:pt idx="30194">
                  <c:v>45078.494444444441</c:v>
                </c:pt>
                <c:pt idx="30195">
                  <c:v>45078.494444444441</c:v>
                </c:pt>
                <c:pt idx="30196">
                  <c:v>45078.494444444441</c:v>
                </c:pt>
                <c:pt idx="30197">
                  <c:v>45078.494444444441</c:v>
                </c:pt>
                <c:pt idx="30198">
                  <c:v>45078.495138888888</c:v>
                </c:pt>
                <c:pt idx="30199">
                  <c:v>45078.495138888888</c:v>
                </c:pt>
                <c:pt idx="30200">
                  <c:v>45078.495138888888</c:v>
                </c:pt>
                <c:pt idx="30201">
                  <c:v>45078.495138888888</c:v>
                </c:pt>
                <c:pt idx="30202">
                  <c:v>45078.495138888888</c:v>
                </c:pt>
                <c:pt idx="30203">
                  <c:v>45078.495138888888</c:v>
                </c:pt>
                <c:pt idx="30204">
                  <c:v>45078.495833333334</c:v>
                </c:pt>
                <c:pt idx="30205">
                  <c:v>45078.495833333334</c:v>
                </c:pt>
                <c:pt idx="30206">
                  <c:v>45078.495833333334</c:v>
                </c:pt>
                <c:pt idx="30207">
                  <c:v>45078.495833333334</c:v>
                </c:pt>
                <c:pt idx="30208">
                  <c:v>45078.495833333334</c:v>
                </c:pt>
                <c:pt idx="30209">
                  <c:v>45078.495833333334</c:v>
                </c:pt>
                <c:pt idx="30210">
                  <c:v>45078.496527777781</c:v>
                </c:pt>
                <c:pt idx="30211">
                  <c:v>45078.496527777781</c:v>
                </c:pt>
                <c:pt idx="30212">
                  <c:v>45078.496527777781</c:v>
                </c:pt>
                <c:pt idx="30213">
                  <c:v>45078.496527777781</c:v>
                </c:pt>
                <c:pt idx="30214">
                  <c:v>45078.496527777781</c:v>
                </c:pt>
                <c:pt idx="30215">
                  <c:v>45078.496527777781</c:v>
                </c:pt>
                <c:pt idx="30216">
                  <c:v>45078.49722222222</c:v>
                </c:pt>
                <c:pt idx="30217">
                  <c:v>45078.49722222222</c:v>
                </c:pt>
                <c:pt idx="30218">
                  <c:v>45078.49722222222</c:v>
                </c:pt>
                <c:pt idx="30219">
                  <c:v>45078.49722222222</c:v>
                </c:pt>
                <c:pt idx="30220">
                  <c:v>45078.49722222222</c:v>
                </c:pt>
                <c:pt idx="30221">
                  <c:v>45078.49722222222</c:v>
                </c:pt>
                <c:pt idx="30222">
                  <c:v>45078.497916666667</c:v>
                </c:pt>
                <c:pt idx="30223">
                  <c:v>45078.497916666667</c:v>
                </c:pt>
                <c:pt idx="30224">
                  <c:v>45078.497916666667</c:v>
                </c:pt>
                <c:pt idx="30225">
                  <c:v>45078.497916666667</c:v>
                </c:pt>
                <c:pt idx="30226">
                  <c:v>45078.497916666667</c:v>
                </c:pt>
                <c:pt idx="30227">
                  <c:v>45078.497916666667</c:v>
                </c:pt>
                <c:pt idx="30228">
                  <c:v>45078.498611111114</c:v>
                </c:pt>
                <c:pt idx="30229">
                  <c:v>45078.498611111114</c:v>
                </c:pt>
                <c:pt idx="30230">
                  <c:v>45078.498611111114</c:v>
                </c:pt>
                <c:pt idx="30231">
                  <c:v>45078.498611111114</c:v>
                </c:pt>
                <c:pt idx="30232">
                  <c:v>45078.498611111114</c:v>
                </c:pt>
                <c:pt idx="30233">
                  <c:v>45078.498611111114</c:v>
                </c:pt>
                <c:pt idx="30234">
                  <c:v>45078.499305555553</c:v>
                </c:pt>
                <c:pt idx="30235">
                  <c:v>45078.499305555553</c:v>
                </c:pt>
                <c:pt idx="30236">
                  <c:v>45078.499305555553</c:v>
                </c:pt>
                <c:pt idx="30237">
                  <c:v>45078.499305555553</c:v>
                </c:pt>
                <c:pt idx="30238">
                  <c:v>45078.499305555553</c:v>
                </c:pt>
                <c:pt idx="30239">
                  <c:v>45078.499305555553</c:v>
                </c:pt>
                <c:pt idx="30240">
                  <c:v>45078.5</c:v>
                </c:pt>
                <c:pt idx="30241">
                  <c:v>45078.5</c:v>
                </c:pt>
                <c:pt idx="30242">
                  <c:v>45078.5</c:v>
                </c:pt>
                <c:pt idx="30243">
                  <c:v>45078.5</c:v>
                </c:pt>
                <c:pt idx="30244">
                  <c:v>45078.5</c:v>
                </c:pt>
                <c:pt idx="30245">
                  <c:v>45078.5</c:v>
                </c:pt>
                <c:pt idx="30246">
                  <c:v>45078.500694444447</c:v>
                </c:pt>
                <c:pt idx="30247">
                  <c:v>45078.500694444447</c:v>
                </c:pt>
                <c:pt idx="30248">
                  <c:v>45078.500694444447</c:v>
                </c:pt>
                <c:pt idx="30249">
                  <c:v>45078.500694444447</c:v>
                </c:pt>
                <c:pt idx="30250">
                  <c:v>45078.500694444447</c:v>
                </c:pt>
                <c:pt idx="30251">
                  <c:v>45078.500694444447</c:v>
                </c:pt>
                <c:pt idx="30252">
                  <c:v>45078.501388888886</c:v>
                </c:pt>
                <c:pt idx="30253">
                  <c:v>45078.501388888886</c:v>
                </c:pt>
                <c:pt idx="30254">
                  <c:v>45078.501388888886</c:v>
                </c:pt>
                <c:pt idx="30255">
                  <c:v>45078.501388888886</c:v>
                </c:pt>
                <c:pt idx="30256">
                  <c:v>45078.501388888886</c:v>
                </c:pt>
                <c:pt idx="30257">
                  <c:v>45078.501388888886</c:v>
                </c:pt>
                <c:pt idx="30258">
                  <c:v>45078.502083333333</c:v>
                </c:pt>
                <c:pt idx="30259">
                  <c:v>45078.502083333333</c:v>
                </c:pt>
                <c:pt idx="30260">
                  <c:v>45078.502083333333</c:v>
                </c:pt>
                <c:pt idx="30261">
                  <c:v>45078.502083333333</c:v>
                </c:pt>
                <c:pt idx="30262">
                  <c:v>45078.502083333333</c:v>
                </c:pt>
                <c:pt idx="30263">
                  <c:v>45078.502083333333</c:v>
                </c:pt>
                <c:pt idx="30264">
                  <c:v>45078.50277777778</c:v>
                </c:pt>
                <c:pt idx="30265">
                  <c:v>45078.50277777778</c:v>
                </c:pt>
                <c:pt idx="30266">
                  <c:v>45078.50277777778</c:v>
                </c:pt>
                <c:pt idx="30267">
                  <c:v>45078.50277777778</c:v>
                </c:pt>
                <c:pt idx="30268">
                  <c:v>45078.50277777778</c:v>
                </c:pt>
                <c:pt idx="30269">
                  <c:v>45078.50277777778</c:v>
                </c:pt>
                <c:pt idx="30270">
                  <c:v>45078.503472222219</c:v>
                </c:pt>
                <c:pt idx="30271">
                  <c:v>45078.503472222219</c:v>
                </c:pt>
                <c:pt idx="30272">
                  <c:v>45078.503472222219</c:v>
                </c:pt>
                <c:pt idx="30273">
                  <c:v>45078.503472222219</c:v>
                </c:pt>
                <c:pt idx="30274">
                  <c:v>45078.503472222219</c:v>
                </c:pt>
                <c:pt idx="30275">
                  <c:v>45078.503472222219</c:v>
                </c:pt>
                <c:pt idx="30276">
                  <c:v>45078.504166666666</c:v>
                </c:pt>
                <c:pt idx="30277">
                  <c:v>45078.504166666666</c:v>
                </c:pt>
                <c:pt idx="30278">
                  <c:v>45078.504166666666</c:v>
                </c:pt>
                <c:pt idx="30279">
                  <c:v>45078.504166666666</c:v>
                </c:pt>
                <c:pt idx="30280">
                  <c:v>45078.504166666666</c:v>
                </c:pt>
                <c:pt idx="30281">
                  <c:v>45078.504166666666</c:v>
                </c:pt>
                <c:pt idx="30282">
                  <c:v>45078.504861111112</c:v>
                </c:pt>
                <c:pt idx="30283">
                  <c:v>45078.504861111112</c:v>
                </c:pt>
                <c:pt idx="30284">
                  <c:v>45078.504861111112</c:v>
                </c:pt>
                <c:pt idx="30285">
                  <c:v>45078.504861111112</c:v>
                </c:pt>
                <c:pt idx="30286">
                  <c:v>45078.504861111112</c:v>
                </c:pt>
                <c:pt idx="30287">
                  <c:v>45078.504861111112</c:v>
                </c:pt>
                <c:pt idx="30288">
                  <c:v>45078.505555555559</c:v>
                </c:pt>
                <c:pt idx="30289">
                  <c:v>45078.505555555559</c:v>
                </c:pt>
                <c:pt idx="30290">
                  <c:v>45078.505555555559</c:v>
                </c:pt>
                <c:pt idx="30291">
                  <c:v>45078.505555555559</c:v>
                </c:pt>
                <c:pt idx="30292">
                  <c:v>45078.505555555559</c:v>
                </c:pt>
                <c:pt idx="30293">
                  <c:v>45078.505555555559</c:v>
                </c:pt>
                <c:pt idx="30294">
                  <c:v>45078.506249999999</c:v>
                </c:pt>
                <c:pt idx="30295">
                  <c:v>45078.506249999999</c:v>
                </c:pt>
                <c:pt idx="30296">
                  <c:v>45078.506249999999</c:v>
                </c:pt>
                <c:pt idx="30297">
                  <c:v>45078.506249999999</c:v>
                </c:pt>
                <c:pt idx="30298">
                  <c:v>45078.506249999999</c:v>
                </c:pt>
                <c:pt idx="30299">
                  <c:v>45078.506249999999</c:v>
                </c:pt>
                <c:pt idx="30300">
                  <c:v>45078.506944444445</c:v>
                </c:pt>
                <c:pt idx="30301">
                  <c:v>45078.506944444445</c:v>
                </c:pt>
                <c:pt idx="30302">
                  <c:v>45078.506944444445</c:v>
                </c:pt>
                <c:pt idx="30303">
                  <c:v>45078.506944444445</c:v>
                </c:pt>
                <c:pt idx="30304">
                  <c:v>45078.506944444445</c:v>
                </c:pt>
                <c:pt idx="30305">
                  <c:v>45078.506944444445</c:v>
                </c:pt>
                <c:pt idx="30306">
                  <c:v>45078.507638888892</c:v>
                </c:pt>
                <c:pt idx="30307">
                  <c:v>45078.507638888892</c:v>
                </c:pt>
                <c:pt idx="30308">
                  <c:v>45078.507638888892</c:v>
                </c:pt>
                <c:pt idx="30309">
                  <c:v>45078.507638888892</c:v>
                </c:pt>
                <c:pt idx="30310">
                  <c:v>45078.507638888892</c:v>
                </c:pt>
                <c:pt idx="30311">
                  <c:v>45078.507638888892</c:v>
                </c:pt>
                <c:pt idx="30312">
                  <c:v>45078.508333333331</c:v>
                </c:pt>
                <c:pt idx="30313">
                  <c:v>45078.508333333331</c:v>
                </c:pt>
                <c:pt idx="30314">
                  <c:v>45078.508333333331</c:v>
                </c:pt>
                <c:pt idx="30315">
                  <c:v>45078.508333333331</c:v>
                </c:pt>
                <c:pt idx="30316">
                  <c:v>45078.508333333331</c:v>
                </c:pt>
                <c:pt idx="30317">
                  <c:v>45078.508333333331</c:v>
                </c:pt>
                <c:pt idx="30318">
                  <c:v>45078.509027777778</c:v>
                </c:pt>
                <c:pt idx="30319">
                  <c:v>45078.509027777778</c:v>
                </c:pt>
                <c:pt idx="30320">
                  <c:v>45078.509027777778</c:v>
                </c:pt>
                <c:pt idx="30321">
                  <c:v>45078.509027777778</c:v>
                </c:pt>
                <c:pt idx="30322">
                  <c:v>45078.509027777778</c:v>
                </c:pt>
                <c:pt idx="30323">
                  <c:v>45078.509027777778</c:v>
                </c:pt>
                <c:pt idx="30324">
                  <c:v>45078.509722222225</c:v>
                </c:pt>
                <c:pt idx="30325">
                  <c:v>45078.509722222225</c:v>
                </c:pt>
                <c:pt idx="30326">
                  <c:v>45078.509722222225</c:v>
                </c:pt>
                <c:pt idx="30327">
                  <c:v>45078.509722222225</c:v>
                </c:pt>
                <c:pt idx="30328">
                  <c:v>45078.509722222225</c:v>
                </c:pt>
                <c:pt idx="30329">
                  <c:v>45078.509722222225</c:v>
                </c:pt>
                <c:pt idx="30330">
                  <c:v>45078.510416666664</c:v>
                </c:pt>
                <c:pt idx="30331">
                  <c:v>45078.510416666664</c:v>
                </c:pt>
                <c:pt idx="30332">
                  <c:v>45078.510416666664</c:v>
                </c:pt>
                <c:pt idx="30333">
                  <c:v>45078.510416666664</c:v>
                </c:pt>
                <c:pt idx="30334">
                  <c:v>45078.510416666664</c:v>
                </c:pt>
                <c:pt idx="30335">
                  <c:v>45078.510416666664</c:v>
                </c:pt>
                <c:pt idx="30336">
                  <c:v>45078.511111111111</c:v>
                </c:pt>
                <c:pt idx="30337">
                  <c:v>45078.511111111111</c:v>
                </c:pt>
                <c:pt idx="30338">
                  <c:v>45078.511111111111</c:v>
                </c:pt>
                <c:pt idx="30339">
                  <c:v>45078.511111111111</c:v>
                </c:pt>
                <c:pt idx="30340">
                  <c:v>45078.511111111111</c:v>
                </c:pt>
                <c:pt idx="30341">
                  <c:v>45078.511111111111</c:v>
                </c:pt>
                <c:pt idx="30342">
                  <c:v>45078.511805555558</c:v>
                </c:pt>
                <c:pt idx="30343">
                  <c:v>45078.511805555558</c:v>
                </c:pt>
                <c:pt idx="30344">
                  <c:v>45078.511805555558</c:v>
                </c:pt>
                <c:pt idx="30345">
                  <c:v>45078.511805555558</c:v>
                </c:pt>
                <c:pt idx="30346">
                  <c:v>45078.511805555558</c:v>
                </c:pt>
                <c:pt idx="30347">
                  <c:v>45078.511805555558</c:v>
                </c:pt>
                <c:pt idx="30348">
                  <c:v>45078.512499999997</c:v>
                </c:pt>
                <c:pt idx="30349">
                  <c:v>45078.512499999997</c:v>
                </c:pt>
                <c:pt idx="30350">
                  <c:v>45078.512499999997</c:v>
                </c:pt>
                <c:pt idx="30351">
                  <c:v>45078.512499999997</c:v>
                </c:pt>
                <c:pt idx="30352">
                  <c:v>45078.512499999997</c:v>
                </c:pt>
                <c:pt idx="30353">
                  <c:v>45078.512499999997</c:v>
                </c:pt>
                <c:pt idx="30354">
                  <c:v>45078.513194444444</c:v>
                </c:pt>
                <c:pt idx="30355">
                  <c:v>45078.513194444444</c:v>
                </c:pt>
                <c:pt idx="30356">
                  <c:v>45078.513194444444</c:v>
                </c:pt>
                <c:pt idx="30357">
                  <c:v>45078.513194444444</c:v>
                </c:pt>
                <c:pt idx="30358">
                  <c:v>45078.513194444444</c:v>
                </c:pt>
                <c:pt idx="30359">
                  <c:v>45078.513194444444</c:v>
                </c:pt>
                <c:pt idx="30360">
                  <c:v>45078.513888888891</c:v>
                </c:pt>
                <c:pt idx="30361">
                  <c:v>45078.513888888891</c:v>
                </c:pt>
                <c:pt idx="30362">
                  <c:v>45078.513888888891</c:v>
                </c:pt>
                <c:pt idx="30363">
                  <c:v>45078.513888888891</c:v>
                </c:pt>
                <c:pt idx="30364">
                  <c:v>45078.513888888891</c:v>
                </c:pt>
                <c:pt idx="30365">
                  <c:v>45078.513888888891</c:v>
                </c:pt>
                <c:pt idx="30366">
                  <c:v>45078.51458333333</c:v>
                </c:pt>
                <c:pt idx="30367">
                  <c:v>45078.51458333333</c:v>
                </c:pt>
                <c:pt idx="30368">
                  <c:v>45078.51458333333</c:v>
                </c:pt>
                <c:pt idx="30369">
                  <c:v>45078.51458333333</c:v>
                </c:pt>
                <c:pt idx="30370">
                  <c:v>45078.51458333333</c:v>
                </c:pt>
                <c:pt idx="30371">
                  <c:v>45078.51458333333</c:v>
                </c:pt>
                <c:pt idx="30372">
                  <c:v>45078.515277777777</c:v>
                </c:pt>
                <c:pt idx="30373">
                  <c:v>45078.515277777777</c:v>
                </c:pt>
                <c:pt idx="30374">
                  <c:v>45078.515277777777</c:v>
                </c:pt>
                <c:pt idx="30375">
                  <c:v>45078.515277777777</c:v>
                </c:pt>
                <c:pt idx="30376">
                  <c:v>45078.515277777777</c:v>
                </c:pt>
                <c:pt idx="30377">
                  <c:v>45078.515277777777</c:v>
                </c:pt>
                <c:pt idx="30378">
                  <c:v>45078.515972222223</c:v>
                </c:pt>
                <c:pt idx="30379">
                  <c:v>45078.515972222223</c:v>
                </c:pt>
                <c:pt idx="30380">
                  <c:v>45078.515972222223</c:v>
                </c:pt>
                <c:pt idx="30381">
                  <c:v>45078.515972222223</c:v>
                </c:pt>
                <c:pt idx="30382">
                  <c:v>45078.515972222223</c:v>
                </c:pt>
                <c:pt idx="30383">
                  <c:v>45078.515972222223</c:v>
                </c:pt>
                <c:pt idx="30384">
                  <c:v>45078.51666666667</c:v>
                </c:pt>
                <c:pt idx="30385">
                  <c:v>45078.51666666667</c:v>
                </c:pt>
                <c:pt idx="30386">
                  <c:v>45078.51666666667</c:v>
                </c:pt>
                <c:pt idx="30387">
                  <c:v>45078.51666666667</c:v>
                </c:pt>
                <c:pt idx="30388">
                  <c:v>45078.51666666667</c:v>
                </c:pt>
                <c:pt idx="30389">
                  <c:v>45078.51666666667</c:v>
                </c:pt>
                <c:pt idx="30390">
                  <c:v>45078.517361111109</c:v>
                </c:pt>
                <c:pt idx="30391">
                  <c:v>45078.517361111109</c:v>
                </c:pt>
                <c:pt idx="30392">
                  <c:v>45078.517361111109</c:v>
                </c:pt>
                <c:pt idx="30393">
                  <c:v>45078.517361111109</c:v>
                </c:pt>
                <c:pt idx="30394">
                  <c:v>45078.517361111109</c:v>
                </c:pt>
                <c:pt idx="30395">
                  <c:v>45078.517361111109</c:v>
                </c:pt>
                <c:pt idx="30396">
                  <c:v>45078.518055555556</c:v>
                </c:pt>
                <c:pt idx="30397">
                  <c:v>45078.518055555556</c:v>
                </c:pt>
                <c:pt idx="30398">
                  <c:v>45078.518055555556</c:v>
                </c:pt>
                <c:pt idx="30399">
                  <c:v>45078.518055555556</c:v>
                </c:pt>
                <c:pt idx="30400">
                  <c:v>45078.518055555556</c:v>
                </c:pt>
                <c:pt idx="30401">
                  <c:v>45078.518055555556</c:v>
                </c:pt>
                <c:pt idx="30402">
                  <c:v>45078.518750000003</c:v>
                </c:pt>
                <c:pt idx="30403">
                  <c:v>45078.518750000003</c:v>
                </c:pt>
                <c:pt idx="30404">
                  <c:v>45078.518750000003</c:v>
                </c:pt>
                <c:pt idx="30405">
                  <c:v>45078.518750000003</c:v>
                </c:pt>
                <c:pt idx="30406">
                  <c:v>45078.518750000003</c:v>
                </c:pt>
                <c:pt idx="30407">
                  <c:v>45078.518750000003</c:v>
                </c:pt>
                <c:pt idx="30408">
                  <c:v>45078.519444444442</c:v>
                </c:pt>
                <c:pt idx="30409">
                  <c:v>45078.519444444442</c:v>
                </c:pt>
                <c:pt idx="30410">
                  <c:v>45078.519444444442</c:v>
                </c:pt>
                <c:pt idx="30411">
                  <c:v>45078.519444444442</c:v>
                </c:pt>
                <c:pt idx="30412">
                  <c:v>45078.519444444442</c:v>
                </c:pt>
                <c:pt idx="30413">
                  <c:v>45078.519444444442</c:v>
                </c:pt>
                <c:pt idx="30414">
                  <c:v>45078.520138888889</c:v>
                </c:pt>
                <c:pt idx="30415">
                  <c:v>45078.520138888889</c:v>
                </c:pt>
                <c:pt idx="30416">
                  <c:v>45078.520138888889</c:v>
                </c:pt>
                <c:pt idx="30417">
                  <c:v>45078.520138888889</c:v>
                </c:pt>
                <c:pt idx="30418">
                  <c:v>45078.520138888889</c:v>
                </c:pt>
                <c:pt idx="30419">
                  <c:v>45078.520138888889</c:v>
                </c:pt>
                <c:pt idx="30420">
                  <c:v>45078.520833333336</c:v>
                </c:pt>
                <c:pt idx="30421">
                  <c:v>45078.520833333336</c:v>
                </c:pt>
                <c:pt idx="30422">
                  <c:v>45078.520833333336</c:v>
                </c:pt>
                <c:pt idx="30423">
                  <c:v>45078.520833333336</c:v>
                </c:pt>
                <c:pt idx="30424">
                  <c:v>45078.520833333336</c:v>
                </c:pt>
                <c:pt idx="30425">
                  <c:v>45078.520833333336</c:v>
                </c:pt>
                <c:pt idx="30426">
                  <c:v>45078.521527777775</c:v>
                </c:pt>
                <c:pt idx="30427">
                  <c:v>45078.521527777775</c:v>
                </c:pt>
                <c:pt idx="30428">
                  <c:v>45078.521527777775</c:v>
                </c:pt>
                <c:pt idx="30429">
                  <c:v>45078.521527777775</c:v>
                </c:pt>
                <c:pt idx="30430">
                  <c:v>45078.521527777775</c:v>
                </c:pt>
                <c:pt idx="30431">
                  <c:v>45078.521527777775</c:v>
                </c:pt>
                <c:pt idx="30432">
                  <c:v>45078.522222222222</c:v>
                </c:pt>
                <c:pt idx="30433">
                  <c:v>45078.522222222222</c:v>
                </c:pt>
                <c:pt idx="30434">
                  <c:v>45078.522222222222</c:v>
                </c:pt>
                <c:pt idx="30435">
                  <c:v>45078.522222222222</c:v>
                </c:pt>
                <c:pt idx="30436">
                  <c:v>45078.522222222222</c:v>
                </c:pt>
                <c:pt idx="30437">
                  <c:v>45078.522222222222</c:v>
                </c:pt>
                <c:pt idx="30438">
                  <c:v>45078.522916666669</c:v>
                </c:pt>
                <c:pt idx="30439">
                  <c:v>45078.522916666669</c:v>
                </c:pt>
                <c:pt idx="30440">
                  <c:v>45078.522916666669</c:v>
                </c:pt>
                <c:pt idx="30441">
                  <c:v>45078.522916666669</c:v>
                </c:pt>
                <c:pt idx="30442">
                  <c:v>45078.522916666669</c:v>
                </c:pt>
                <c:pt idx="30443">
                  <c:v>45078.522916666669</c:v>
                </c:pt>
                <c:pt idx="30444">
                  <c:v>45078.523611111108</c:v>
                </c:pt>
                <c:pt idx="30445">
                  <c:v>45078.523611111108</c:v>
                </c:pt>
                <c:pt idx="30446">
                  <c:v>45078.523611111108</c:v>
                </c:pt>
                <c:pt idx="30447">
                  <c:v>45078.523611111108</c:v>
                </c:pt>
                <c:pt idx="30448">
                  <c:v>45078.523611111108</c:v>
                </c:pt>
                <c:pt idx="30449">
                  <c:v>45078.523611111108</c:v>
                </c:pt>
                <c:pt idx="30450">
                  <c:v>45078.524305555555</c:v>
                </c:pt>
                <c:pt idx="30451">
                  <c:v>45078.524305555555</c:v>
                </c:pt>
                <c:pt idx="30452">
                  <c:v>45078.524305555555</c:v>
                </c:pt>
                <c:pt idx="30453">
                  <c:v>45078.524305555555</c:v>
                </c:pt>
                <c:pt idx="30454">
                  <c:v>45078.524305555555</c:v>
                </c:pt>
                <c:pt idx="30455">
                  <c:v>45078.524305555555</c:v>
                </c:pt>
                <c:pt idx="30456">
                  <c:v>45078.525000000001</c:v>
                </c:pt>
                <c:pt idx="30457">
                  <c:v>45078.525000000001</c:v>
                </c:pt>
                <c:pt idx="30458">
                  <c:v>45078.525000000001</c:v>
                </c:pt>
                <c:pt idx="30459">
                  <c:v>45078.525000000001</c:v>
                </c:pt>
                <c:pt idx="30460">
                  <c:v>45078.525000000001</c:v>
                </c:pt>
                <c:pt idx="30461">
                  <c:v>45078.525000000001</c:v>
                </c:pt>
                <c:pt idx="30462">
                  <c:v>45078.525694444441</c:v>
                </c:pt>
                <c:pt idx="30463">
                  <c:v>45078.525694444441</c:v>
                </c:pt>
                <c:pt idx="30464">
                  <c:v>45078.525694444441</c:v>
                </c:pt>
                <c:pt idx="30465">
                  <c:v>45078.525694444441</c:v>
                </c:pt>
                <c:pt idx="30466">
                  <c:v>45078.525694444441</c:v>
                </c:pt>
                <c:pt idx="30467">
                  <c:v>45078.525694444441</c:v>
                </c:pt>
                <c:pt idx="30468">
                  <c:v>45078.526388888888</c:v>
                </c:pt>
                <c:pt idx="30469">
                  <c:v>45078.526388888888</c:v>
                </c:pt>
                <c:pt idx="30470">
                  <c:v>45078.526388888888</c:v>
                </c:pt>
                <c:pt idx="30471">
                  <c:v>45078.526388888888</c:v>
                </c:pt>
                <c:pt idx="30472">
                  <c:v>45078.526388888888</c:v>
                </c:pt>
                <c:pt idx="30473">
                  <c:v>45078.526388888888</c:v>
                </c:pt>
                <c:pt idx="30474">
                  <c:v>45078.527083333334</c:v>
                </c:pt>
                <c:pt idx="30475">
                  <c:v>45078.527083333334</c:v>
                </c:pt>
                <c:pt idx="30476">
                  <c:v>45078.527083333334</c:v>
                </c:pt>
                <c:pt idx="30477">
                  <c:v>45078.527083333334</c:v>
                </c:pt>
                <c:pt idx="30478">
                  <c:v>45078.527083333334</c:v>
                </c:pt>
                <c:pt idx="30479">
                  <c:v>45078.527083333334</c:v>
                </c:pt>
                <c:pt idx="30480">
                  <c:v>45078.527777777781</c:v>
                </c:pt>
                <c:pt idx="30481">
                  <c:v>45078.527777777781</c:v>
                </c:pt>
                <c:pt idx="30482">
                  <c:v>45078.527777777781</c:v>
                </c:pt>
                <c:pt idx="30483">
                  <c:v>45078.527777777781</c:v>
                </c:pt>
                <c:pt idx="30484">
                  <c:v>45078.527777777781</c:v>
                </c:pt>
                <c:pt idx="30485">
                  <c:v>45078.527777777781</c:v>
                </c:pt>
                <c:pt idx="30486">
                  <c:v>45078.52847222222</c:v>
                </c:pt>
                <c:pt idx="30487">
                  <c:v>45078.52847222222</c:v>
                </c:pt>
                <c:pt idx="30488">
                  <c:v>45078.52847222222</c:v>
                </c:pt>
                <c:pt idx="30489">
                  <c:v>45078.52847222222</c:v>
                </c:pt>
                <c:pt idx="30490">
                  <c:v>45078.52847222222</c:v>
                </c:pt>
                <c:pt idx="30491">
                  <c:v>45078.52847222222</c:v>
                </c:pt>
                <c:pt idx="30492">
                  <c:v>45078.529166666667</c:v>
                </c:pt>
                <c:pt idx="30493">
                  <c:v>45078.529166666667</c:v>
                </c:pt>
                <c:pt idx="30494">
                  <c:v>45078.529166666667</c:v>
                </c:pt>
                <c:pt idx="30495">
                  <c:v>45078.529166666667</c:v>
                </c:pt>
                <c:pt idx="30496">
                  <c:v>45078.529166666667</c:v>
                </c:pt>
                <c:pt idx="30497">
                  <c:v>45078.529166666667</c:v>
                </c:pt>
                <c:pt idx="30498">
                  <c:v>45078.529861111114</c:v>
                </c:pt>
                <c:pt idx="30499">
                  <c:v>45078.529861111114</c:v>
                </c:pt>
                <c:pt idx="30500">
                  <c:v>45078.529861111114</c:v>
                </c:pt>
                <c:pt idx="30501">
                  <c:v>45078.529861111114</c:v>
                </c:pt>
                <c:pt idx="30502">
                  <c:v>45078.529861111114</c:v>
                </c:pt>
                <c:pt idx="30503">
                  <c:v>45078.529861111114</c:v>
                </c:pt>
                <c:pt idx="30504">
                  <c:v>45078.530555555553</c:v>
                </c:pt>
                <c:pt idx="30505">
                  <c:v>45078.530555555553</c:v>
                </c:pt>
                <c:pt idx="30506">
                  <c:v>45078.530555555553</c:v>
                </c:pt>
                <c:pt idx="30507">
                  <c:v>45078.530555555553</c:v>
                </c:pt>
                <c:pt idx="30508">
                  <c:v>45078.530555555553</c:v>
                </c:pt>
                <c:pt idx="30509">
                  <c:v>45078.530555555553</c:v>
                </c:pt>
                <c:pt idx="30510">
                  <c:v>45078.53125</c:v>
                </c:pt>
                <c:pt idx="30511">
                  <c:v>45078.53125</c:v>
                </c:pt>
                <c:pt idx="30512">
                  <c:v>45078.53125</c:v>
                </c:pt>
                <c:pt idx="30513">
                  <c:v>45078.53125</c:v>
                </c:pt>
                <c:pt idx="30514">
                  <c:v>45078.53125</c:v>
                </c:pt>
                <c:pt idx="30515">
                  <c:v>45078.53125</c:v>
                </c:pt>
                <c:pt idx="30516">
                  <c:v>45078.531944444447</c:v>
                </c:pt>
                <c:pt idx="30517">
                  <c:v>45078.531944444447</c:v>
                </c:pt>
                <c:pt idx="30518">
                  <c:v>45078.531944444447</c:v>
                </c:pt>
                <c:pt idx="30519">
                  <c:v>45078.531944444447</c:v>
                </c:pt>
                <c:pt idx="30520">
                  <c:v>45078.531944444447</c:v>
                </c:pt>
                <c:pt idx="30521">
                  <c:v>45078.531944444447</c:v>
                </c:pt>
                <c:pt idx="30522">
                  <c:v>45078.532638888886</c:v>
                </c:pt>
                <c:pt idx="30523">
                  <c:v>45078.532638888886</c:v>
                </c:pt>
                <c:pt idx="30524">
                  <c:v>45078.532638888886</c:v>
                </c:pt>
                <c:pt idx="30525">
                  <c:v>45078.532638888886</c:v>
                </c:pt>
                <c:pt idx="30526">
                  <c:v>45078.532638888886</c:v>
                </c:pt>
                <c:pt idx="30527">
                  <c:v>45078.532638888886</c:v>
                </c:pt>
                <c:pt idx="30528">
                  <c:v>45078.533333333333</c:v>
                </c:pt>
                <c:pt idx="30529">
                  <c:v>45078.533333333333</c:v>
                </c:pt>
                <c:pt idx="30530">
                  <c:v>45078.533333333333</c:v>
                </c:pt>
                <c:pt idx="30531">
                  <c:v>45078.533333333333</c:v>
                </c:pt>
                <c:pt idx="30532">
                  <c:v>45078.533333333333</c:v>
                </c:pt>
                <c:pt idx="30533">
                  <c:v>45078.533333333333</c:v>
                </c:pt>
                <c:pt idx="30534">
                  <c:v>45078.53402777778</c:v>
                </c:pt>
                <c:pt idx="30535">
                  <c:v>45078.53402777778</c:v>
                </c:pt>
                <c:pt idx="30536">
                  <c:v>45078.53402777778</c:v>
                </c:pt>
                <c:pt idx="30537">
                  <c:v>45078.53402777778</c:v>
                </c:pt>
                <c:pt idx="30538">
                  <c:v>45078.53402777778</c:v>
                </c:pt>
                <c:pt idx="30539">
                  <c:v>45078.53402777778</c:v>
                </c:pt>
                <c:pt idx="30540">
                  <c:v>45078.534722222219</c:v>
                </c:pt>
                <c:pt idx="30541">
                  <c:v>45078.534722222219</c:v>
                </c:pt>
                <c:pt idx="30542">
                  <c:v>45078.534722222219</c:v>
                </c:pt>
                <c:pt idx="30543">
                  <c:v>45078.534722222219</c:v>
                </c:pt>
                <c:pt idx="30544">
                  <c:v>45078.534722222219</c:v>
                </c:pt>
                <c:pt idx="30545">
                  <c:v>45078.534722222219</c:v>
                </c:pt>
                <c:pt idx="30546">
                  <c:v>45078.535416666666</c:v>
                </c:pt>
                <c:pt idx="30547">
                  <c:v>45078.535416666666</c:v>
                </c:pt>
                <c:pt idx="30548">
                  <c:v>45078.535416666666</c:v>
                </c:pt>
                <c:pt idx="30549">
                  <c:v>45078.535416666666</c:v>
                </c:pt>
                <c:pt idx="30550">
                  <c:v>45078.535416666666</c:v>
                </c:pt>
                <c:pt idx="30551">
                  <c:v>45078.535416666666</c:v>
                </c:pt>
                <c:pt idx="30552">
                  <c:v>45078.536111111112</c:v>
                </c:pt>
                <c:pt idx="30553">
                  <c:v>45078.536111111112</c:v>
                </c:pt>
                <c:pt idx="30554">
                  <c:v>45078.536111111112</c:v>
                </c:pt>
                <c:pt idx="30555">
                  <c:v>45078.536111111112</c:v>
                </c:pt>
                <c:pt idx="30556">
                  <c:v>45078.536111111112</c:v>
                </c:pt>
                <c:pt idx="30557">
                  <c:v>45078.536111111112</c:v>
                </c:pt>
                <c:pt idx="30558">
                  <c:v>45078.536805555559</c:v>
                </c:pt>
                <c:pt idx="30559">
                  <c:v>45078.536805555559</c:v>
                </c:pt>
                <c:pt idx="30560">
                  <c:v>45078.536805555559</c:v>
                </c:pt>
                <c:pt idx="30561">
                  <c:v>45078.536805555559</c:v>
                </c:pt>
                <c:pt idx="30562">
                  <c:v>45078.536805555559</c:v>
                </c:pt>
                <c:pt idx="30563">
                  <c:v>45078.536805555559</c:v>
                </c:pt>
                <c:pt idx="30564">
                  <c:v>45078.537499999999</c:v>
                </c:pt>
                <c:pt idx="30565">
                  <c:v>45078.537499999999</c:v>
                </c:pt>
                <c:pt idx="30566">
                  <c:v>45078.537499999999</c:v>
                </c:pt>
                <c:pt idx="30567">
                  <c:v>45078.537499999999</c:v>
                </c:pt>
                <c:pt idx="30568">
                  <c:v>45078.537499999999</c:v>
                </c:pt>
                <c:pt idx="30569">
                  <c:v>45078.537499999999</c:v>
                </c:pt>
                <c:pt idx="30570">
                  <c:v>45078.538194444445</c:v>
                </c:pt>
                <c:pt idx="30571">
                  <c:v>45078.538194444445</c:v>
                </c:pt>
                <c:pt idx="30572">
                  <c:v>45078.538194444445</c:v>
                </c:pt>
                <c:pt idx="30573">
                  <c:v>45078.538194444445</c:v>
                </c:pt>
                <c:pt idx="30574">
                  <c:v>45078.538194444445</c:v>
                </c:pt>
                <c:pt idx="30575">
                  <c:v>45078.538194444445</c:v>
                </c:pt>
                <c:pt idx="30576">
                  <c:v>45078.538888888892</c:v>
                </c:pt>
                <c:pt idx="30577">
                  <c:v>45078.538888888892</c:v>
                </c:pt>
                <c:pt idx="30578">
                  <c:v>45078.538888888892</c:v>
                </c:pt>
                <c:pt idx="30579">
                  <c:v>45078.538888888892</c:v>
                </c:pt>
                <c:pt idx="30580">
                  <c:v>45078.538888888892</c:v>
                </c:pt>
                <c:pt idx="30581">
                  <c:v>45078.538888888892</c:v>
                </c:pt>
                <c:pt idx="30582">
                  <c:v>45078.539583333331</c:v>
                </c:pt>
                <c:pt idx="30583">
                  <c:v>45078.539583333331</c:v>
                </c:pt>
                <c:pt idx="30584">
                  <c:v>45078.539583333331</c:v>
                </c:pt>
                <c:pt idx="30585">
                  <c:v>45078.539583333331</c:v>
                </c:pt>
                <c:pt idx="30586">
                  <c:v>45078.539583333331</c:v>
                </c:pt>
                <c:pt idx="30587">
                  <c:v>45078.539583333331</c:v>
                </c:pt>
                <c:pt idx="30588">
                  <c:v>45078.540277777778</c:v>
                </c:pt>
                <c:pt idx="30589">
                  <c:v>45078.540277777778</c:v>
                </c:pt>
                <c:pt idx="30590">
                  <c:v>45078.540277777778</c:v>
                </c:pt>
                <c:pt idx="30591">
                  <c:v>45078.540277777778</c:v>
                </c:pt>
                <c:pt idx="30592">
                  <c:v>45078.540277777778</c:v>
                </c:pt>
                <c:pt idx="30593">
                  <c:v>45078.540277777778</c:v>
                </c:pt>
                <c:pt idx="30594">
                  <c:v>45078.540972222225</c:v>
                </c:pt>
                <c:pt idx="30595">
                  <c:v>45078.540972222225</c:v>
                </c:pt>
                <c:pt idx="30596">
                  <c:v>45078.540972222225</c:v>
                </c:pt>
                <c:pt idx="30597">
                  <c:v>45078.540972222225</c:v>
                </c:pt>
                <c:pt idx="30598">
                  <c:v>45078.540972222225</c:v>
                </c:pt>
                <c:pt idx="30599">
                  <c:v>45078.540972222225</c:v>
                </c:pt>
                <c:pt idx="30600">
                  <c:v>45078.541666666664</c:v>
                </c:pt>
                <c:pt idx="30601">
                  <c:v>45078.541666666664</c:v>
                </c:pt>
                <c:pt idx="30602">
                  <c:v>45078.541666666664</c:v>
                </c:pt>
                <c:pt idx="30603">
                  <c:v>45078.541666666664</c:v>
                </c:pt>
                <c:pt idx="30604">
                  <c:v>45078.541666666664</c:v>
                </c:pt>
                <c:pt idx="30605">
                  <c:v>45078.541666666664</c:v>
                </c:pt>
                <c:pt idx="30606">
                  <c:v>45078.542361111111</c:v>
                </c:pt>
                <c:pt idx="30607">
                  <c:v>45078.542361111111</c:v>
                </c:pt>
                <c:pt idx="30608">
                  <c:v>45078.542361111111</c:v>
                </c:pt>
                <c:pt idx="30609">
                  <c:v>45078.542361111111</c:v>
                </c:pt>
                <c:pt idx="30610">
                  <c:v>45078.542361111111</c:v>
                </c:pt>
                <c:pt idx="30611">
                  <c:v>45078.542361111111</c:v>
                </c:pt>
                <c:pt idx="30612">
                  <c:v>45078.543055555558</c:v>
                </c:pt>
                <c:pt idx="30613">
                  <c:v>45078.543055555558</c:v>
                </c:pt>
                <c:pt idx="30614">
                  <c:v>45078.543055555558</c:v>
                </c:pt>
                <c:pt idx="30615">
                  <c:v>45078.543055555558</c:v>
                </c:pt>
                <c:pt idx="30616">
                  <c:v>45078.543055555558</c:v>
                </c:pt>
                <c:pt idx="30617">
                  <c:v>45078.543055555558</c:v>
                </c:pt>
                <c:pt idx="30618">
                  <c:v>45078.543749999997</c:v>
                </c:pt>
                <c:pt idx="30619">
                  <c:v>45078.543749999997</c:v>
                </c:pt>
                <c:pt idx="30620">
                  <c:v>45078.543749999997</c:v>
                </c:pt>
                <c:pt idx="30621">
                  <c:v>45078.543749999997</c:v>
                </c:pt>
                <c:pt idx="30622">
                  <c:v>45078.543749999997</c:v>
                </c:pt>
                <c:pt idx="30623">
                  <c:v>45078.543749999997</c:v>
                </c:pt>
                <c:pt idx="30624">
                  <c:v>45078.544444444444</c:v>
                </c:pt>
                <c:pt idx="30625">
                  <c:v>45078.544444444444</c:v>
                </c:pt>
                <c:pt idx="30626">
                  <c:v>45078.544444444444</c:v>
                </c:pt>
                <c:pt idx="30627">
                  <c:v>45078.544444444444</c:v>
                </c:pt>
                <c:pt idx="30628">
                  <c:v>45078.544444444444</c:v>
                </c:pt>
                <c:pt idx="30629">
                  <c:v>45078.544444444444</c:v>
                </c:pt>
                <c:pt idx="30630">
                  <c:v>45078.545138888891</c:v>
                </c:pt>
                <c:pt idx="30631">
                  <c:v>45078.545138888891</c:v>
                </c:pt>
                <c:pt idx="30632">
                  <c:v>45078.545138888891</c:v>
                </c:pt>
                <c:pt idx="30633">
                  <c:v>45078.545138888891</c:v>
                </c:pt>
                <c:pt idx="30634">
                  <c:v>45078.545138888891</c:v>
                </c:pt>
                <c:pt idx="30635">
                  <c:v>45078.545138888891</c:v>
                </c:pt>
                <c:pt idx="30636">
                  <c:v>45078.54583333333</c:v>
                </c:pt>
                <c:pt idx="30637">
                  <c:v>45078.54583333333</c:v>
                </c:pt>
                <c:pt idx="30638">
                  <c:v>45078.54583333333</c:v>
                </c:pt>
                <c:pt idx="30639">
                  <c:v>45078.54583333333</c:v>
                </c:pt>
                <c:pt idx="30640">
                  <c:v>45078.54583333333</c:v>
                </c:pt>
                <c:pt idx="30641">
                  <c:v>45078.54583333333</c:v>
                </c:pt>
                <c:pt idx="30642">
                  <c:v>45078.546527777777</c:v>
                </c:pt>
                <c:pt idx="30643">
                  <c:v>45078.546527777777</c:v>
                </c:pt>
                <c:pt idx="30644">
                  <c:v>45078.546527777777</c:v>
                </c:pt>
                <c:pt idx="30645">
                  <c:v>45078.546527777777</c:v>
                </c:pt>
                <c:pt idx="30646">
                  <c:v>45078.546527777777</c:v>
                </c:pt>
                <c:pt idx="30647">
                  <c:v>45078.546527777777</c:v>
                </c:pt>
                <c:pt idx="30648">
                  <c:v>45078.547222222223</c:v>
                </c:pt>
                <c:pt idx="30649">
                  <c:v>45078.547222222223</c:v>
                </c:pt>
                <c:pt idx="30650">
                  <c:v>45078.547222222223</c:v>
                </c:pt>
                <c:pt idx="30651">
                  <c:v>45078.547222222223</c:v>
                </c:pt>
                <c:pt idx="30652">
                  <c:v>45078.547222222223</c:v>
                </c:pt>
                <c:pt idx="30653">
                  <c:v>45078.547222222223</c:v>
                </c:pt>
                <c:pt idx="30654">
                  <c:v>45078.54791666667</c:v>
                </c:pt>
                <c:pt idx="30655">
                  <c:v>45078.54791666667</c:v>
                </c:pt>
                <c:pt idx="30656">
                  <c:v>45078.54791666667</c:v>
                </c:pt>
                <c:pt idx="30657">
                  <c:v>45078.54791666667</c:v>
                </c:pt>
                <c:pt idx="30658">
                  <c:v>45078.54791666667</c:v>
                </c:pt>
                <c:pt idx="30659">
                  <c:v>45078.54791666667</c:v>
                </c:pt>
                <c:pt idx="30660">
                  <c:v>45078.548611111109</c:v>
                </c:pt>
                <c:pt idx="30661">
                  <c:v>45078.548611111109</c:v>
                </c:pt>
                <c:pt idx="30662">
                  <c:v>45078.548611111109</c:v>
                </c:pt>
                <c:pt idx="30663">
                  <c:v>45078.548611111109</c:v>
                </c:pt>
                <c:pt idx="30664">
                  <c:v>45078.548611111109</c:v>
                </c:pt>
                <c:pt idx="30665">
                  <c:v>45078.548611111109</c:v>
                </c:pt>
                <c:pt idx="30666">
                  <c:v>45078.549305555556</c:v>
                </c:pt>
                <c:pt idx="30667">
                  <c:v>45078.549305555556</c:v>
                </c:pt>
                <c:pt idx="30668">
                  <c:v>45078.549305555556</c:v>
                </c:pt>
                <c:pt idx="30669">
                  <c:v>45078.549305555556</c:v>
                </c:pt>
                <c:pt idx="30670">
                  <c:v>45078.549305555556</c:v>
                </c:pt>
                <c:pt idx="30671">
                  <c:v>45078.549305555556</c:v>
                </c:pt>
                <c:pt idx="30672">
                  <c:v>45078.55</c:v>
                </c:pt>
                <c:pt idx="30673">
                  <c:v>45078.55</c:v>
                </c:pt>
                <c:pt idx="30674">
                  <c:v>45078.55</c:v>
                </c:pt>
                <c:pt idx="30675">
                  <c:v>45078.55</c:v>
                </c:pt>
                <c:pt idx="30676">
                  <c:v>45078.55</c:v>
                </c:pt>
                <c:pt idx="30677">
                  <c:v>45078.55</c:v>
                </c:pt>
                <c:pt idx="30678">
                  <c:v>45078.550694444442</c:v>
                </c:pt>
                <c:pt idx="30679">
                  <c:v>45078.550694444442</c:v>
                </c:pt>
                <c:pt idx="30680">
                  <c:v>45078.550694444442</c:v>
                </c:pt>
                <c:pt idx="30681">
                  <c:v>45078.550694444442</c:v>
                </c:pt>
                <c:pt idx="30682">
                  <c:v>45078.550694444442</c:v>
                </c:pt>
                <c:pt idx="30683">
                  <c:v>45078.550694444442</c:v>
                </c:pt>
                <c:pt idx="30684">
                  <c:v>45078.551388888889</c:v>
                </c:pt>
                <c:pt idx="30685">
                  <c:v>45078.551388888889</c:v>
                </c:pt>
                <c:pt idx="30686">
                  <c:v>45078.551388888889</c:v>
                </c:pt>
                <c:pt idx="30687">
                  <c:v>45078.551388888889</c:v>
                </c:pt>
                <c:pt idx="30688">
                  <c:v>45078.551388888889</c:v>
                </c:pt>
                <c:pt idx="30689">
                  <c:v>45078.551388888889</c:v>
                </c:pt>
                <c:pt idx="30690">
                  <c:v>45078.552083333336</c:v>
                </c:pt>
                <c:pt idx="30691">
                  <c:v>45078.552083333336</c:v>
                </c:pt>
                <c:pt idx="30692">
                  <c:v>45078.552083333336</c:v>
                </c:pt>
                <c:pt idx="30693">
                  <c:v>45078.552083333336</c:v>
                </c:pt>
                <c:pt idx="30694">
                  <c:v>45078.552083333336</c:v>
                </c:pt>
                <c:pt idx="30695">
                  <c:v>45078.552083333336</c:v>
                </c:pt>
                <c:pt idx="30696">
                  <c:v>45078.552777777775</c:v>
                </c:pt>
                <c:pt idx="30697">
                  <c:v>45078.552777777775</c:v>
                </c:pt>
                <c:pt idx="30698">
                  <c:v>45078.552777777775</c:v>
                </c:pt>
                <c:pt idx="30699">
                  <c:v>45078.552777777775</c:v>
                </c:pt>
                <c:pt idx="30700">
                  <c:v>45078.552777777775</c:v>
                </c:pt>
                <c:pt idx="30701">
                  <c:v>45078.552777777775</c:v>
                </c:pt>
                <c:pt idx="30702">
                  <c:v>45078.553472222222</c:v>
                </c:pt>
                <c:pt idx="30703">
                  <c:v>45078.553472222222</c:v>
                </c:pt>
                <c:pt idx="30704">
                  <c:v>45078.553472222222</c:v>
                </c:pt>
                <c:pt idx="30705">
                  <c:v>45078.553472222222</c:v>
                </c:pt>
                <c:pt idx="30706">
                  <c:v>45078.553472222222</c:v>
                </c:pt>
                <c:pt idx="30707">
                  <c:v>45078.553472222222</c:v>
                </c:pt>
                <c:pt idx="30708">
                  <c:v>45078.554166666669</c:v>
                </c:pt>
                <c:pt idx="30709">
                  <c:v>45078.554166666669</c:v>
                </c:pt>
                <c:pt idx="30710">
                  <c:v>45078.554166666669</c:v>
                </c:pt>
                <c:pt idx="30711">
                  <c:v>45078.554166666669</c:v>
                </c:pt>
                <c:pt idx="30712">
                  <c:v>45078.554166666669</c:v>
                </c:pt>
                <c:pt idx="30713">
                  <c:v>45078.554166666669</c:v>
                </c:pt>
                <c:pt idx="30714">
                  <c:v>45078.554861111108</c:v>
                </c:pt>
                <c:pt idx="30715">
                  <c:v>45078.554861111108</c:v>
                </c:pt>
                <c:pt idx="30716">
                  <c:v>45078.554861111108</c:v>
                </c:pt>
                <c:pt idx="30717">
                  <c:v>45078.554861111108</c:v>
                </c:pt>
                <c:pt idx="30718">
                  <c:v>45078.554861111108</c:v>
                </c:pt>
                <c:pt idx="30719">
                  <c:v>45078.554861111108</c:v>
                </c:pt>
                <c:pt idx="30720">
                  <c:v>45078.555555555555</c:v>
                </c:pt>
                <c:pt idx="30721">
                  <c:v>45078.555555555555</c:v>
                </c:pt>
                <c:pt idx="30722">
                  <c:v>45078.555555555555</c:v>
                </c:pt>
                <c:pt idx="30723">
                  <c:v>45078.555555555555</c:v>
                </c:pt>
                <c:pt idx="30724">
                  <c:v>45078.555555555555</c:v>
                </c:pt>
                <c:pt idx="30725">
                  <c:v>45078.555555555555</c:v>
                </c:pt>
                <c:pt idx="30726">
                  <c:v>45078.556250000001</c:v>
                </c:pt>
                <c:pt idx="30727">
                  <c:v>45078.556250000001</c:v>
                </c:pt>
                <c:pt idx="30728">
                  <c:v>45078.556250000001</c:v>
                </c:pt>
                <c:pt idx="30729">
                  <c:v>45078.556250000001</c:v>
                </c:pt>
                <c:pt idx="30730">
                  <c:v>45078.556250000001</c:v>
                </c:pt>
                <c:pt idx="30731">
                  <c:v>45078.556250000001</c:v>
                </c:pt>
                <c:pt idx="30732">
                  <c:v>45078.556944444441</c:v>
                </c:pt>
                <c:pt idx="30733">
                  <c:v>45078.556944444441</c:v>
                </c:pt>
                <c:pt idx="30734">
                  <c:v>45078.556944444441</c:v>
                </c:pt>
                <c:pt idx="30735">
                  <c:v>45078.556944444441</c:v>
                </c:pt>
                <c:pt idx="30736">
                  <c:v>45078.556944444441</c:v>
                </c:pt>
                <c:pt idx="30737">
                  <c:v>45078.556944444441</c:v>
                </c:pt>
                <c:pt idx="30738">
                  <c:v>45078.557638888888</c:v>
                </c:pt>
                <c:pt idx="30739">
                  <c:v>45078.557638888888</c:v>
                </c:pt>
                <c:pt idx="30740">
                  <c:v>45078.557638888888</c:v>
                </c:pt>
                <c:pt idx="30741">
                  <c:v>45078.557638888888</c:v>
                </c:pt>
                <c:pt idx="30742">
                  <c:v>45078.557638888888</c:v>
                </c:pt>
                <c:pt idx="30743">
                  <c:v>45078.557638888888</c:v>
                </c:pt>
                <c:pt idx="30744">
                  <c:v>45078.558333333334</c:v>
                </c:pt>
                <c:pt idx="30745">
                  <c:v>45078.558333333334</c:v>
                </c:pt>
                <c:pt idx="30746">
                  <c:v>45078.558333333334</c:v>
                </c:pt>
                <c:pt idx="30747">
                  <c:v>45078.558333333334</c:v>
                </c:pt>
                <c:pt idx="30748">
                  <c:v>45078.558333333334</c:v>
                </c:pt>
                <c:pt idx="30749">
                  <c:v>45078.558333333334</c:v>
                </c:pt>
                <c:pt idx="30750">
                  <c:v>45078.559027777781</c:v>
                </c:pt>
                <c:pt idx="30751">
                  <c:v>45078.559027777781</c:v>
                </c:pt>
                <c:pt idx="30752">
                  <c:v>45078.559027777781</c:v>
                </c:pt>
                <c:pt idx="30753">
                  <c:v>45078.559027777781</c:v>
                </c:pt>
                <c:pt idx="30754">
                  <c:v>45078.559027777781</c:v>
                </c:pt>
                <c:pt idx="30755">
                  <c:v>45078.559027777781</c:v>
                </c:pt>
                <c:pt idx="30756">
                  <c:v>45078.55972222222</c:v>
                </c:pt>
                <c:pt idx="30757">
                  <c:v>45078.55972222222</c:v>
                </c:pt>
                <c:pt idx="30758">
                  <c:v>45078.55972222222</c:v>
                </c:pt>
                <c:pt idx="30759">
                  <c:v>45078.55972222222</c:v>
                </c:pt>
                <c:pt idx="30760">
                  <c:v>45078.55972222222</c:v>
                </c:pt>
                <c:pt idx="30761">
                  <c:v>45078.55972222222</c:v>
                </c:pt>
                <c:pt idx="30762">
                  <c:v>45078.560416666667</c:v>
                </c:pt>
                <c:pt idx="30763">
                  <c:v>45078.560416666667</c:v>
                </c:pt>
                <c:pt idx="30764">
                  <c:v>45078.560416666667</c:v>
                </c:pt>
                <c:pt idx="30765">
                  <c:v>45078.560416666667</c:v>
                </c:pt>
                <c:pt idx="30766">
                  <c:v>45078.560416666667</c:v>
                </c:pt>
                <c:pt idx="30767">
                  <c:v>45078.560416666667</c:v>
                </c:pt>
                <c:pt idx="30768">
                  <c:v>45078.561111111114</c:v>
                </c:pt>
                <c:pt idx="30769">
                  <c:v>45078.561111111114</c:v>
                </c:pt>
                <c:pt idx="30770">
                  <c:v>45078.561111111114</c:v>
                </c:pt>
                <c:pt idx="30771">
                  <c:v>45078.561111111114</c:v>
                </c:pt>
                <c:pt idx="30772">
                  <c:v>45078.561111111114</c:v>
                </c:pt>
                <c:pt idx="30773">
                  <c:v>45078.561111111114</c:v>
                </c:pt>
                <c:pt idx="30774">
                  <c:v>45078.561805555553</c:v>
                </c:pt>
                <c:pt idx="30775">
                  <c:v>45078.561805555553</c:v>
                </c:pt>
                <c:pt idx="30776">
                  <c:v>45078.561805555553</c:v>
                </c:pt>
                <c:pt idx="30777">
                  <c:v>45078.561805555553</c:v>
                </c:pt>
                <c:pt idx="30778">
                  <c:v>45078.561805555553</c:v>
                </c:pt>
                <c:pt idx="30779">
                  <c:v>45078.561805555553</c:v>
                </c:pt>
                <c:pt idx="30780">
                  <c:v>45078.5625</c:v>
                </c:pt>
                <c:pt idx="30781">
                  <c:v>45078.5625</c:v>
                </c:pt>
                <c:pt idx="30782">
                  <c:v>45078.5625</c:v>
                </c:pt>
                <c:pt idx="30783">
                  <c:v>45078.5625</c:v>
                </c:pt>
                <c:pt idx="30784">
                  <c:v>45078.5625</c:v>
                </c:pt>
                <c:pt idx="30785">
                  <c:v>45078.5625</c:v>
                </c:pt>
                <c:pt idx="30786">
                  <c:v>45078.563194444447</c:v>
                </c:pt>
                <c:pt idx="30787">
                  <c:v>45078.563194444447</c:v>
                </c:pt>
                <c:pt idx="30788">
                  <c:v>45078.563194444447</c:v>
                </c:pt>
                <c:pt idx="30789">
                  <c:v>45078.563194444447</c:v>
                </c:pt>
                <c:pt idx="30790">
                  <c:v>45078.563194444447</c:v>
                </c:pt>
                <c:pt idx="30791">
                  <c:v>45078.563194444447</c:v>
                </c:pt>
                <c:pt idx="30792">
                  <c:v>45078.563888888886</c:v>
                </c:pt>
                <c:pt idx="30793">
                  <c:v>45078.563888888886</c:v>
                </c:pt>
                <c:pt idx="30794">
                  <c:v>45078.563888888886</c:v>
                </c:pt>
                <c:pt idx="30795">
                  <c:v>45078.563888888886</c:v>
                </c:pt>
                <c:pt idx="30796">
                  <c:v>45078.563888888886</c:v>
                </c:pt>
                <c:pt idx="30797">
                  <c:v>45078.563888888886</c:v>
                </c:pt>
                <c:pt idx="30798">
                  <c:v>45078.564583333333</c:v>
                </c:pt>
                <c:pt idx="30799">
                  <c:v>45078.564583333333</c:v>
                </c:pt>
                <c:pt idx="30800">
                  <c:v>45078.564583333333</c:v>
                </c:pt>
                <c:pt idx="30801">
                  <c:v>45078.564583333333</c:v>
                </c:pt>
                <c:pt idx="30802">
                  <c:v>45078.564583333333</c:v>
                </c:pt>
                <c:pt idx="30803">
                  <c:v>45078.564583333333</c:v>
                </c:pt>
                <c:pt idx="30804">
                  <c:v>45078.56527777778</c:v>
                </c:pt>
                <c:pt idx="30805">
                  <c:v>45078.56527777778</c:v>
                </c:pt>
                <c:pt idx="30806">
                  <c:v>45078.56527777778</c:v>
                </c:pt>
                <c:pt idx="30807">
                  <c:v>45078.56527777778</c:v>
                </c:pt>
                <c:pt idx="30808">
                  <c:v>45078.56527777778</c:v>
                </c:pt>
                <c:pt idx="30809">
                  <c:v>45078.56527777778</c:v>
                </c:pt>
                <c:pt idx="30810">
                  <c:v>45078.565972222219</c:v>
                </c:pt>
                <c:pt idx="30811">
                  <c:v>45078.565972222219</c:v>
                </c:pt>
                <c:pt idx="30812">
                  <c:v>45078.565972222219</c:v>
                </c:pt>
                <c:pt idx="30813">
                  <c:v>45078.565972222219</c:v>
                </c:pt>
                <c:pt idx="30814">
                  <c:v>45078.565972222219</c:v>
                </c:pt>
                <c:pt idx="30815">
                  <c:v>45078.565972222219</c:v>
                </c:pt>
                <c:pt idx="30816">
                  <c:v>45078.566666666666</c:v>
                </c:pt>
                <c:pt idx="30817">
                  <c:v>45078.566666666666</c:v>
                </c:pt>
                <c:pt idx="30818">
                  <c:v>45078.566666666666</c:v>
                </c:pt>
                <c:pt idx="30819">
                  <c:v>45078.566666666666</c:v>
                </c:pt>
                <c:pt idx="30820">
                  <c:v>45078.566666666666</c:v>
                </c:pt>
                <c:pt idx="30821">
                  <c:v>45078.566666666666</c:v>
                </c:pt>
                <c:pt idx="30822">
                  <c:v>45078.567361111112</c:v>
                </c:pt>
                <c:pt idx="30823">
                  <c:v>45078.567361111112</c:v>
                </c:pt>
                <c:pt idx="30824">
                  <c:v>45078.567361111112</c:v>
                </c:pt>
                <c:pt idx="30825">
                  <c:v>45078.567361111112</c:v>
                </c:pt>
                <c:pt idx="30826">
                  <c:v>45078.567361111112</c:v>
                </c:pt>
                <c:pt idx="30827">
                  <c:v>45078.567361111112</c:v>
                </c:pt>
                <c:pt idx="30828">
                  <c:v>45078.568055555559</c:v>
                </c:pt>
                <c:pt idx="30829">
                  <c:v>45078.568055555559</c:v>
                </c:pt>
                <c:pt idx="30830">
                  <c:v>45078.568055555559</c:v>
                </c:pt>
                <c:pt idx="30831">
                  <c:v>45078.568055555559</c:v>
                </c:pt>
                <c:pt idx="30832">
                  <c:v>45078.568055555559</c:v>
                </c:pt>
                <c:pt idx="30833">
                  <c:v>45078.568055555559</c:v>
                </c:pt>
                <c:pt idx="30834">
                  <c:v>45078.568749999999</c:v>
                </c:pt>
                <c:pt idx="30835">
                  <c:v>45078.568749999999</c:v>
                </c:pt>
                <c:pt idx="30836">
                  <c:v>45078.568749999999</c:v>
                </c:pt>
                <c:pt idx="30837">
                  <c:v>45078.568749999999</c:v>
                </c:pt>
                <c:pt idx="30838">
                  <c:v>45078.568749999999</c:v>
                </c:pt>
                <c:pt idx="30839">
                  <c:v>45078.568749999999</c:v>
                </c:pt>
                <c:pt idx="30840">
                  <c:v>45078.569444444445</c:v>
                </c:pt>
                <c:pt idx="30841">
                  <c:v>45078.569444444445</c:v>
                </c:pt>
                <c:pt idx="30842">
                  <c:v>45078.569444444445</c:v>
                </c:pt>
                <c:pt idx="30843">
                  <c:v>45078.569444444445</c:v>
                </c:pt>
                <c:pt idx="30844">
                  <c:v>45078.569444444445</c:v>
                </c:pt>
                <c:pt idx="30845">
                  <c:v>45078.569444444445</c:v>
                </c:pt>
                <c:pt idx="30846">
                  <c:v>45078.570138888892</c:v>
                </c:pt>
                <c:pt idx="30847">
                  <c:v>45078.570138888892</c:v>
                </c:pt>
                <c:pt idx="30848">
                  <c:v>45078.570138888892</c:v>
                </c:pt>
                <c:pt idx="30849">
                  <c:v>45078.570138888892</c:v>
                </c:pt>
                <c:pt idx="30850">
                  <c:v>45078.570138888892</c:v>
                </c:pt>
                <c:pt idx="30851">
                  <c:v>45078.570138888892</c:v>
                </c:pt>
                <c:pt idx="30852">
                  <c:v>45078.570833333331</c:v>
                </c:pt>
                <c:pt idx="30853">
                  <c:v>45078.570833333331</c:v>
                </c:pt>
                <c:pt idx="30854">
                  <c:v>45078.570833333331</c:v>
                </c:pt>
                <c:pt idx="30855">
                  <c:v>45078.570833333331</c:v>
                </c:pt>
                <c:pt idx="30856">
                  <c:v>45078.570833333331</c:v>
                </c:pt>
                <c:pt idx="30857">
                  <c:v>45078.570833333331</c:v>
                </c:pt>
                <c:pt idx="30858">
                  <c:v>45078.571527777778</c:v>
                </c:pt>
                <c:pt idx="30859">
                  <c:v>45078.571527777778</c:v>
                </c:pt>
                <c:pt idx="30860">
                  <c:v>45078.571527777778</c:v>
                </c:pt>
                <c:pt idx="30861">
                  <c:v>45078.571527777778</c:v>
                </c:pt>
                <c:pt idx="30862">
                  <c:v>45078.571527777778</c:v>
                </c:pt>
                <c:pt idx="30863">
                  <c:v>45078.571527777778</c:v>
                </c:pt>
                <c:pt idx="30864">
                  <c:v>45078.572222222225</c:v>
                </c:pt>
                <c:pt idx="30865">
                  <c:v>45078.572222222225</c:v>
                </c:pt>
                <c:pt idx="30866">
                  <c:v>45078.572222222225</c:v>
                </c:pt>
                <c:pt idx="30867">
                  <c:v>45078.572222222225</c:v>
                </c:pt>
                <c:pt idx="30868">
                  <c:v>45078.572222222225</c:v>
                </c:pt>
                <c:pt idx="30869">
                  <c:v>45078.572222222225</c:v>
                </c:pt>
                <c:pt idx="30870">
                  <c:v>45078.572916666664</c:v>
                </c:pt>
                <c:pt idx="30871">
                  <c:v>45078.572916666664</c:v>
                </c:pt>
                <c:pt idx="30872">
                  <c:v>45078.572916666664</c:v>
                </c:pt>
                <c:pt idx="30873">
                  <c:v>45078.572916666664</c:v>
                </c:pt>
                <c:pt idx="30874">
                  <c:v>45078.572916666664</c:v>
                </c:pt>
                <c:pt idx="30875">
                  <c:v>45078.572916666664</c:v>
                </c:pt>
                <c:pt idx="30876">
                  <c:v>45078.573611111111</c:v>
                </c:pt>
                <c:pt idx="30877">
                  <c:v>45078.573611111111</c:v>
                </c:pt>
                <c:pt idx="30878">
                  <c:v>45078.573611111111</c:v>
                </c:pt>
                <c:pt idx="30879">
                  <c:v>45078.573611111111</c:v>
                </c:pt>
                <c:pt idx="30880">
                  <c:v>45078.573611111111</c:v>
                </c:pt>
                <c:pt idx="30881">
                  <c:v>45078.573611111111</c:v>
                </c:pt>
                <c:pt idx="30882">
                  <c:v>45078.574305555558</c:v>
                </c:pt>
                <c:pt idx="30883">
                  <c:v>45078.574305555558</c:v>
                </c:pt>
                <c:pt idx="30884">
                  <c:v>45078.574305555558</c:v>
                </c:pt>
                <c:pt idx="30885">
                  <c:v>45078.574305555558</c:v>
                </c:pt>
                <c:pt idx="30886">
                  <c:v>45078.574305555558</c:v>
                </c:pt>
                <c:pt idx="30887">
                  <c:v>45078.574305555558</c:v>
                </c:pt>
                <c:pt idx="30888">
                  <c:v>45078.574999999997</c:v>
                </c:pt>
                <c:pt idx="30889">
                  <c:v>45078.574999999997</c:v>
                </c:pt>
                <c:pt idx="30890">
                  <c:v>45078.574999999997</c:v>
                </c:pt>
                <c:pt idx="30891">
                  <c:v>45078.574999999997</c:v>
                </c:pt>
                <c:pt idx="30892">
                  <c:v>45078.574999999997</c:v>
                </c:pt>
                <c:pt idx="30893">
                  <c:v>45078.574999999997</c:v>
                </c:pt>
                <c:pt idx="30894">
                  <c:v>45078.575694444444</c:v>
                </c:pt>
                <c:pt idx="30895">
                  <c:v>45078.575694444444</c:v>
                </c:pt>
                <c:pt idx="30896">
                  <c:v>45078.575694444444</c:v>
                </c:pt>
                <c:pt idx="30897">
                  <c:v>45078.575694444444</c:v>
                </c:pt>
                <c:pt idx="30898">
                  <c:v>45078.575694444444</c:v>
                </c:pt>
                <c:pt idx="30899">
                  <c:v>45078.575694444444</c:v>
                </c:pt>
                <c:pt idx="30900">
                  <c:v>45078.576388888891</c:v>
                </c:pt>
                <c:pt idx="30901">
                  <c:v>45078.576388888891</c:v>
                </c:pt>
                <c:pt idx="30902">
                  <c:v>45078.576388888891</c:v>
                </c:pt>
                <c:pt idx="30903">
                  <c:v>45078.576388888891</c:v>
                </c:pt>
                <c:pt idx="30904">
                  <c:v>45078.576388888891</c:v>
                </c:pt>
                <c:pt idx="30905">
                  <c:v>45078.576388888891</c:v>
                </c:pt>
                <c:pt idx="30906">
                  <c:v>45078.57708333333</c:v>
                </c:pt>
                <c:pt idx="30907">
                  <c:v>45078.57708333333</c:v>
                </c:pt>
                <c:pt idx="30908">
                  <c:v>45078.57708333333</c:v>
                </c:pt>
                <c:pt idx="30909">
                  <c:v>45078.57708333333</c:v>
                </c:pt>
                <c:pt idx="30910">
                  <c:v>45078.57708333333</c:v>
                </c:pt>
                <c:pt idx="30911">
                  <c:v>45078.57708333333</c:v>
                </c:pt>
                <c:pt idx="30912">
                  <c:v>45078.577777777777</c:v>
                </c:pt>
                <c:pt idx="30913">
                  <c:v>45078.577777777777</c:v>
                </c:pt>
                <c:pt idx="30914">
                  <c:v>45078.577777777777</c:v>
                </c:pt>
                <c:pt idx="30915">
                  <c:v>45078.577777777777</c:v>
                </c:pt>
                <c:pt idx="30916">
                  <c:v>45078.577777777777</c:v>
                </c:pt>
                <c:pt idx="30917">
                  <c:v>45078.577777777777</c:v>
                </c:pt>
                <c:pt idx="30918">
                  <c:v>45078.578472222223</c:v>
                </c:pt>
                <c:pt idx="30919">
                  <c:v>45078.578472222223</c:v>
                </c:pt>
                <c:pt idx="30920">
                  <c:v>45078.578472222223</c:v>
                </c:pt>
                <c:pt idx="30921">
                  <c:v>45078.578472222223</c:v>
                </c:pt>
                <c:pt idx="30922">
                  <c:v>45078.578472222223</c:v>
                </c:pt>
                <c:pt idx="30923">
                  <c:v>45078.578472222223</c:v>
                </c:pt>
                <c:pt idx="30924">
                  <c:v>45078.57916666667</c:v>
                </c:pt>
                <c:pt idx="30925">
                  <c:v>45078.57916666667</c:v>
                </c:pt>
                <c:pt idx="30926">
                  <c:v>45078.57916666667</c:v>
                </c:pt>
                <c:pt idx="30927">
                  <c:v>45078.57916666667</c:v>
                </c:pt>
                <c:pt idx="30928">
                  <c:v>45078.57916666667</c:v>
                </c:pt>
                <c:pt idx="30929">
                  <c:v>45078.57916666667</c:v>
                </c:pt>
                <c:pt idx="30930">
                  <c:v>45078.579861111109</c:v>
                </c:pt>
                <c:pt idx="30931">
                  <c:v>45078.579861111109</c:v>
                </c:pt>
                <c:pt idx="30932">
                  <c:v>45078.579861111109</c:v>
                </c:pt>
                <c:pt idx="30933">
                  <c:v>45078.579861111109</c:v>
                </c:pt>
                <c:pt idx="30934">
                  <c:v>45078.579861111109</c:v>
                </c:pt>
                <c:pt idx="30935">
                  <c:v>45078.579861111109</c:v>
                </c:pt>
                <c:pt idx="30936">
                  <c:v>45078.580555555556</c:v>
                </c:pt>
                <c:pt idx="30937">
                  <c:v>45078.580555555556</c:v>
                </c:pt>
                <c:pt idx="30938">
                  <c:v>45078.580555555556</c:v>
                </c:pt>
                <c:pt idx="30939">
                  <c:v>45078.580555555556</c:v>
                </c:pt>
                <c:pt idx="30940">
                  <c:v>45078.580555555556</c:v>
                </c:pt>
                <c:pt idx="30941">
                  <c:v>45078.580555555556</c:v>
                </c:pt>
                <c:pt idx="30942">
                  <c:v>45078.581250000003</c:v>
                </c:pt>
                <c:pt idx="30943">
                  <c:v>45078.581250000003</c:v>
                </c:pt>
                <c:pt idx="30944">
                  <c:v>45078.581250000003</c:v>
                </c:pt>
                <c:pt idx="30945">
                  <c:v>45078.581250000003</c:v>
                </c:pt>
                <c:pt idx="30946">
                  <c:v>45078.581250000003</c:v>
                </c:pt>
                <c:pt idx="30947">
                  <c:v>45078.581250000003</c:v>
                </c:pt>
                <c:pt idx="30948">
                  <c:v>45078.581944444442</c:v>
                </c:pt>
                <c:pt idx="30949">
                  <c:v>45078.581944444442</c:v>
                </c:pt>
                <c:pt idx="30950">
                  <c:v>45078.581944444442</c:v>
                </c:pt>
                <c:pt idx="30951">
                  <c:v>45078.581944444442</c:v>
                </c:pt>
                <c:pt idx="30952">
                  <c:v>45078.581944444442</c:v>
                </c:pt>
                <c:pt idx="30953">
                  <c:v>45078.581944444442</c:v>
                </c:pt>
                <c:pt idx="30954">
                  <c:v>45078.582638888889</c:v>
                </c:pt>
                <c:pt idx="30955">
                  <c:v>45078.582638888889</c:v>
                </c:pt>
                <c:pt idx="30956">
                  <c:v>45078.582638888889</c:v>
                </c:pt>
                <c:pt idx="30957">
                  <c:v>45078.582638888889</c:v>
                </c:pt>
                <c:pt idx="30958">
                  <c:v>45078.582638888889</c:v>
                </c:pt>
                <c:pt idx="30959">
                  <c:v>45078.582638888889</c:v>
                </c:pt>
                <c:pt idx="30960">
                  <c:v>45078.583333333336</c:v>
                </c:pt>
                <c:pt idx="30961">
                  <c:v>45078.583333333336</c:v>
                </c:pt>
                <c:pt idx="30962">
                  <c:v>45078.583333333336</c:v>
                </c:pt>
                <c:pt idx="30963">
                  <c:v>45078.583333333336</c:v>
                </c:pt>
                <c:pt idx="30964">
                  <c:v>45078.583333333336</c:v>
                </c:pt>
                <c:pt idx="30965">
                  <c:v>45078.583333333336</c:v>
                </c:pt>
                <c:pt idx="30966">
                  <c:v>45078.584027777775</c:v>
                </c:pt>
                <c:pt idx="30967">
                  <c:v>45078.584027777775</c:v>
                </c:pt>
                <c:pt idx="30968">
                  <c:v>45078.584027777775</c:v>
                </c:pt>
                <c:pt idx="30969">
                  <c:v>45078.584027777775</c:v>
                </c:pt>
                <c:pt idx="30970">
                  <c:v>45078.584027777775</c:v>
                </c:pt>
                <c:pt idx="30971">
                  <c:v>45078.584027777775</c:v>
                </c:pt>
                <c:pt idx="30972">
                  <c:v>45078.584722222222</c:v>
                </c:pt>
                <c:pt idx="30973">
                  <c:v>45078.584722222222</c:v>
                </c:pt>
                <c:pt idx="30974">
                  <c:v>45078.584722222222</c:v>
                </c:pt>
                <c:pt idx="30975">
                  <c:v>45078.584722222222</c:v>
                </c:pt>
                <c:pt idx="30976">
                  <c:v>45078.584722222222</c:v>
                </c:pt>
                <c:pt idx="30977">
                  <c:v>45078.584722222222</c:v>
                </c:pt>
                <c:pt idx="30978">
                  <c:v>45078.585416666669</c:v>
                </c:pt>
                <c:pt idx="30979">
                  <c:v>45078.585416666669</c:v>
                </c:pt>
                <c:pt idx="30980">
                  <c:v>45078.585416666669</c:v>
                </c:pt>
                <c:pt idx="30981">
                  <c:v>45078.585416666669</c:v>
                </c:pt>
                <c:pt idx="30982">
                  <c:v>45078.585416666669</c:v>
                </c:pt>
                <c:pt idx="30983">
                  <c:v>45078.585416666669</c:v>
                </c:pt>
                <c:pt idx="30984">
                  <c:v>45078.586111111108</c:v>
                </c:pt>
                <c:pt idx="30985">
                  <c:v>45078.586111111108</c:v>
                </c:pt>
                <c:pt idx="30986">
                  <c:v>45078.586111111108</c:v>
                </c:pt>
                <c:pt idx="30987">
                  <c:v>45078.586111111108</c:v>
                </c:pt>
                <c:pt idx="30988">
                  <c:v>45078.586111111108</c:v>
                </c:pt>
                <c:pt idx="30989">
                  <c:v>45078.586111111108</c:v>
                </c:pt>
                <c:pt idx="30990">
                  <c:v>45078.586805555555</c:v>
                </c:pt>
                <c:pt idx="30991">
                  <c:v>45078.586805555555</c:v>
                </c:pt>
                <c:pt idx="30992">
                  <c:v>45078.586805555555</c:v>
                </c:pt>
                <c:pt idx="30993">
                  <c:v>45078.586805555555</c:v>
                </c:pt>
                <c:pt idx="30994">
                  <c:v>45078.586805555555</c:v>
                </c:pt>
                <c:pt idx="30995">
                  <c:v>45078.586805555555</c:v>
                </c:pt>
                <c:pt idx="30996">
                  <c:v>45078.587500000001</c:v>
                </c:pt>
                <c:pt idx="30997">
                  <c:v>45078.587500000001</c:v>
                </c:pt>
                <c:pt idx="30998">
                  <c:v>45078.587500000001</c:v>
                </c:pt>
                <c:pt idx="30999">
                  <c:v>45078.587500000001</c:v>
                </c:pt>
                <c:pt idx="31000">
                  <c:v>45078.587500000001</c:v>
                </c:pt>
                <c:pt idx="31001">
                  <c:v>45078.587500000001</c:v>
                </c:pt>
                <c:pt idx="31002">
                  <c:v>45078.588194444441</c:v>
                </c:pt>
                <c:pt idx="31003">
                  <c:v>45078.588194444441</c:v>
                </c:pt>
                <c:pt idx="31004">
                  <c:v>45078.588194444441</c:v>
                </c:pt>
                <c:pt idx="31005">
                  <c:v>45078.588194444441</c:v>
                </c:pt>
                <c:pt idx="31006">
                  <c:v>45078.588194444441</c:v>
                </c:pt>
                <c:pt idx="31007">
                  <c:v>45078.588194444441</c:v>
                </c:pt>
                <c:pt idx="31008">
                  <c:v>45078.588888888888</c:v>
                </c:pt>
                <c:pt idx="31009">
                  <c:v>45078.588888888888</c:v>
                </c:pt>
                <c:pt idx="31010">
                  <c:v>45078.588888888888</c:v>
                </c:pt>
                <c:pt idx="31011">
                  <c:v>45078.588888888888</c:v>
                </c:pt>
                <c:pt idx="31012">
                  <c:v>45078.588888888888</c:v>
                </c:pt>
                <c:pt idx="31013">
                  <c:v>45078.588888888888</c:v>
                </c:pt>
                <c:pt idx="31014">
                  <c:v>45078.589583333334</c:v>
                </c:pt>
                <c:pt idx="31015">
                  <c:v>45078.589583333334</c:v>
                </c:pt>
                <c:pt idx="31016">
                  <c:v>45078.589583333334</c:v>
                </c:pt>
                <c:pt idx="31017">
                  <c:v>45078.589583333334</c:v>
                </c:pt>
                <c:pt idx="31018">
                  <c:v>45078.589583333334</c:v>
                </c:pt>
                <c:pt idx="31019">
                  <c:v>45078.589583333334</c:v>
                </c:pt>
                <c:pt idx="31020">
                  <c:v>45078.590277777781</c:v>
                </c:pt>
                <c:pt idx="31021">
                  <c:v>45078.590277777781</c:v>
                </c:pt>
                <c:pt idx="31022">
                  <c:v>45078.590277777781</c:v>
                </c:pt>
                <c:pt idx="31023">
                  <c:v>45078.590277777781</c:v>
                </c:pt>
                <c:pt idx="31024">
                  <c:v>45078.590277777781</c:v>
                </c:pt>
                <c:pt idx="31025">
                  <c:v>45078.590277777781</c:v>
                </c:pt>
                <c:pt idx="31026">
                  <c:v>45078.59097222222</c:v>
                </c:pt>
                <c:pt idx="31027">
                  <c:v>45078.59097222222</c:v>
                </c:pt>
                <c:pt idx="31028">
                  <c:v>45078.59097222222</c:v>
                </c:pt>
                <c:pt idx="31029">
                  <c:v>45078.59097222222</c:v>
                </c:pt>
                <c:pt idx="31030">
                  <c:v>45078.59097222222</c:v>
                </c:pt>
                <c:pt idx="31031">
                  <c:v>45078.59097222222</c:v>
                </c:pt>
                <c:pt idx="31032">
                  <c:v>45078.591666666667</c:v>
                </c:pt>
                <c:pt idx="31033">
                  <c:v>45078.591666666667</c:v>
                </c:pt>
                <c:pt idx="31034">
                  <c:v>45078.591666666667</c:v>
                </c:pt>
                <c:pt idx="31035">
                  <c:v>45078.591666666667</c:v>
                </c:pt>
                <c:pt idx="31036">
                  <c:v>45078.591666666667</c:v>
                </c:pt>
                <c:pt idx="31037">
                  <c:v>45078.591666666667</c:v>
                </c:pt>
                <c:pt idx="31038">
                  <c:v>45078.592361111114</c:v>
                </c:pt>
                <c:pt idx="31039">
                  <c:v>45078.592361111114</c:v>
                </c:pt>
                <c:pt idx="31040">
                  <c:v>45078.592361111114</c:v>
                </c:pt>
                <c:pt idx="31041">
                  <c:v>45078.592361111114</c:v>
                </c:pt>
                <c:pt idx="31042">
                  <c:v>45078.592361111114</c:v>
                </c:pt>
                <c:pt idx="31043">
                  <c:v>45078.592361111114</c:v>
                </c:pt>
                <c:pt idx="31044">
                  <c:v>45078.593055555553</c:v>
                </c:pt>
                <c:pt idx="31045">
                  <c:v>45078.593055555553</c:v>
                </c:pt>
                <c:pt idx="31046">
                  <c:v>45078.593055555553</c:v>
                </c:pt>
                <c:pt idx="31047">
                  <c:v>45078.593055555553</c:v>
                </c:pt>
                <c:pt idx="31048">
                  <c:v>45078.593055555553</c:v>
                </c:pt>
                <c:pt idx="31049">
                  <c:v>45078.593055555553</c:v>
                </c:pt>
                <c:pt idx="31050">
                  <c:v>45078.59375</c:v>
                </c:pt>
                <c:pt idx="31051">
                  <c:v>45078.59375</c:v>
                </c:pt>
                <c:pt idx="31052">
                  <c:v>45078.59375</c:v>
                </c:pt>
                <c:pt idx="31053">
                  <c:v>45078.59375</c:v>
                </c:pt>
                <c:pt idx="31054">
                  <c:v>45078.59375</c:v>
                </c:pt>
                <c:pt idx="31055">
                  <c:v>45078.59375</c:v>
                </c:pt>
                <c:pt idx="31056">
                  <c:v>45078.594444444447</c:v>
                </c:pt>
                <c:pt idx="31057">
                  <c:v>45078.594444444447</c:v>
                </c:pt>
                <c:pt idx="31058">
                  <c:v>45078.594444444447</c:v>
                </c:pt>
                <c:pt idx="31059">
                  <c:v>45078.594444444447</c:v>
                </c:pt>
                <c:pt idx="31060">
                  <c:v>45078.594444444447</c:v>
                </c:pt>
                <c:pt idx="31061">
                  <c:v>45078.594444444447</c:v>
                </c:pt>
                <c:pt idx="31062">
                  <c:v>45078.595138888886</c:v>
                </c:pt>
                <c:pt idx="31063">
                  <c:v>45078.595138888886</c:v>
                </c:pt>
                <c:pt idx="31064">
                  <c:v>45078.595138888886</c:v>
                </c:pt>
                <c:pt idx="31065">
                  <c:v>45078.595138888886</c:v>
                </c:pt>
                <c:pt idx="31066">
                  <c:v>45078.595138888886</c:v>
                </c:pt>
                <c:pt idx="31067">
                  <c:v>45078.595138888886</c:v>
                </c:pt>
                <c:pt idx="31068">
                  <c:v>45078.595833333333</c:v>
                </c:pt>
                <c:pt idx="31069">
                  <c:v>45078.595833333333</c:v>
                </c:pt>
                <c:pt idx="31070">
                  <c:v>45078.595833333333</c:v>
                </c:pt>
                <c:pt idx="31071">
                  <c:v>45078.595833333333</c:v>
                </c:pt>
                <c:pt idx="31072">
                  <c:v>45078.595833333333</c:v>
                </c:pt>
                <c:pt idx="31073">
                  <c:v>45078.595833333333</c:v>
                </c:pt>
                <c:pt idx="31074">
                  <c:v>45078.59652777778</c:v>
                </c:pt>
                <c:pt idx="31075">
                  <c:v>45078.59652777778</c:v>
                </c:pt>
                <c:pt idx="31076">
                  <c:v>45078.59652777778</c:v>
                </c:pt>
                <c:pt idx="31077">
                  <c:v>45078.59652777778</c:v>
                </c:pt>
                <c:pt idx="31078">
                  <c:v>45078.59652777778</c:v>
                </c:pt>
                <c:pt idx="31079">
                  <c:v>45078.59652777778</c:v>
                </c:pt>
                <c:pt idx="31080">
                  <c:v>45078.597222222219</c:v>
                </c:pt>
                <c:pt idx="31081">
                  <c:v>45078.597222222219</c:v>
                </c:pt>
                <c:pt idx="31082">
                  <c:v>45078.597222222219</c:v>
                </c:pt>
                <c:pt idx="31083">
                  <c:v>45078.597222222219</c:v>
                </c:pt>
                <c:pt idx="31084">
                  <c:v>45078.597222222219</c:v>
                </c:pt>
                <c:pt idx="31085">
                  <c:v>45078.597222222219</c:v>
                </c:pt>
                <c:pt idx="31086">
                  <c:v>45078.597916666666</c:v>
                </c:pt>
                <c:pt idx="31087">
                  <c:v>45078.597916666666</c:v>
                </c:pt>
                <c:pt idx="31088">
                  <c:v>45078.597916666666</c:v>
                </c:pt>
                <c:pt idx="31089">
                  <c:v>45078.597916666666</c:v>
                </c:pt>
                <c:pt idx="31090">
                  <c:v>45078.597916666666</c:v>
                </c:pt>
                <c:pt idx="31091">
                  <c:v>45078.597916666666</c:v>
                </c:pt>
                <c:pt idx="31092">
                  <c:v>45078.598611111112</c:v>
                </c:pt>
                <c:pt idx="31093">
                  <c:v>45078.598611111112</c:v>
                </c:pt>
                <c:pt idx="31094">
                  <c:v>45078.598611111112</c:v>
                </c:pt>
                <c:pt idx="31095">
                  <c:v>45078.598611111112</c:v>
                </c:pt>
                <c:pt idx="31096">
                  <c:v>45078.598611111112</c:v>
                </c:pt>
                <c:pt idx="31097">
                  <c:v>45078.598611111112</c:v>
                </c:pt>
                <c:pt idx="31098">
                  <c:v>45078.599305555559</c:v>
                </c:pt>
                <c:pt idx="31099">
                  <c:v>45078.599305555559</c:v>
                </c:pt>
                <c:pt idx="31100">
                  <c:v>45078.599305555559</c:v>
                </c:pt>
                <c:pt idx="31101">
                  <c:v>45078.599305555559</c:v>
                </c:pt>
                <c:pt idx="31102">
                  <c:v>45078.599305555559</c:v>
                </c:pt>
                <c:pt idx="31103">
                  <c:v>45078.599305555559</c:v>
                </c:pt>
                <c:pt idx="31104">
                  <c:v>45078.6</c:v>
                </c:pt>
                <c:pt idx="31105">
                  <c:v>45078.6</c:v>
                </c:pt>
                <c:pt idx="31106">
                  <c:v>45078.6</c:v>
                </c:pt>
                <c:pt idx="31107">
                  <c:v>45078.6</c:v>
                </c:pt>
                <c:pt idx="31108">
                  <c:v>45078.6</c:v>
                </c:pt>
                <c:pt idx="31109">
                  <c:v>45078.6</c:v>
                </c:pt>
                <c:pt idx="31110">
                  <c:v>45078.600694444445</c:v>
                </c:pt>
                <c:pt idx="31111">
                  <c:v>45078.600694444445</c:v>
                </c:pt>
                <c:pt idx="31112">
                  <c:v>45078.600694444445</c:v>
                </c:pt>
                <c:pt idx="31113">
                  <c:v>45078.600694444445</c:v>
                </c:pt>
                <c:pt idx="31114">
                  <c:v>45078.600694444445</c:v>
                </c:pt>
                <c:pt idx="31115">
                  <c:v>45078.600694444445</c:v>
                </c:pt>
                <c:pt idx="31116">
                  <c:v>45078.601388888892</c:v>
                </c:pt>
                <c:pt idx="31117">
                  <c:v>45078.601388888892</c:v>
                </c:pt>
                <c:pt idx="31118">
                  <c:v>45078.601388888892</c:v>
                </c:pt>
                <c:pt idx="31119">
                  <c:v>45078.601388888892</c:v>
                </c:pt>
                <c:pt idx="31120">
                  <c:v>45078.601388888892</c:v>
                </c:pt>
                <c:pt idx="31121">
                  <c:v>45078.601388888892</c:v>
                </c:pt>
                <c:pt idx="31122">
                  <c:v>45078.602083333331</c:v>
                </c:pt>
                <c:pt idx="31123">
                  <c:v>45078.602083333331</c:v>
                </c:pt>
                <c:pt idx="31124">
                  <c:v>45078.602083333331</c:v>
                </c:pt>
                <c:pt idx="31125">
                  <c:v>45078.602083333331</c:v>
                </c:pt>
                <c:pt idx="31126">
                  <c:v>45078.602083333331</c:v>
                </c:pt>
                <c:pt idx="31127">
                  <c:v>45078.602083333331</c:v>
                </c:pt>
                <c:pt idx="31128">
                  <c:v>45078.602777777778</c:v>
                </c:pt>
                <c:pt idx="31129">
                  <c:v>45078.602777777778</c:v>
                </c:pt>
                <c:pt idx="31130">
                  <c:v>45078.602777777778</c:v>
                </c:pt>
                <c:pt idx="31131">
                  <c:v>45078.602777777778</c:v>
                </c:pt>
                <c:pt idx="31132">
                  <c:v>45078.602777777778</c:v>
                </c:pt>
                <c:pt idx="31133">
                  <c:v>45078.602777777778</c:v>
                </c:pt>
                <c:pt idx="31134">
                  <c:v>45078.603472222225</c:v>
                </c:pt>
                <c:pt idx="31135">
                  <c:v>45078.603472222225</c:v>
                </c:pt>
                <c:pt idx="31136">
                  <c:v>45078.603472222225</c:v>
                </c:pt>
                <c:pt idx="31137">
                  <c:v>45078.603472222225</c:v>
                </c:pt>
                <c:pt idx="31138">
                  <c:v>45078.603472222225</c:v>
                </c:pt>
                <c:pt idx="31139">
                  <c:v>45078.603472222225</c:v>
                </c:pt>
                <c:pt idx="31140">
                  <c:v>45078.604166666664</c:v>
                </c:pt>
                <c:pt idx="31141">
                  <c:v>45078.604166666664</c:v>
                </c:pt>
                <c:pt idx="31142">
                  <c:v>45078.604166666664</c:v>
                </c:pt>
                <c:pt idx="31143">
                  <c:v>45078.604166666664</c:v>
                </c:pt>
                <c:pt idx="31144">
                  <c:v>45078.604166666664</c:v>
                </c:pt>
                <c:pt idx="31145">
                  <c:v>45078.604166666664</c:v>
                </c:pt>
                <c:pt idx="31146">
                  <c:v>45078.604861111111</c:v>
                </c:pt>
                <c:pt idx="31147">
                  <c:v>45078.604861111111</c:v>
                </c:pt>
                <c:pt idx="31148">
                  <c:v>45078.604861111111</c:v>
                </c:pt>
                <c:pt idx="31149">
                  <c:v>45078.604861111111</c:v>
                </c:pt>
                <c:pt idx="31150">
                  <c:v>45078.604861111111</c:v>
                </c:pt>
                <c:pt idx="31151">
                  <c:v>45078.604861111111</c:v>
                </c:pt>
                <c:pt idx="31152">
                  <c:v>45078.605555555558</c:v>
                </c:pt>
                <c:pt idx="31153">
                  <c:v>45078.605555555558</c:v>
                </c:pt>
                <c:pt idx="31154">
                  <c:v>45078.605555555558</c:v>
                </c:pt>
                <c:pt idx="31155">
                  <c:v>45078.605555555558</c:v>
                </c:pt>
                <c:pt idx="31156">
                  <c:v>45078.605555555558</c:v>
                </c:pt>
                <c:pt idx="31157">
                  <c:v>45078.605555555558</c:v>
                </c:pt>
                <c:pt idx="31158">
                  <c:v>45078.606249999997</c:v>
                </c:pt>
                <c:pt idx="31159">
                  <c:v>45078.606249999997</c:v>
                </c:pt>
                <c:pt idx="31160">
                  <c:v>45078.606249999997</c:v>
                </c:pt>
                <c:pt idx="31161">
                  <c:v>45078.606249999997</c:v>
                </c:pt>
                <c:pt idx="31162">
                  <c:v>45078.606249999997</c:v>
                </c:pt>
                <c:pt idx="31163">
                  <c:v>45078.606249999997</c:v>
                </c:pt>
                <c:pt idx="31164">
                  <c:v>45078.606944444444</c:v>
                </c:pt>
                <c:pt idx="31165">
                  <c:v>45078.606944444444</c:v>
                </c:pt>
                <c:pt idx="31166">
                  <c:v>45078.606944444444</c:v>
                </c:pt>
                <c:pt idx="31167">
                  <c:v>45078.606944444444</c:v>
                </c:pt>
                <c:pt idx="31168">
                  <c:v>45078.606944444444</c:v>
                </c:pt>
                <c:pt idx="31169">
                  <c:v>45078.606944444444</c:v>
                </c:pt>
                <c:pt idx="31170">
                  <c:v>45078.607638888891</c:v>
                </c:pt>
                <c:pt idx="31171">
                  <c:v>45078.607638888891</c:v>
                </c:pt>
                <c:pt idx="31172">
                  <c:v>45078.607638888891</c:v>
                </c:pt>
                <c:pt idx="31173">
                  <c:v>45078.607638888891</c:v>
                </c:pt>
                <c:pt idx="31174">
                  <c:v>45078.607638888891</c:v>
                </c:pt>
                <c:pt idx="31175">
                  <c:v>45078.607638888891</c:v>
                </c:pt>
                <c:pt idx="31176">
                  <c:v>45078.60833333333</c:v>
                </c:pt>
                <c:pt idx="31177">
                  <c:v>45078.60833333333</c:v>
                </c:pt>
                <c:pt idx="31178">
                  <c:v>45078.60833333333</c:v>
                </c:pt>
                <c:pt idx="31179">
                  <c:v>45078.60833333333</c:v>
                </c:pt>
                <c:pt idx="31180">
                  <c:v>45078.60833333333</c:v>
                </c:pt>
                <c:pt idx="31181">
                  <c:v>45078.60833333333</c:v>
                </c:pt>
                <c:pt idx="31182">
                  <c:v>45078.609027777777</c:v>
                </c:pt>
                <c:pt idx="31183">
                  <c:v>45078.609027777777</c:v>
                </c:pt>
                <c:pt idx="31184">
                  <c:v>45078.609027777777</c:v>
                </c:pt>
                <c:pt idx="31185">
                  <c:v>45078.609027777777</c:v>
                </c:pt>
                <c:pt idx="31186">
                  <c:v>45078.609027777777</c:v>
                </c:pt>
                <c:pt idx="31187">
                  <c:v>45078.609027777777</c:v>
                </c:pt>
                <c:pt idx="31188">
                  <c:v>45078.609722222223</c:v>
                </c:pt>
                <c:pt idx="31189">
                  <c:v>45078.609722222223</c:v>
                </c:pt>
                <c:pt idx="31190">
                  <c:v>45078.609722222223</c:v>
                </c:pt>
                <c:pt idx="31191">
                  <c:v>45078.609722222223</c:v>
                </c:pt>
                <c:pt idx="31192">
                  <c:v>45078.609722222223</c:v>
                </c:pt>
                <c:pt idx="31193">
                  <c:v>45078.609722222223</c:v>
                </c:pt>
                <c:pt idx="31194">
                  <c:v>45078.61041666667</c:v>
                </c:pt>
                <c:pt idx="31195">
                  <c:v>45078.61041666667</c:v>
                </c:pt>
                <c:pt idx="31196">
                  <c:v>45078.61041666667</c:v>
                </c:pt>
                <c:pt idx="31197">
                  <c:v>45078.61041666667</c:v>
                </c:pt>
                <c:pt idx="31198">
                  <c:v>45078.61041666667</c:v>
                </c:pt>
                <c:pt idx="31199">
                  <c:v>45078.61041666667</c:v>
                </c:pt>
                <c:pt idx="31200">
                  <c:v>45078.611111111109</c:v>
                </c:pt>
                <c:pt idx="31201">
                  <c:v>45078.611111111109</c:v>
                </c:pt>
                <c:pt idx="31202">
                  <c:v>45078.611111111109</c:v>
                </c:pt>
                <c:pt idx="31203">
                  <c:v>45078.611111111109</c:v>
                </c:pt>
                <c:pt idx="31204">
                  <c:v>45078.611111111109</c:v>
                </c:pt>
                <c:pt idx="31205">
                  <c:v>45078.611111111109</c:v>
                </c:pt>
                <c:pt idx="31206">
                  <c:v>45078.611805555556</c:v>
                </c:pt>
                <c:pt idx="31207">
                  <c:v>45078.611805555556</c:v>
                </c:pt>
                <c:pt idx="31208">
                  <c:v>45078.611805555556</c:v>
                </c:pt>
                <c:pt idx="31209">
                  <c:v>45078.611805555556</c:v>
                </c:pt>
                <c:pt idx="31210">
                  <c:v>45078.611805555556</c:v>
                </c:pt>
                <c:pt idx="31211">
                  <c:v>45078.611805555556</c:v>
                </c:pt>
                <c:pt idx="31212">
                  <c:v>45078.612500000003</c:v>
                </c:pt>
                <c:pt idx="31213">
                  <c:v>45078.612500000003</c:v>
                </c:pt>
                <c:pt idx="31214">
                  <c:v>45078.612500000003</c:v>
                </c:pt>
                <c:pt idx="31215">
                  <c:v>45078.612500000003</c:v>
                </c:pt>
                <c:pt idx="31216">
                  <c:v>45078.612500000003</c:v>
                </c:pt>
                <c:pt idx="31217">
                  <c:v>45078.612500000003</c:v>
                </c:pt>
                <c:pt idx="31218">
                  <c:v>45078.613194444442</c:v>
                </c:pt>
                <c:pt idx="31219">
                  <c:v>45078.613194444442</c:v>
                </c:pt>
                <c:pt idx="31220">
                  <c:v>45078.613194444442</c:v>
                </c:pt>
                <c:pt idx="31221">
                  <c:v>45078.613194444442</c:v>
                </c:pt>
                <c:pt idx="31222">
                  <c:v>45078.613194444442</c:v>
                </c:pt>
                <c:pt idx="31223">
                  <c:v>45078.613194444442</c:v>
                </c:pt>
                <c:pt idx="31224">
                  <c:v>45078.613888888889</c:v>
                </c:pt>
                <c:pt idx="31225">
                  <c:v>45078.613888888889</c:v>
                </c:pt>
                <c:pt idx="31226">
                  <c:v>45078.613888888889</c:v>
                </c:pt>
                <c:pt idx="31227">
                  <c:v>45078.613888888889</c:v>
                </c:pt>
                <c:pt idx="31228">
                  <c:v>45078.613888888889</c:v>
                </c:pt>
                <c:pt idx="31229">
                  <c:v>45078.613888888889</c:v>
                </c:pt>
                <c:pt idx="31230">
                  <c:v>45078.614583333336</c:v>
                </c:pt>
                <c:pt idx="31231">
                  <c:v>45078.614583333336</c:v>
                </c:pt>
                <c:pt idx="31232">
                  <c:v>45078.614583333336</c:v>
                </c:pt>
                <c:pt idx="31233">
                  <c:v>45078.614583333336</c:v>
                </c:pt>
                <c:pt idx="31234">
                  <c:v>45078.614583333336</c:v>
                </c:pt>
                <c:pt idx="31235">
                  <c:v>45078.614583333336</c:v>
                </c:pt>
                <c:pt idx="31236">
                  <c:v>45078.615277777775</c:v>
                </c:pt>
                <c:pt idx="31237">
                  <c:v>45078.615277777775</c:v>
                </c:pt>
                <c:pt idx="31238">
                  <c:v>45078.615277777775</c:v>
                </c:pt>
                <c:pt idx="31239">
                  <c:v>45078.615277777775</c:v>
                </c:pt>
                <c:pt idx="31240">
                  <c:v>45078.615277777775</c:v>
                </c:pt>
                <c:pt idx="31241">
                  <c:v>45078.615277777775</c:v>
                </c:pt>
                <c:pt idx="31242">
                  <c:v>45078.615972222222</c:v>
                </c:pt>
                <c:pt idx="31243">
                  <c:v>45078.615972222222</c:v>
                </c:pt>
                <c:pt idx="31244">
                  <c:v>45078.615972222222</c:v>
                </c:pt>
                <c:pt idx="31245">
                  <c:v>45078.615972222222</c:v>
                </c:pt>
                <c:pt idx="31246">
                  <c:v>45078.615972222222</c:v>
                </c:pt>
                <c:pt idx="31247">
                  <c:v>45078.615972222222</c:v>
                </c:pt>
                <c:pt idx="31248">
                  <c:v>45078.616666666669</c:v>
                </c:pt>
                <c:pt idx="31249">
                  <c:v>45078.616666666669</c:v>
                </c:pt>
                <c:pt idx="31250">
                  <c:v>45078.616666666669</c:v>
                </c:pt>
                <c:pt idx="31251">
                  <c:v>45078.616666666669</c:v>
                </c:pt>
                <c:pt idx="31252">
                  <c:v>45078.616666666669</c:v>
                </c:pt>
                <c:pt idx="31253">
                  <c:v>45078.616666666669</c:v>
                </c:pt>
                <c:pt idx="31254">
                  <c:v>45078.617361111108</c:v>
                </c:pt>
                <c:pt idx="31255">
                  <c:v>45078.617361111108</c:v>
                </c:pt>
                <c:pt idx="31256">
                  <c:v>45078.617361111108</c:v>
                </c:pt>
                <c:pt idx="31257">
                  <c:v>45078.617361111108</c:v>
                </c:pt>
                <c:pt idx="31258">
                  <c:v>45078.617361111108</c:v>
                </c:pt>
                <c:pt idx="31259">
                  <c:v>45078.617361111108</c:v>
                </c:pt>
                <c:pt idx="31260">
                  <c:v>45078.618055555555</c:v>
                </c:pt>
                <c:pt idx="31261">
                  <c:v>45078.618055555555</c:v>
                </c:pt>
                <c:pt idx="31262">
                  <c:v>45078.618055555555</c:v>
                </c:pt>
                <c:pt idx="31263">
                  <c:v>45078.618055555555</c:v>
                </c:pt>
                <c:pt idx="31264">
                  <c:v>45078.618055555555</c:v>
                </c:pt>
                <c:pt idx="31265">
                  <c:v>45078.618055555555</c:v>
                </c:pt>
                <c:pt idx="31266">
                  <c:v>45078.618750000001</c:v>
                </c:pt>
                <c:pt idx="31267">
                  <c:v>45078.618750000001</c:v>
                </c:pt>
                <c:pt idx="31268">
                  <c:v>45078.618750000001</c:v>
                </c:pt>
                <c:pt idx="31269">
                  <c:v>45078.618750000001</c:v>
                </c:pt>
                <c:pt idx="31270">
                  <c:v>45078.618750000001</c:v>
                </c:pt>
                <c:pt idx="31271">
                  <c:v>45078.618750000001</c:v>
                </c:pt>
                <c:pt idx="31272">
                  <c:v>45078.619444444441</c:v>
                </c:pt>
                <c:pt idx="31273">
                  <c:v>45078.619444444441</c:v>
                </c:pt>
                <c:pt idx="31274">
                  <c:v>45078.619444444441</c:v>
                </c:pt>
                <c:pt idx="31275">
                  <c:v>45078.619444444441</c:v>
                </c:pt>
                <c:pt idx="31276">
                  <c:v>45078.619444444441</c:v>
                </c:pt>
                <c:pt idx="31277">
                  <c:v>45078.619444444441</c:v>
                </c:pt>
                <c:pt idx="31278">
                  <c:v>45078.620138888888</c:v>
                </c:pt>
                <c:pt idx="31279">
                  <c:v>45078.620138888888</c:v>
                </c:pt>
                <c:pt idx="31280">
                  <c:v>45078.620138888888</c:v>
                </c:pt>
                <c:pt idx="31281">
                  <c:v>45078.620138888888</c:v>
                </c:pt>
                <c:pt idx="31282">
                  <c:v>45078.620138888888</c:v>
                </c:pt>
                <c:pt idx="31283">
                  <c:v>45078.620138888888</c:v>
                </c:pt>
                <c:pt idx="31284">
                  <c:v>45078.620833333334</c:v>
                </c:pt>
                <c:pt idx="31285">
                  <c:v>45078.620833333334</c:v>
                </c:pt>
                <c:pt idx="31286">
                  <c:v>45078.620833333334</c:v>
                </c:pt>
                <c:pt idx="31287">
                  <c:v>45078.620833333334</c:v>
                </c:pt>
                <c:pt idx="31288">
                  <c:v>45078.620833333334</c:v>
                </c:pt>
                <c:pt idx="31289">
                  <c:v>45078.620833333334</c:v>
                </c:pt>
                <c:pt idx="31290">
                  <c:v>45078.621527777781</c:v>
                </c:pt>
                <c:pt idx="31291">
                  <c:v>45078.621527777781</c:v>
                </c:pt>
                <c:pt idx="31292">
                  <c:v>45078.621527777781</c:v>
                </c:pt>
                <c:pt idx="31293">
                  <c:v>45078.621527777781</c:v>
                </c:pt>
                <c:pt idx="31294">
                  <c:v>45078.621527777781</c:v>
                </c:pt>
                <c:pt idx="31295">
                  <c:v>45078.621527777781</c:v>
                </c:pt>
                <c:pt idx="31296">
                  <c:v>45078.62222222222</c:v>
                </c:pt>
                <c:pt idx="31297">
                  <c:v>45078.62222222222</c:v>
                </c:pt>
                <c:pt idx="31298">
                  <c:v>45078.62222222222</c:v>
                </c:pt>
                <c:pt idx="31299">
                  <c:v>45078.62222222222</c:v>
                </c:pt>
                <c:pt idx="31300">
                  <c:v>45078.62222222222</c:v>
                </c:pt>
                <c:pt idx="31301">
                  <c:v>45078.62222222222</c:v>
                </c:pt>
                <c:pt idx="31302">
                  <c:v>45078.622916666667</c:v>
                </c:pt>
                <c:pt idx="31303">
                  <c:v>45078.622916666667</c:v>
                </c:pt>
                <c:pt idx="31304">
                  <c:v>45078.622916666667</c:v>
                </c:pt>
                <c:pt idx="31305">
                  <c:v>45078.622916666667</c:v>
                </c:pt>
                <c:pt idx="31306">
                  <c:v>45078.622916666667</c:v>
                </c:pt>
                <c:pt idx="31307">
                  <c:v>45078.622916666667</c:v>
                </c:pt>
                <c:pt idx="31308">
                  <c:v>45078.623611111114</c:v>
                </c:pt>
                <c:pt idx="31309">
                  <c:v>45078.623611111114</c:v>
                </c:pt>
                <c:pt idx="31310">
                  <c:v>45078.623611111114</c:v>
                </c:pt>
                <c:pt idx="31311">
                  <c:v>45078.623611111114</c:v>
                </c:pt>
                <c:pt idx="31312">
                  <c:v>45078.623611111114</c:v>
                </c:pt>
                <c:pt idx="31313">
                  <c:v>45078.623611111114</c:v>
                </c:pt>
                <c:pt idx="31314">
                  <c:v>45078.624305555553</c:v>
                </c:pt>
                <c:pt idx="31315">
                  <c:v>45078.624305555553</c:v>
                </c:pt>
                <c:pt idx="31316">
                  <c:v>45078.624305555553</c:v>
                </c:pt>
                <c:pt idx="31317">
                  <c:v>45078.624305555553</c:v>
                </c:pt>
                <c:pt idx="31318">
                  <c:v>45078.624305555553</c:v>
                </c:pt>
                <c:pt idx="31319">
                  <c:v>45078.624305555553</c:v>
                </c:pt>
                <c:pt idx="31320">
                  <c:v>45078.625</c:v>
                </c:pt>
                <c:pt idx="31321">
                  <c:v>45078.625</c:v>
                </c:pt>
                <c:pt idx="31322">
                  <c:v>45078.625</c:v>
                </c:pt>
                <c:pt idx="31323">
                  <c:v>45078.625</c:v>
                </c:pt>
                <c:pt idx="31324">
                  <c:v>45078.625</c:v>
                </c:pt>
                <c:pt idx="31325">
                  <c:v>45078.625</c:v>
                </c:pt>
                <c:pt idx="31326">
                  <c:v>45078.625694444447</c:v>
                </c:pt>
                <c:pt idx="31327">
                  <c:v>45078.625694444447</c:v>
                </c:pt>
                <c:pt idx="31328">
                  <c:v>45078.625694444447</c:v>
                </c:pt>
                <c:pt idx="31329">
                  <c:v>45078.625694444447</c:v>
                </c:pt>
                <c:pt idx="31330">
                  <c:v>45078.625694444447</c:v>
                </c:pt>
                <c:pt idx="31331">
                  <c:v>45078.625694444447</c:v>
                </c:pt>
                <c:pt idx="31332">
                  <c:v>45078.626388888886</c:v>
                </c:pt>
                <c:pt idx="31333">
                  <c:v>45078.626388888886</c:v>
                </c:pt>
                <c:pt idx="31334">
                  <c:v>45078.626388888886</c:v>
                </c:pt>
                <c:pt idx="31335">
                  <c:v>45078.626388888886</c:v>
                </c:pt>
                <c:pt idx="31336">
                  <c:v>45078.626388888886</c:v>
                </c:pt>
                <c:pt idx="31337">
                  <c:v>45078.626388888886</c:v>
                </c:pt>
                <c:pt idx="31338">
                  <c:v>45078.627083333333</c:v>
                </c:pt>
                <c:pt idx="31339">
                  <c:v>45078.627083333333</c:v>
                </c:pt>
                <c:pt idx="31340">
                  <c:v>45078.627083333333</c:v>
                </c:pt>
                <c:pt idx="31341">
                  <c:v>45078.627083333333</c:v>
                </c:pt>
                <c:pt idx="31342">
                  <c:v>45078.627083333333</c:v>
                </c:pt>
                <c:pt idx="31343">
                  <c:v>45078.627083333333</c:v>
                </c:pt>
                <c:pt idx="31344">
                  <c:v>45078.62777777778</c:v>
                </c:pt>
                <c:pt idx="31345">
                  <c:v>45078.62777777778</c:v>
                </c:pt>
                <c:pt idx="31346">
                  <c:v>45078.62777777778</c:v>
                </c:pt>
                <c:pt idx="31347">
                  <c:v>45078.62777777778</c:v>
                </c:pt>
                <c:pt idx="31348">
                  <c:v>45078.62777777778</c:v>
                </c:pt>
                <c:pt idx="31349">
                  <c:v>45078.62777777778</c:v>
                </c:pt>
                <c:pt idx="31350">
                  <c:v>45078.628472222219</c:v>
                </c:pt>
                <c:pt idx="31351">
                  <c:v>45078.628472222219</c:v>
                </c:pt>
                <c:pt idx="31352">
                  <c:v>45078.628472222219</c:v>
                </c:pt>
                <c:pt idx="31353">
                  <c:v>45078.628472222219</c:v>
                </c:pt>
                <c:pt idx="31354">
                  <c:v>45078.628472222219</c:v>
                </c:pt>
                <c:pt idx="31355">
                  <c:v>45078.628472222219</c:v>
                </c:pt>
                <c:pt idx="31356">
                  <c:v>45078.629166666666</c:v>
                </c:pt>
                <c:pt idx="31357">
                  <c:v>45078.629166666666</c:v>
                </c:pt>
                <c:pt idx="31358">
                  <c:v>45078.629166666666</c:v>
                </c:pt>
                <c:pt idx="31359">
                  <c:v>45078.629166666666</c:v>
                </c:pt>
                <c:pt idx="31360">
                  <c:v>45078.629166666666</c:v>
                </c:pt>
                <c:pt idx="31361">
                  <c:v>45078.629166666666</c:v>
                </c:pt>
                <c:pt idx="31362">
                  <c:v>45078.629861111112</c:v>
                </c:pt>
                <c:pt idx="31363">
                  <c:v>45078.629861111112</c:v>
                </c:pt>
                <c:pt idx="31364">
                  <c:v>45078.629861111112</c:v>
                </c:pt>
                <c:pt idx="31365">
                  <c:v>45078.629861111112</c:v>
                </c:pt>
                <c:pt idx="31366">
                  <c:v>45078.629861111112</c:v>
                </c:pt>
                <c:pt idx="31367">
                  <c:v>45078.629861111112</c:v>
                </c:pt>
                <c:pt idx="31368">
                  <c:v>45078.630555555559</c:v>
                </c:pt>
                <c:pt idx="31369">
                  <c:v>45078.630555555559</c:v>
                </c:pt>
                <c:pt idx="31370">
                  <c:v>45078.630555555559</c:v>
                </c:pt>
                <c:pt idx="31371">
                  <c:v>45078.630555555559</c:v>
                </c:pt>
                <c:pt idx="31372">
                  <c:v>45078.630555555559</c:v>
                </c:pt>
                <c:pt idx="31373">
                  <c:v>45078.630555555559</c:v>
                </c:pt>
                <c:pt idx="31374">
                  <c:v>45078.631249999999</c:v>
                </c:pt>
                <c:pt idx="31375">
                  <c:v>45078.631249999999</c:v>
                </c:pt>
                <c:pt idx="31376">
                  <c:v>45078.631249999999</c:v>
                </c:pt>
                <c:pt idx="31377">
                  <c:v>45078.631249999999</c:v>
                </c:pt>
                <c:pt idx="31378">
                  <c:v>45078.631249999999</c:v>
                </c:pt>
                <c:pt idx="31379">
                  <c:v>45078.631249999999</c:v>
                </c:pt>
                <c:pt idx="31380">
                  <c:v>45078.631944444445</c:v>
                </c:pt>
                <c:pt idx="31381">
                  <c:v>45078.631944444445</c:v>
                </c:pt>
                <c:pt idx="31382">
                  <c:v>45078.631944444445</c:v>
                </c:pt>
                <c:pt idx="31383">
                  <c:v>45078.631944444445</c:v>
                </c:pt>
                <c:pt idx="31384">
                  <c:v>45078.631944444445</c:v>
                </c:pt>
                <c:pt idx="31385">
                  <c:v>45078.631944444445</c:v>
                </c:pt>
                <c:pt idx="31386">
                  <c:v>45078.632638888892</c:v>
                </c:pt>
                <c:pt idx="31387">
                  <c:v>45078.632638888892</c:v>
                </c:pt>
                <c:pt idx="31388">
                  <c:v>45078.632638888892</c:v>
                </c:pt>
                <c:pt idx="31389">
                  <c:v>45078.632638888892</c:v>
                </c:pt>
                <c:pt idx="31390">
                  <c:v>45078.632638888892</c:v>
                </c:pt>
                <c:pt idx="31391">
                  <c:v>45078.632638888892</c:v>
                </c:pt>
                <c:pt idx="31392">
                  <c:v>45078.633333333331</c:v>
                </c:pt>
                <c:pt idx="31393">
                  <c:v>45078.633333333331</c:v>
                </c:pt>
                <c:pt idx="31394">
                  <c:v>45078.633333333331</c:v>
                </c:pt>
                <c:pt idx="31395">
                  <c:v>45078.633333333331</c:v>
                </c:pt>
                <c:pt idx="31396">
                  <c:v>45078.633333333331</c:v>
                </c:pt>
                <c:pt idx="31397">
                  <c:v>45078.633333333331</c:v>
                </c:pt>
                <c:pt idx="31398">
                  <c:v>45078.634027777778</c:v>
                </c:pt>
                <c:pt idx="31399">
                  <c:v>45078.634027777778</c:v>
                </c:pt>
                <c:pt idx="31400">
                  <c:v>45078.634027777778</c:v>
                </c:pt>
                <c:pt idx="31401">
                  <c:v>45078.634027777778</c:v>
                </c:pt>
                <c:pt idx="31402">
                  <c:v>45078.634027777778</c:v>
                </c:pt>
                <c:pt idx="31403">
                  <c:v>45078.634027777778</c:v>
                </c:pt>
                <c:pt idx="31404">
                  <c:v>45078.634722222225</c:v>
                </c:pt>
                <c:pt idx="31405">
                  <c:v>45078.634722222225</c:v>
                </c:pt>
                <c:pt idx="31406">
                  <c:v>45078.634722222225</c:v>
                </c:pt>
                <c:pt idx="31407">
                  <c:v>45078.634722222225</c:v>
                </c:pt>
                <c:pt idx="31408">
                  <c:v>45078.634722222225</c:v>
                </c:pt>
                <c:pt idx="31409">
                  <c:v>45078.634722222225</c:v>
                </c:pt>
                <c:pt idx="31410">
                  <c:v>45078.635416666664</c:v>
                </c:pt>
                <c:pt idx="31411">
                  <c:v>45078.635416666664</c:v>
                </c:pt>
                <c:pt idx="31412">
                  <c:v>45078.635416666664</c:v>
                </c:pt>
                <c:pt idx="31413">
                  <c:v>45078.635416666664</c:v>
                </c:pt>
                <c:pt idx="31414">
                  <c:v>45078.635416666664</c:v>
                </c:pt>
                <c:pt idx="31415">
                  <c:v>45078.635416666664</c:v>
                </c:pt>
                <c:pt idx="31416">
                  <c:v>45078.636111111111</c:v>
                </c:pt>
                <c:pt idx="31417">
                  <c:v>45078.636111111111</c:v>
                </c:pt>
                <c:pt idx="31418">
                  <c:v>45078.636111111111</c:v>
                </c:pt>
                <c:pt idx="31419">
                  <c:v>45078.636111111111</c:v>
                </c:pt>
                <c:pt idx="31420">
                  <c:v>45078.636111111111</c:v>
                </c:pt>
                <c:pt idx="31421">
                  <c:v>45078.636111111111</c:v>
                </c:pt>
                <c:pt idx="31422">
                  <c:v>45078.636805555558</c:v>
                </c:pt>
                <c:pt idx="31423">
                  <c:v>45078.636805555558</c:v>
                </c:pt>
                <c:pt idx="31424">
                  <c:v>45078.636805555558</c:v>
                </c:pt>
                <c:pt idx="31425">
                  <c:v>45078.636805555558</c:v>
                </c:pt>
                <c:pt idx="31426">
                  <c:v>45078.636805555558</c:v>
                </c:pt>
                <c:pt idx="31427">
                  <c:v>45078.636805555558</c:v>
                </c:pt>
                <c:pt idx="31428">
                  <c:v>45078.637499999997</c:v>
                </c:pt>
                <c:pt idx="31429">
                  <c:v>45078.637499999997</c:v>
                </c:pt>
                <c:pt idx="31430">
                  <c:v>45078.637499999997</c:v>
                </c:pt>
                <c:pt idx="31431">
                  <c:v>45078.637499999997</c:v>
                </c:pt>
                <c:pt idx="31432">
                  <c:v>45078.637499999997</c:v>
                </c:pt>
                <c:pt idx="31433">
                  <c:v>45078.637499999997</c:v>
                </c:pt>
                <c:pt idx="31434">
                  <c:v>45078.638194444444</c:v>
                </c:pt>
                <c:pt idx="31435">
                  <c:v>45078.638194444444</c:v>
                </c:pt>
                <c:pt idx="31436">
                  <c:v>45078.638194444444</c:v>
                </c:pt>
                <c:pt idx="31437">
                  <c:v>45078.638194444444</c:v>
                </c:pt>
                <c:pt idx="31438">
                  <c:v>45078.638194444444</c:v>
                </c:pt>
                <c:pt idx="31439">
                  <c:v>45078.638194444444</c:v>
                </c:pt>
                <c:pt idx="31440">
                  <c:v>45078.638888888891</c:v>
                </c:pt>
                <c:pt idx="31441">
                  <c:v>45078.638888888891</c:v>
                </c:pt>
                <c:pt idx="31442">
                  <c:v>45078.638888888891</c:v>
                </c:pt>
                <c:pt idx="31443">
                  <c:v>45078.638888888891</c:v>
                </c:pt>
                <c:pt idx="31444">
                  <c:v>45078.638888888891</c:v>
                </c:pt>
                <c:pt idx="31445">
                  <c:v>45078.638888888891</c:v>
                </c:pt>
                <c:pt idx="31446">
                  <c:v>45078.63958333333</c:v>
                </c:pt>
                <c:pt idx="31447">
                  <c:v>45078.63958333333</c:v>
                </c:pt>
                <c:pt idx="31448">
                  <c:v>45078.63958333333</c:v>
                </c:pt>
                <c:pt idx="31449">
                  <c:v>45078.63958333333</c:v>
                </c:pt>
                <c:pt idx="31450">
                  <c:v>45078.63958333333</c:v>
                </c:pt>
                <c:pt idx="31451">
                  <c:v>45078.63958333333</c:v>
                </c:pt>
                <c:pt idx="31452">
                  <c:v>45078.640277777777</c:v>
                </c:pt>
                <c:pt idx="31453">
                  <c:v>45078.640277777777</c:v>
                </c:pt>
                <c:pt idx="31454">
                  <c:v>45078.640277777777</c:v>
                </c:pt>
                <c:pt idx="31455">
                  <c:v>45078.640277777777</c:v>
                </c:pt>
                <c:pt idx="31456">
                  <c:v>45078.640277777777</c:v>
                </c:pt>
                <c:pt idx="31457">
                  <c:v>45078.640277777777</c:v>
                </c:pt>
                <c:pt idx="31458">
                  <c:v>45078.640972222223</c:v>
                </c:pt>
                <c:pt idx="31459">
                  <c:v>45078.640972222223</c:v>
                </c:pt>
                <c:pt idx="31460">
                  <c:v>45078.640972222223</c:v>
                </c:pt>
                <c:pt idx="31461">
                  <c:v>45078.640972222223</c:v>
                </c:pt>
                <c:pt idx="31462">
                  <c:v>45078.640972222223</c:v>
                </c:pt>
                <c:pt idx="31463">
                  <c:v>45078.640972222223</c:v>
                </c:pt>
                <c:pt idx="31464">
                  <c:v>45078.64166666667</c:v>
                </c:pt>
                <c:pt idx="31465">
                  <c:v>45078.64166666667</c:v>
                </c:pt>
                <c:pt idx="31466">
                  <c:v>45078.64166666667</c:v>
                </c:pt>
                <c:pt idx="31467">
                  <c:v>45078.64166666667</c:v>
                </c:pt>
                <c:pt idx="31468">
                  <c:v>45078.64166666667</c:v>
                </c:pt>
                <c:pt idx="31469">
                  <c:v>45078.64166666667</c:v>
                </c:pt>
                <c:pt idx="31470">
                  <c:v>45078.642361111109</c:v>
                </c:pt>
                <c:pt idx="31471">
                  <c:v>45078.642361111109</c:v>
                </c:pt>
                <c:pt idx="31472">
                  <c:v>45078.642361111109</c:v>
                </c:pt>
                <c:pt idx="31473">
                  <c:v>45078.642361111109</c:v>
                </c:pt>
                <c:pt idx="31474">
                  <c:v>45078.642361111109</c:v>
                </c:pt>
                <c:pt idx="31475">
                  <c:v>45078.642361111109</c:v>
                </c:pt>
                <c:pt idx="31476">
                  <c:v>45078.643055555556</c:v>
                </c:pt>
                <c:pt idx="31477">
                  <c:v>45078.643055555556</c:v>
                </c:pt>
                <c:pt idx="31478">
                  <c:v>45078.643055555556</c:v>
                </c:pt>
                <c:pt idx="31479">
                  <c:v>45078.643055555556</c:v>
                </c:pt>
                <c:pt idx="31480">
                  <c:v>45078.643055555556</c:v>
                </c:pt>
                <c:pt idx="31481">
                  <c:v>45078.643055555556</c:v>
                </c:pt>
                <c:pt idx="31482">
                  <c:v>45078.643750000003</c:v>
                </c:pt>
                <c:pt idx="31483">
                  <c:v>45078.643750000003</c:v>
                </c:pt>
                <c:pt idx="31484">
                  <c:v>45078.643750000003</c:v>
                </c:pt>
                <c:pt idx="31485">
                  <c:v>45078.643750000003</c:v>
                </c:pt>
                <c:pt idx="31486">
                  <c:v>45078.643750000003</c:v>
                </c:pt>
                <c:pt idx="31487">
                  <c:v>45078.643750000003</c:v>
                </c:pt>
                <c:pt idx="31488">
                  <c:v>45078.644444444442</c:v>
                </c:pt>
                <c:pt idx="31489">
                  <c:v>45078.644444444442</c:v>
                </c:pt>
                <c:pt idx="31490">
                  <c:v>45078.644444444442</c:v>
                </c:pt>
                <c:pt idx="31491">
                  <c:v>45078.644444444442</c:v>
                </c:pt>
                <c:pt idx="31492">
                  <c:v>45078.644444444442</c:v>
                </c:pt>
                <c:pt idx="31493">
                  <c:v>45078.644444444442</c:v>
                </c:pt>
                <c:pt idx="31494">
                  <c:v>45078.645138888889</c:v>
                </c:pt>
                <c:pt idx="31495">
                  <c:v>45078.645138888889</c:v>
                </c:pt>
                <c:pt idx="31496">
                  <c:v>45078.645138888889</c:v>
                </c:pt>
                <c:pt idx="31497">
                  <c:v>45078.645138888889</c:v>
                </c:pt>
                <c:pt idx="31498">
                  <c:v>45078.645138888889</c:v>
                </c:pt>
                <c:pt idx="31499">
                  <c:v>45078.645138888889</c:v>
                </c:pt>
                <c:pt idx="31500">
                  <c:v>45078.645833333336</c:v>
                </c:pt>
                <c:pt idx="31501">
                  <c:v>45078.645833333336</c:v>
                </c:pt>
                <c:pt idx="31502">
                  <c:v>45078.645833333336</c:v>
                </c:pt>
                <c:pt idx="31503">
                  <c:v>45078.645833333336</c:v>
                </c:pt>
                <c:pt idx="31504">
                  <c:v>45078.645833333336</c:v>
                </c:pt>
                <c:pt idx="31505">
                  <c:v>45078.645833333336</c:v>
                </c:pt>
                <c:pt idx="31506">
                  <c:v>45078.646527777775</c:v>
                </c:pt>
                <c:pt idx="31507">
                  <c:v>45078.646527777775</c:v>
                </c:pt>
                <c:pt idx="31508">
                  <c:v>45078.646527777775</c:v>
                </c:pt>
                <c:pt idx="31509">
                  <c:v>45078.646527777775</c:v>
                </c:pt>
                <c:pt idx="31510">
                  <c:v>45078.646527777775</c:v>
                </c:pt>
                <c:pt idx="31511">
                  <c:v>45078.646527777775</c:v>
                </c:pt>
                <c:pt idx="31512">
                  <c:v>45078.647222222222</c:v>
                </c:pt>
                <c:pt idx="31513">
                  <c:v>45078.647222222222</c:v>
                </c:pt>
                <c:pt idx="31514">
                  <c:v>45078.647222222222</c:v>
                </c:pt>
                <c:pt idx="31515">
                  <c:v>45078.647222222222</c:v>
                </c:pt>
                <c:pt idx="31516">
                  <c:v>45078.647222222222</c:v>
                </c:pt>
                <c:pt idx="31517">
                  <c:v>45078.647222222222</c:v>
                </c:pt>
                <c:pt idx="31518">
                  <c:v>45078.647916666669</c:v>
                </c:pt>
                <c:pt idx="31519">
                  <c:v>45078.647916666669</c:v>
                </c:pt>
                <c:pt idx="31520">
                  <c:v>45078.647916666669</c:v>
                </c:pt>
                <c:pt idx="31521">
                  <c:v>45078.647916666669</c:v>
                </c:pt>
                <c:pt idx="31522">
                  <c:v>45078.647916666669</c:v>
                </c:pt>
                <c:pt idx="31523">
                  <c:v>45078.647916666669</c:v>
                </c:pt>
                <c:pt idx="31524">
                  <c:v>45078.648611111108</c:v>
                </c:pt>
                <c:pt idx="31525">
                  <c:v>45078.648611111108</c:v>
                </c:pt>
                <c:pt idx="31526">
                  <c:v>45078.648611111108</c:v>
                </c:pt>
                <c:pt idx="31527">
                  <c:v>45078.648611111108</c:v>
                </c:pt>
                <c:pt idx="31528">
                  <c:v>45078.648611111108</c:v>
                </c:pt>
                <c:pt idx="31529">
                  <c:v>45078.648611111108</c:v>
                </c:pt>
                <c:pt idx="31530">
                  <c:v>45078.649305555555</c:v>
                </c:pt>
                <c:pt idx="31531">
                  <c:v>45078.649305555555</c:v>
                </c:pt>
                <c:pt idx="31532">
                  <c:v>45078.649305555555</c:v>
                </c:pt>
                <c:pt idx="31533">
                  <c:v>45078.649305555555</c:v>
                </c:pt>
                <c:pt idx="31534">
                  <c:v>45078.649305555555</c:v>
                </c:pt>
                <c:pt idx="31535">
                  <c:v>45078.649305555555</c:v>
                </c:pt>
                <c:pt idx="31536">
                  <c:v>45078.65</c:v>
                </c:pt>
                <c:pt idx="31537">
                  <c:v>45078.65</c:v>
                </c:pt>
                <c:pt idx="31538">
                  <c:v>45078.65</c:v>
                </c:pt>
                <c:pt idx="31539">
                  <c:v>45078.65</c:v>
                </c:pt>
                <c:pt idx="31540">
                  <c:v>45078.65</c:v>
                </c:pt>
                <c:pt idx="31541">
                  <c:v>45078.65</c:v>
                </c:pt>
                <c:pt idx="31542">
                  <c:v>45078.650694444441</c:v>
                </c:pt>
                <c:pt idx="31543">
                  <c:v>45078.650694444441</c:v>
                </c:pt>
                <c:pt idx="31544">
                  <c:v>45078.650694444441</c:v>
                </c:pt>
                <c:pt idx="31545">
                  <c:v>45078.650694444441</c:v>
                </c:pt>
                <c:pt idx="31546">
                  <c:v>45078.650694444441</c:v>
                </c:pt>
                <c:pt idx="31547">
                  <c:v>45078.650694444441</c:v>
                </c:pt>
                <c:pt idx="31548">
                  <c:v>45078.651388888888</c:v>
                </c:pt>
                <c:pt idx="31549">
                  <c:v>45078.651388888888</c:v>
                </c:pt>
                <c:pt idx="31550">
                  <c:v>45078.651388888888</c:v>
                </c:pt>
                <c:pt idx="31551">
                  <c:v>45078.651388888888</c:v>
                </c:pt>
                <c:pt idx="31552">
                  <c:v>45078.651388888888</c:v>
                </c:pt>
                <c:pt idx="31553">
                  <c:v>45078.651388888888</c:v>
                </c:pt>
                <c:pt idx="31554">
                  <c:v>45078.652083333334</c:v>
                </c:pt>
                <c:pt idx="31555">
                  <c:v>45078.652083333334</c:v>
                </c:pt>
                <c:pt idx="31556">
                  <c:v>45078.652083333334</c:v>
                </c:pt>
                <c:pt idx="31557">
                  <c:v>45078.652083333334</c:v>
                </c:pt>
                <c:pt idx="31558">
                  <c:v>45078.652083333334</c:v>
                </c:pt>
                <c:pt idx="31559">
                  <c:v>45078.652083333334</c:v>
                </c:pt>
                <c:pt idx="31560">
                  <c:v>45078.652777777781</c:v>
                </c:pt>
                <c:pt idx="31561">
                  <c:v>45078.652777777781</c:v>
                </c:pt>
                <c:pt idx="31562">
                  <c:v>45078.652777777781</c:v>
                </c:pt>
                <c:pt idx="31563">
                  <c:v>45078.652777777781</c:v>
                </c:pt>
                <c:pt idx="31564">
                  <c:v>45078.652777777781</c:v>
                </c:pt>
                <c:pt idx="31565">
                  <c:v>45078.652777777781</c:v>
                </c:pt>
                <c:pt idx="31566">
                  <c:v>45078.65347222222</c:v>
                </c:pt>
                <c:pt idx="31567">
                  <c:v>45078.65347222222</c:v>
                </c:pt>
                <c:pt idx="31568">
                  <c:v>45078.65347222222</c:v>
                </c:pt>
                <c:pt idx="31569">
                  <c:v>45078.65347222222</c:v>
                </c:pt>
                <c:pt idx="31570">
                  <c:v>45078.65347222222</c:v>
                </c:pt>
                <c:pt idx="31571">
                  <c:v>45078.65347222222</c:v>
                </c:pt>
                <c:pt idx="31572">
                  <c:v>45078.654166666667</c:v>
                </c:pt>
                <c:pt idx="31573">
                  <c:v>45078.654166666667</c:v>
                </c:pt>
                <c:pt idx="31574">
                  <c:v>45078.654166666667</c:v>
                </c:pt>
                <c:pt idx="31575">
                  <c:v>45078.654166666667</c:v>
                </c:pt>
                <c:pt idx="31576">
                  <c:v>45078.654166666667</c:v>
                </c:pt>
                <c:pt idx="31577">
                  <c:v>45078.654166666667</c:v>
                </c:pt>
                <c:pt idx="31578">
                  <c:v>45078.654861111114</c:v>
                </c:pt>
                <c:pt idx="31579">
                  <c:v>45078.654861111114</c:v>
                </c:pt>
                <c:pt idx="31580">
                  <c:v>45078.654861111114</c:v>
                </c:pt>
                <c:pt idx="31581">
                  <c:v>45078.654861111114</c:v>
                </c:pt>
                <c:pt idx="31582">
                  <c:v>45078.654861111114</c:v>
                </c:pt>
                <c:pt idx="31583">
                  <c:v>45078.654861111114</c:v>
                </c:pt>
                <c:pt idx="31584">
                  <c:v>45078.655555555553</c:v>
                </c:pt>
                <c:pt idx="31585">
                  <c:v>45078.655555555553</c:v>
                </c:pt>
                <c:pt idx="31586">
                  <c:v>45078.655555555553</c:v>
                </c:pt>
                <c:pt idx="31587">
                  <c:v>45078.655555555553</c:v>
                </c:pt>
                <c:pt idx="31588">
                  <c:v>45078.655555555553</c:v>
                </c:pt>
                <c:pt idx="31589">
                  <c:v>45078.655555555553</c:v>
                </c:pt>
                <c:pt idx="31590">
                  <c:v>45078.65625</c:v>
                </c:pt>
                <c:pt idx="31591">
                  <c:v>45078.65625</c:v>
                </c:pt>
                <c:pt idx="31592">
                  <c:v>45078.65625</c:v>
                </c:pt>
                <c:pt idx="31593">
                  <c:v>45078.65625</c:v>
                </c:pt>
                <c:pt idx="31594">
                  <c:v>45078.65625</c:v>
                </c:pt>
                <c:pt idx="31595">
                  <c:v>45078.65625</c:v>
                </c:pt>
                <c:pt idx="31596">
                  <c:v>45078.656944444447</c:v>
                </c:pt>
                <c:pt idx="31597">
                  <c:v>45078.656944444447</c:v>
                </c:pt>
                <c:pt idx="31598">
                  <c:v>45078.656944444447</c:v>
                </c:pt>
                <c:pt idx="31599">
                  <c:v>45078.656944444447</c:v>
                </c:pt>
                <c:pt idx="31600">
                  <c:v>45078.656944444447</c:v>
                </c:pt>
                <c:pt idx="31601">
                  <c:v>45078.656944444447</c:v>
                </c:pt>
                <c:pt idx="31602">
                  <c:v>45078.657638888886</c:v>
                </c:pt>
                <c:pt idx="31603">
                  <c:v>45078.657638888886</c:v>
                </c:pt>
                <c:pt idx="31604">
                  <c:v>45078.657638888886</c:v>
                </c:pt>
                <c:pt idx="31605">
                  <c:v>45078.657638888886</c:v>
                </c:pt>
                <c:pt idx="31606">
                  <c:v>45078.657638888886</c:v>
                </c:pt>
                <c:pt idx="31607">
                  <c:v>45078.657638888886</c:v>
                </c:pt>
                <c:pt idx="31608">
                  <c:v>45078.658333333333</c:v>
                </c:pt>
                <c:pt idx="31609">
                  <c:v>45078.658333333333</c:v>
                </c:pt>
                <c:pt idx="31610">
                  <c:v>45078.658333333333</c:v>
                </c:pt>
                <c:pt idx="31611">
                  <c:v>45078.658333333333</c:v>
                </c:pt>
                <c:pt idx="31612">
                  <c:v>45078.658333333333</c:v>
                </c:pt>
                <c:pt idx="31613">
                  <c:v>45078.658333333333</c:v>
                </c:pt>
                <c:pt idx="31614">
                  <c:v>45078.65902777778</c:v>
                </c:pt>
                <c:pt idx="31615">
                  <c:v>45078.65902777778</c:v>
                </c:pt>
                <c:pt idx="31616">
                  <c:v>45078.65902777778</c:v>
                </c:pt>
                <c:pt idx="31617">
                  <c:v>45078.65902777778</c:v>
                </c:pt>
                <c:pt idx="31618">
                  <c:v>45078.65902777778</c:v>
                </c:pt>
                <c:pt idx="31619">
                  <c:v>45078.65902777778</c:v>
                </c:pt>
                <c:pt idx="31620">
                  <c:v>45078.659722222219</c:v>
                </c:pt>
                <c:pt idx="31621">
                  <c:v>45078.659722222219</c:v>
                </c:pt>
                <c:pt idx="31622">
                  <c:v>45078.659722222219</c:v>
                </c:pt>
                <c:pt idx="31623">
                  <c:v>45078.659722222219</c:v>
                </c:pt>
                <c:pt idx="31624">
                  <c:v>45078.659722222219</c:v>
                </c:pt>
                <c:pt idx="31625">
                  <c:v>45078.659722222219</c:v>
                </c:pt>
                <c:pt idx="31626">
                  <c:v>45078.660416666666</c:v>
                </c:pt>
                <c:pt idx="31627">
                  <c:v>45078.660416666666</c:v>
                </c:pt>
                <c:pt idx="31628">
                  <c:v>45078.660416666666</c:v>
                </c:pt>
                <c:pt idx="31629">
                  <c:v>45078.660416666666</c:v>
                </c:pt>
                <c:pt idx="31630">
                  <c:v>45078.660416666666</c:v>
                </c:pt>
                <c:pt idx="31631">
                  <c:v>45078.660416666666</c:v>
                </c:pt>
                <c:pt idx="31632">
                  <c:v>45078.661111111112</c:v>
                </c:pt>
                <c:pt idx="31633">
                  <c:v>45078.661111111112</c:v>
                </c:pt>
                <c:pt idx="31634">
                  <c:v>45078.661111111112</c:v>
                </c:pt>
                <c:pt idx="31635">
                  <c:v>45078.661111111112</c:v>
                </c:pt>
                <c:pt idx="31636">
                  <c:v>45078.661111111112</c:v>
                </c:pt>
                <c:pt idx="31637">
                  <c:v>45078.661111111112</c:v>
                </c:pt>
                <c:pt idx="31638">
                  <c:v>45078.661805555559</c:v>
                </c:pt>
                <c:pt idx="31639">
                  <c:v>45078.661805555559</c:v>
                </c:pt>
                <c:pt idx="31640">
                  <c:v>45078.661805555559</c:v>
                </c:pt>
                <c:pt idx="31641">
                  <c:v>45078.661805555559</c:v>
                </c:pt>
                <c:pt idx="31642">
                  <c:v>45078.661805555559</c:v>
                </c:pt>
                <c:pt idx="31643">
                  <c:v>45078.661805555559</c:v>
                </c:pt>
                <c:pt idx="31644">
                  <c:v>45078.662499999999</c:v>
                </c:pt>
                <c:pt idx="31645">
                  <c:v>45078.662499999999</c:v>
                </c:pt>
                <c:pt idx="31646">
                  <c:v>45078.662499999999</c:v>
                </c:pt>
                <c:pt idx="31647">
                  <c:v>45078.662499999999</c:v>
                </c:pt>
                <c:pt idx="31648">
                  <c:v>45078.662499999999</c:v>
                </c:pt>
                <c:pt idx="31649">
                  <c:v>45078.662499999999</c:v>
                </c:pt>
                <c:pt idx="31650">
                  <c:v>45078.663194444445</c:v>
                </c:pt>
                <c:pt idx="31651">
                  <c:v>45078.663194444445</c:v>
                </c:pt>
                <c:pt idx="31652">
                  <c:v>45078.663194444445</c:v>
                </c:pt>
                <c:pt idx="31653">
                  <c:v>45078.663194444445</c:v>
                </c:pt>
                <c:pt idx="31654">
                  <c:v>45078.663194444445</c:v>
                </c:pt>
                <c:pt idx="31655">
                  <c:v>45078.663194444445</c:v>
                </c:pt>
                <c:pt idx="31656">
                  <c:v>45078.663888888892</c:v>
                </c:pt>
                <c:pt idx="31657">
                  <c:v>45078.663888888892</c:v>
                </c:pt>
                <c:pt idx="31658">
                  <c:v>45078.663888888892</c:v>
                </c:pt>
                <c:pt idx="31659">
                  <c:v>45078.663888888892</c:v>
                </c:pt>
                <c:pt idx="31660">
                  <c:v>45078.663888888892</c:v>
                </c:pt>
                <c:pt idx="31661">
                  <c:v>45078.663888888892</c:v>
                </c:pt>
                <c:pt idx="31662">
                  <c:v>45078.664583333331</c:v>
                </c:pt>
                <c:pt idx="31663">
                  <c:v>45078.664583333331</c:v>
                </c:pt>
                <c:pt idx="31664">
                  <c:v>45078.664583333331</c:v>
                </c:pt>
                <c:pt idx="31665">
                  <c:v>45078.664583333331</c:v>
                </c:pt>
                <c:pt idx="31666">
                  <c:v>45078.664583333331</c:v>
                </c:pt>
                <c:pt idx="31667">
                  <c:v>45078.664583333331</c:v>
                </c:pt>
                <c:pt idx="31668">
                  <c:v>45078.665277777778</c:v>
                </c:pt>
                <c:pt idx="31669">
                  <c:v>45078.665277777778</c:v>
                </c:pt>
                <c:pt idx="31670">
                  <c:v>45078.665277777778</c:v>
                </c:pt>
                <c:pt idx="31671">
                  <c:v>45078.665277777778</c:v>
                </c:pt>
                <c:pt idx="31672">
                  <c:v>45078.665277777778</c:v>
                </c:pt>
                <c:pt idx="31673">
                  <c:v>45078.665277777778</c:v>
                </c:pt>
                <c:pt idx="31674">
                  <c:v>45078.665972222225</c:v>
                </c:pt>
                <c:pt idx="31675">
                  <c:v>45078.665972222225</c:v>
                </c:pt>
                <c:pt idx="31676">
                  <c:v>45078.665972222225</c:v>
                </c:pt>
                <c:pt idx="31677">
                  <c:v>45078.665972222225</c:v>
                </c:pt>
                <c:pt idx="31678">
                  <c:v>45078.665972222225</c:v>
                </c:pt>
                <c:pt idx="31679">
                  <c:v>45078.665972222225</c:v>
                </c:pt>
                <c:pt idx="31680">
                  <c:v>45078.666666666664</c:v>
                </c:pt>
                <c:pt idx="31681">
                  <c:v>45078.666666666664</c:v>
                </c:pt>
                <c:pt idx="31682">
                  <c:v>45078.666666666664</c:v>
                </c:pt>
                <c:pt idx="31683">
                  <c:v>45078.666666666664</c:v>
                </c:pt>
                <c:pt idx="31684">
                  <c:v>45078.666666666664</c:v>
                </c:pt>
                <c:pt idx="31685">
                  <c:v>45078.666666666664</c:v>
                </c:pt>
                <c:pt idx="31686">
                  <c:v>45078.667361111111</c:v>
                </c:pt>
                <c:pt idx="31687">
                  <c:v>45078.667361111111</c:v>
                </c:pt>
                <c:pt idx="31688">
                  <c:v>45078.667361111111</c:v>
                </c:pt>
                <c:pt idx="31689">
                  <c:v>45078.667361111111</c:v>
                </c:pt>
                <c:pt idx="31690">
                  <c:v>45078.667361111111</c:v>
                </c:pt>
                <c:pt idx="31691">
                  <c:v>45078.667361111111</c:v>
                </c:pt>
                <c:pt idx="31692">
                  <c:v>45078.668055555558</c:v>
                </c:pt>
                <c:pt idx="31693">
                  <c:v>45078.668055555558</c:v>
                </c:pt>
                <c:pt idx="31694">
                  <c:v>45078.668055555558</c:v>
                </c:pt>
                <c:pt idx="31695">
                  <c:v>45078.668055555558</c:v>
                </c:pt>
                <c:pt idx="31696">
                  <c:v>45078.668055555558</c:v>
                </c:pt>
                <c:pt idx="31697">
                  <c:v>45078.668055555558</c:v>
                </c:pt>
                <c:pt idx="31698">
                  <c:v>45078.668749999997</c:v>
                </c:pt>
                <c:pt idx="31699">
                  <c:v>45078.668749999997</c:v>
                </c:pt>
                <c:pt idx="31700">
                  <c:v>45078.668749999997</c:v>
                </c:pt>
                <c:pt idx="31701">
                  <c:v>45078.668749999997</c:v>
                </c:pt>
                <c:pt idx="31702">
                  <c:v>45078.668749999997</c:v>
                </c:pt>
                <c:pt idx="31703">
                  <c:v>45078.668749999997</c:v>
                </c:pt>
                <c:pt idx="31704">
                  <c:v>45078.669444444444</c:v>
                </c:pt>
                <c:pt idx="31705">
                  <c:v>45078.669444444444</c:v>
                </c:pt>
                <c:pt idx="31706">
                  <c:v>45078.669444444444</c:v>
                </c:pt>
                <c:pt idx="31707">
                  <c:v>45078.669444444444</c:v>
                </c:pt>
                <c:pt idx="31708">
                  <c:v>45078.669444444444</c:v>
                </c:pt>
                <c:pt idx="31709">
                  <c:v>45078.669444444444</c:v>
                </c:pt>
                <c:pt idx="31710">
                  <c:v>45078.670138888891</c:v>
                </c:pt>
                <c:pt idx="31711">
                  <c:v>45078.670138888891</c:v>
                </c:pt>
                <c:pt idx="31712">
                  <c:v>45078.670138888891</c:v>
                </c:pt>
                <c:pt idx="31713">
                  <c:v>45078.670138888891</c:v>
                </c:pt>
                <c:pt idx="31714">
                  <c:v>45078.670138888891</c:v>
                </c:pt>
                <c:pt idx="31715">
                  <c:v>45078.670138888891</c:v>
                </c:pt>
                <c:pt idx="31716">
                  <c:v>45078.67083333333</c:v>
                </c:pt>
                <c:pt idx="31717">
                  <c:v>45078.67083333333</c:v>
                </c:pt>
                <c:pt idx="31718">
                  <c:v>45078.67083333333</c:v>
                </c:pt>
                <c:pt idx="31719">
                  <c:v>45078.67083333333</c:v>
                </c:pt>
                <c:pt idx="31720">
                  <c:v>45078.67083333333</c:v>
                </c:pt>
                <c:pt idx="31721">
                  <c:v>45078.67083333333</c:v>
                </c:pt>
                <c:pt idx="31722">
                  <c:v>45078.671527777777</c:v>
                </c:pt>
                <c:pt idx="31723">
                  <c:v>45078.671527777777</c:v>
                </c:pt>
                <c:pt idx="31724">
                  <c:v>45078.671527777777</c:v>
                </c:pt>
                <c:pt idx="31725">
                  <c:v>45078.671527777777</c:v>
                </c:pt>
                <c:pt idx="31726">
                  <c:v>45078.671527777777</c:v>
                </c:pt>
                <c:pt idx="31727">
                  <c:v>45078.671527777777</c:v>
                </c:pt>
                <c:pt idx="31728">
                  <c:v>45078.672222222223</c:v>
                </c:pt>
                <c:pt idx="31729">
                  <c:v>45078.672222222223</c:v>
                </c:pt>
                <c:pt idx="31730">
                  <c:v>45078.672222222223</c:v>
                </c:pt>
                <c:pt idx="31731">
                  <c:v>45078.672222222223</c:v>
                </c:pt>
                <c:pt idx="31732">
                  <c:v>45078.672222222223</c:v>
                </c:pt>
                <c:pt idx="31733">
                  <c:v>45078.672222222223</c:v>
                </c:pt>
                <c:pt idx="31734">
                  <c:v>45078.67291666667</c:v>
                </c:pt>
                <c:pt idx="31735">
                  <c:v>45078.67291666667</c:v>
                </c:pt>
                <c:pt idx="31736">
                  <c:v>45078.67291666667</c:v>
                </c:pt>
                <c:pt idx="31737">
                  <c:v>45078.67291666667</c:v>
                </c:pt>
                <c:pt idx="31738">
                  <c:v>45078.67291666667</c:v>
                </c:pt>
                <c:pt idx="31739">
                  <c:v>45078.67291666667</c:v>
                </c:pt>
                <c:pt idx="31740">
                  <c:v>45078.673611111109</c:v>
                </c:pt>
                <c:pt idx="31741">
                  <c:v>45078.673611111109</c:v>
                </c:pt>
                <c:pt idx="31742">
                  <c:v>45078.673611111109</c:v>
                </c:pt>
                <c:pt idx="31743">
                  <c:v>45078.673611111109</c:v>
                </c:pt>
                <c:pt idx="31744">
                  <c:v>45078.673611111109</c:v>
                </c:pt>
                <c:pt idx="31745">
                  <c:v>45078.673611111109</c:v>
                </c:pt>
                <c:pt idx="31746">
                  <c:v>45078.674305555556</c:v>
                </c:pt>
                <c:pt idx="31747">
                  <c:v>45078.674305555556</c:v>
                </c:pt>
                <c:pt idx="31748">
                  <c:v>45078.674305555556</c:v>
                </c:pt>
                <c:pt idx="31749">
                  <c:v>45078.674305555556</c:v>
                </c:pt>
                <c:pt idx="31750">
                  <c:v>45078.674305555556</c:v>
                </c:pt>
                <c:pt idx="31751">
                  <c:v>45078.674305555556</c:v>
                </c:pt>
                <c:pt idx="31752">
                  <c:v>45078.675000000003</c:v>
                </c:pt>
                <c:pt idx="31753">
                  <c:v>45078.675000000003</c:v>
                </c:pt>
                <c:pt idx="31754">
                  <c:v>45078.675000000003</c:v>
                </c:pt>
                <c:pt idx="31755">
                  <c:v>45078.675000000003</c:v>
                </c:pt>
                <c:pt idx="31756">
                  <c:v>45078.675000000003</c:v>
                </c:pt>
                <c:pt idx="31757">
                  <c:v>45078.675000000003</c:v>
                </c:pt>
                <c:pt idx="31758">
                  <c:v>45078.675694444442</c:v>
                </c:pt>
                <c:pt idx="31759">
                  <c:v>45078.675694444442</c:v>
                </c:pt>
                <c:pt idx="31760">
                  <c:v>45078.675694444442</c:v>
                </c:pt>
                <c:pt idx="31761">
                  <c:v>45078.675694444442</c:v>
                </c:pt>
                <c:pt idx="31762">
                  <c:v>45078.675694444442</c:v>
                </c:pt>
                <c:pt idx="31763">
                  <c:v>45078.675694444442</c:v>
                </c:pt>
                <c:pt idx="31764">
                  <c:v>45078.676388888889</c:v>
                </c:pt>
                <c:pt idx="31765">
                  <c:v>45078.676388888889</c:v>
                </c:pt>
                <c:pt idx="31766">
                  <c:v>45078.676388888889</c:v>
                </c:pt>
                <c:pt idx="31767">
                  <c:v>45078.676388888889</c:v>
                </c:pt>
                <c:pt idx="31768">
                  <c:v>45078.676388888889</c:v>
                </c:pt>
                <c:pt idx="31769">
                  <c:v>45078.676388888889</c:v>
                </c:pt>
                <c:pt idx="31770">
                  <c:v>45078.677083333336</c:v>
                </c:pt>
                <c:pt idx="31771">
                  <c:v>45078.677083333336</c:v>
                </c:pt>
                <c:pt idx="31772">
                  <c:v>45078.677083333336</c:v>
                </c:pt>
                <c:pt idx="31773">
                  <c:v>45078.677083333336</c:v>
                </c:pt>
                <c:pt idx="31774">
                  <c:v>45078.677083333336</c:v>
                </c:pt>
                <c:pt idx="31775">
                  <c:v>45078.677083333336</c:v>
                </c:pt>
                <c:pt idx="31776">
                  <c:v>45078.677777777775</c:v>
                </c:pt>
                <c:pt idx="31777">
                  <c:v>45078.677777777775</c:v>
                </c:pt>
                <c:pt idx="31778">
                  <c:v>45078.677777777775</c:v>
                </c:pt>
                <c:pt idx="31779">
                  <c:v>45078.677777777775</c:v>
                </c:pt>
                <c:pt idx="31780">
                  <c:v>45078.677777777775</c:v>
                </c:pt>
                <c:pt idx="31781">
                  <c:v>45078.677777777775</c:v>
                </c:pt>
                <c:pt idx="31782">
                  <c:v>45078.678472222222</c:v>
                </c:pt>
                <c:pt idx="31783">
                  <c:v>45078.678472222222</c:v>
                </c:pt>
                <c:pt idx="31784">
                  <c:v>45078.678472222222</c:v>
                </c:pt>
                <c:pt idx="31785">
                  <c:v>45078.678472222222</c:v>
                </c:pt>
                <c:pt idx="31786">
                  <c:v>45078.678472222222</c:v>
                </c:pt>
                <c:pt idx="31787">
                  <c:v>45078.678472222222</c:v>
                </c:pt>
                <c:pt idx="31788">
                  <c:v>45078.679166666669</c:v>
                </c:pt>
                <c:pt idx="31789">
                  <c:v>45078.679166666669</c:v>
                </c:pt>
                <c:pt idx="31790">
                  <c:v>45078.679166666669</c:v>
                </c:pt>
                <c:pt idx="31791">
                  <c:v>45078.679166666669</c:v>
                </c:pt>
                <c:pt idx="31792">
                  <c:v>45078.679166666669</c:v>
                </c:pt>
                <c:pt idx="31793">
                  <c:v>45078.679166666669</c:v>
                </c:pt>
                <c:pt idx="31794">
                  <c:v>45078.679861111108</c:v>
                </c:pt>
                <c:pt idx="31795">
                  <c:v>45078.679861111108</c:v>
                </c:pt>
                <c:pt idx="31796">
                  <c:v>45078.679861111108</c:v>
                </c:pt>
                <c:pt idx="31797">
                  <c:v>45078.679861111108</c:v>
                </c:pt>
                <c:pt idx="31798">
                  <c:v>45078.679861111108</c:v>
                </c:pt>
                <c:pt idx="31799">
                  <c:v>45078.679861111108</c:v>
                </c:pt>
                <c:pt idx="31800">
                  <c:v>45078.680555555555</c:v>
                </c:pt>
                <c:pt idx="31801">
                  <c:v>45078.680555555555</c:v>
                </c:pt>
                <c:pt idx="31802">
                  <c:v>45078.680555555555</c:v>
                </c:pt>
                <c:pt idx="31803">
                  <c:v>45078.680555555555</c:v>
                </c:pt>
                <c:pt idx="31804">
                  <c:v>45078.680555555555</c:v>
                </c:pt>
                <c:pt idx="31805">
                  <c:v>45078.680555555555</c:v>
                </c:pt>
                <c:pt idx="31806">
                  <c:v>45078.681250000001</c:v>
                </c:pt>
                <c:pt idx="31807">
                  <c:v>45078.681250000001</c:v>
                </c:pt>
                <c:pt idx="31808">
                  <c:v>45078.681250000001</c:v>
                </c:pt>
                <c:pt idx="31809">
                  <c:v>45078.681250000001</c:v>
                </c:pt>
                <c:pt idx="31810">
                  <c:v>45078.681250000001</c:v>
                </c:pt>
                <c:pt idx="31811">
                  <c:v>45078.681250000001</c:v>
                </c:pt>
                <c:pt idx="31812">
                  <c:v>45078.681944444441</c:v>
                </c:pt>
                <c:pt idx="31813">
                  <c:v>45078.681944444441</c:v>
                </c:pt>
                <c:pt idx="31814">
                  <c:v>45078.681944444441</c:v>
                </c:pt>
                <c:pt idx="31815">
                  <c:v>45078.681944444441</c:v>
                </c:pt>
                <c:pt idx="31816">
                  <c:v>45078.681944444441</c:v>
                </c:pt>
                <c:pt idx="31817">
                  <c:v>45078.681944444441</c:v>
                </c:pt>
                <c:pt idx="31818">
                  <c:v>45078.682638888888</c:v>
                </c:pt>
                <c:pt idx="31819">
                  <c:v>45078.682638888888</c:v>
                </c:pt>
                <c:pt idx="31820">
                  <c:v>45078.682638888888</c:v>
                </c:pt>
                <c:pt idx="31821">
                  <c:v>45078.682638888888</c:v>
                </c:pt>
                <c:pt idx="31822">
                  <c:v>45078.682638888888</c:v>
                </c:pt>
                <c:pt idx="31823">
                  <c:v>45078.682638888888</c:v>
                </c:pt>
                <c:pt idx="31824">
                  <c:v>45078.683333333334</c:v>
                </c:pt>
                <c:pt idx="31825">
                  <c:v>45078.683333333334</c:v>
                </c:pt>
                <c:pt idx="31826">
                  <c:v>45078.683333333334</c:v>
                </c:pt>
                <c:pt idx="31827">
                  <c:v>45078.683333333334</c:v>
                </c:pt>
                <c:pt idx="31828">
                  <c:v>45078.683333333334</c:v>
                </c:pt>
                <c:pt idx="31829">
                  <c:v>45078.683333333334</c:v>
                </c:pt>
                <c:pt idx="31830">
                  <c:v>45078.684027777781</c:v>
                </c:pt>
                <c:pt idx="31831">
                  <c:v>45078.684027777781</c:v>
                </c:pt>
                <c:pt idx="31832">
                  <c:v>45078.684027777781</c:v>
                </c:pt>
                <c:pt idx="31833">
                  <c:v>45078.684027777781</c:v>
                </c:pt>
                <c:pt idx="31834">
                  <c:v>45078.684027777781</c:v>
                </c:pt>
                <c:pt idx="31835">
                  <c:v>45078.684027777781</c:v>
                </c:pt>
                <c:pt idx="31836">
                  <c:v>45078.68472222222</c:v>
                </c:pt>
                <c:pt idx="31837">
                  <c:v>45078.68472222222</c:v>
                </c:pt>
                <c:pt idx="31838">
                  <c:v>45078.68472222222</c:v>
                </c:pt>
                <c:pt idx="31839">
                  <c:v>45078.68472222222</c:v>
                </c:pt>
                <c:pt idx="31840">
                  <c:v>45078.68472222222</c:v>
                </c:pt>
                <c:pt idx="31841">
                  <c:v>45078.68472222222</c:v>
                </c:pt>
                <c:pt idx="31842">
                  <c:v>45078.685416666667</c:v>
                </c:pt>
                <c:pt idx="31843">
                  <c:v>45078.685416666667</c:v>
                </c:pt>
                <c:pt idx="31844">
                  <c:v>45078.685416666667</c:v>
                </c:pt>
                <c:pt idx="31845">
                  <c:v>45078.685416666667</c:v>
                </c:pt>
                <c:pt idx="31846">
                  <c:v>45078.685416666667</c:v>
                </c:pt>
                <c:pt idx="31847">
                  <c:v>45078.685416666667</c:v>
                </c:pt>
                <c:pt idx="31848">
                  <c:v>45078.686111111114</c:v>
                </c:pt>
                <c:pt idx="31849">
                  <c:v>45078.686111111114</c:v>
                </c:pt>
                <c:pt idx="31850">
                  <c:v>45078.686111111114</c:v>
                </c:pt>
                <c:pt idx="31851">
                  <c:v>45078.686111111114</c:v>
                </c:pt>
                <c:pt idx="31852">
                  <c:v>45078.686111111114</c:v>
                </c:pt>
                <c:pt idx="31853">
                  <c:v>45078.686111111114</c:v>
                </c:pt>
                <c:pt idx="31854">
                  <c:v>45078.686805555553</c:v>
                </c:pt>
                <c:pt idx="31855">
                  <c:v>45078.686805555553</c:v>
                </c:pt>
                <c:pt idx="31856">
                  <c:v>45078.686805555553</c:v>
                </c:pt>
                <c:pt idx="31857">
                  <c:v>45078.686805555553</c:v>
                </c:pt>
                <c:pt idx="31858">
                  <c:v>45078.686805555553</c:v>
                </c:pt>
                <c:pt idx="31859">
                  <c:v>45078.686805555553</c:v>
                </c:pt>
                <c:pt idx="31860">
                  <c:v>45078.6875</c:v>
                </c:pt>
                <c:pt idx="31861">
                  <c:v>45078.6875</c:v>
                </c:pt>
                <c:pt idx="31862">
                  <c:v>45078.6875</c:v>
                </c:pt>
                <c:pt idx="31863">
                  <c:v>45078.6875</c:v>
                </c:pt>
                <c:pt idx="31864">
                  <c:v>45078.6875</c:v>
                </c:pt>
                <c:pt idx="31865">
                  <c:v>45078.6875</c:v>
                </c:pt>
                <c:pt idx="31866">
                  <c:v>45078.688194444447</c:v>
                </c:pt>
                <c:pt idx="31867">
                  <c:v>45078.688194444447</c:v>
                </c:pt>
                <c:pt idx="31868">
                  <c:v>45078.688194444447</c:v>
                </c:pt>
                <c:pt idx="31869">
                  <c:v>45078.688194444447</c:v>
                </c:pt>
                <c:pt idx="31870">
                  <c:v>45078.688194444447</c:v>
                </c:pt>
                <c:pt idx="31871">
                  <c:v>45078.688194444447</c:v>
                </c:pt>
                <c:pt idx="31872">
                  <c:v>45078.688888888886</c:v>
                </c:pt>
                <c:pt idx="31873">
                  <c:v>45078.688888888886</c:v>
                </c:pt>
                <c:pt idx="31874">
                  <c:v>45078.688888888886</c:v>
                </c:pt>
                <c:pt idx="31875">
                  <c:v>45078.688888888886</c:v>
                </c:pt>
                <c:pt idx="31876">
                  <c:v>45078.688888888886</c:v>
                </c:pt>
                <c:pt idx="31877">
                  <c:v>45078.688888888886</c:v>
                </c:pt>
                <c:pt idx="31878">
                  <c:v>45078.689583333333</c:v>
                </c:pt>
                <c:pt idx="31879">
                  <c:v>45078.689583333333</c:v>
                </c:pt>
                <c:pt idx="31880">
                  <c:v>45078.689583333333</c:v>
                </c:pt>
                <c:pt idx="31881">
                  <c:v>45078.689583333333</c:v>
                </c:pt>
                <c:pt idx="31882">
                  <c:v>45078.689583333333</c:v>
                </c:pt>
                <c:pt idx="31883">
                  <c:v>45078.689583333333</c:v>
                </c:pt>
                <c:pt idx="31884">
                  <c:v>45078.69027777778</c:v>
                </c:pt>
                <c:pt idx="31885">
                  <c:v>45078.69027777778</c:v>
                </c:pt>
                <c:pt idx="31886">
                  <c:v>45078.69027777778</c:v>
                </c:pt>
                <c:pt idx="31887">
                  <c:v>45078.69027777778</c:v>
                </c:pt>
                <c:pt idx="31888">
                  <c:v>45078.69027777778</c:v>
                </c:pt>
                <c:pt idx="31889">
                  <c:v>45078.69027777778</c:v>
                </c:pt>
                <c:pt idx="31890">
                  <c:v>45078.690972222219</c:v>
                </c:pt>
                <c:pt idx="31891">
                  <c:v>45078.690972222219</c:v>
                </c:pt>
                <c:pt idx="31892">
                  <c:v>45078.690972222219</c:v>
                </c:pt>
                <c:pt idx="31893">
                  <c:v>45078.690972222219</c:v>
                </c:pt>
                <c:pt idx="31894">
                  <c:v>45078.690972222219</c:v>
                </c:pt>
                <c:pt idx="31895">
                  <c:v>45078.690972222219</c:v>
                </c:pt>
                <c:pt idx="31896">
                  <c:v>45078.691666666666</c:v>
                </c:pt>
                <c:pt idx="31897">
                  <c:v>45078.691666666666</c:v>
                </c:pt>
                <c:pt idx="31898">
                  <c:v>45078.691666666666</c:v>
                </c:pt>
                <c:pt idx="31899">
                  <c:v>45078.691666666666</c:v>
                </c:pt>
                <c:pt idx="31900">
                  <c:v>45078.691666666666</c:v>
                </c:pt>
                <c:pt idx="31901">
                  <c:v>45078.691666666666</c:v>
                </c:pt>
                <c:pt idx="31902">
                  <c:v>45078.692361111112</c:v>
                </c:pt>
                <c:pt idx="31903">
                  <c:v>45078.692361111112</c:v>
                </c:pt>
                <c:pt idx="31904">
                  <c:v>45078.692361111112</c:v>
                </c:pt>
                <c:pt idx="31905">
                  <c:v>45078.692361111112</c:v>
                </c:pt>
                <c:pt idx="31906">
                  <c:v>45078.692361111112</c:v>
                </c:pt>
                <c:pt idx="31907">
                  <c:v>45078.692361111112</c:v>
                </c:pt>
                <c:pt idx="31908">
                  <c:v>45078.693055555559</c:v>
                </c:pt>
                <c:pt idx="31909">
                  <c:v>45078.693055555559</c:v>
                </c:pt>
                <c:pt idx="31910">
                  <c:v>45078.693055555559</c:v>
                </c:pt>
                <c:pt idx="31911">
                  <c:v>45078.693055555559</c:v>
                </c:pt>
                <c:pt idx="31912">
                  <c:v>45078.693055555559</c:v>
                </c:pt>
                <c:pt idx="31913">
                  <c:v>45078.693055555559</c:v>
                </c:pt>
                <c:pt idx="31914">
                  <c:v>45078.693749999999</c:v>
                </c:pt>
                <c:pt idx="31915">
                  <c:v>45078.693749999999</c:v>
                </c:pt>
                <c:pt idx="31916">
                  <c:v>45078.693749999999</c:v>
                </c:pt>
                <c:pt idx="31917">
                  <c:v>45078.693749999999</c:v>
                </c:pt>
                <c:pt idx="31918">
                  <c:v>45078.693749999999</c:v>
                </c:pt>
                <c:pt idx="31919">
                  <c:v>45078.693749999999</c:v>
                </c:pt>
                <c:pt idx="31920">
                  <c:v>45078.694444444445</c:v>
                </c:pt>
                <c:pt idx="31921">
                  <c:v>45078.694444444445</c:v>
                </c:pt>
                <c:pt idx="31922">
                  <c:v>45078.694444444445</c:v>
                </c:pt>
                <c:pt idx="31923">
                  <c:v>45078.694444444445</c:v>
                </c:pt>
                <c:pt idx="31924">
                  <c:v>45078.694444444445</c:v>
                </c:pt>
                <c:pt idx="31925">
                  <c:v>45078.694444444445</c:v>
                </c:pt>
                <c:pt idx="31926">
                  <c:v>45078.695138888892</c:v>
                </c:pt>
                <c:pt idx="31927">
                  <c:v>45078.695138888892</c:v>
                </c:pt>
                <c:pt idx="31928">
                  <c:v>45078.695138888892</c:v>
                </c:pt>
                <c:pt idx="31929">
                  <c:v>45078.695138888892</c:v>
                </c:pt>
                <c:pt idx="31930">
                  <c:v>45078.695138888892</c:v>
                </c:pt>
                <c:pt idx="31931">
                  <c:v>45078.695138888892</c:v>
                </c:pt>
                <c:pt idx="31932">
                  <c:v>45078.695833333331</c:v>
                </c:pt>
                <c:pt idx="31933">
                  <c:v>45078.695833333331</c:v>
                </c:pt>
                <c:pt idx="31934">
                  <c:v>45078.695833333331</c:v>
                </c:pt>
                <c:pt idx="31935">
                  <c:v>45078.695833333331</c:v>
                </c:pt>
                <c:pt idx="31936">
                  <c:v>45078.695833333331</c:v>
                </c:pt>
                <c:pt idx="31937">
                  <c:v>45078.695833333331</c:v>
                </c:pt>
                <c:pt idx="31938">
                  <c:v>45078.696527777778</c:v>
                </c:pt>
                <c:pt idx="31939">
                  <c:v>45078.696527777778</c:v>
                </c:pt>
                <c:pt idx="31940">
                  <c:v>45078.696527777778</c:v>
                </c:pt>
                <c:pt idx="31941">
                  <c:v>45078.696527777778</c:v>
                </c:pt>
                <c:pt idx="31942">
                  <c:v>45078.696527777778</c:v>
                </c:pt>
                <c:pt idx="31943">
                  <c:v>45078.696527777778</c:v>
                </c:pt>
                <c:pt idx="31944">
                  <c:v>45078.697222222225</c:v>
                </c:pt>
                <c:pt idx="31945">
                  <c:v>45078.697222222225</c:v>
                </c:pt>
                <c:pt idx="31946">
                  <c:v>45078.697222222225</c:v>
                </c:pt>
                <c:pt idx="31947">
                  <c:v>45078.697222222225</c:v>
                </c:pt>
                <c:pt idx="31948">
                  <c:v>45078.697222222225</c:v>
                </c:pt>
                <c:pt idx="31949">
                  <c:v>45078.697222222225</c:v>
                </c:pt>
                <c:pt idx="31950">
                  <c:v>45078.697916666664</c:v>
                </c:pt>
                <c:pt idx="31951">
                  <c:v>45078.697916666664</c:v>
                </c:pt>
                <c:pt idx="31952">
                  <c:v>45078.697916666664</c:v>
                </c:pt>
                <c:pt idx="31953">
                  <c:v>45078.697916666664</c:v>
                </c:pt>
                <c:pt idx="31954">
                  <c:v>45078.697916666664</c:v>
                </c:pt>
                <c:pt idx="31955">
                  <c:v>45078.697916666664</c:v>
                </c:pt>
                <c:pt idx="31956">
                  <c:v>45078.698611111111</c:v>
                </c:pt>
                <c:pt idx="31957">
                  <c:v>45078.698611111111</c:v>
                </c:pt>
                <c:pt idx="31958">
                  <c:v>45078.698611111111</c:v>
                </c:pt>
                <c:pt idx="31959">
                  <c:v>45078.698611111111</c:v>
                </c:pt>
                <c:pt idx="31960">
                  <c:v>45078.698611111111</c:v>
                </c:pt>
                <c:pt idx="31961">
                  <c:v>45078.698611111111</c:v>
                </c:pt>
                <c:pt idx="31962">
                  <c:v>45078.699305555558</c:v>
                </c:pt>
                <c:pt idx="31963">
                  <c:v>45078.699305555558</c:v>
                </c:pt>
                <c:pt idx="31964">
                  <c:v>45078.699305555558</c:v>
                </c:pt>
                <c:pt idx="31965">
                  <c:v>45078.699305555558</c:v>
                </c:pt>
                <c:pt idx="31966">
                  <c:v>45078.699305555558</c:v>
                </c:pt>
                <c:pt idx="31967">
                  <c:v>45078.699305555558</c:v>
                </c:pt>
                <c:pt idx="31968">
                  <c:v>45078.7</c:v>
                </c:pt>
                <c:pt idx="31969">
                  <c:v>45078.7</c:v>
                </c:pt>
                <c:pt idx="31970">
                  <c:v>45078.7</c:v>
                </c:pt>
                <c:pt idx="31971">
                  <c:v>45078.7</c:v>
                </c:pt>
                <c:pt idx="31972">
                  <c:v>45078.7</c:v>
                </c:pt>
                <c:pt idx="31973">
                  <c:v>45078.7</c:v>
                </c:pt>
                <c:pt idx="31974">
                  <c:v>45078.700694444444</c:v>
                </c:pt>
                <c:pt idx="31975">
                  <c:v>45078.700694444444</c:v>
                </c:pt>
                <c:pt idx="31976">
                  <c:v>45078.700694444444</c:v>
                </c:pt>
                <c:pt idx="31977">
                  <c:v>45078.700694444444</c:v>
                </c:pt>
                <c:pt idx="31978">
                  <c:v>45078.700694444444</c:v>
                </c:pt>
                <c:pt idx="31979">
                  <c:v>45078.700694444444</c:v>
                </c:pt>
                <c:pt idx="31980">
                  <c:v>45078.701388888891</c:v>
                </c:pt>
                <c:pt idx="31981">
                  <c:v>45078.701388888891</c:v>
                </c:pt>
                <c:pt idx="31982">
                  <c:v>45078.701388888891</c:v>
                </c:pt>
                <c:pt idx="31983">
                  <c:v>45078.701388888891</c:v>
                </c:pt>
                <c:pt idx="31984">
                  <c:v>45078.701388888891</c:v>
                </c:pt>
                <c:pt idx="31985">
                  <c:v>45078.701388888891</c:v>
                </c:pt>
                <c:pt idx="31986">
                  <c:v>45078.70208333333</c:v>
                </c:pt>
                <c:pt idx="31987">
                  <c:v>45078.70208333333</c:v>
                </c:pt>
                <c:pt idx="31988">
                  <c:v>45078.70208333333</c:v>
                </c:pt>
                <c:pt idx="31989">
                  <c:v>45078.70208333333</c:v>
                </c:pt>
                <c:pt idx="31990">
                  <c:v>45078.70208333333</c:v>
                </c:pt>
                <c:pt idx="31991">
                  <c:v>45078.70208333333</c:v>
                </c:pt>
                <c:pt idx="31992">
                  <c:v>45078.702777777777</c:v>
                </c:pt>
                <c:pt idx="31993">
                  <c:v>45078.702777777777</c:v>
                </c:pt>
                <c:pt idx="31994">
                  <c:v>45078.702777777777</c:v>
                </c:pt>
                <c:pt idx="31995">
                  <c:v>45078.702777777777</c:v>
                </c:pt>
                <c:pt idx="31996">
                  <c:v>45078.702777777777</c:v>
                </c:pt>
                <c:pt idx="31997">
                  <c:v>45078.702777777777</c:v>
                </c:pt>
                <c:pt idx="31998">
                  <c:v>45078.703472222223</c:v>
                </c:pt>
                <c:pt idx="31999">
                  <c:v>45078.703472222223</c:v>
                </c:pt>
                <c:pt idx="32000">
                  <c:v>45078.703472222223</c:v>
                </c:pt>
                <c:pt idx="32001">
                  <c:v>45078.703472222223</c:v>
                </c:pt>
                <c:pt idx="32002">
                  <c:v>45078.703472222223</c:v>
                </c:pt>
                <c:pt idx="32003">
                  <c:v>45078.703472222223</c:v>
                </c:pt>
                <c:pt idx="32004">
                  <c:v>45078.70416666667</c:v>
                </c:pt>
                <c:pt idx="32005">
                  <c:v>45078.70416666667</c:v>
                </c:pt>
                <c:pt idx="32006">
                  <c:v>45078.70416666667</c:v>
                </c:pt>
                <c:pt idx="32007">
                  <c:v>45078.70416666667</c:v>
                </c:pt>
                <c:pt idx="32008">
                  <c:v>45078.70416666667</c:v>
                </c:pt>
                <c:pt idx="32009">
                  <c:v>45078.70416666667</c:v>
                </c:pt>
                <c:pt idx="32010">
                  <c:v>45078.704861111109</c:v>
                </c:pt>
                <c:pt idx="32011">
                  <c:v>45078.704861111109</c:v>
                </c:pt>
                <c:pt idx="32012">
                  <c:v>45078.704861111109</c:v>
                </c:pt>
                <c:pt idx="32013">
                  <c:v>45078.704861111109</c:v>
                </c:pt>
                <c:pt idx="32014">
                  <c:v>45078.704861111109</c:v>
                </c:pt>
                <c:pt idx="32015">
                  <c:v>45078.704861111109</c:v>
                </c:pt>
                <c:pt idx="32016">
                  <c:v>45078.705555555556</c:v>
                </c:pt>
                <c:pt idx="32017">
                  <c:v>45078.705555555556</c:v>
                </c:pt>
                <c:pt idx="32018">
                  <c:v>45078.705555555556</c:v>
                </c:pt>
                <c:pt idx="32019">
                  <c:v>45078.705555555556</c:v>
                </c:pt>
                <c:pt idx="32020">
                  <c:v>45078.705555555556</c:v>
                </c:pt>
                <c:pt idx="32021">
                  <c:v>45078.705555555556</c:v>
                </c:pt>
                <c:pt idx="32022">
                  <c:v>45078.706250000003</c:v>
                </c:pt>
                <c:pt idx="32023">
                  <c:v>45078.706250000003</c:v>
                </c:pt>
                <c:pt idx="32024">
                  <c:v>45078.706250000003</c:v>
                </c:pt>
                <c:pt idx="32025">
                  <c:v>45078.706250000003</c:v>
                </c:pt>
                <c:pt idx="32026">
                  <c:v>45078.706250000003</c:v>
                </c:pt>
                <c:pt idx="32027">
                  <c:v>45078.706250000003</c:v>
                </c:pt>
                <c:pt idx="32028">
                  <c:v>45078.706944444442</c:v>
                </c:pt>
                <c:pt idx="32029">
                  <c:v>45078.706944444442</c:v>
                </c:pt>
                <c:pt idx="32030">
                  <c:v>45078.706944444442</c:v>
                </c:pt>
                <c:pt idx="32031">
                  <c:v>45078.706944444442</c:v>
                </c:pt>
                <c:pt idx="32032">
                  <c:v>45078.706944444442</c:v>
                </c:pt>
                <c:pt idx="32033">
                  <c:v>45078.706944444442</c:v>
                </c:pt>
                <c:pt idx="32034">
                  <c:v>45078.707638888889</c:v>
                </c:pt>
                <c:pt idx="32035">
                  <c:v>45078.707638888889</c:v>
                </c:pt>
                <c:pt idx="32036">
                  <c:v>45078.707638888889</c:v>
                </c:pt>
                <c:pt idx="32037">
                  <c:v>45078.707638888889</c:v>
                </c:pt>
                <c:pt idx="32038">
                  <c:v>45078.707638888889</c:v>
                </c:pt>
                <c:pt idx="32039">
                  <c:v>45078.707638888889</c:v>
                </c:pt>
                <c:pt idx="32040">
                  <c:v>45078.708333333336</c:v>
                </c:pt>
                <c:pt idx="32041">
                  <c:v>45078.708333333336</c:v>
                </c:pt>
                <c:pt idx="32042">
                  <c:v>45078.708333333336</c:v>
                </c:pt>
                <c:pt idx="32043">
                  <c:v>45078.708333333336</c:v>
                </c:pt>
                <c:pt idx="32044">
                  <c:v>45078.708333333336</c:v>
                </c:pt>
                <c:pt idx="32045">
                  <c:v>45078.708333333336</c:v>
                </c:pt>
                <c:pt idx="32046">
                  <c:v>45078.709027777775</c:v>
                </c:pt>
                <c:pt idx="32047">
                  <c:v>45078.709027777775</c:v>
                </c:pt>
                <c:pt idx="32048">
                  <c:v>45078.709027777775</c:v>
                </c:pt>
                <c:pt idx="32049">
                  <c:v>45078.709027777775</c:v>
                </c:pt>
                <c:pt idx="32050">
                  <c:v>45078.709027777775</c:v>
                </c:pt>
                <c:pt idx="32051">
                  <c:v>45078.709027777775</c:v>
                </c:pt>
                <c:pt idx="32052">
                  <c:v>45078.709722222222</c:v>
                </c:pt>
                <c:pt idx="32053">
                  <c:v>45078.709722222222</c:v>
                </c:pt>
                <c:pt idx="32054">
                  <c:v>45078.709722222222</c:v>
                </c:pt>
                <c:pt idx="32055">
                  <c:v>45078.709722222222</c:v>
                </c:pt>
                <c:pt idx="32056">
                  <c:v>45078.709722222222</c:v>
                </c:pt>
                <c:pt idx="32057">
                  <c:v>45078.709722222222</c:v>
                </c:pt>
                <c:pt idx="32058">
                  <c:v>45078.710416666669</c:v>
                </c:pt>
                <c:pt idx="32059">
                  <c:v>45078.710416666669</c:v>
                </c:pt>
                <c:pt idx="32060">
                  <c:v>45078.710416666669</c:v>
                </c:pt>
                <c:pt idx="32061">
                  <c:v>45078.710416666669</c:v>
                </c:pt>
                <c:pt idx="32062">
                  <c:v>45078.710416666669</c:v>
                </c:pt>
                <c:pt idx="32063">
                  <c:v>45078.710416666669</c:v>
                </c:pt>
                <c:pt idx="32064">
                  <c:v>45078.711111111108</c:v>
                </c:pt>
                <c:pt idx="32065">
                  <c:v>45078.711111111108</c:v>
                </c:pt>
                <c:pt idx="32066">
                  <c:v>45078.711111111108</c:v>
                </c:pt>
                <c:pt idx="32067">
                  <c:v>45078.711111111108</c:v>
                </c:pt>
                <c:pt idx="32068">
                  <c:v>45078.711111111108</c:v>
                </c:pt>
                <c:pt idx="32069">
                  <c:v>45078.711111111108</c:v>
                </c:pt>
                <c:pt idx="32070">
                  <c:v>45078.711805555555</c:v>
                </c:pt>
                <c:pt idx="32071">
                  <c:v>45078.711805555555</c:v>
                </c:pt>
                <c:pt idx="32072">
                  <c:v>45078.711805555555</c:v>
                </c:pt>
                <c:pt idx="32073">
                  <c:v>45078.711805555555</c:v>
                </c:pt>
                <c:pt idx="32074">
                  <c:v>45078.711805555555</c:v>
                </c:pt>
                <c:pt idx="32075">
                  <c:v>45078.711805555555</c:v>
                </c:pt>
                <c:pt idx="32076">
                  <c:v>45078.712500000001</c:v>
                </c:pt>
                <c:pt idx="32077">
                  <c:v>45078.712500000001</c:v>
                </c:pt>
                <c:pt idx="32078">
                  <c:v>45078.712500000001</c:v>
                </c:pt>
                <c:pt idx="32079">
                  <c:v>45078.712500000001</c:v>
                </c:pt>
                <c:pt idx="32080">
                  <c:v>45078.712500000001</c:v>
                </c:pt>
                <c:pt idx="32081">
                  <c:v>45078.712500000001</c:v>
                </c:pt>
                <c:pt idx="32082">
                  <c:v>45078.713194444441</c:v>
                </c:pt>
                <c:pt idx="32083">
                  <c:v>45078.713194444441</c:v>
                </c:pt>
                <c:pt idx="32084">
                  <c:v>45078.713194444441</c:v>
                </c:pt>
                <c:pt idx="32085">
                  <c:v>45078.713194444441</c:v>
                </c:pt>
                <c:pt idx="32086">
                  <c:v>45078.713194444441</c:v>
                </c:pt>
                <c:pt idx="32087">
                  <c:v>45078.713194444441</c:v>
                </c:pt>
                <c:pt idx="32088">
                  <c:v>45078.713888888888</c:v>
                </c:pt>
                <c:pt idx="32089">
                  <c:v>45078.713888888888</c:v>
                </c:pt>
                <c:pt idx="32090">
                  <c:v>45078.713888888888</c:v>
                </c:pt>
                <c:pt idx="32091">
                  <c:v>45078.713888888888</c:v>
                </c:pt>
                <c:pt idx="32092">
                  <c:v>45078.713888888888</c:v>
                </c:pt>
                <c:pt idx="32093">
                  <c:v>45078.713888888888</c:v>
                </c:pt>
                <c:pt idx="32094">
                  <c:v>45078.714583333334</c:v>
                </c:pt>
                <c:pt idx="32095">
                  <c:v>45078.714583333334</c:v>
                </c:pt>
                <c:pt idx="32096">
                  <c:v>45078.714583333334</c:v>
                </c:pt>
                <c:pt idx="32097">
                  <c:v>45078.714583333334</c:v>
                </c:pt>
                <c:pt idx="32098">
                  <c:v>45078.714583333334</c:v>
                </c:pt>
                <c:pt idx="32099">
                  <c:v>45078.714583333334</c:v>
                </c:pt>
                <c:pt idx="32100">
                  <c:v>45078.715277777781</c:v>
                </c:pt>
                <c:pt idx="32101">
                  <c:v>45078.715277777781</c:v>
                </c:pt>
                <c:pt idx="32102">
                  <c:v>45078.715277777781</c:v>
                </c:pt>
                <c:pt idx="32103">
                  <c:v>45078.715277777781</c:v>
                </c:pt>
                <c:pt idx="32104">
                  <c:v>45078.715277777781</c:v>
                </c:pt>
                <c:pt idx="32105">
                  <c:v>45078.715277777781</c:v>
                </c:pt>
                <c:pt idx="32106">
                  <c:v>45078.71597222222</c:v>
                </c:pt>
                <c:pt idx="32107">
                  <c:v>45078.71597222222</c:v>
                </c:pt>
                <c:pt idx="32108">
                  <c:v>45078.71597222222</c:v>
                </c:pt>
                <c:pt idx="32109">
                  <c:v>45078.71597222222</c:v>
                </c:pt>
                <c:pt idx="32110">
                  <c:v>45078.71597222222</c:v>
                </c:pt>
                <c:pt idx="32111">
                  <c:v>45078.71597222222</c:v>
                </c:pt>
                <c:pt idx="32112">
                  <c:v>45078.716666666667</c:v>
                </c:pt>
                <c:pt idx="32113">
                  <c:v>45078.716666666667</c:v>
                </c:pt>
                <c:pt idx="32114">
                  <c:v>45078.716666666667</c:v>
                </c:pt>
                <c:pt idx="32115">
                  <c:v>45078.716666666667</c:v>
                </c:pt>
                <c:pt idx="32116">
                  <c:v>45078.716666666667</c:v>
                </c:pt>
                <c:pt idx="32117">
                  <c:v>45078.716666666667</c:v>
                </c:pt>
                <c:pt idx="32118">
                  <c:v>45078.717361111114</c:v>
                </c:pt>
                <c:pt idx="32119">
                  <c:v>45078.717361111114</c:v>
                </c:pt>
                <c:pt idx="32120">
                  <c:v>45078.717361111114</c:v>
                </c:pt>
                <c:pt idx="32121">
                  <c:v>45078.717361111114</c:v>
                </c:pt>
                <c:pt idx="32122">
                  <c:v>45078.717361111114</c:v>
                </c:pt>
                <c:pt idx="32123">
                  <c:v>45078.717361111114</c:v>
                </c:pt>
                <c:pt idx="32124">
                  <c:v>45078.718055555553</c:v>
                </c:pt>
                <c:pt idx="32125">
                  <c:v>45078.718055555553</c:v>
                </c:pt>
                <c:pt idx="32126">
                  <c:v>45078.718055555553</c:v>
                </c:pt>
                <c:pt idx="32127">
                  <c:v>45078.718055555553</c:v>
                </c:pt>
                <c:pt idx="32128">
                  <c:v>45078.718055555553</c:v>
                </c:pt>
                <c:pt idx="32129">
                  <c:v>45078.718055555553</c:v>
                </c:pt>
                <c:pt idx="32130">
                  <c:v>45078.71875</c:v>
                </c:pt>
                <c:pt idx="32131">
                  <c:v>45078.71875</c:v>
                </c:pt>
                <c:pt idx="32132">
                  <c:v>45078.71875</c:v>
                </c:pt>
                <c:pt idx="32133">
                  <c:v>45078.71875</c:v>
                </c:pt>
                <c:pt idx="32134">
                  <c:v>45078.71875</c:v>
                </c:pt>
                <c:pt idx="32135">
                  <c:v>45078.71875</c:v>
                </c:pt>
                <c:pt idx="32136">
                  <c:v>45078.719444444447</c:v>
                </c:pt>
                <c:pt idx="32137">
                  <c:v>45078.719444444447</c:v>
                </c:pt>
                <c:pt idx="32138">
                  <c:v>45078.719444444447</c:v>
                </c:pt>
                <c:pt idx="32139">
                  <c:v>45078.719444444447</c:v>
                </c:pt>
                <c:pt idx="32140">
                  <c:v>45078.719444444447</c:v>
                </c:pt>
                <c:pt idx="32141">
                  <c:v>45078.719444444447</c:v>
                </c:pt>
                <c:pt idx="32142">
                  <c:v>45078.720138888886</c:v>
                </c:pt>
                <c:pt idx="32143">
                  <c:v>45078.720138888886</c:v>
                </c:pt>
                <c:pt idx="32144">
                  <c:v>45078.720138888886</c:v>
                </c:pt>
                <c:pt idx="32145">
                  <c:v>45078.720138888886</c:v>
                </c:pt>
                <c:pt idx="32146">
                  <c:v>45078.720138888886</c:v>
                </c:pt>
                <c:pt idx="32147">
                  <c:v>45078.720138888886</c:v>
                </c:pt>
                <c:pt idx="32148">
                  <c:v>45078.720833333333</c:v>
                </c:pt>
                <c:pt idx="32149">
                  <c:v>45078.720833333333</c:v>
                </c:pt>
                <c:pt idx="32150">
                  <c:v>45078.720833333333</c:v>
                </c:pt>
                <c:pt idx="32151">
                  <c:v>45078.720833333333</c:v>
                </c:pt>
                <c:pt idx="32152">
                  <c:v>45078.720833333333</c:v>
                </c:pt>
                <c:pt idx="32153">
                  <c:v>45078.720833333333</c:v>
                </c:pt>
                <c:pt idx="32154">
                  <c:v>45078.72152777778</c:v>
                </c:pt>
                <c:pt idx="32155">
                  <c:v>45078.72152777778</c:v>
                </c:pt>
                <c:pt idx="32156">
                  <c:v>45078.72152777778</c:v>
                </c:pt>
                <c:pt idx="32157">
                  <c:v>45078.72152777778</c:v>
                </c:pt>
                <c:pt idx="32158">
                  <c:v>45078.72152777778</c:v>
                </c:pt>
                <c:pt idx="32159">
                  <c:v>45078.72152777778</c:v>
                </c:pt>
                <c:pt idx="32160">
                  <c:v>45078.722222222219</c:v>
                </c:pt>
                <c:pt idx="32161">
                  <c:v>45078.722222222219</c:v>
                </c:pt>
                <c:pt idx="32162">
                  <c:v>45078.722222222219</c:v>
                </c:pt>
                <c:pt idx="32163">
                  <c:v>45078.722222222219</c:v>
                </c:pt>
                <c:pt idx="32164">
                  <c:v>45078.722222222219</c:v>
                </c:pt>
                <c:pt idx="32165">
                  <c:v>45078.722222222219</c:v>
                </c:pt>
                <c:pt idx="32166">
                  <c:v>45078.722916666666</c:v>
                </c:pt>
                <c:pt idx="32167">
                  <c:v>45078.722916666666</c:v>
                </c:pt>
                <c:pt idx="32168">
                  <c:v>45078.722916666666</c:v>
                </c:pt>
                <c:pt idx="32169">
                  <c:v>45078.722916666666</c:v>
                </c:pt>
                <c:pt idx="32170">
                  <c:v>45078.722916666666</c:v>
                </c:pt>
                <c:pt idx="32171">
                  <c:v>45078.722916666666</c:v>
                </c:pt>
                <c:pt idx="32172">
                  <c:v>45078.723611111112</c:v>
                </c:pt>
                <c:pt idx="32173">
                  <c:v>45078.723611111112</c:v>
                </c:pt>
                <c:pt idx="32174">
                  <c:v>45078.723611111112</c:v>
                </c:pt>
                <c:pt idx="32175">
                  <c:v>45078.723611111112</c:v>
                </c:pt>
                <c:pt idx="32176">
                  <c:v>45078.723611111112</c:v>
                </c:pt>
                <c:pt idx="32177">
                  <c:v>45078.723611111112</c:v>
                </c:pt>
                <c:pt idx="32178">
                  <c:v>45078.724305555559</c:v>
                </c:pt>
                <c:pt idx="32179">
                  <c:v>45078.724305555559</c:v>
                </c:pt>
                <c:pt idx="32180">
                  <c:v>45078.724305555559</c:v>
                </c:pt>
                <c:pt idx="32181">
                  <c:v>45078.724305555559</c:v>
                </c:pt>
                <c:pt idx="32182">
                  <c:v>45078.724305555559</c:v>
                </c:pt>
                <c:pt idx="32183">
                  <c:v>45078.724305555559</c:v>
                </c:pt>
                <c:pt idx="32184">
                  <c:v>45078.724999999999</c:v>
                </c:pt>
                <c:pt idx="32185">
                  <c:v>45078.724999999999</c:v>
                </c:pt>
                <c:pt idx="32186">
                  <c:v>45078.724999999999</c:v>
                </c:pt>
                <c:pt idx="32187">
                  <c:v>45078.724999999999</c:v>
                </c:pt>
                <c:pt idx="32188">
                  <c:v>45078.724999999999</c:v>
                </c:pt>
                <c:pt idx="32189">
                  <c:v>45078.724999999999</c:v>
                </c:pt>
                <c:pt idx="32190">
                  <c:v>45078.725694444445</c:v>
                </c:pt>
                <c:pt idx="32191">
                  <c:v>45078.725694444445</c:v>
                </c:pt>
                <c:pt idx="32192">
                  <c:v>45078.725694444445</c:v>
                </c:pt>
                <c:pt idx="32193">
                  <c:v>45078.725694444445</c:v>
                </c:pt>
                <c:pt idx="32194">
                  <c:v>45078.725694444445</c:v>
                </c:pt>
                <c:pt idx="32195">
                  <c:v>45078.725694444445</c:v>
                </c:pt>
                <c:pt idx="32196">
                  <c:v>45078.726388888892</c:v>
                </c:pt>
                <c:pt idx="32197">
                  <c:v>45078.726388888892</c:v>
                </c:pt>
                <c:pt idx="32198">
                  <c:v>45078.726388888892</c:v>
                </c:pt>
                <c:pt idx="32199">
                  <c:v>45078.726388888892</c:v>
                </c:pt>
                <c:pt idx="32200">
                  <c:v>45078.726388888892</c:v>
                </c:pt>
                <c:pt idx="32201">
                  <c:v>45078.726388888892</c:v>
                </c:pt>
                <c:pt idx="32202">
                  <c:v>45078.727083333331</c:v>
                </c:pt>
                <c:pt idx="32203">
                  <c:v>45078.727083333331</c:v>
                </c:pt>
                <c:pt idx="32204">
                  <c:v>45078.727083333331</c:v>
                </c:pt>
                <c:pt idx="32205">
                  <c:v>45078.727083333331</c:v>
                </c:pt>
                <c:pt idx="32206">
                  <c:v>45078.727083333331</c:v>
                </c:pt>
                <c:pt idx="32207">
                  <c:v>45078.727083333331</c:v>
                </c:pt>
                <c:pt idx="32208">
                  <c:v>45078.727777777778</c:v>
                </c:pt>
                <c:pt idx="32209">
                  <c:v>45078.727777777778</c:v>
                </c:pt>
                <c:pt idx="32210">
                  <c:v>45078.727777777778</c:v>
                </c:pt>
                <c:pt idx="32211">
                  <c:v>45078.727777777778</c:v>
                </c:pt>
                <c:pt idx="32212">
                  <c:v>45078.727777777778</c:v>
                </c:pt>
                <c:pt idx="32213">
                  <c:v>45078.727777777778</c:v>
                </c:pt>
                <c:pt idx="32214">
                  <c:v>45078.728472222225</c:v>
                </c:pt>
                <c:pt idx="32215">
                  <c:v>45078.728472222225</c:v>
                </c:pt>
                <c:pt idx="32216">
                  <c:v>45078.728472222225</c:v>
                </c:pt>
                <c:pt idx="32217">
                  <c:v>45078.728472222225</c:v>
                </c:pt>
                <c:pt idx="32218">
                  <c:v>45078.728472222225</c:v>
                </c:pt>
                <c:pt idx="32219">
                  <c:v>45078.728472222225</c:v>
                </c:pt>
                <c:pt idx="32220">
                  <c:v>45078.729166666664</c:v>
                </c:pt>
                <c:pt idx="32221">
                  <c:v>45078.729166666664</c:v>
                </c:pt>
                <c:pt idx="32222">
                  <c:v>45078.729166666664</c:v>
                </c:pt>
                <c:pt idx="32223">
                  <c:v>45078.729166666664</c:v>
                </c:pt>
                <c:pt idx="32224">
                  <c:v>45078.729166666664</c:v>
                </c:pt>
                <c:pt idx="32225">
                  <c:v>45078.729166666664</c:v>
                </c:pt>
                <c:pt idx="32226">
                  <c:v>45078.729861111111</c:v>
                </c:pt>
                <c:pt idx="32227">
                  <c:v>45078.729861111111</c:v>
                </c:pt>
                <c:pt idx="32228">
                  <c:v>45078.729861111111</c:v>
                </c:pt>
                <c:pt idx="32229">
                  <c:v>45078.729861111111</c:v>
                </c:pt>
                <c:pt idx="32230">
                  <c:v>45078.729861111111</c:v>
                </c:pt>
                <c:pt idx="32231">
                  <c:v>45078.729861111111</c:v>
                </c:pt>
                <c:pt idx="32232">
                  <c:v>45078.730555555558</c:v>
                </c:pt>
                <c:pt idx="32233">
                  <c:v>45078.730555555558</c:v>
                </c:pt>
                <c:pt idx="32234">
                  <c:v>45078.730555555558</c:v>
                </c:pt>
                <c:pt idx="32235">
                  <c:v>45078.730555555558</c:v>
                </c:pt>
                <c:pt idx="32236">
                  <c:v>45078.730555555558</c:v>
                </c:pt>
                <c:pt idx="32237">
                  <c:v>45078.730555555558</c:v>
                </c:pt>
                <c:pt idx="32238">
                  <c:v>45078.731249999997</c:v>
                </c:pt>
                <c:pt idx="32239">
                  <c:v>45078.731249999997</c:v>
                </c:pt>
                <c:pt idx="32240">
                  <c:v>45078.731249999997</c:v>
                </c:pt>
                <c:pt idx="32241">
                  <c:v>45078.731249999997</c:v>
                </c:pt>
                <c:pt idx="32242">
                  <c:v>45078.731249999997</c:v>
                </c:pt>
                <c:pt idx="32243">
                  <c:v>45078.731249999997</c:v>
                </c:pt>
                <c:pt idx="32244">
                  <c:v>45078.731944444444</c:v>
                </c:pt>
                <c:pt idx="32245">
                  <c:v>45078.731944444444</c:v>
                </c:pt>
                <c:pt idx="32246">
                  <c:v>45078.731944444444</c:v>
                </c:pt>
                <c:pt idx="32247">
                  <c:v>45078.731944444444</c:v>
                </c:pt>
                <c:pt idx="32248">
                  <c:v>45078.731944444444</c:v>
                </c:pt>
                <c:pt idx="32249">
                  <c:v>45078.731944444444</c:v>
                </c:pt>
                <c:pt idx="32250">
                  <c:v>45078.732638888891</c:v>
                </c:pt>
                <c:pt idx="32251">
                  <c:v>45078.732638888891</c:v>
                </c:pt>
                <c:pt idx="32252">
                  <c:v>45078.732638888891</c:v>
                </c:pt>
                <c:pt idx="32253">
                  <c:v>45078.732638888891</c:v>
                </c:pt>
                <c:pt idx="32254">
                  <c:v>45078.732638888891</c:v>
                </c:pt>
                <c:pt idx="32255">
                  <c:v>45078.732638888891</c:v>
                </c:pt>
                <c:pt idx="32256">
                  <c:v>45078.73333333333</c:v>
                </c:pt>
                <c:pt idx="32257">
                  <c:v>45078.73333333333</c:v>
                </c:pt>
                <c:pt idx="32258">
                  <c:v>45078.73333333333</c:v>
                </c:pt>
                <c:pt idx="32259">
                  <c:v>45078.73333333333</c:v>
                </c:pt>
                <c:pt idx="32260">
                  <c:v>45078.73333333333</c:v>
                </c:pt>
                <c:pt idx="32261">
                  <c:v>45078.73333333333</c:v>
                </c:pt>
                <c:pt idx="32262">
                  <c:v>45078.734027777777</c:v>
                </c:pt>
                <c:pt idx="32263">
                  <c:v>45078.734027777777</c:v>
                </c:pt>
                <c:pt idx="32264">
                  <c:v>45078.734027777777</c:v>
                </c:pt>
                <c:pt idx="32265">
                  <c:v>45078.734027777777</c:v>
                </c:pt>
                <c:pt idx="32266">
                  <c:v>45078.734027777777</c:v>
                </c:pt>
                <c:pt idx="32267">
                  <c:v>45078.734027777777</c:v>
                </c:pt>
                <c:pt idx="32268">
                  <c:v>45078.734722222223</c:v>
                </c:pt>
                <c:pt idx="32269">
                  <c:v>45078.734722222223</c:v>
                </c:pt>
                <c:pt idx="32270">
                  <c:v>45078.734722222223</c:v>
                </c:pt>
                <c:pt idx="32271">
                  <c:v>45078.734722222223</c:v>
                </c:pt>
                <c:pt idx="32272">
                  <c:v>45078.734722222223</c:v>
                </c:pt>
                <c:pt idx="32273">
                  <c:v>45078.734722222223</c:v>
                </c:pt>
                <c:pt idx="32274">
                  <c:v>45078.73541666667</c:v>
                </c:pt>
                <c:pt idx="32275">
                  <c:v>45078.73541666667</c:v>
                </c:pt>
                <c:pt idx="32276">
                  <c:v>45078.73541666667</c:v>
                </c:pt>
                <c:pt idx="32277">
                  <c:v>45078.73541666667</c:v>
                </c:pt>
                <c:pt idx="32278">
                  <c:v>45078.73541666667</c:v>
                </c:pt>
                <c:pt idx="32279">
                  <c:v>45078.73541666667</c:v>
                </c:pt>
                <c:pt idx="32280">
                  <c:v>45078.736111111109</c:v>
                </c:pt>
                <c:pt idx="32281">
                  <c:v>45078.736111111109</c:v>
                </c:pt>
                <c:pt idx="32282">
                  <c:v>45078.736111111109</c:v>
                </c:pt>
                <c:pt idx="32283">
                  <c:v>45078.736111111109</c:v>
                </c:pt>
                <c:pt idx="32284">
                  <c:v>45078.736111111109</c:v>
                </c:pt>
                <c:pt idx="32285">
                  <c:v>45078.736111111109</c:v>
                </c:pt>
                <c:pt idx="32286">
                  <c:v>45078.736805555556</c:v>
                </c:pt>
                <c:pt idx="32287">
                  <c:v>45078.736805555556</c:v>
                </c:pt>
                <c:pt idx="32288">
                  <c:v>45078.736805555556</c:v>
                </c:pt>
                <c:pt idx="32289">
                  <c:v>45078.736805555556</c:v>
                </c:pt>
                <c:pt idx="32290">
                  <c:v>45078.736805555556</c:v>
                </c:pt>
                <c:pt idx="32291">
                  <c:v>45078.736805555556</c:v>
                </c:pt>
                <c:pt idx="32292">
                  <c:v>45078.737500000003</c:v>
                </c:pt>
                <c:pt idx="32293">
                  <c:v>45078.737500000003</c:v>
                </c:pt>
                <c:pt idx="32294">
                  <c:v>45078.737500000003</c:v>
                </c:pt>
                <c:pt idx="32295">
                  <c:v>45078.737500000003</c:v>
                </c:pt>
                <c:pt idx="32296">
                  <c:v>45078.737500000003</c:v>
                </c:pt>
                <c:pt idx="32297">
                  <c:v>45078.737500000003</c:v>
                </c:pt>
                <c:pt idx="32298">
                  <c:v>45078.738194444442</c:v>
                </c:pt>
                <c:pt idx="32299">
                  <c:v>45078.738194444442</c:v>
                </c:pt>
                <c:pt idx="32300">
                  <c:v>45078.738194444442</c:v>
                </c:pt>
                <c:pt idx="32301">
                  <c:v>45078.738194444442</c:v>
                </c:pt>
                <c:pt idx="32302">
                  <c:v>45078.738194444442</c:v>
                </c:pt>
                <c:pt idx="32303">
                  <c:v>45078.738194444442</c:v>
                </c:pt>
                <c:pt idx="32304">
                  <c:v>45078.738888888889</c:v>
                </c:pt>
                <c:pt idx="32305">
                  <c:v>45078.738888888889</c:v>
                </c:pt>
                <c:pt idx="32306">
                  <c:v>45078.738888888889</c:v>
                </c:pt>
                <c:pt idx="32307">
                  <c:v>45078.738888888889</c:v>
                </c:pt>
                <c:pt idx="32308">
                  <c:v>45078.738888888889</c:v>
                </c:pt>
                <c:pt idx="32309">
                  <c:v>45078.738888888889</c:v>
                </c:pt>
                <c:pt idx="32310">
                  <c:v>45078.739583333336</c:v>
                </c:pt>
                <c:pt idx="32311">
                  <c:v>45078.739583333336</c:v>
                </c:pt>
                <c:pt idx="32312">
                  <c:v>45078.739583333336</c:v>
                </c:pt>
                <c:pt idx="32313">
                  <c:v>45078.739583333336</c:v>
                </c:pt>
                <c:pt idx="32314">
                  <c:v>45078.739583333336</c:v>
                </c:pt>
                <c:pt idx="32315">
                  <c:v>45078.739583333336</c:v>
                </c:pt>
                <c:pt idx="32316">
                  <c:v>45078.740277777775</c:v>
                </c:pt>
                <c:pt idx="32317">
                  <c:v>45078.740277777775</c:v>
                </c:pt>
                <c:pt idx="32318">
                  <c:v>45078.740277777775</c:v>
                </c:pt>
                <c:pt idx="32319">
                  <c:v>45078.740277777775</c:v>
                </c:pt>
                <c:pt idx="32320">
                  <c:v>45078.740277777775</c:v>
                </c:pt>
                <c:pt idx="32321">
                  <c:v>45078.740277777775</c:v>
                </c:pt>
                <c:pt idx="32322">
                  <c:v>45078.740972222222</c:v>
                </c:pt>
                <c:pt idx="32323">
                  <c:v>45078.740972222222</c:v>
                </c:pt>
                <c:pt idx="32324">
                  <c:v>45078.740972222222</c:v>
                </c:pt>
                <c:pt idx="32325">
                  <c:v>45078.740972222222</c:v>
                </c:pt>
                <c:pt idx="32326">
                  <c:v>45078.740972222222</c:v>
                </c:pt>
                <c:pt idx="32327">
                  <c:v>45078.740972222222</c:v>
                </c:pt>
                <c:pt idx="32328">
                  <c:v>45078.741666666669</c:v>
                </c:pt>
                <c:pt idx="32329">
                  <c:v>45078.741666666669</c:v>
                </c:pt>
                <c:pt idx="32330">
                  <c:v>45078.741666666669</c:v>
                </c:pt>
                <c:pt idx="32331">
                  <c:v>45078.741666666669</c:v>
                </c:pt>
                <c:pt idx="32332">
                  <c:v>45078.741666666669</c:v>
                </c:pt>
                <c:pt idx="32333">
                  <c:v>45078.741666666669</c:v>
                </c:pt>
                <c:pt idx="32334">
                  <c:v>45078.742361111108</c:v>
                </c:pt>
                <c:pt idx="32335">
                  <c:v>45078.742361111108</c:v>
                </c:pt>
                <c:pt idx="32336">
                  <c:v>45078.742361111108</c:v>
                </c:pt>
                <c:pt idx="32337">
                  <c:v>45078.742361111108</c:v>
                </c:pt>
                <c:pt idx="32338">
                  <c:v>45078.742361111108</c:v>
                </c:pt>
                <c:pt idx="32339">
                  <c:v>45078.742361111108</c:v>
                </c:pt>
                <c:pt idx="32340">
                  <c:v>45078.743055555555</c:v>
                </c:pt>
                <c:pt idx="32341">
                  <c:v>45078.743055555555</c:v>
                </c:pt>
                <c:pt idx="32342">
                  <c:v>45078.743055555555</c:v>
                </c:pt>
                <c:pt idx="32343">
                  <c:v>45078.743055555555</c:v>
                </c:pt>
                <c:pt idx="32344">
                  <c:v>45078.743055555555</c:v>
                </c:pt>
                <c:pt idx="32345">
                  <c:v>45078.743055555555</c:v>
                </c:pt>
                <c:pt idx="32346">
                  <c:v>45078.743750000001</c:v>
                </c:pt>
                <c:pt idx="32347">
                  <c:v>45078.743750000001</c:v>
                </c:pt>
                <c:pt idx="32348">
                  <c:v>45078.743750000001</c:v>
                </c:pt>
                <c:pt idx="32349">
                  <c:v>45078.743750000001</c:v>
                </c:pt>
                <c:pt idx="32350">
                  <c:v>45078.743750000001</c:v>
                </c:pt>
                <c:pt idx="32351">
                  <c:v>45078.743750000001</c:v>
                </c:pt>
                <c:pt idx="32352">
                  <c:v>45078.744444444441</c:v>
                </c:pt>
                <c:pt idx="32353">
                  <c:v>45078.744444444441</c:v>
                </c:pt>
                <c:pt idx="32354">
                  <c:v>45078.744444444441</c:v>
                </c:pt>
                <c:pt idx="32355">
                  <c:v>45078.744444444441</c:v>
                </c:pt>
                <c:pt idx="32356">
                  <c:v>45078.744444444441</c:v>
                </c:pt>
                <c:pt idx="32357">
                  <c:v>45078.744444444441</c:v>
                </c:pt>
                <c:pt idx="32358">
                  <c:v>45078.745138888888</c:v>
                </c:pt>
                <c:pt idx="32359">
                  <c:v>45078.745138888888</c:v>
                </c:pt>
                <c:pt idx="32360">
                  <c:v>45078.745138888888</c:v>
                </c:pt>
                <c:pt idx="32361">
                  <c:v>45078.745138888888</c:v>
                </c:pt>
                <c:pt idx="32362">
                  <c:v>45078.745138888888</c:v>
                </c:pt>
                <c:pt idx="32363">
                  <c:v>45078.745138888888</c:v>
                </c:pt>
                <c:pt idx="32364">
                  <c:v>45078.745833333334</c:v>
                </c:pt>
                <c:pt idx="32365">
                  <c:v>45078.745833333334</c:v>
                </c:pt>
                <c:pt idx="32366">
                  <c:v>45078.745833333334</c:v>
                </c:pt>
                <c:pt idx="32367">
                  <c:v>45078.745833333334</c:v>
                </c:pt>
                <c:pt idx="32368">
                  <c:v>45078.745833333334</c:v>
                </c:pt>
                <c:pt idx="32369">
                  <c:v>45078.745833333334</c:v>
                </c:pt>
                <c:pt idx="32370">
                  <c:v>45078.746527777781</c:v>
                </c:pt>
                <c:pt idx="32371">
                  <c:v>45078.746527777781</c:v>
                </c:pt>
                <c:pt idx="32372">
                  <c:v>45078.746527777781</c:v>
                </c:pt>
                <c:pt idx="32373">
                  <c:v>45078.746527777781</c:v>
                </c:pt>
                <c:pt idx="32374">
                  <c:v>45078.746527777781</c:v>
                </c:pt>
                <c:pt idx="32375">
                  <c:v>45078.746527777781</c:v>
                </c:pt>
                <c:pt idx="32376">
                  <c:v>45078.74722222222</c:v>
                </c:pt>
                <c:pt idx="32377">
                  <c:v>45078.74722222222</c:v>
                </c:pt>
                <c:pt idx="32378">
                  <c:v>45078.74722222222</c:v>
                </c:pt>
                <c:pt idx="32379">
                  <c:v>45078.74722222222</c:v>
                </c:pt>
                <c:pt idx="32380">
                  <c:v>45078.74722222222</c:v>
                </c:pt>
                <c:pt idx="32381">
                  <c:v>45078.74722222222</c:v>
                </c:pt>
                <c:pt idx="32382">
                  <c:v>45078.747916666667</c:v>
                </c:pt>
                <c:pt idx="32383">
                  <c:v>45078.747916666667</c:v>
                </c:pt>
                <c:pt idx="32384">
                  <c:v>45078.747916666667</c:v>
                </c:pt>
                <c:pt idx="32385">
                  <c:v>45078.747916666667</c:v>
                </c:pt>
                <c:pt idx="32386">
                  <c:v>45078.747916666667</c:v>
                </c:pt>
                <c:pt idx="32387">
                  <c:v>45078.747916666667</c:v>
                </c:pt>
                <c:pt idx="32388">
                  <c:v>45078.748611111114</c:v>
                </c:pt>
                <c:pt idx="32389">
                  <c:v>45078.748611111114</c:v>
                </c:pt>
                <c:pt idx="32390">
                  <c:v>45078.748611111114</c:v>
                </c:pt>
                <c:pt idx="32391">
                  <c:v>45078.748611111114</c:v>
                </c:pt>
                <c:pt idx="32392">
                  <c:v>45078.748611111114</c:v>
                </c:pt>
                <c:pt idx="32393">
                  <c:v>45078.748611111114</c:v>
                </c:pt>
                <c:pt idx="32394">
                  <c:v>45078.749305555553</c:v>
                </c:pt>
                <c:pt idx="32395">
                  <c:v>45078.749305555553</c:v>
                </c:pt>
                <c:pt idx="32396">
                  <c:v>45078.749305555553</c:v>
                </c:pt>
                <c:pt idx="32397">
                  <c:v>45078.749305555553</c:v>
                </c:pt>
                <c:pt idx="32398">
                  <c:v>45078.749305555553</c:v>
                </c:pt>
                <c:pt idx="32399">
                  <c:v>45078.749305555553</c:v>
                </c:pt>
                <c:pt idx="32400">
                  <c:v>45078.75</c:v>
                </c:pt>
                <c:pt idx="32401">
                  <c:v>45078.75</c:v>
                </c:pt>
                <c:pt idx="32402">
                  <c:v>45078.75</c:v>
                </c:pt>
                <c:pt idx="32403">
                  <c:v>45078.75</c:v>
                </c:pt>
                <c:pt idx="32404">
                  <c:v>45078.75</c:v>
                </c:pt>
                <c:pt idx="32405">
                  <c:v>45078.75</c:v>
                </c:pt>
                <c:pt idx="32406">
                  <c:v>45078.750694444447</c:v>
                </c:pt>
                <c:pt idx="32407">
                  <c:v>45078.750694444447</c:v>
                </c:pt>
                <c:pt idx="32408">
                  <c:v>45078.750694444447</c:v>
                </c:pt>
                <c:pt idx="32409">
                  <c:v>45078.750694444447</c:v>
                </c:pt>
                <c:pt idx="32410">
                  <c:v>45078.750694444447</c:v>
                </c:pt>
                <c:pt idx="32411">
                  <c:v>45078.750694444447</c:v>
                </c:pt>
                <c:pt idx="32412">
                  <c:v>45078.751388888886</c:v>
                </c:pt>
                <c:pt idx="32413">
                  <c:v>45078.751388888886</c:v>
                </c:pt>
                <c:pt idx="32414">
                  <c:v>45078.751388888886</c:v>
                </c:pt>
                <c:pt idx="32415">
                  <c:v>45078.751388888886</c:v>
                </c:pt>
                <c:pt idx="32416">
                  <c:v>45078.751388888886</c:v>
                </c:pt>
                <c:pt idx="32417">
                  <c:v>45078.751388888886</c:v>
                </c:pt>
                <c:pt idx="32418">
                  <c:v>45078.752083333333</c:v>
                </c:pt>
                <c:pt idx="32419">
                  <c:v>45078.752083333333</c:v>
                </c:pt>
                <c:pt idx="32420">
                  <c:v>45078.752083333333</c:v>
                </c:pt>
                <c:pt idx="32421">
                  <c:v>45078.752083333333</c:v>
                </c:pt>
                <c:pt idx="32422">
                  <c:v>45078.752083333333</c:v>
                </c:pt>
                <c:pt idx="32423">
                  <c:v>45078.752083333333</c:v>
                </c:pt>
                <c:pt idx="32424">
                  <c:v>45078.75277777778</c:v>
                </c:pt>
                <c:pt idx="32425">
                  <c:v>45078.75277777778</c:v>
                </c:pt>
                <c:pt idx="32426">
                  <c:v>45078.75277777778</c:v>
                </c:pt>
                <c:pt idx="32427">
                  <c:v>45078.75277777778</c:v>
                </c:pt>
                <c:pt idx="32428">
                  <c:v>45078.75277777778</c:v>
                </c:pt>
                <c:pt idx="32429">
                  <c:v>45078.75277777778</c:v>
                </c:pt>
                <c:pt idx="32430">
                  <c:v>45078.753472222219</c:v>
                </c:pt>
                <c:pt idx="32431">
                  <c:v>45078.753472222219</c:v>
                </c:pt>
                <c:pt idx="32432">
                  <c:v>45078.753472222219</c:v>
                </c:pt>
                <c:pt idx="32433">
                  <c:v>45078.753472222219</c:v>
                </c:pt>
                <c:pt idx="32434">
                  <c:v>45078.753472222219</c:v>
                </c:pt>
                <c:pt idx="32435">
                  <c:v>45078.753472222219</c:v>
                </c:pt>
                <c:pt idx="32436">
                  <c:v>45078.754166666666</c:v>
                </c:pt>
                <c:pt idx="32437">
                  <c:v>45078.754166666666</c:v>
                </c:pt>
                <c:pt idx="32438">
                  <c:v>45078.754166666666</c:v>
                </c:pt>
                <c:pt idx="32439">
                  <c:v>45078.754166666666</c:v>
                </c:pt>
                <c:pt idx="32440">
                  <c:v>45078.754166666666</c:v>
                </c:pt>
                <c:pt idx="32441">
                  <c:v>45078.754166666666</c:v>
                </c:pt>
                <c:pt idx="32442">
                  <c:v>45078.754861111112</c:v>
                </c:pt>
                <c:pt idx="32443">
                  <c:v>45078.754861111112</c:v>
                </c:pt>
                <c:pt idx="32444">
                  <c:v>45078.754861111112</c:v>
                </c:pt>
                <c:pt idx="32445">
                  <c:v>45078.754861111112</c:v>
                </c:pt>
                <c:pt idx="32446">
                  <c:v>45078.754861111112</c:v>
                </c:pt>
                <c:pt idx="32447">
                  <c:v>45078.754861111112</c:v>
                </c:pt>
                <c:pt idx="32448">
                  <c:v>45078.755555555559</c:v>
                </c:pt>
                <c:pt idx="32449">
                  <c:v>45078.755555555559</c:v>
                </c:pt>
                <c:pt idx="32450">
                  <c:v>45078.755555555559</c:v>
                </c:pt>
                <c:pt idx="32451">
                  <c:v>45078.755555555559</c:v>
                </c:pt>
                <c:pt idx="32452">
                  <c:v>45078.755555555559</c:v>
                </c:pt>
                <c:pt idx="32453">
                  <c:v>45078.755555555559</c:v>
                </c:pt>
                <c:pt idx="32454">
                  <c:v>45078.756249999999</c:v>
                </c:pt>
                <c:pt idx="32455">
                  <c:v>45078.756249999999</c:v>
                </c:pt>
                <c:pt idx="32456">
                  <c:v>45078.756249999999</c:v>
                </c:pt>
                <c:pt idx="32457">
                  <c:v>45078.756249999999</c:v>
                </c:pt>
                <c:pt idx="32458">
                  <c:v>45078.756249999999</c:v>
                </c:pt>
                <c:pt idx="32459">
                  <c:v>45078.756249999999</c:v>
                </c:pt>
                <c:pt idx="32460">
                  <c:v>45078.756944444445</c:v>
                </c:pt>
                <c:pt idx="32461">
                  <c:v>45078.756944444445</c:v>
                </c:pt>
                <c:pt idx="32462">
                  <c:v>45078.756944444445</c:v>
                </c:pt>
                <c:pt idx="32463">
                  <c:v>45078.756944444445</c:v>
                </c:pt>
                <c:pt idx="32464">
                  <c:v>45078.756944444445</c:v>
                </c:pt>
                <c:pt idx="32465">
                  <c:v>45078.756944444445</c:v>
                </c:pt>
                <c:pt idx="32466">
                  <c:v>45078.757638888892</c:v>
                </c:pt>
                <c:pt idx="32467">
                  <c:v>45078.757638888892</c:v>
                </c:pt>
                <c:pt idx="32468">
                  <c:v>45078.757638888892</c:v>
                </c:pt>
                <c:pt idx="32469">
                  <c:v>45078.757638888892</c:v>
                </c:pt>
                <c:pt idx="32470">
                  <c:v>45078.757638888892</c:v>
                </c:pt>
                <c:pt idx="32471">
                  <c:v>45078.757638888892</c:v>
                </c:pt>
                <c:pt idx="32472">
                  <c:v>45078.758333333331</c:v>
                </c:pt>
                <c:pt idx="32473">
                  <c:v>45078.758333333331</c:v>
                </c:pt>
                <c:pt idx="32474">
                  <c:v>45078.758333333331</c:v>
                </c:pt>
                <c:pt idx="32475">
                  <c:v>45078.758333333331</c:v>
                </c:pt>
                <c:pt idx="32476">
                  <c:v>45078.758333333331</c:v>
                </c:pt>
                <c:pt idx="32477">
                  <c:v>45078.758333333331</c:v>
                </c:pt>
                <c:pt idx="32478">
                  <c:v>45078.759027777778</c:v>
                </c:pt>
                <c:pt idx="32479">
                  <c:v>45078.759027777778</c:v>
                </c:pt>
                <c:pt idx="32480">
                  <c:v>45078.759027777778</c:v>
                </c:pt>
                <c:pt idx="32481">
                  <c:v>45078.759027777778</c:v>
                </c:pt>
                <c:pt idx="32482">
                  <c:v>45078.759027777778</c:v>
                </c:pt>
                <c:pt idx="32483">
                  <c:v>45078.759027777778</c:v>
                </c:pt>
                <c:pt idx="32484">
                  <c:v>45078.759722222225</c:v>
                </c:pt>
                <c:pt idx="32485">
                  <c:v>45078.759722222225</c:v>
                </c:pt>
                <c:pt idx="32486">
                  <c:v>45078.759722222225</c:v>
                </c:pt>
                <c:pt idx="32487">
                  <c:v>45078.759722222225</c:v>
                </c:pt>
                <c:pt idx="32488">
                  <c:v>45078.759722222225</c:v>
                </c:pt>
                <c:pt idx="32489">
                  <c:v>45078.759722222225</c:v>
                </c:pt>
                <c:pt idx="32490">
                  <c:v>45078.760416666664</c:v>
                </c:pt>
                <c:pt idx="32491">
                  <c:v>45078.760416666664</c:v>
                </c:pt>
                <c:pt idx="32492">
                  <c:v>45078.760416666664</c:v>
                </c:pt>
                <c:pt idx="32493">
                  <c:v>45078.760416666664</c:v>
                </c:pt>
                <c:pt idx="32494">
                  <c:v>45078.760416666664</c:v>
                </c:pt>
                <c:pt idx="32495">
                  <c:v>45078.760416666664</c:v>
                </c:pt>
                <c:pt idx="32496">
                  <c:v>45078.761111111111</c:v>
                </c:pt>
                <c:pt idx="32497">
                  <c:v>45078.761111111111</c:v>
                </c:pt>
                <c:pt idx="32498">
                  <c:v>45078.761111111111</c:v>
                </c:pt>
                <c:pt idx="32499">
                  <c:v>45078.761111111111</c:v>
                </c:pt>
                <c:pt idx="32500">
                  <c:v>45078.761111111111</c:v>
                </c:pt>
                <c:pt idx="32501">
                  <c:v>45078.761111111111</c:v>
                </c:pt>
                <c:pt idx="32502">
                  <c:v>45078.761805555558</c:v>
                </c:pt>
                <c:pt idx="32503">
                  <c:v>45078.761805555558</c:v>
                </c:pt>
                <c:pt idx="32504">
                  <c:v>45078.761805555558</c:v>
                </c:pt>
                <c:pt idx="32505">
                  <c:v>45078.761805555558</c:v>
                </c:pt>
                <c:pt idx="32506">
                  <c:v>45078.761805555558</c:v>
                </c:pt>
                <c:pt idx="32507">
                  <c:v>45078.761805555558</c:v>
                </c:pt>
                <c:pt idx="32508">
                  <c:v>45078.762499999997</c:v>
                </c:pt>
                <c:pt idx="32509">
                  <c:v>45078.762499999997</c:v>
                </c:pt>
                <c:pt idx="32510">
                  <c:v>45078.762499999997</c:v>
                </c:pt>
                <c:pt idx="32511">
                  <c:v>45078.762499999997</c:v>
                </c:pt>
                <c:pt idx="32512">
                  <c:v>45078.762499999997</c:v>
                </c:pt>
                <c:pt idx="32513">
                  <c:v>45078.762499999997</c:v>
                </c:pt>
                <c:pt idx="32514">
                  <c:v>45078.763194444444</c:v>
                </c:pt>
                <c:pt idx="32515">
                  <c:v>45078.763194444444</c:v>
                </c:pt>
                <c:pt idx="32516">
                  <c:v>45078.763194444444</c:v>
                </c:pt>
                <c:pt idx="32517">
                  <c:v>45078.763194444444</c:v>
                </c:pt>
                <c:pt idx="32518">
                  <c:v>45078.763194444444</c:v>
                </c:pt>
                <c:pt idx="32519">
                  <c:v>45078.763194444444</c:v>
                </c:pt>
                <c:pt idx="32520">
                  <c:v>45078.763888888891</c:v>
                </c:pt>
                <c:pt idx="32521">
                  <c:v>45078.763888888891</c:v>
                </c:pt>
                <c:pt idx="32522">
                  <c:v>45078.763888888891</c:v>
                </c:pt>
                <c:pt idx="32523">
                  <c:v>45078.763888888891</c:v>
                </c:pt>
                <c:pt idx="32524">
                  <c:v>45078.763888888891</c:v>
                </c:pt>
                <c:pt idx="32525">
                  <c:v>45078.763888888891</c:v>
                </c:pt>
                <c:pt idx="32526">
                  <c:v>45078.76458333333</c:v>
                </c:pt>
                <c:pt idx="32527">
                  <c:v>45078.76458333333</c:v>
                </c:pt>
                <c:pt idx="32528">
                  <c:v>45078.76458333333</c:v>
                </c:pt>
                <c:pt idx="32529">
                  <c:v>45078.76458333333</c:v>
                </c:pt>
                <c:pt idx="32530">
                  <c:v>45078.76458333333</c:v>
                </c:pt>
                <c:pt idx="32531">
                  <c:v>45078.76458333333</c:v>
                </c:pt>
                <c:pt idx="32532">
                  <c:v>45078.765277777777</c:v>
                </c:pt>
                <c:pt idx="32533">
                  <c:v>45078.765277777777</c:v>
                </c:pt>
                <c:pt idx="32534">
                  <c:v>45078.765277777777</c:v>
                </c:pt>
                <c:pt idx="32535">
                  <c:v>45078.765277777777</c:v>
                </c:pt>
                <c:pt idx="32536">
                  <c:v>45078.765277777777</c:v>
                </c:pt>
                <c:pt idx="32537">
                  <c:v>45078.765277777777</c:v>
                </c:pt>
                <c:pt idx="32538">
                  <c:v>45078.765972222223</c:v>
                </c:pt>
                <c:pt idx="32539">
                  <c:v>45078.765972222223</c:v>
                </c:pt>
                <c:pt idx="32540">
                  <c:v>45078.765972222223</c:v>
                </c:pt>
                <c:pt idx="32541">
                  <c:v>45078.765972222223</c:v>
                </c:pt>
                <c:pt idx="32542">
                  <c:v>45078.765972222223</c:v>
                </c:pt>
                <c:pt idx="32543">
                  <c:v>45078.765972222223</c:v>
                </c:pt>
                <c:pt idx="32544">
                  <c:v>45078.76666666667</c:v>
                </c:pt>
                <c:pt idx="32545">
                  <c:v>45078.76666666667</c:v>
                </c:pt>
                <c:pt idx="32546">
                  <c:v>45078.76666666667</c:v>
                </c:pt>
                <c:pt idx="32547">
                  <c:v>45078.76666666667</c:v>
                </c:pt>
                <c:pt idx="32548">
                  <c:v>45078.76666666667</c:v>
                </c:pt>
                <c:pt idx="32549">
                  <c:v>45078.76666666667</c:v>
                </c:pt>
                <c:pt idx="32550">
                  <c:v>45078.767361111109</c:v>
                </c:pt>
                <c:pt idx="32551">
                  <c:v>45078.767361111109</c:v>
                </c:pt>
                <c:pt idx="32552">
                  <c:v>45078.767361111109</c:v>
                </c:pt>
                <c:pt idx="32553">
                  <c:v>45078.767361111109</c:v>
                </c:pt>
                <c:pt idx="32554">
                  <c:v>45078.767361111109</c:v>
                </c:pt>
                <c:pt idx="32555">
                  <c:v>45078.767361111109</c:v>
                </c:pt>
                <c:pt idx="32556">
                  <c:v>45078.768055555556</c:v>
                </c:pt>
                <c:pt idx="32557">
                  <c:v>45078.768055555556</c:v>
                </c:pt>
                <c:pt idx="32558">
                  <c:v>45078.768055555556</c:v>
                </c:pt>
                <c:pt idx="32559">
                  <c:v>45078.768055555556</c:v>
                </c:pt>
                <c:pt idx="32560">
                  <c:v>45078.768055555556</c:v>
                </c:pt>
                <c:pt idx="32561">
                  <c:v>45078.768055555556</c:v>
                </c:pt>
                <c:pt idx="32562">
                  <c:v>45078.768750000003</c:v>
                </c:pt>
                <c:pt idx="32563">
                  <c:v>45078.768750000003</c:v>
                </c:pt>
                <c:pt idx="32564">
                  <c:v>45078.768750000003</c:v>
                </c:pt>
                <c:pt idx="32565">
                  <c:v>45078.768750000003</c:v>
                </c:pt>
                <c:pt idx="32566">
                  <c:v>45078.768750000003</c:v>
                </c:pt>
                <c:pt idx="32567">
                  <c:v>45078.768750000003</c:v>
                </c:pt>
                <c:pt idx="32568">
                  <c:v>45078.769444444442</c:v>
                </c:pt>
                <c:pt idx="32569">
                  <c:v>45078.769444444442</c:v>
                </c:pt>
                <c:pt idx="32570">
                  <c:v>45078.769444444442</c:v>
                </c:pt>
                <c:pt idx="32571">
                  <c:v>45078.769444444442</c:v>
                </c:pt>
                <c:pt idx="32572">
                  <c:v>45078.769444444442</c:v>
                </c:pt>
                <c:pt idx="32573">
                  <c:v>45078.769444444442</c:v>
                </c:pt>
                <c:pt idx="32574">
                  <c:v>45078.770138888889</c:v>
                </c:pt>
                <c:pt idx="32575">
                  <c:v>45078.770138888889</c:v>
                </c:pt>
                <c:pt idx="32576">
                  <c:v>45078.770138888889</c:v>
                </c:pt>
                <c:pt idx="32577">
                  <c:v>45078.770138888889</c:v>
                </c:pt>
                <c:pt idx="32578">
                  <c:v>45078.770138888889</c:v>
                </c:pt>
                <c:pt idx="32579">
                  <c:v>45078.770138888889</c:v>
                </c:pt>
                <c:pt idx="32580">
                  <c:v>45078.770833333336</c:v>
                </c:pt>
                <c:pt idx="32581">
                  <c:v>45078.770833333336</c:v>
                </c:pt>
                <c:pt idx="32582">
                  <c:v>45078.770833333336</c:v>
                </c:pt>
                <c:pt idx="32583">
                  <c:v>45078.770833333336</c:v>
                </c:pt>
                <c:pt idx="32584">
                  <c:v>45078.770833333336</c:v>
                </c:pt>
                <c:pt idx="32585">
                  <c:v>45078.770833333336</c:v>
                </c:pt>
                <c:pt idx="32586">
                  <c:v>45078.771527777775</c:v>
                </c:pt>
                <c:pt idx="32587">
                  <c:v>45078.771527777775</c:v>
                </c:pt>
                <c:pt idx="32588">
                  <c:v>45078.771527777775</c:v>
                </c:pt>
                <c:pt idx="32589">
                  <c:v>45078.771527777775</c:v>
                </c:pt>
                <c:pt idx="32590">
                  <c:v>45078.771527777775</c:v>
                </c:pt>
                <c:pt idx="32591">
                  <c:v>45078.771527777775</c:v>
                </c:pt>
                <c:pt idx="32592">
                  <c:v>45078.772222222222</c:v>
                </c:pt>
                <c:pt idx="32593">
                  <c:v>45078.772222222222</c:v>
                </c:pt>
                <c:pt idx="32594">
                  <c:v>45078.772222222222</c:v>
                </c:pt>
                <c:pt idx="32595">
                  <c:v>45078.772222222222</c:v>
                </c:pt>
                <c:pt idx="32596">
                  <c:v>45078.772222222222</c:v>
                </c:pt>
                <c:pt idx="32597">
                  <c:v>45078.772222222222</c:v>
                </c:pt>
                <c:pt idx="32598">
                  <c:v>45078.772916666669</c:v>
                </c:pt>
                <c:pt idx="32599">
                  <c:v>45078.772916666669</c:v>
                </c:pt>
                <c:pt idx="32600">
                  <c:v>45078.772916666669</c:v>
                </c:pt>
                <c:pt idx="32601">
                  <c:v>45078.772916666669</c:v>
                </c:pt>
                <c:pt idx="32602">
                  <c:v>45078.772916666669</c:v>
                </c:pt>
                <c:pt idx="32603">
                  <c:v>45078.772916666669</c:v>
                </c:pt>
                <c:pt idx="32604">
                  <c:v>45078.773611111108</c:v>
                </c:pt>
                <c:pt idx="32605">
                  <c:v>45078.773611111108</c:v>
                </c:pt>
                <c:pt idx="32606">
                  <c:v>45078.773611111108</c:v>
                </c:pt>
                <c:pt idx="32607">
                  <c:v>45078.773611111108</c:v>
                </c:pt>
                <c:pt idx="32608">
                  <c:v>45078.773611111108</c:v>
                </c:pt>
                <c:pt idx="32609">
                  <c:v>45078.773611111108</c:v>
                </c:pt>
                <c:pt idx="32610">
                  <c:v>45078.774305555555</c:v>
                </c:pt>
                <c:pt idx="32611">
                  <c:v>45078.774305555555</c:v>
                </c:pt>
                <c:pt idx="32612">
                  <c:v>45078.774305555555</c:v>
                </c:pt>
                <c:pt idx="32613">
                  <c:v>45078.774305555555</c:v>
                </c:pt>
                <c:pt idx="32614">
                  <c:v>45078.774305555555</c:v>
                </c:pt>
                <c:pt idx="32615">
                  <c:v>45078.774305555555</c:v>
                </c:pt>
                <c:pt idx="32616">
                  <c:v>45078.775000000001</c:v>
                </c:pt>
                <c:pt idx="32617">
                  <c:v>45078.775000000001</c:v>
                </c:pt>
                <c:pt idx="32618">
                  <c:v>45078.775000000001</c:v>
                </c:pt>
                <c:pt idx="32619">
                  <c:v>45078.775000000001</c:v>
                </c:pt>
                <c:pt idx="32620">
                  <c:v>45078.775000000001</c:v>
                </c:pt>
                <c:pt idx="32621">
                  <c:v>45078.775000000001</c:v>
                </c:pt>
                <c:pt idx="32622">
                  <c:v>45078.775694444441</c:v>
                </c:pt>
                <c:pt idx="32623">
                  <c:v>45078.775694444441</c:v>
                </c:pt>
                <c:pt idx="32624">
                  <c:v>45078.775694444441</c:v>
                </c:pt>
                <c:pt idx="32625">
                  <c:v>45078.775694444441</c:v>
                </c:pt>
                <c:pt idx="32626">
                  <c:v>45078.775694444441</c:v>
                </c:pt>
                <c:pt idx="32627">
                  <c:v>45078.775694444441</c:v>
                </c:pt>
                <c:pt idx="32628">
                  <c:v>45078.776388888888</c:v>
                </c:pt>
                <c:pt idx="32629">
                  <c:v>45078.776388888888</c:v>
                </c:pt>
                <c:pt idx="32630">
                  <c:v>45078.776388888888</c:v>
                </c:pt>
                <c:pt idx="32631">
                  <c:v>45078.776388888888</c:v>
                </c:pt>
                <c:pt idx="32632">
                  <c:v>45078.776388888888</c:v>
                </c:pt>
                <c:pt idx="32633">
                  <c:v>45078.776388888888</c:v>
                </c:pt>
                <c:pt idx="32634">
                  <c:v>45078.777083333334</c:v>
                </c:pt>
                <c:pt idx="32635">
                  <c:v>45078.777083333334</c:v>
                </c:pt>
                <c:pt idx="32636">
                  <c:v>45078.777083333334</c:v>
                </c:pt>
                <c:pt idx="32637">
                  <c:v>45078.777083333334</c:v>
                </c:pt>
                <c:pt idx="32638">
                  <c:v>45078.777083333334</c:v>
                </c:pt>
                <c:pt idx="32639">
                  <c:v>45078.777083333334</c:v>
                </c:pt>
                <c:pt idx="32640">
                  <c:v>45078.777777777781</c:v>
                </c:pt>
                <c:pt idx="32641">
                  <c:v>45078.777777777781</c:v>
                </c:pt>
                <c:pt idx="32642">
                  <c:v>45078.777777777781</c:v>
                </c:pt>
                <c:pt idx="32643">
                  <c:v>45078.777777777781</c:v>
                </c:pt>
                <c:pt idx="32644">
                  <c:v>45078.777777777781</c:v>
                </c:pt>
                <c:pt idx="32645">
                  <c:v>45078.777777777781</c:v>
                </c:pt>
                <c:pt idx="32646">
                  <c:v>45078.77847222222</c:v>
                </c:pt>
                <c:pt idx="32647">
                  <c:v>45078.77847222222</c:v>
                </c:pt>
                <c:pt idx="32648">
                  <c:v>45078.77847222222</c:v>
                </c:pt>
                <c:pt idx="32649">
                  <c:v>45078.77847222222</c:v>
                </c:pt>
                <c:pt idx="32650">
                  <c:v>45078.77847222222</c:v>
                </c:pt>
                <c:pt idx="32651">
                  <c:v>45078.77847222222</c:v>
                </c:pt>
                <c:pt idx="32652">
                  <c:v>45078.779166666667</c:v>
                </c:pt>
                <c:pt idx="32653">
                  <c:v>45078.779166666667</c:v>
                </c:pt>
                <c:pt idx="32654">
                  <c:v>45078.779166666667</c:v>
                </c:pt>
                <c:pt idx="32655">
                  <c:v>45078.779166666667</c:v>
                </c:pt>
                <c:pt idx="32656">
                  <c:v>45078.779166666667</c:v>
                </c:pt>
                <c:pt idx="32657">
                  <c:v>45078.779166666667</c:v>
                </c:pt>
                <c:pt idx="32658">
                  <c:v>45078.779861111114</c:v>
                </c:pt>
                <c:pt idx="32659">
                  <c:v>45078.779861111114</c:v>
                </c:pt>
                <c:pt idx="32660">
                  <c:v>45078.779861111114</c:v>
                </c:pt>
                <c:pt idx="32661">
                  <c:v>45078.779861111114</c:v>
                </c:pt>
                <c:pt idx="32662">
                  <c:v>45078.779861111114</c:v>
                </c:pt>
                <c:pt idx="32663">
                  <c:v>45078.779861111114</c:v>
                </c:pt>
                <c:pt idx="32664">
                  <c:v>45078.780555555553</c:v>
                </c:pt>
                <c:pt idx="32665">
                  <c:v>45078.780555555553</c:v>
                </c:pt>
                <c:pt idx="32666">
                  <c:v>45078.780555555553</c:v>
                </c:pt>
                <c:pt idx="32667">
                  <c:v>45078.780555555553</c:v>
                </c:pt>
                <c:pt idx="32668">
                  <c:v>45078.780555555553</c:v>
                </c:pt>
                <c:pt idx="32669">
                  <c:v>45078.780555555553</c:v>
                </c:pt>
                <c:pt idx="32670">
                  <c:v>45078.78125</c:v>
                </c:pt>
                <c:pt idx="32671">
                  <c:v>45078.78125</c:v>
                </c:pt>
                <c:pt idx="32672">
                  <c:v>45078.78125</c:v>
                </c:pt>
                <c:pt idx="32673">
                  <c:v>45078.78125</c:v>
                </c:pt>
                <c:pt idx="32674">
                  <c:v>45078.78125</c:v>
                </c:pt>
                <c:pt idx="32675">
                  <c:v>45078.78125</c:v>
                </c:pt>
                <c:pt idx="32676">
                  <c:v>45078.781944444447</c:v>
                </c:pt>
                <c:pt idx="32677">
                  <c:v>45078.781944444447</c:v>
                </c:pt>
                <c:pt idx="32678">
                  <c:v>45078.781944444447</c:v>
                </c:pt>
                <c:pt idx="32679">
                  <c:v>45078.781944444447</c:v>
                </c:pt>
                <c:pt idx="32680">
                  <c:v>45078.781944444447</c:v>
                </c:pt>
                <c:pt idx="32681">
                  <c:v>45078.781944444447</c:v>
                </c:pt>
                <c:pt idx="32682">
                  <c:v>45078.782638888886</c:v>
                </c:pt>
                <c:pt idx="32683">
                  <c:v>45078.782638888886</c:v>
                </c:pt>
                <c:pt idx="32684">
                  <c:v>45078.782638888886</c:v>
                </c:pt>
                <c:pt idx="32685">
                  <c:v>45078.782638888886</c:v>
                </c:pt>
                <c:pt idx="32686">
                  <c:v>45078.782638888886</c:v>
                </c:pt>
                <c:pt idx="32687">
                  <c:v>45078.782638888886</c:v>
                </c:pt>
                <c:pt idx="32688">
                  <c:v>45078.783333333333</c:v>
                </c:pt>
                <c:pt idx="32689">
                  <c:v>45078.783333333333</c:v>
                </c:pt>
                <c:pt idx="32690">
                  <c:v>45078.783333333333</c:v>
                </c:pt>
                <c:pt idx="32691">
                  <c:v>45078.783333333333</c:v>
                </c:pt>
                <c:pt idx="32692">
                  <c:v>45078.783333333333</c:v>
                </c:pt>
                <c:pt idx="32693">
                  <c:v>45078.783333333333</c:v>
                </c:pt>
                <c:pt idx="32694">
                  <c:v>45078.78402777778</c:v>
                </c:pt>
                <c:pt idx="32695">
                  <c:v>45078.78402777778</c:v>
                </c:pt>
                <c:pt idx="32696">
                  <c:v>45078.78402777778</c:v>
                </c:pt>
                <c:pt idx="32697">
                  <c:v>45078.78402777778</c:v>
                </c:pt>
                <c:pt idx="32698">
                  <c:v>45078.78402777778</c:v>
                </c:pt>
                <c:pt idx="32699">
                  <c:v>45078.78402777778</c:v>
                </c:pt>
                <c:pt idx="32700">
                  <c:v>45078.784722222219</c:v>
                </c:pt>
                <c:pt idx="32701">
                  <c:v>45078.784722222219</c:v>
                </c:pt>
                <c:pt idx="32702">
                  <c:v>45078.784722222219</c:v>
                </c:pt>
                <c:pt idx="32703">
                  <c:v>45078.784722222219</c:v>
                </c:pt>
                <c:pt idx="32704">
                  <c:v>45078.784722222219</c:v>
                </c:pt>
                <c:pt idx="32705">
                  <c:v>45078.784722222219</c:v>
                </c:pt>
                <c:pt idx="32706">
                  <c:v>45078.785416666666</c:v>
                </c:pt>
                <c:pt idx="32707">
                  <c:v>45078.785416666666</c:v>
                </c:pt>
                <c:pt idx="32708">
                  <c:v>45078.785416666666</c:v>
                </c:pt>
                <c:pt idx="32709">
                  <c:v>45078.785416666666</c:v>
                </c:pt>
                <c:pt idx="32710">
                  <c:v>45078.785416666666</c:v>
                </c:pt>
                <c:pt idx="32711">
                  <c:v>45078.785416666666</c:v>
                </c:pt>
                <c:pt idx="32712">
                  <c:v>45078.786111111112</c:v>
                </c:pt>
                <c:pt idx="32713">
                  <c:v>45078.786111111112</c:v>
                </c:pt>
                <c:pt idx="32714">
                  <c:v>45078.786111111112</c:v>
                </c:pt>
                <c:pt idx="32715">
                  <c:v>45078.786111111112</c:v>
                </c:pt>
                <c:pt idx="32716">
                  <c:v>45078.786111111112</c:v>
                </c:pt>
                <c:pt idx="32717">
                  <c:v>45078.786111111112</c:v>
                </c:pt>
                <c:pt idx="32718">
                  <c:v>45078.786805555559</c:v>
                </c:pt>
                <c:pt idx="32719">
                  <c:v>45078.786805555559</c:v>
                </c:pt>
                <c:pt idx="32720">
                  <c:v>45078.786805555559</c:v>
                </c:pt>
                <c:pt idx="32721">
                  <c:v>45078.786805555559</c:v>
                </c:pt>
                <c:pt idx="32722">
                  <c:v>45078.786805555559</c:v>
                </c:pt>
                <c:pt idx="32723">
                  <c:v>45078.786805555559</c:v>
                </c:pt>
                <c:pt idx="32724">
                  <c:v>45078.787499999999</c:v>
                </c:pt>
                <c:pt idx="32725">
                  <c:v>45078.787499999999</c:v>
                </c:pt>
                <c:pt idx="32726">
                  <c:v>45078.787499999999</c:v>
                </c:pt>
                <c:pt idx="32727">
                  <c:v>45078.787499999999</c:v>
                </c:pt>
                <c:pt idx="32728">
                  <c:v>45078.787499999999</c:v>
                </c:pt>
                <c:pt idx="32729">
                  <c:v>45078.787499999999</c:v>
                </c:pt>
                <c:pt idx="32730">
                  <c:v>45078.788194444445</c:v>
                </c:pt>
                <c:pt idx="32731">
                  <c:v>45078.788194444445</c:v>
                </c:pt>
                <c:pt idx="32732">
                  <c:v>45078.788194444445</c:v>
                </c:pt>
                <c:pt idx="32733">
                  <c:v>45078.788194444445</c:v>
                </c:pt>
                <c:pt idx="32734">
                  <c:v>45078.788194444445</c:v>
                </c:pt>
                <c:pt idx="32735">
                  <c:v>45078.788194444445</c:v>
                </c:pt>
                <c:pt idx="32736">
                  <c:v>45078.788888888892</c:v>
                </c:pt>
                <c:pt idx="32737">
                  <c:v>45078.788888888892</c:v>
                </c:pt>
                <c:pt idx="32738">
                  <c:v>45078.788888888892</c:v>
                </c:pt>
                <c:pt idx="32739">
                  <c:v>45078.788888888892</c:v>
                </c:pt>
                <c:pt idx="32740">
                  <c:v>45078.788888888892</c:v>
                </c:pt>
                <c:pt idx="32741">
                  <c:v>45078.788888888892</c:v>
                </c:pt>
                <c:pt idx="32742">
                  <c:v>45078.789583333331</c:v>
                </c:pt>
                <c:pt idx="32743">
                  <c:v>45078.789583333331</c:v>
                </c:pt>
                <c:pt idx="32744">
                  <c:v>45078.789583333331</c:v>
                </c:pt>
                <c:pt idx="32745">
                  <c:v>45078.789583333331</c:v>
                </c:pt>
                <c:pt idx="32746">
                  <c:v>45078.789583333331</c:v>
                </c:pt>
                <c:pt idx="32747">
                  <c:v>45078.789583333331</c:v>
                </c:pt>
                <c:pt idx="32748">
                  <c:v>45078.790277777778</c:v>
                </c:pt>
                <c:pt idx="32749">
                  <c:v>45078.790277777778</c:v>
                </c:pt>
                <c:pt idx="32750">
                  <c:v>45078.790277777778</c:v>
                </c:pt>
                <c:pt idx="32751">
                  <c:v>45078.790277777778</c:v>
                </c:pt>
                <c:pt idx="32752">
                  <c:v>45078.790277777778</c:v>
                </c:pt>
                <c:pt idx="32753">
                  <c:v>45078.790277777778</c:v>
                </c:pt>
                <c:pt idx="32754">
                  <c:v>45078.790972222225</c:v>
                </c:pt>
                <c:pt idx="32755">
                  <c:v>45078.790972222225</c:v>
                </c:pt>
                <c:pt idx="32756">
                  <c:v>45078.790972222225</c:v>
                </c:pt>
                <c:pt idx="32757">
                  <c:v>45078.790972222225</c:v>
                </c:pt>
                <c:pt idx="32758">
                  <c:v>45078.790972222225</c:v>
                </c:pt>
                <c:pt idx="32759">
                  <c:v>45078.790972222225</c:v>
                </c:pt>
                <c:pt idx="32760">
                  <c:v>45078.791666666664</c:v>
                </c:pt>
                <c:pt idx="32761">
                  <c:v>45078.791666666664</c:v>
                </c:pt>
                <c:pt idx="32762">
                  <c:v>45078.791666666664</c:v>
                </c:pt>
                <c:pt idx="32763">
                  <c:v>45078.791666666664</c:v>
                </c:pt>
                <c:pt idx="32764">
                  <c:v>45078.791666666664</c:v>
                </c:pt>
                <c:pt idx="32765">
                  <c:v>45078.791666666664</c:v>
                </c:pt>
                <c:pt idx="32766">
                  <c:v>45078.792361111111</c:v>
                </c:pt>
                <c:pt idx="32767">
                  <c:v>45078.792361111111</c:v>
                </c:pt>
                <c:pt idx="32768">
                  <c:v>45078.792361111111</c:v>
                </c:pt>
                <c:pt idx="32769">
                  <c:v>45078.792361111111</c:v>
                </c:pt>
                <c:pt idx="32770">
                  <c:v>45078.792361111111</c:v>
                </c:pt>
                <c:pt idx="32771">
                  <c:v>45078.792361111111</c:v>
                </c:pt>
                <c:pt idx="32772">
                  <c:v>45078.793055555558</c:v>
                </c:pt>
                <c:pt idx="32773">
                  <c:v>45078.793055555558</c:v>
                </c:pt>
                <c:pt idx="32774">
                  <c:v>45078.793055555558</c:v>
                </c:pt>
                <c:pt idx="32775">
                  <c:v>45078.793055555558</c:v>
                </c:pt>
                <c:pt idx="32776">
                  <c:v>45078.793055555558</c:v>
                </c:pt>
                <c:pt idx="32777">
                  <c:v>45078.793055555558</c:v>
                </c:pt>
                <c:pt idx="32778">
                  <c:v>45078.793749999997</c:v>
                </c:pt>
                <c:pt idx="32779">
                  <c:v>45078.793749999997</c:v>
                </c:pt>
                <c:pt idx="32780">
                  <c:v>45078.793749999997</c:v>
                </c:pt>
                <c:pt idx="32781">
                  <c:v>45078.793749999997</c:v>
                </c:pt>
                <c:pt idx="32782">
                  <c:v>45078.793749999997</c:v>
                </c:pt>
                <c:pt idx="32783">
                  <c:v>45078.793749999997</c:v>
                </c:pt>
                <c:pt idx="32784">
                  <c:v>45078.794444444444</c:v>
                </c:pt>
                <c:pt idx="32785">
                  <c:v>45078.794444444444</c:v>
                </c:pt>
                <c:pt idx="32786">
                  <c:v>45078.794444444444</c:v>
                </c:pt>
                <c:pt idx="32787">
                  <c:v>45078.794444444444</c:v>
                </c:pt>
                <c:pt idx="32788">
                  <c:v>45078.794444444444</c:v>
                </c:pt>
                <c:pt idx="32789">
                  <c:v>45078.794444444444</c:v>
                </c:pt>
                <c:pt idx="32790">
                  <c:v>45078.795138888891</c:v>
                </c:pt>
                <c:pt idx="32791">
                  <c:v>45078.795138888891</c:v>
                </c:pt>
                <c:pt idx="32792">
                  <c:v>45078.795138888891</c:v>
                </c:pt>
                <c:pt idx="32793">
                  <c:v>45078.795138888891</c:v>
                </c:pt>
                <c:pt idx="32794">
                  <c:v>45078.795138888891</c:v>
                </c:pt>
                <c:pt idx="32795">
                  <c:v>45078.795138888891</c:v>
                </c:pt>
                <c:pt idx="32796">
                  <c:v>45078.79583333333</c:v>
                </c:pt>
                <c:pt idx="32797">
                  <c:v>45078.79583333333</c:v>
                </c:pt>
                <c:pt idx="32798">
                  <c:v>45078.79583333333</c:v>
                </c:pt>
                <c:pt idx="32799">
                  <c:v>45078.79583333333</c:v>
                </c:pt>
                <c:pt idx="32800">
                  <c:v>45078.79583333333</c:v>
                </c:pt>
                <c:pt idx="32801">
                  <c:v>45078.79583333333</c:v>
                </c:pt>
                <c:pt idx="32802">
                  <c:v>45078.796527777777</c:v>
                </c:pt>
                <c:pt idx="32803">
                  <c:v>45078.796527777777</c:v>
                </c:pt>
                <c:pt idx="32804">
                  <c:v>45078.796527777777</c:v>
                </c:pt>
                <c:pt idx="32805">
                  <c:v>45078.796527777777</c:v>
                </c:pt>
                <c:pt idx="32806">
                  <c:v>45078.796527777777</c:v>
                </c:pt>
                <c:pt idx="32807">
                  <c:v>45078.796527777777</c:v>
                </c:pt>
                <c:pt idx="32808">
                  <c:v>45078.797222222223</c:v>
                </c:pt>
                <c:pt idx="32809">
                  <c:v>45078.797222222223</c:v>
                </c:pt>
                <c:pt idx="32810">
                  <c:v>45078.797222222223</c:v>
                </c:pt>
                <c:pt idx="32811">
                  <c:v>45078.797222222223</c:v>
                </c:pt>
                <c:pt idx="32812">
                  <c:v>45078.797222222223</c:v>
                </c:pt>
                <c:pt idx="32813">
                  <c:v>45078.797222222223</c:v>
                </c:pt>
                <c:pt idx="32814">
                  <c:v>45078.79791666667</c:v>
                </c:pt>
                <c:pt idx="32815">
                  <c:v>45078.79791666667</c:v>
                </c:pt>
                <c:pt idx="32816">
                  <c:v>45078.79791666667</c:v>
                </c:pt>
                <c:pt idx="32817">
                  <c:v>45078.79791666667</c:v>
                </c:pt>
                <c:pt idx="32818">
                  <c:v>45078.79791666667</c:v>
                </c:pt>
                <c:pt idx="32819">
                  <c:v>45078.79791666667</c:v>
                </c:pt>
                <c:pt idx="32820">
                  <c:v>45078.798611111109</c:v>
                </c:pt>
                <c:pt idx="32821">
                  <c:v>45078.798611111109</c:v>
                </c:pt>
                <c:pt idx="32822">
                  <c:v>45078.798611111109</c:v>
                </c:pt>
                <c:pt idx="32823">
                  <c:v>45078.798611111109</c:v>
                </c:pt>
                <c:pt idx="32824">
                  <c:v>45078.798611111109</c:v>
                </c:pt>
                <c:pt idx="32825">
                  <c:v>45078.798611111109</c:v>
                </c:pt>
                <c:pt idx="32826">
                  <c:v>45078.799305555556</c:v>
                </c:pt>
                <c:pt idx="32827">
                  <c:v>45078.799305555556</c:v>
                </c:pt>
                <c:pt idx="32828">
                  <c:v>45078.799305555556</c:v>
                </c:pt>
                <c:pt idx="32829">
                  <c:v>45078.799305555556</c:v>
                </c:pt>
                <c:pt idx="32830">
                  <c:v>45078.799305555556</c:v>
                </c:pt>
                <c:pt idx="32831">
                  <c:v>45078.799305555556</c:v>
                </c:pt>
                <c:pt idx="32832">
                  <c:v>45078.8</c:v>
                </c:pt>
                <c:pt idx="32833">
                  <c:v>45078.8</c:v>
                </c:pt>
                <c:pt idx="32834">
                  <c:v>45078.8</c:v>
                </c:pt>
                <c:pt idx="32835">
                  <c:v>45078.8</c:v>
                </c:pt>
                <c:pt idx="32836">
                  <c:v>45078.8</c:v>
                </c:pt>
                <c:pt idx="32837">
                  <c:v>45078.8</c:v>
                </c:pt>
                <c:pt idx="32838">
                  <c:v>45078.800694444442</c:v>
                </c:pt>
                <c:pt idx="32839">
                  <c:v>45078.800694444442</c:v>
                </c:pt>
                <c:pt idx="32840">
                  <c:v>45078.800694444442</c:v>
                </c:pt>
                <c:pt idx="32841">
                  <c:v>45078.800694444442</c:v>
                </c:pt>
                <c:pt idx="32842">
                  <c:v>45078.800694444442</c:v>
                </c:pt>
                <c:pt idx="32843">
                  <c:v>45078.800694444442</c:v>
                </c:pt>
                <c:pt idx="32844">
                  <c:v>45078.801388888889</c:v>
                </c:pt>
                <c:pt idx="32845">
                  <c:v>45078.801388888889</c:v>
                </c:pt>
                <c:pt idx="32846">
                  <c:v>45078.801388888889</c:v>
                </c:pt>
                <c:pt idx="32847">
                  <c:v>45078.801388888889</c:v>
                </c:pt>
                <c:pt idx="32848">
                  <c:v>45078.801388888889</c:v>
                </c:pt>
                <c:pt idx="32849">
                  <c:v>45078.801388888889</c:v>
                </c:pt>
                <c:pt idx="32850">
                  <c:v>45078.802083333336</c:v>
                </c:pt>
                <c:pt idx="32851">
                  <c:v>45078.802083333336</c:v>
                </c:pt>
                <c:pt idx="32852">
                  <c:v>45078.802083333336</c:v>
                </c:pt>
                <c:pt idx="32853">
                  <c:v>45078.802083333336</c:v>
                </c:pt>
                <c:pt idx="32854">
                  <c:v>45078.802083333336</c:v>
                </c:pt>
                <c:pt idx="32855">
                  <c:v>45078.802083333336</c:v>
                </c:pt>
                <c:pt idx="32856">
                  <c:v>45078.802777777775</c:v>
                </c:pt>
                <c:pt idx="32857">
                  <c:v>45078.802777777775</c:v>
                </c:pt>
                <c:pt idx="32858">
                  <c:v>45078.802777777775</c:v>
                </c:pt>
                <c:pt idx="32859">
                  <c:v>45078.802777777775</c:v>
                </c:pt>
                <c:pt idx="32860">
                  <c:v>45078.802777777775</c:v>
                </c:pt>
                <c:pt idx="32861">
                  <c:v>45078.802777777775</c:v>
                </c:pt>
                <c:pt idx="32862">
                  <c:v>45078.803472222222</c:v>
                </c:pt>
                <c:pt idx="32863">
                  <c:v>45078.803472222222</c:v>
                </c:pt>
                <c:pt idx="32864">
                  <c:v>45078.803472222222</c:v>
                </c:pt>
                <c:pt idx="32865">
                  <c:v>45078.803472222222</c:v>
                </c:pt>
                <c:pt idx="32866">
                  <c:v>45078.803472222222</c:v>
                </c:pt>
                <c:pt idx="32867">
                  <c:v>45078.803472222222</c:v>
                </c:pt>
                <c:pt idx="32868">
                  <c:v>45078.804166666669</c:v>
                </c:pt>
                <c:pt idx="32869">
                  <c:v>45078.804166666669</c:v>
                </c:pt>
                <c:pt idx="32870">
                  <c:v>45078.804166666669</c:v>
                </c:pt>
                <c:pt idx="32871">
                  <c:v>45078.804166666669</c:v>
                </c:pt>
                <c:pt idx="32872">
                  <c:v>45078.804166666669</c:v>
                </c:pt>
                <c:pt idx="32873">
                  <c:v>45078.804166666669</c:v>
                </c:pt>
                <c:pt idx="32874">
                  <c:v>45078.804861111108</c:v>
                </c:pt>
                <c:pt idx="32875">
                  <c:v>45078.804861111108</c:v>
                </c:pt>
                <c:pt idx="32876">
                  <c:v>45078.804861111108</c:v>
                </c:pt>
                <c:pt idx="32877">
                  <c:v>45078.804861111108</c:v>
                </c:pt>
                <c:pt idx="32878">
                  <c:v>45078.804861111108</c:v>
                </c:pt>
                <c:pt idx="32879">
                  <c:v>45078.804861111108</c:v>
                </c:pt>
                <c:pt idx="32880">
                  <c:v>45078.805555555555</c:v>
                </c:pt>
                <c:pt idx="32881">
                  <c:v>45078.805555555555</c:v>
                </c:pt>
                <c:pt idx="32882">
                  <c:v>45078.805555555555</c:v>
                </c:pt>
                <c:pt idx="32883">
                  <c:v>45078.805555555555</c:v>
                </c:pt>
                <c:pt idx="32884">
                  <c:v>45078.805555555555</c:v>
                </c:pt>
                <c:pt idx="32885">
                  <c:v>45078.805555555555</c:v>
                </c:pt>
                <c:pt idx="32886">
                  <c:v>45078.806250000001</c:v>
                </c:pt>
                <c:pt idx="32887">
                  <c:v>45078.806250000001</c:v>
                </c:pt>
                <c:pt idx="32888">
                  <c:v>45078.806250000001</c:v>
                </c:pt>
                <c:pt idx="32889">
                  <c:v>45078.806250000001</c:v>
                </c:pt>
                <c:pt idx="32890">
                  <c:v>45078.806250000001</c:v>
                </c:pt>
                <c:pt idx="32891">
                  <c:v>45078.806250000001</c:v>
                </c:pt>
                <c:pt idx="32892">
                  <c:v>45078.806944444441</c:v>
                </c:pt>
                <c:pt idx="32893">
                  <c:v>45078.806944444441</c:v>
                </c:pt>
                <c:pt idx="32894">
                  <c:v>45078.806944444441</c:v>
                </c:pt>
                <c:pt idx="32895">
                  <c:v>45078.806944444441</c:v>
                </c:pt>
                <c:pt idx="32896">
                  <c:v>45078.806944444441</c:v>
                </c:pt>
                <c:pt idx="32897">
                  <c:v>45078.806944444441</c:v>
                </c:pt>
                <c:pt idx="32898">
                  <c:v>45078.807638888888</c:v>
                </c:pt>
                <c:pt idx="32899">
                  <c:v>45078.807638888888</c:v>
                </c:pt>
                <c:pt idx="32900">
                  <c:v>45078.807638888888</c:v>
                </c:pt>
                <c:pt idx="32901">
                  <c:v>45078.807638888888</c:v>
                </c:pt>
                <c:pt idx="32902">
                  <c:v>45078.807638888888</c:v>
                </c:pt>
                <c:pt idx="32903">
                  <c:v>45078.807638888888</c:v>
                </c:pt>
                <c:pt idx="32904">
                  <c:v>45078.808333333334</c:v>
                </c:pt>
                <c:pt idx="32905">
                  <c:v>45078.808333333334</c:v>
                </c:pt>
                <c:pt idx="32906">
                  <c:v>45078.808333333334</c:v>
                </c:pt>
                <c:pt idx="32907">
                  <c:v>45078.808333333334</c:v>
                </c:pt>
                <c:pt idx="32908">
                  <c:v>45078.808333333334</c:v>
                </c:pt>
                <c:pt idx="32909">
                  <c:v>45078.808333333334</c:v>
                </c:pt>
                <c:pt idx="32910">
                  <c:v>45078.809027777781</c:v>
                </c:pt>
                <c:pt idx="32911">
                  <c:v>45078.809027777781</c:v>
                </c:pt>
                <c:pt idx="32912">
                  <c:v>45078.809027777781</c:v>
                </c:pt>
                <c:pt idx="32913">
                  <c:v>45078.809027777781</c:v>
                </c:pt>
                <c:pt idx="32914">
                  <c:v>45078.809027777781</c:v>
                </c:pt>
                <c:pt idx="32915">
                  <c:v>45078.809027777781</c:v>
                </c:pt>
                <c:pt idx="32916">
                  <c:v>45078.80972222222</c:v>
                </c:pt>
                <c:pt idx="32917">
                  <c:v>45078.80972222222</c:v>
                </c:pt>
                <c:pt idx="32918">
                  <c:v>45078.80972222222</c:v>
                </c:pt>
                <c:pt idx="32919">
                  <c:v>45078.80972222222</c:v>
                </c:pt>
                <c:pt idx="32920">
                  <c:v>45078.80972222222</c:v>
                </c:pt>
                <c:pt idx="32921">
                  <c:v>45078.80972222222</c:v>
                </c:pt>
                <c:pt idx="32922">
                  <c:v>45078.810416666667</c:v>
                </c:pt>
                <c:pt idx="32923">
                  <c:v>45078.810416666667</c:v>
                </c:pt>
                <c:pt idx="32924">
                  <c:v>45078.810416666667</c:v>
                </c:pt>
                <c:pt idx="32925">
                  <c:v>45078.810416666667</c:v>
                </c:pt>
                <c:pt idx="32926">
                  <c:v>45078.810416666667</c:v>
                </c:pt>
                <c:pt idx="32927">
                  <c:v>45078.810416666667</c:v>
                </c:pt>
                <c:pt idx="32928">
                  <c:v>45078.811111111114</c:v>
                </c:pt>
                <c:pt idx="32929">
                  <c:v>45078.811111111114</c:v>
                </c:pt>
                <c:pt idx="32930">
                  <c:v>45078.811111111114</c:v>
                </c:pt>
                <c:pt idx="32931">
                  <c:v>45078.811111111114</c:v>
                </c:pt>
                <c:pt idx="32932">
                  <c:v>45078.811111111114</c:v>
                </c:pt>
                <c:pt idx="32933">
                  <c:v>45078.811111111114</c:v>
                </c:pt>
                <c:pt idx="32934">
                  <c:v>45078.811805555553</c:v>
                </c:pt>
                <c:pt idx="32935">
                  <c:v>45078.811805555553</c:v>
                </c:pt>
                <c:pt idx="32936">
                  <c:v>45078.811805555553</c:v>
                </c:pt>
                <c:pt idx="32937">
                  <c:v>45078.811805555553</c:v>
                </c:pt>
                <c:pt idx="32938">
                  <c:v>45078.811805555553</c:v>
                </c:pt>
                <c:pt idx="32939">
                  <c:v>45078.811805555553</c:v>
                </c:pt>
                <c:pt idx="32940">
                  <c:v>45078.8125</c:v>
                </c:pt>
                <c:pt idx="32941">
                  <c:v>45078.8125</c:v>
                </c:pt>
                <c:pt idx="32942">
                  <c:v>45078.8125</c:v>
                </c:pt>
                <c:pt idx="32943">
                  <c:v>45078.8125</c:v>
                </c:pt>
                <c:pt idx="32944">
                  <c:v>45078.8125</c:v>
                </c:pt>
                <c:pt idx="32945">
                  <c:v>45078.8125</c:v>
                </c:pt>
                <c:pt idx="32946">
                  <c:v>45078.813194444447</c:v>
                </c:pt>
                <c:pt idx="32947">
                  <c:v>45078.813194444447</c:v>
                </c:pt>
                <c:pt idx="32948">
                  <c:v>45078.813194444447</c:v>
                </c:pt>
                <c:pt idx="32949">
                  <c:v>45078.813194444447</c:v>
                </c:pt>
                <c:pt idx="32950">
                  <c:v>45078.813194444447</c:v>
                </c:pt>
                <c:pt idx="32951">
                  <c:v>45078.813194444447</c:v>
                </c:pt>
                <c:pt idx="32952">
                  <c:v>45078.813888888886</c:v>
                </c:pt>
                <c:pt idx="32953">
                  <c:v>45078.813888888886</c:v>
                </c:pt>
                <c:pt idx="32954">
                  <c:v>45078.813888888886</c:v>
                </c:pt>
                <c:pt idx="32955">
                  <c:v>45078.813888888886</c:v>
                </c:pt>
                <c:pt idx="32956">
                  <c:v>45078.813888888886</c:v>
                </c:pt>
                <c:pt idx="32957">
                  <c:v>45078.813888888886</c:v>
                </c:pt>
                <c:pt idx="32958">
                  <c:v>45078.814583333333</c:v>
                </c:pt>
                <c:pt idx="32959">
                  <c:v>45078.814583333333</c:v>
                </c:pt>
                <c:pt idx="32960">
                  <c:v>45078.814583333333</c:v>
                </c:pt>
                <c:pt idx="32961">
                  <c:v>45078.814583333333</c:v>
                </c:pt>
                <c:pt idx="32962">
                  <c:v>45078.814583333333</c:v>
                </c:pt>
                <c:pt idx="32963">
                  <c:v>45078.814583333333</c:v>
                </c:pt>
                <c:pt idx="32964">
                  <c:v>45078.81527777778</c:v>
                </c:pt>
                <c:pt idx="32965">
                  <c:v>45078.81527777778</c:v>
                </c:pt>
                <c:pt idx="32966">
                  <c:v>45078.81527777778</c:v>
                </c:pt>
                <c:pt idx="32967">
                  <c:v>45078.81527777778</c:v>
                </c:pt>
                <c:pt idx="32968">
                  <c:v>45078.81527777778</c:v>
                </c:pt>
                <c:pt idx="32969">
                  <c:v>45078.81527777778</c:v>
                </c:pt>
                <c:pt idx="32970">
                  <c:v>45078.815972222219</c:v>
                </c:pt>
                <c:pt idx="32971">
                  <c:v>45078.815972222219</c:v>
                </c:pt>
                <c:pt idx="32972">
                  <c:v>45078.815972222219</c:v>
                </c:pt>
                <c:pt idx="32973">
                  <c:v>45078.815972222219</c:v>
                </c:pt>
                <c:pt idx="32974">
                  <c:v>45078.815972222219</c:v>
                </c:pt>
                <c:pt idx="32975">
                  <c:v>45078.815972222219</c:v>
                </c:pt>
                <c:pt idx="32976">
                  <c:v>45078.816666666666</c:v>
                </c:pt>
                <c:pt idx="32977">
                  <c:v>45078.816666666666</c:v>
                </c:pt>
                <c:pt idx="32978">
                  <c:v>45078.816666666666</c:v>
                </c:pt>
                <c:pt idx="32979">
                  <c:v>45078.816666666666</c:v>
                </c:pt>
                <c:pt idx="32980">
                  <c:v>45078.816666666666</c:v>
                </c:pt>
                <c:pt idx="32981">
                  <c:v>45078.816666666666</c:v>
                </c:pt>
                <c:pt idx="32982">
                  <c:v>45078.817361111112</c:v>
                </c:pt>
                <c:pt idx="32983">
                  <c:v>45078.817361111112</c:v>
                </c:pt>
                <c:pt idx="32984">
                  <c:v>45078.817361111112</c:v>
                </c:pt>
                <c:pt idx="32985">
                  <c:v>45078.817361111112</c:v>
                </c:pt>
                <c:pt idx="32986">
                  <c:v>45078.817361111112</c:v>
                </c:pt>
                <c:pt idx="32987">
                  <c:v>45078.817361111112</c:v>
                </c:pt>
                <c:pt idx="32988">
                  <c:v>45078.818055555559</c:v>
                </c:pt>
                <c:pt idx="32989">
                  <c:v>45078.818055555559</c:v>
                </c:pt>
                <c:pt idx="32990">
                  <c:v>45078.818055555559</c:v>
                </c:pt>
                <c:pt idx="32991">
                  <c:v>45078.818055555559</c:v>
                </c:pt>
                <c:pt idx="32992">
                  <c:v>45078.818055555559</c:v>
                </c:pt>
                <c:pt idx="32993">
                  <c:v>45078.818055555559</c:v>
                </c:pt>
                <c:pt idx="32994">
                  <c:v>45078.818749999999</c:v>
                </c:pt>
                <c:pt idx="32995">
                  <c:v>45078.818749999999</c:v>
                </c:pt>
                <c:pt idx="32996">
                  <c:v>45078.818749999999</c:v>
                </c:pt>
                <c:pt idx="32997">
                  <c:v>45078.818749999999</c:v>
                </c:pt>
                <c:pt idx="32998">
                  <c:v>45078.818749999999</c:v>
                </c:pt>
                <c:pt idx="32999">
                  <c:v>45078.818749999999</c:v>
                </c:pt>
                <c:pt idx="33000">
                  <c:v>45078.819444444445</c:v>
                </c:pt>
                <c:pt idx="33001">
                  <c:v>45078.819444444445</c:v>
                </c:pt>
                <c:pt idx="33002">
                  <c:v>45078.819444444445</c:v>
                </c:pt>
                <c:pt idx="33003">
                  <c:v>45078.819444444445</c:v>
                </c:pt>
                <c:pt idx="33004">
                  <c:v>45078.819444444445</c:v>
                </c:pt>
                <c:pt idx="33005">
                  <c:v>45078.819444444445</c:v>
                </c:pt>
                <c:pt idx="33006">
                  <c:v>45078.820138888892</c:v>
                </c:pt>
                <c:pt idx="33007">
                  <c:v>45078.820138888892</c:v>
                </c:pt>
                <c:pt idx="33008">
                  <c:v>45078.820138888892</c:v>
                </c:pt>
                <c:pt idx="33009">
                  <c:v>45078.820138888892</c:v>
                </c:pt>
                <c:pt idx="33010">
                  <c:v>45078.820138888892</c:v>
                </c:pt>
                <c:pt idx="33011">
                  <c:v>45078.820138888892</c:v>
                </c:pt>
                <c:pt idx="33012">
                  <c:v>45078.820833333331</c:v>
                </c:pt>
                <c:pt idx="33013">
                  <c:v>45078.820833333331</c:v>
                </c:pt>
                <c:pt idx="33014">
                  <c:v>45078.820833333331</c:v>
                </c:pt>
                <c:pt idx="33015">
                  <c:v>45078.820833333331</c:v>
                </c:pt>
                <c:pt idx="33016">
                  <c:v>45078.820833333331</c:v>
                </c:pt>
                <c:pt idx="33017">
                  <c:v>45078.820833333331</c:v>
                </c:pt>
                <c:pt idx="33018">
                  <c:v>45078.821527777778</c:v>
                </c:pt>
                <c:pt idx="33019">
                  <c:v>45078.821527777778</c:v>
                </c:pt>
                <c:pt idx="33020">
                  <c:v>45078.821527777778</c:v>
                </c:pt>
                <c:pt idx="33021">
                  <c:v>45078.821527777778</c:v>
                </c:pt>
                <c:pt idx="33022">
                  <c:v>45078.821527777778</c:v>
                </c:pt>
                <c:pt idx="33023">
                  <c:v>45078.821527777778</c:v>
                </c:pt>
                <c:pt idx="33024">
                  <c:v>45078.822222222225</c:v>
                </c:pt>
                <c:pt idx="33025">
                  <c:v>45078.822222222225</c:v>
                </c:pt>
                <c:pt idx="33026">
                  <c:v>45078.822222222225</c:v>
                </c:pt>
                <c:pt idx="33027">
                  <c:v>45078.822222222225</c:v>
                </c:pt>
                <c:pt idx="33028">
                  <c:v>45078.822222222225</c:v>
                </c:pt>
                <c:pt idx="33029">
                  <c:v>45078.822222222225</c:v>
                </c:pt>
                <c:pt idx="33030">
                  <c:v>45078.822916666664</c:v>
                </c:pt>
                <c:pt idx="33031">
                  <c:v>45078.822916666664</c:v>
                </c:pt>
                <c:pt idx="33032">
                  <c:v>45078.822916666664</c:v>
                </c:pt>
                <c:pt idx="33033">
                  <c:v>45078.822916666664</c:v>
                </c:pt>
                <c:pt idx="33034">
                  <c:v>45078.822916666664</c:v>
                </c:pt>
                <c:pt idx="33035">
                  <c:v>45078.822916666664</c:v>
                </c:pt>
                <c:pt idx="33036">
                  <c:v>45078.823611111111</c:v>
                </c:pt>
                <c:pt idx="33037">
                  <c:v>45078.823611111111</c:v>
                </c:pt>
                <c:pt idx="33038">
                  <c:v>45078.823611111111</c:v>
                </c:pt>
                <c:pt idx="33039">
                  <c:v>45078.823611111111</c:v>
                </c:pt>
                <c:pt idx="33040">
                  <c:v>45078.823611111111</c:v>
                </c:pt>
                <c:pt idx="33041">
                  <c:v>45078.823611111111</c:v>
                </c:pt>
                <c:pt idx="33042">
                  <c:v>45078.824305555558</c:v>
                </c:pt>
                <c:pt idx="33043">
                  <c:v>45078.824305555558</c:v>
                </c:pt>
                <c:pt idx="33044">
                  <c:v>45078.824305555558</c:v>
                </c:pt>
                <c:pt idx="33045">
                  <c:v>45078.824305555558</c:v>
                </c:pt>
                <c:pt idx="33046">
                  <c:v>45078.824305555558</c:v>
                </c:pt>
                <c:pt idx="33047">
                  <c:v>45078.824305555558</c:v>
                </c:pt>
                <c:pt idx="33048">
                  <c:v>45078.824999999997</c:v>
                </c:pt>
                <c:pt idx="33049">
                  <c:v>45078.824999999997</c:v>
                </c:pt>
                <c:pt idx="33050">
                  <c:v>45078.824999999997</c:v>
                </c:pt>
                <c:pt idx="33051">
                  <c:v>45078.824999999997</c:v>
                </c:pt>
                <c:pt idx="33052">
                  <c:v>45078.824999999997</c:v>
                </c:pt>
                <c:pt idx="33053">
                  <c:v>45078.824999999997</c:v>
                </c:pt>
                <c:pt idx="33054">
                  <c:v>45078.825694444444</c:v>
                </c:pt>
                <c:pt idx="33055">
                  <c:v>45078.825694444444</c:v>
                </c:pt>
                <c:pt idx="33056">
                  <c:v>45078.825694444444</c:v>
                </c:pt>
                <c:pt idx="33057">
                  <c:v>45078.825694444444</c:v>
                </c:pt>
                <c:pt idx="33058">
                  <c:v>45078.825694444444</c:v>
                </c:pt>
                <c:pt idx="33059">
                  <c:v>45078.825694444444</c:v>
                </c:pt>
                <c:pt idx="33060">
                  <c:v>45078.826388888891</c:v>
                </c:pt>
                <c:pt idx="33061">
                  <c:v>45078.826388888891</c:v>
                </c:pt>
                <c:pt idx="33062">
                  <c:v>45078.826388888891</c:v>
                </c:pt>
                <c:pt idx="33063">
                  <c:v>45078.826388888891</c:v>
                </c:pt>
                <c:pt idx="33064">
                  <c:v>45078.826388888891</c:v>
                </c:pt>
                <c:pt idx="33065">
                  <c:v>45078.826388888891</c:v>
                </c:pt>
                <c:pt idx="33066">
                  <c:v>45078.82708333333</c:v>
                </c:pt>
                <c:pt idx="33067">
                  <c:v>45078.82708333333</c:v>
                </c:pt>
                <c:pt idx="33068">
                  <c:v>45078.82708333333</c:v>
                </c:pt>
                <c:pt idx="33069">
                  <c:v>45078.82708333333</c:v>
                </c:pt>
                <c:pt idx="33070">
                  <c:v>45078.82708333333</c:v>
                </c:pt>
                <c:pt idx="33071">
                  <c:v>45078.82708333333</c:v>
                </c:pt>
                <c:pt idx="33072">
                  <c:v>45078.827777777777</c:v>
                </c:pt>
                <c:pt idx="33073">
                  <c:v>45078.827777777777</c:v>
                </c:pt>
                <c:pt idx="33074">
                  <c:v>45078.827777777777</c:v>
                </c:pt>
                <c:pt idx="33075">
                  <c:v>45078.827777777777</c:v>
                </c:pt>
                <c:pt idx="33076">
                  <c:v>45078.827777777777</c:v>
                </c:pt>
                <c:pt idx="33077">
                  <c:v>45078.827777777777</c:v>
                </c:pt>
                <c:pt idx="33078">
                  <c:v>45078.828472222223</c:v>
                </c:pt>
                <c:pt idx="33079">
                  <c:v>45078.828472222223</c:v>
                </c:pt>
                <c:pt idx="33080">
                  <c:v>45078.828472222223</c:v>
                </c:pt>
                <c:pt idx="33081">
                  <c:v>45078.828472222223</c:v>
                </c:pt>
                <c:pt idx="33082">
                  <c:v>45078.828472222223</c:v>
                </c:pt>
                <c:pt idx="33083">
                  <c:v>45078.828472222223</c:v>
                </c:pt>
                <c:pt idx="33084">
                  <c:v>45078.82916666667</c:v>
                </c:pt>
                <c:pt idx="33085">
                  <c:v>45078.82916666667</c:v>
                </c:pt>
                <c:pt idx="33086">
                  <c:v>45078.82916666667</c:v>
                </c:pt>
                <c:pt idx="33087">
                  <c:v>45078.82916666667</c:v>
                </c:pt>
                <c:pt idx="33088">
                  <c:v>45078.82916666667</c:v>
                </c:pt>
                <c:pt idx="33089">
                  <c:v>45078.82916666667</c:v>
                </c:pt>
                <c:pt idx="33090">
                  <c:v>45078.829861111109</c:v>
                </c:pt>
                <c:pt idx="33091">
                  <c:v>45078.829861111109</c:v>
                </c:pt>
                <c:pt idx="33092">
                  <c:v>45078.829861111109</c:v>
                </c:pt>
                <c:pt idx="33093">
                  <c:v>45078.829861111109</c:v>
                </c:pt>
                <c:pt idx="33094">
                  <c:v>45078.829861111109</c:v>
                </c:pt>
                <c:pt idx="33095">
                  <c:v>45078.829861111109</c:v>
                </c:pt>
                <c:pt idx="33096">
                  <c:v>45078.830555555556</c:v>
                </c:pt>
                <c:pt idx="33097">
                  <c:v>45078.830555555556</c:v>
                </c:pt>
                <c:pt idx="33098">
                  <c:v>45078.830555555556</c:v>
                </c:pt>
                <c:pt idx="33099">
                  <c:v>45078.830555555556</c:v>
                </c:pt>
                <c:pt idx="33100">
                  <c:v>45078.830555555556</c:v>
                </c:pt>
                <c:pt idx="33101">
                  <c:v>45078.830555555556</c:v>
                </c:pt>
                <c:pt idx="33102">
                  <c:v>45078.831250000003</c:v>
                </c:pt>
                <c:pt idx="33103">
                  <c:v>45078.831250000003</c:v>
                </c:pt>
                <c:pt idx="33104">
                  <c:v>45078.831250000003</c:v>
                </c:pt>
                <c:pt idx="33105">
                  <c:v>45078.831250000003</c:v>
                </c:pt>
                <c:pt idx="33106">
                  <c:v>45078.831250000003</c:v>
                </c:pt>
                <c:pt idx="33107">
                  <c:v>45078.831250000003</c:v>
                </c:pt>
                <c:pt idx="33108">
                  <c:v>45078.831944444442</c:v>
                </c:pt>
                <c:pt idx="33109">
                  <c:v>45078.831944444442</c:v>
                </c:pt>
                <c:pt idx="33110">
                  <c:v>45078.831944444442</c:v>
                </c:pt>
                <c:pt idx="33111">
                  <c:v>45078.831944444442</c:v>
                </c:pt>
                <c:pt idx="33112">
                  <c:v>45078.831944444442</c:v>
                </c:pt>
                <c:pt idx="33113">
                  <c:v>45078.831944444442</c:v>
                </c:pt>
                <c:pt idx="33114">
                  <c:v>45078.832638888889</c:v>
                </c:pt>
                <c:pt idx="33115">
                  <c:v>45078.832638888889</c:v>
                </c:pt>
                <c:pt idx="33116">
                  <c:v>45078.832638888889</c:v>
                </c:pt>
                <c:pt idx="33117">
                  <c:v>45078.832638888889</c:v>
                </c:pt>
                <c:pt idx="33118">
                  <c:v>45078.832638888889</c:v>
                </c:pt>
                <c:pt idx="33119">
                  <c:v>45078.832638888889</c:v>
                </c:pt>
                <c:pt idx="33120">
                  <c:v>45078.833333333336</c:v>
                </c:pt>
                <c:pt idx="33121">
                  <c:v>45078.833333333336</c:v>
                </c:pt>
                <c:pt idx="33122">
                  <c:v>45078.833333333336</c:v>
                </c:pt>
                <c:pt idx="33123">
                  <c:v>45078.833333333336</c:v>
                </c:pt>
                <c:pt idx="33124">
                  <c:v>45078.833333333336</c:v>
                </c:pt>
                <c:pt idx="33125">
                  <c:v>45078.833333333336</c:v>
                </c:pt>
                <c:pt idx="33126">
                  <c:v>45078.834027777775</c:v>
                </c:pt>
                <c:pt idx="33127">
                  <c:v>45078.834027777775</c:v>
                </c:pt>
                <c:pt idx="33128">
                  <c:v>45078.834027777775</c:v>
                </c:pt>
                <c:pt idx="33129">
                  <c:v>45078.834027777775</c:v>
                </c:pt>
                <c:pt idx="33130">
                  <c:v>45078.834027777775</c:v>
                </c:pt>
                <c:pt idx="33131">
                  <c:v>45078.834027777775</c:v>
                </c:pt>
                <c:pt idx="33132">
                  <c:v>45078.834722222222</c:v>
                </c:pt>
                <c:pt idx="33133">
                  <c:v>45078.834722222222</c:v>
                </c:pt>
                <c:pt idx="33134">
                  <c:v>45078.834722222222</c:v>
                </c:pt>
                <c:pt idx="33135">
                  <c:v>45078.834722222222</c:v>
                </c:pt>
                <c:pt idx="33136">
                  <c:v>45078.834722222222</c:v>
                </c:pt>
                <c:pt idx="33137">
                  <c:v>45078.834722222222</c:v>
                </c:pt>
                <c:pt idx="33138">
                  <c:v>45078.835416666669</c:v>
                </c:pt>
                <c:pt idx="33139">
                  <c:v>45078.835416666669</c:v>
                </c:pt>
                <c:pt idx="33140">
                  <c:v>45078.835416666669</c:v>
                </c:pt>
                <c:pt idx="33141">
                  <c:v>45078.835416666669</c:v>
                </c:pt>
                <c:pt idx="33142">
                  <c:v>45078.835416666669</c:v>
                </c:pt>
                <c:pt idx="33143">
                  <c:v>45078.835416666669</c:v>
                </c:pt>
                <c:pt idx="33144">
                  <c:v>45078.836111111108</c:v>
                </c:pt>
                <c:pt idx="33145">
                  <c:v>45078.836111111108</c:v>
                </c:pt>
                <c:pt idx="33146">
                  <c:v>45078.836111111108</c:v>
                </c:pt>
                <c:pt idx="33147">
                  <c:v>45078.836111111108</c:v>
                </c:pt>
                <c:pt idx="33148">
                  <c:v>45078.836111111108</c:v>
                </c:pt>
                <c:pt idx="33149">
                  <c:v>45078.836111111108</c:v>
                </c:pt>
                <c:pt idx="33150">
                  <c:v>45078.836805555555</c:v>
                </c:pt>
                <c:pt idx="33151">
                  <c:v>45078.836805555555</c:v>
                </c:pt>
                <c:pt idx="33152">
                  <c:v>45078.836805555555</c:v>
                </c:pt>
                <c:pt idx="33153">
                  <c:v>45078.836805555555</c:v>
                </c:pt>
                <c:pt idx="33154">
                  <c:v>45078.836805555555</c:v>
                </c:pt>
                <c:pt idx="33155">
                  <c:v>45078.836805555555</c:v>
                </c:pt>
                <c:pt idx="33156">
                  <c:v>45078.837500000001</c:v>
                </c:pt>
                <c:pt idx="33157">
                  <c:v>45078.837500000001</c:v>
                </c:pt>
                <c:pt idx="33158">
                  <c:v>45078.837500000001</c:v>
                </c:pt>
                <c:pt idx="33159">
                  <c:v>45078.837500000001</c:v>
                </c:pt>
                <c:pt idx="33160">
                  <c:v>45078.837500000001</c:v>
                </c:pt>
                <c:pt idx="33161">
                  <c:v>45078.837500000001</c:v>
                </c:pt>
                <c:pt idx="33162">
                  <c:v>45078.838194444441</c:v>
                </c:pt>
                <c:pt idx="33163">
                  <c:v>45078.838194444441</c:v>
                </c:pt>
                <c:pt idx="33164">
                  <c:v>45078.838194444441</c:v>
                </c:pt>
                <c:pt idx="33165">
                  <c:v>45078.838194444441</c:v>
                </c:pt>
                <c:pt idx="33166">
                  <c:v>45078.838194444441</c:v>
                </c:pt>
                <c:pt idx="33167">
                  <c:v>45078.838194444441</c:v>
                </c:pt>
                <c:pt idx="33168">
                  <c:v>45078.838888888888</c:v>
                </c:pt>
                <c:pt idx="33169">
                  <c:v>45078.838888888888</c:v>
                </c:pt>
                <c:pt idx="33170">
                  <c:v>45078.838888888888</c:v>
                </c:pt>
                <c:pt idx="33171">
                  <c:v>45078.838888888888</c:v>
                </c:pt>
                <c:pt idx="33172">
                  <c:v>45078.838888888888</c:v>
                </c:pt>
                <c:pt idx="33173">
                  <c:v>45078.838888888888</c:v>
                </c:pt>
                <c:pt idx="33174">
                  <c:v>45078.839583333334</c:v>
                </c:pt>
                <c:pt idx="33175">
                  <c:v>45078.839583333334</c:v>
                </c:pt>
                <c:pt idx="33176">
                  <c:v>45078.839583333334</c:v>
                </c:pt>
                <c:pt idx="33177">
                  <c:v>45078.839583333334</c:v>
                </c:pt>
                <c:pt idx="33178">
                  <c:v>45078.839583333334</c:v>
                </c:pt>
                <c:pt idx="33179">
                  <c:v>45078.839583333334</c:v>
                </c:pt>
                <c:pt idx="33180">
                  <c:v>45078.840277777781</c:v>
                </c:pt>
                <c:pt idx="33181">
                  <c:v>45078.840277777781</c:v>
                </c:pt>
                <c:pt idx="33182">
                  <c:v>45078.840277777781</c:v>
                </c:pt>
                <c:pt idx="33183">
                  <c:v>45078.840277777781</c:v>
                </c:pt>
                <c:pt idx="33184">
                  <c:v>45078.840277777781</c:v>
                </c:pt>
                <c:pt idx="33185">
                  <c:v>45078.840277777781</c:v>
                </c:pt>
                <c:pt idx="33186">
                  <c:v>45078.84097222222</c:v>
                </c:pt>
                <c:pt idx="33187">
                  <c:v>45078.84097222222</c:v>
                </c:pt>
                <c:pt idx="33188">
                  <c:v>45078.84097222222</c:v>
                </c:pt>
                <c:pt idx="33189">
                  <c:v>45078.84097222222</c:v>
                </c:pt>
                <c:pt idx="33190">
                  <c:v>45078.84097222222</c:v>
                </c:pt>
                <c:pt idx="33191">
                  <c:v>45078.84097222222</c:v>
                </c:pt>
                <c:pt idx="33192">
                  <c:v>45078.841666666667</c:v>
                </c:pt>
                <c:pt idx="33193">
                  <c:v>45078.841666666667</c:v>
                </c:pt>
                <c:pt idx="33194">
                  <c:v>45078.841666666667</c:v>
                </c:pt>
                <c:pt idx="33195">
                  <c:v>45078.841666666667</c:v>
                </c:pt>
                <c:pt idx="33196">
                  <c:v>45078.841666666667</c:v>
                </c:pt>
                <c:pt idx="33197">
                  <c:v>45078.841666666667</c:v>
                </c:pt>
                <c:pt idx="33198">
                  <c:v>45078.842361111114</c:v>
                </c:pt>
                <c:pt idx="33199">
                  <c:v>45078.842361111114</c:v>
                </c:pt>
                <c:pt idx="33200">
                  <c:v>45078.842361111114</c:v>
                </c:pt>
                <c:pt idx="33201">
                  <c:v>45078.842361111114</c:v>
                </c:pt>
                <c:pt idx="33202">
                  <c:v>45078.842361111114</c:v>
                </c:pt>
                <c:pt idx="33203">
                  <c:v>45078.842361111114</c:v>
                </c:pt>
                <c:pt idx="33204">
                  <c:v>45078.843055555553</c:v>
                </c:pt>
                <c:pt idx="33205">
                  <c:v>45078.843055555553</c:v>
                </c:pt>
                <c:pt idx="33206">
                  <c:v>45078.843055555553</c:v>
                </c:pt>
                <c:pt idx="33207">
                  <c:v>45078.843055555553</c:v>
                </c:pt>
                <c:pt idx="33208">
                  <c:v>45078.843055555553</c:v>
                </c:pt>
                <c:pt idx="33209">
                  <c:v>45078.843055555553</c:v>
                </c:pt>
                <c:pt idx="33210">
                  <c:v>45078.84375</c:v>
                </c:pt>
                <c:pt idx="33211">
                  <c:v>45078.84375</c:v>
                </c:pt>
                <c:pt idx="33212">
                  <c:v>45078.84375</c:v>
                </c:pt>
                <c:pt idx="33213">
                  <c:v>45078.84375</c:v>
                </c:pt>
                <c:pt idx="33214">
                  <c:v>45078.84375</c:v>
                </c:pt>
                <c:pt idx="33215">
                  <c:v>45078.84375</c:v>
                </c:pt>
                <c:pt idx="33216">
                  <c:v>45078.844444444447</c:v>
                </c:pt>
                <c:pt idx="33217">
                  <c:v>45078.844444444447</c:v>
                </c:pt>
                <c:pt idx="33218">
                  <c:v>45078.844444444447</c:v>
                </c:pt>
                <c:pt idx="33219">
                  <c:v>45078.844444444447</c:v>
                </c:pt>
                <c:pt idx="33220">
                  <c:v>45078.844444444447</c:v>
                </c:pt>
                <c:pt idx="33221">
                  <c:v>45078.844444444447</c:v>
                </c:pt>
                <c:pt idx="33222">
                  <c:v>45078.845138888886</c:v>
                </c:pt>
                <c:pt idx="33223">
                  <c:v>45078.845138888886</c:v>
                </c:pt>
                <c:pt idx="33224">
                  <c:v>45078.845138888886</c:v>
                </c:pt>
                <c:pt idx="33225">
                  <c:v>45078.845138888886</c:v>
                </c:pt>
                <c:pt idx="33226">
                  <c:v>45078.845138888886</c:v>
                </c:pt>
                <c:pt idx="33227">
                  <c:v>45078.845138888886</c:v>
                </c:pt>
                <c:pt idx="33228">
                  <c:v>45078.845833333333</c:v>
                </c:pt>
                <c:pt idx="33229">
                  <c:v>45078.845833333333</c:v>
                </c:pt>
                <c:pt idx="33230">
                  <c:v>45078.845833333333</c:v>
                </c:pt>
                <c:pt idx="33231">
                  <c:v>45078.845833333333</c:v>
                </c:pt>
                <c:pt idx="33232">
                  <c:v>45078.845833333333</c:v>
                </c:pt>
                <c:pt idx="33233">
                  <c:v>45078.845833333333</c:v>
                </c:pt>
                <c:pt idx="33234">
                  <c:v>45078.84652777778</c:v>
                </c:pt>
                <c:pt idx="33235">
                  <c:v>45078.84652777778</c:v>
                </c:pt>
                <c:pt idx="33236">
                  <c:v>45078.84652777778</c:v>
                </c:pt>
                <c:pt idx="33237">
                  <c:v>45078.84652777778</c:v>
                </c:pt>
                <c:pt idx="33238">
                  <c:v>45078.84652777778</c:v>
                </c:pt>
                <c:pt idx="33239">
                  <c:v>45078.84652777778</c:v>
                </c:pt>
                <c:pt idx="33240">
                  <c:v>45078.847222222219</c:v>
                </c:pt>
                <c:pt idx="33241">
                  <c:v>45078.847222222219</c:v>
                </c:pt>
                <c:pt idx="33242">
                  <c:v>45078.847222222219</c:v>
                </c:pt>
                <c:pt idx="33243">
                  <c:v>45078.847222222219</c:v>
                </c:pt>
                <c:pt idx="33244">
                  <c:v>45078.847222222219</c:v>
                </c:pt>
                <c:pt idx="33245">
                  <c:v>45078.847222222219</c:v>
                </c:pt>
                <c:pt idx="33246">
                  <c:v>45078.847916666666</c:v>
                </c:pt>
                <c:pt idx="33247">
                  <c:v>45078.847916666666</c:v>
                </c:pt>
                <c:pt idx="33248">
                  <c:v>45078.847916666666</c:v>
                </c:pt>
                <c:pt idx="33249">
                  <c:v>45078.847916666666</c:v>
                </c:pt>
                <c:pt idx="33250">
                  <c:v>45078.847916666666</c:v>
                </c:pt>
                <c:pt idx="33251">
                  <c:v>45078.847916666666</c:v>
                </c:pt>
                <c:pt idx="33252">
                  <c:v>45078.848611111112</c:v>
                </c:pt>
                <c:pt idx="33253">
                  <c:v>45078.848611111112</c:v>
                </c:pt>
                <c:pt idx="33254">
                  <c:v>45078.848611111112</c:v>
                </c:pt>
                <c:pt idx="33255">
                  <c:v>45078.848611111112</c:v>
                </c:pt>
                <c:pt idx="33256">
                  <c:v>45078.848611111112</c:v>
                </c:pt>
                <c:pt idx="33257">
                  <c:v>45078.848611111112</c:v>
                </c:pt>
                <c:pt idx="33258">
                  <c:v>45078.849305555559</c:v>
                </c:pt>
                <c:pt idx="33259">
                  <c:v>45078.849305555559</c:v>
                </c:pt>
                <c:pt idx="33260">
                  <c:v>45078.849305555559</c:v>
                </c:pt>
                <c:pt idx="33261">
                  <c:v>45078.849305555559</c:v>
                </c:pt>
                <c:pt idx="33262">
                  <c:v>45078.849305555559</c:v>
                </c:pt>
                <c:pt idx="33263">
                  <c:v>45078.849305555559</c:v>
                </c:pt>
                <c:pt idx="33264">
                  <c:v>45078.85</c:v>
                </c:pt>
                <c:pt idx="33265">
                  <c:v>45078.85</c:v>
                </c:pt>
                <c:pt idx="33266">
                  <c:v>45078.85</c:v>
                </c:pt>
                <c:pt idx="33267">
                  <c:v>45078.85</c:v>
                </c:pt>
                <c:pt idx="33268">
                  <c:v>45078.85</c:v>
                </c:pt>
                <c:pt idx="33269">
                  <c:v>45078.85</c:v>
                </c:pt>
                <c:pt idx="33270">
                  <c:v>45078.850694444445</c:v>
                </c:pt>
                <c:pt idx="33271">
                  <c:v>45078.850694444445</c:v>
                </c:pt>
                <c:pt idx="33272">
                  <c:v>45078.850694444445</c:v>
                </c:pt>
                <c:pt idx="33273">
                  <c:v>45078.850694444445</c:v>
                </c:pt>
                <c:pt idx="33274">
                  <c:v>45078.850694444445</c:v>
                </c:pt>
                <c:pt idx="33275">
                  <c:v>45078.850694444445</c:v>
                </c:pt>
                <c:pt idx="33276">
                  <c:v>45078.851388888892</c:v>
                </c:pt>
                <c:pt idx="33277">
                  <c:v>45078.851388888892</c:v>
                </c:pt>
                <c:pt idx="33278">
                  <c:v>45078.851388888892</c:v>
                </c:pt>
                <c:pt idx="33279">
                  <c:v>45078.851388888892</c:v>
                </c:pt>
                <c:pt idx="33280">
                  <c:v>45078.851388888892</c:v>
                </c:pt>
                <c:pt idx="33281">
                  <c:v>45078.851388888892</c:v>
                </c:pt>
                <c:pt idx="33282">
                  <c:v>45078.852083333331</c:v>
                </c:pt>
                <c:pt idx="33283">
                  <c:v>45078.852083333331</c:v>
                </c:pt>
                <c:pt idx="33284">
                  <c:v>45078.852083333331</c:v>
                </c:pt>
                <c:pt idx="33285">
                  <c:v>45078.852083333331</c:v>
                </c:pt>
                <c:pt idx="33286">
                  <c:v>45078.852083333331</c:v>
                </c:pt>
                <c:pt idx="33287">
                  <c:v>45078.852083333331</c:v>
                </c:pt>
                <c:pt idx="33288">
                  <c:v>45078.852777777778</c:v>
                </c:pt>
                <c:pt idx="33289">
                  <c:v>45078.852777777778</c:v>
                </c:pt>
                <c:pt idx="33290">
                  <c:v>45078.852777777778</c:v>
                </c:pt>
                <c:pt idx="33291">
                  <c:v>45078.852777777778</c:v>
                </c:pt>
                <c:pt idx="33292">
                  <c:v>45078.852777777778</c:v>
                </c:pt>
                <c:pt idx="33293">
                  <c:v>45078.852777777778</c:v>
                </c:pt>
                <c:pt idx="33294">
                  <c:v>45078.853472222225</c:v>
                </c:pt>
                <c:pt idx="33295">
                  <c:v>45078.853472222225</c:v>
                </c:pt>
                <c:pt idx="33296">
                  <c:v>45078.853472222225</c:v>
                </c:pt>
                <c:pt idx="33297">
                  <c:v>45078.853472222225</c:v>
                </c:pt>
                <c:pt idx="33298">
                  <c:v>45078.853472222225</c:v>
                </c:pt>
                <c:pt idx="33299">
                  <c:v>45078.853472222225</c:v>
                </c:pt>
                <c:pt idx="33300">
                  <c:v>45078.854166666664</c:v>
                </c:pt>
                <c:pt idx="33301">
                  <c:v>45078.854166666664</c:v>
                </c:pt>
                <c:pt idx="33302">
                  <c:v>45078.854166666664</c:v>
                </c:pt>
                <c:pt idx="33303">
                  <c:v>45078.854166666664</c:v>
                </c:pt>
                <c:pt idx="33304">
                  <c:v>45078.854166666664</c:v>
                </c:pt>
                <c:pt idx="33305">
                  <c:v>45078.854166666664</c:v>
                </c:pt>
                <c:pt idx="33306">
                  <c:v>45078.854861111111</c:v>
                </c:pt>
                <c:pt idx="33307">
                  <c:v>45078.854861111111</c:v>
                </c:pt>
                <c:pt idx="33308">
                  <c:v>45078.854861111111</c:v>
                </c:pt>
                <c:pt idx="33309">
                  <c:v>45078.854861111111</c:v>
                </c:pt>
                <c:pt idx="33310">
                  <c:v>45078.854861111111</c:v>
                </c:pt>
                <c:pt idx="33311">
                  <c:v>45078.854861111111</c:v>
                </c:pt>
                <c:pt idx="33312">
                  <c:v>45078.855555555558</c:v>
                </c:pt>
                <c:pt idx="33313">
                  <c:v>45078.855555555558</c:v>
                </c:pt>
                <c:pt idx="33314">
                  <c:v>45078.855555555558</c:v>
                </c:pt>
                <c:pt idx="33315">
                  <c:v>45078.855555555558</c:v>
                </c:pt>
                <c:pt idx="33316">
                  <c:v>45078.855555555558</c:v>
                </c:pt>
                <c:pt idx="33317">
                  <c:v>45078.855555555558</c:v>
                </c:pt>
                <c:pt idx="33318">
                  <c:v>45078.856249999997</c:v>
                </c:pt>
                <c:pt idx="33319">
                  <c:v>45078.856249999997</c:v>
                </c:pt>
                <c:pt idx="33320">
                  <c:v>45078.856249999997</c:v>
                </c:pt>
                <c:pt idx="33321">
                  <c:v>45078.856249999997</c:v>
                </c:pt>
                <c:pt idx="33322">
                  <c:v>45078.856249999997</c:v>
                </c:pt>
                <c:pt idx="33323">
                  <c:v>45078.856249999997</c:v>
                </c:pt>
                <c:pt idx="33324">
                  <c:v>45078.856944444444</c:v>
                </c:pt>
                <c:pt idx="33325">
                  <c:v>45078.856944444444</c:v>
                </c:pt>
                <c:pt idx="33326">
                  <c:v>45078.856944444444</c:v>
                </c:pt>
                <c:pt idx="33327">
                  <c:v>45078.856944444444</c:v>
                </c:pt>
                <c:pt idx="33328">
                  <c:v>45078.856944444444</c:v>
                </c:pt>
                <c:pt idx="33329">
                  <c:v>45078.856944444444</c:v>
                </c:pt>
                <c:pt idx="33330">
                  <c:v>45078.857638888891</c:v>
                </c:pt>
                <c:pt idx="33331">
                  <c:v>45078.857638888891</c:v>
                </c:pt>
                <c:pt idx="33332">
                  <c:v>45078.857638888891</c:v>
                </c:pt>
                <c:pt idx="33333">
                  <c:v>45078.857638888891</c:v>
                </c:pt>
                <c:pt idx="33334">
                  <c:v>45078.857638888891</c:v>
                </c:pt>
                <c:pt idx="33335">
                  <c:v>45078.857638888891</c:v>
                </c:pt>
                <c:pt idx="33336">
                  <c:v>45078.85833333333</c:v>
                </c:pt>
                <c:pt idx="33337">
                  <c:v>45078.85833333333</c:v>
                </c:pt>
                <c:pt idx="33338">
                  <c:v>45078.85833333333</c:v>
                </c:pt>
                <c:pt idx="33339">
                  <c:v>45078.85833333333</c:v>
                </c:pt>
                <c:pt idx="33340">
                  <c:v>45078.85833333333</c:v>
                </c:pt>
                <c:pt idx="33341">
                  <c:v>45078.85833333333</c:v>
                </c:pt>
                <c:pt idx="33342">
                  <c:v>45078.859027777777</c:v>
                </c:pt>
                <c:pt idx="33343">
                  <c:v>45078.859027777777</c:v>
                </c:pt>
                <c:pt idx="33344">
                  <c:v>45078.859027777777</c:v>
                </c:pt>
                <c:pt idx="33345">
                  <c:v>45078.859027777777</c:v>
                </c:pt>
                <c:pt idx="33346">
                  <c:v>45078.859027777777</c:v>
                </c:pt>
                <c:pt idx="33347">
                  <c:v>45078.859027777777</c:v>
                </c:pt>
                <c:pt idx="33348">
                  <c:v>45078.859722222223</c:v>
                </c:pt>
                <c:pt idx="33349">
                  <c:v>45078.859722222223</c:v>
                </c:pt>
                <c:pt idx="33350">
                  <c:v>45078.859722222223</c:v>
                </c:pt>
                <c:pt idx="33351">
                  <c:v>45078.859722222223</c:v>
                </c:pt>
                <c:pt idx="33352">
                  <c:v>45078.859722222223</c:v>
                </c:pt>
                <c:pt idx="33353">
                  <c:v>45078.859722222223</c:v>
                </c:pt>
                <c:pt idx="33354">
                  <c:v>45078.86041666667</c:v>
                </c:pt>
                <c:pt idx="33355">
                  <c:v>45078.86041666667</c:v>
                </c:pt>
                <c:pt idx="33356">
                  <c:v>45078.86041666667</c:v>
                </c:pt>
                <c:pt idx="33357">
                  <c:v>45078.86041666667</c:v>
                </c:pt>
                <c:pt idx="33358">
                  <c:v>45078.86041666667</c:v>
                </c:pt>
                <c:pt idx="33359">
                  <c:v>45078.86041666667</c:v>
                </c:pt>
                <c:pt idx="33360">
                  <c:v>45078.861111111109</c:v>
                </c:pt>
                <c:pt idx="33361">
                  <c:v>45078.861111111109</c:v>
                </c:pt>
                <c:pt idx="33362">
                  <c:v>45078.861111111109</c:v>
                </c:pt>
                <c:pt idx="33363">
                  <c:v>45078.861111111109</c:v>
                </c:pt>
                <c:pt idx="33364">
                  <c:v>45078.861111111109</c:v>
                </c:pt>
                <c:pt idx="33365">
                  <c:v>45078.861111111109</c:v>
                </c:pt>
                <c:pt idx="33366">
                  <c:v>45078.861805555556</c:v>
                </c:pt>
                <c:pt idx="33367">
                  <c:v>45078.861805555556</c:v>
                </c:pt>
                <c:pt idx="33368">
                  <c:v>45078.861805555556</c:v>
                </c:pt>
                <c:pt idx="33369">
                  <c:v>45078.861805555556</c:v>
                </c:pt>
                <c:pt idx="33370">
                  <c:v>45078.861805555556</c:v>
                </c:pt>
                <c:pt idx="33371">
                  <c:v>45078.861805555556</c:v>
                </c:pt>
                <c:pt idx="33372">
                  <c:v>45078.862500000003</c:v>
                </c:pt>
                <c:pt idx="33373">
                  <c:v>45078.862500000003</c:v>
                </c:pt>
                <c:pt idx="33374">
                  <c:v>45078.862500000003</c:v>
                </c:pt>
                <c:pt idx="33375">
                  <c:v>45078.862500000003</c:v>
                </c:pt>
                <c:pt idx="33376">
                  <c:v>45078.862500000003</c:v>
                </c:pt>
                <c:pt idx="33377">
                  <c:v>45078.862500000003</c:v>
                </c:pt>
                <c:pt idx="33378">
                  <c:v>45078.863194444442</c:v>
                </c:pt>
                <c:pt idx="33379">
                  <c:v>45078.863194444442</c:v>
                </c:pt>
                <c:pt idx="33380">
                  <c:v>45078.863194444442</c:v>
                </c:pt>
                <c:pt idx="33381">
                  <c:v>45078.863194444442</c:v>
                </c:pt>
                <c:pt idx="33382">
                  <c:v>45078.863194444442</c:v>
                </c:pt>
                <c:pt idx="33383">
                  <c:v>45078.863194444442</c:v>
                </c:pt>
                <c:pt idx="33384">
                  <c:v>45078.863888888889</c:v>
                </c:pt>
                <c:pt idx="33385">
                  <c:v>45078.863888888889</c:v>
                </c:pt>
                <c:pt idx="33386">
                  <c:v>45078.863888888889</c:v>
                </c:pt>
                <c:pt idx="33387">
                  <c:v>45078.863888888889</c:v>
                </c:pt>
                <c:pt idx="33388">
                  <c:v>45078.863888888889</c:v>
                </c:pt>
                <c:pt idx="33389">
                  <c:v>45078.863888888889</c:v>
                </c:pt>
                <c:pt idx="33390">
                  <c:v>45078.864583333336</c:v>
                </c:pt>
                <c:pt idx="33391">
                  <c:v>45078.864583333336</c:v>
                </c:pt>
                <c:pt idx="33392">
                  <c:v>45078.864583333336</c:v>
                </c:pt>
                <c:pt idx="33393">
                  <c:v>45078.864583333336</c:v>
                </c:pt>
                <c:pt idx="33394">
                  <c:v>45078.864583333336</c:v>
                </c:pt>
                <c:pt idx="33395">
                  <c:v>45078.864583333336</c:v>
                </c:pt>
                <c:pt idx="33396">
                  <c:v>45078.865277777775</c:v>
                </c:pt>
                <c:pt idx="33397">
                  <c:v>45078.865277777775</c:v>
                </c:pt>
                <c:pt idx="33398">
                  <c:v>45078.865277777775</c:v>
                </c:pt>
                <c:pt idx="33399">
                  <c:v>45078.865277777775</c:v>
                </c:pt>
                <c:pt idx="33400">
                  <c:v>45078.865277777775</c:v>
                </c:pt>
                <c:pt idx="33401">
                  <c:v>45078.865277777775</c:v>
                </c:pt>
                <c:pt idx="33402">
                  <c:v>45078.865972222222</c:v>
                </c:pt>
                <c:pt idx="33403">
                  <c:v>45078.865972222222</c:v>
                </c:pt>
                <c:pt idx="33404">
                  <c:v>45078.865972222222</c:v>
                </c:pt>
                <c:pt idx="33405">
                  <c:v>45078.865972222222</c:v>
                </c:pt>
                <c:pt idx="33406">
                  <c:v>45078.865972222222</c:v>
                </c:pt>
                <c:pt idx="33407">
                  <c:v>45078.865972222222</c:v>
                </c:pt>
                <c:pt idx="33408">
                  <c:v>45078.866666666669</c:v>
                </c:pt>
                <c:pt idx="33409">
                  <c:v>45078.866666666669</c:v>
                </c:pt>
                <c:pt idx="33410">
                  <c:v>45078.866666666669</c:v>
                </c:pt>
                <c:pt idx="33411">
                  <c:v>45078.866666666669</c:v>
                </c:pt>
                <c:pt idx="33412">
                  <c:v>45078.866666666669</c:v>
                </c:pt>
                <c:pt idx="33413">
                  <c:v>45078.866666666669</c:v>
                </c:pt>
                <c:pt idx="33414">
                  <c:v>45078.867361111108</c:v>
                </c:pt>
                <c:pt idx="33415">
                  <c:v>45078.867361111108</c:v>
                </c:pt>
                <c:pt idx="33416">
                  <c:v>45078.867361111108</c:v>
                </c:pt>
                <c:pt idx="33417">
                  <c:v>45078.867361111108</c:v>
                </c:pt>
                <c:pt idx="33418">
                  <c:v>45078.867361111108</c:v>
                </c:pt>
                <c:pt idx="33419">
                  <c:v>45078.867361111108</c:v>
                </c:pt>
                <c:pt idx="33420">
                  <c:v>45078.868055555555</c:v>
                </c:pt>
                <c:pt idx="33421">
                  <c:v>45078.868055555555</c:v>
                </c:pt>
                <c:pt idx="33422">
                  <c:v>45078.868055555555</c:v>
                </c:pt>
                <c:pt idx="33423">
                  <c:v>45078.868055555555</c:v>
                </c:pt>
                <c:pt idx="33424">
                  <c:v>45078.868055555555</c:v>
                </c:pt>
                <c:pt idx="33425">
                  <c:v>45078.868055555555</c:v>
                </c:pt>
                <c:pt idx="33426">
                  <c:v>45078.868750000001</c:v>
                </c:pt>
                <c:pt idx="33427">
                  <c:v>45078.868750000001</c:v>
                </c:pt>
                <c:pt idx="33428">
                  <c:v>45078.868750000001</c:v>
                </c:pt>
                <c:pt idx="33429">
                  <c:v>45078.868750000001</c:v>
                </c:pt>
                <c:pt idx="33430">
                  <c:v>45078.868750000001</c:v>
                </c:pt>
                <c:pt idx="33431">
                  <c:v>45078.868750000001</c:v>
                </c:pt>
                <c:pt idx="33432">
                  <c:v>45078.869444444441</c:v>
                </c:pt>
                <c:pt idx="33433">
                  <c:v>45078.869444444441</c:v>
                </c:pt>
                <c:pt idx="33434">
                  <c:v>45078.869444444441</c:v>
                </c:pt>
                <c:pt idx="33435">
                  <c:v>45078.869444444441</c:v>
                </c:pt>
                <c:pt idx="33436">
                  <c:v>45078.869444444441</c:v>
                </c:pt>
                <c:pt idx="33437">
                  <c:v>45078.869444444441</c:v>
                </c:pt>
                <c:pt idx="33438">
                  <c:v>45078.870138888888</c:v>
                </c:pt>
                <c:pt idx="33439">
                  <c:v>45078.870138888888</c:v>
                </c:pt>
                <c:pt idx="33440">
                  <c:v>45078.870138888888</c:v>
                </c:pt>
                <c:pt idx="33441">
                  <c:v>45078.870138888888</c:v>
                </c:pt>
                <c:pt idx="33442">
                  <c:v>45078.870138888888</c:v>
                </c:pt>
                <c:pt idx="33443">
                  <c:v>45078.870138888888</c:v>
                </c:pt>
                <c:pt idx="33444">
                  <c:v>45078.870833333334</c:v>
                </c:pt>
                <c:pt idx="33445">
                  <c:v>45078.870833333334</c:v>
                </c:pt>
                <c:pt idx="33446">
                  <c:v>45078.870833333334</c:v>
                </c:pt>
                <c:pt idx="33447">
                  <c:v>45078.870833333334</c:v>
                </c:pt>
                <c:pt idx="33448">
                  <c:v>45078.870833333334</c:v>
                </c:pt>
                <c:pt idx="33449">
                  <c:v>45078.870833333334</c:v>
                </c:pt>
                <c:pt idx="33450">
                  <c:v>45078.871527777781</c:v>
                </c:pt>
                <c:pt idx="33451">
                  <c:v>45078.871527777781</c:v>
                </c:pt>
                <c:pt idx="33452">
                  <c:v>45078.871527777781</c:v>
                </c:pt>
                <c:pt idx="33453">
                  <c:v>45078.871527777781</c:v>
                </c:pt>
                <c:pt idx="33454">
                  <c:v>45078.871527777781</c:v>
                </c:pt>
                <c:pt idx="33455">
                  <c:v>45078.871527777781</c:v>
                </c:pt>
                <c:pt idx="33456">
                  <c:v>45078.87222222222</c:v>
                </c:pt>
                <c:pt idx="33457">
                  <c:v>45078.87222222222</c:v>
                </c:pt>
                <c:pt idx="33458">
                  <c:v>45078.87222222222</c:v>
                </c:pt>
                <c:pt idx="33459">
                  <c:v>45078.87222222222</c:v>
                </c:pt>
                <c:pt idx="33460">
                  <c:v>45078.87222222222</c:v>
                </c:pt>
                <c:pt idx="33461">
                  <c:v>45078.87222222222</c:v>
                </c:pt>
                <c:pt idx="33462">
                  <c:v>45078.872916666667</c:v>
                </c:pt>
                <c:pt idx="33463">
                  <c:v>45078.872916666667</c:v>
                </c:pt>
                <c:pt idx="33464">
                  <c:v>45078.872916666667</c:v>
                </c:pt>
                <c:pt idx="33465">
                  <c:v>45078.872916666667</c:v>
                </c:pt>
                <c:pt idx="33466">
                  <c:v>45078.872916666667</c:v>
                </c:pt>
                <c:pt idx="33467">
                  <c:v>45078.872916666667</c:v>
                </c:pt>
                <c:pt idx="33468">
                  <c:v>45078.873611111114</c:v>
                </c:pt>
                <c:pt idx="33469">
                  <c:v>45078.873611111114</c:v>
                </c:pt>
                <c:pt idx="33470">
                  <c:v>45078.873611111114</c:v>
                </c:pt>
                <c:pt idx="33471">
                  <c:v>45078.873611111114</c:v>
                </c:pt>
                <c:pt idx="33472">
                  <c:v>45078.873611111114</c:v>
                </c:pt>
                <c:pt idx="33473">
                  <c:v>45078.873611111114</c:v>
                </c:pt>
                <c:pt idx="33474">
                  <c:v>45078.874305555553</c:v>
                </c:pt>
                <c:pt idx="33475">
                  <c:v>45078.874305555553</c:v>
                </c:pt>
                <c:pt idx="33476">
                  <c:v>45078.874305555553</c:v>
                </c:pt>
                <c:pt idx="33477">
                  <c:v>45078.874305555553</c:v>
                </c:pt>
                <c:pt idx="33478">
                  <c:v>45078.874305555553</c:v>
                </c:pt>
                <c:pt idx="33479">
                  <c:v>45078.874305555553</c:v>
                </c:pt>
                <c:pt idx="33480">
                  <c:v>45078.875</c:v>
                </c:pt>
                <c:pt idx="33481">
                  <c:v>45078.875</c:v>
                </c:pt>
                <c:pt idx="33482">
                  <c:v>45078.875</c:v>
                </c:pt>
                <c:pt idx="33483">
                  <c:v>45078.875</c:v>
                </c:pt>
                <c:pt idx="33484">
                  <c:v>45078.875</c:v>
                </c:pt>
                <c:pt idx="33485">
                  <c:v>45078.875</c:v>
                </c:pt>
                <c:pt idx="33486">
                  <c:v>45078.875694444447</c:v>
                </c:pt>
                <c:pt idx="33487">
                  <c:v>45078.875694444447</c:v>
                </c:pt>
                <c:pt idx="33488">
                  <c:v>45078.875694444447</c:v>
                </c:pt>
                <c:pt idx="33489">
                  <c:v>45078.875694444447</c:v>
                </c:pt>
                <c:pt idx="33490">
                  <c:v>45078.875694444447</c:v>
                </c:pt>
                <c:pt idx="33491">
                  <c:v>45078.875694444447</c:v>
                </c:pt>
                <c:pt idx="33492">
                  <c:v>45078.876388888886</c:v>
                </c:pt>
                <c:pt idx="33493">
                  <c:v>45078.876388888886</c:v>
                </c:pt>
                <c:pt idx="33494">
                  <c:v>45078.876388888886</c:v>
                </c:pt>
                <c:pt idx="33495">
                  <c:v>45078.876388888886</c:v>
                </c:pt>
                <c:pt idx="33496">
                  <c:v>45078.876388888886</c:v>
                </c:pt>
                <c:pt idx="33497">
                  <c:v>45078.876388888886</c:v>
                </c:pt>
                <c:pt idx="33498">
                  <c:v>45078.877083333333</c:v>
                </c:pt>
                <c:pt idx="33499">
                  <c:v>45078.877083333333</c:v>
                </c:pt>
                <c:pt idx="33500">
                  <c:v>45078.877083333333</c:v>
                </c:pt>
                <c:pt idx="33501">
                  <c:v>45078.877083333333</c:v>
                </c:pt>
                <c:pt idx="33502">
                  <c:v>45078.877083333333</c:v>
                </c:pt>
                <c:pt idx="33503">
                  <c:v>45078.877083333333</c:v>
                </c:pt>
                <c:pt idx="33504">
                  <c:v>45078.87777777778</c:v>
                </c:pt>
                <c:pt idx="33505">
                  <c:v>45078.87777777778</c:v>
                </c:pt>
                <c:pt idx="33506">
                  <c:v>45078.87777777778</c:v>
                </c:pt>
                <c:pt idx="33507">
                  <c:v>45078.87777777778</c:v>
                </c:pt>
                <c:pt idx="33508">
                  <c:v>45078.87777777778</c:v>
                </c:pt>
                <c:pt idx="33509">
                  <c:v>45078.87777777778</c:v>
                </c:pt>
                <c:pt idx="33510">
                  <c:v>45078.878472222219</c:v>
                </c:pt>
                <c:pt idx="33511">
                  <c:v>45078.878472222219</c:v>
                </c:pt>
                <c:pt idx="33512">
                  <c:v>45078.878472222219</c:v>
                </c:pt>
                <c:pt idx="33513">
                  <c:v>45078.878472222219</c:v>
                </c:pt>
                <c:pt idx="33514">
                  <c:v>45078.878472222219</c:v>
                </c:pt>
                <c:pt idx="33515">
                  <c:v>45078.878472222219</c:v>
                </c:pt>
                <c:pt idx="33516">
                  <c:v>45078.879166666666</c:v>
                </c:pt>
                <c:pt idx="33517">
                  <c:v>45078.879166666666</c:v>
                </c:pt>
                <c:pt idx="33518">
                  <c:v>45078.879166666666</c:v>
                </c:pt>
                <c:pt idx="33519">
                  <c:v>45078.879166666666</c:v>
                </c:pt>
                <c:pt idx="33520">
                  <c:v>45078.879166666666</c:v>
                </c:pt>
                <c:pt idx="33521">
                  <c:v>45078.879166666666</c:v>
                </c:pt>
                <c:pt idx="33522">
                  <c:v>45078.879861111112</c:v>
                </c:pt>
                <c:pt idx="33523">
                  <c:v>45078.879861111112</c:v>
                </c:pt>
                <c:pt idx="33524">
                  <c:v>45078.879861111112</c:v>
                </c:pt>
                <c:pt idx="33525">
                  <c:v>45078.879861111112</c:v>
                </c:pt>
                <c:pt idx="33526">
                  <c:v>45078.879861111112</c:v>
                </c:pt>
                <c:pt idx="33527">
                  <c:v>45078.879861111112</c:v>
                </c:pt>
                <c:pt idx="33528">
                  <c:v>45078.880555555559</c:v>
                </c:pt>
                <c:pt idx="33529">
                  <c:v>45078.880555555559</c:v>
                </c:pt>
                <c:pt idx="33530">
                  <c:v>45078.880555555559</c:v>
                </c:pt>
                <c:pt idx="33531">
                  <c:v>45078.880555555559</c:v>
                </c:pt>
                <c:pt idx="33532">
                  <c:v>45078.880555555559</c:v>
                </c:pt>
                <c:pt idx="33533">
                  <c:v>45078.880555555559</c:v>
                </c:pt>
                <c:pt idx="33534">
                  <c:v>45078.881249999999</c:v>
                </c:pt>
                <c:pt idx="33535">
                  <c:v>45078.881249999999</c:v>
                </c:pt>
                <c:pt idx="33536">
                  <c:v>45078.881249999999</c:v>
                </c:pt>
                <c:pt idx="33537">
                  <c:v>45078.881249999999</c:v>
                </c:pt>
                <c:pt idx="33538">
                  <c:v>45078.881249999999</c:v>
                </c:pt>
                <c:pt idx="33539">
                  <c:v>45078.881249999999</c:v>
                </c:pt>
                <c:pt idx="33540">
                  <c:v>45078.881944444445</c:v>
                </c:pt>
                <c:pt idx="33541">
                  <c:v>45078.881944444445</c:v>
                </c:pt>
                <c:pt idx="33542">
                  <c:v>45078.881944444445</c:v>
                </c:pt>
                <c:pt idx="33543">
                  <c:v>45078.881944444445</c:v>
                </c:pt>
                <c:pt idx="33544">
                  <c:v>45078.881944444445</c:v>
                </c:pt>
                <c:pt idx="33545">
                  <c:v>45078.881944444445</c:v>
                </c:pt>
                <c:pt idx="33546">
                  <c:v>45078.882638888892</c:v>
                </c:pt>
                <c:pt idx="33547">
                  <c:v>45078.882638888892</c:v>
                </c:pt>
                <c:pt idx="33548">
                  <c:v>45078.882638888892</c:v>
                </c:pt>
                <c:pt idx="33549">
                  <c:v>45078.882638888892</c:v>
                </c:pt>
                <c:pt idx="33550">
                  <c:v>45078.882638888892</c:v>
                </c:pt>
                <c:pt idx="33551">
                  <c:v>45078.882638888892</c:v>
                </c:pt>
                <c:pt idx="33552">
                  <c:v>45078.883333333331</c:v>
                </c:pt>
                <c:pt idx="33553">
                  <c:v>45078.883333333331</c:v>
                </c:pt>
                <c:pt idx="33554">
                  <c:v>45078.883333333331</c:v>
                </c:pt>
                <c:pt idx="33555">
                  <c:v>45078.883333333331</c:v>
                </c:pt>
                <c:pt idx="33556">
                  <c:v>45078.883333333331</c:v>
                </c:pt>
                <c:pt idx="33557">
                  <c:v>45078.883333333331</c:v>
                </c:pt>
                <c:pt idx="33558">
                  <c:v>45078.884027777778</c:v>
                </c:pt>
                <c:pt idx="33559">
                  <c:v>45078.884027777778</c:v>
                </c:pt>
                <c:pt idx="33560">
                  <c:v>45078.884027777778</c:v>
                </c:pt>
                <c:pt idx="33561">
                  <c:v>45078.884027777778</c:v>
                </c:pt>
                <c:pt idx="33562">
                  <c:v>45078.884027777778</c:v>
                </c:pt>
                <c:pt idx="33563">
                  <c:v>45078.884027777778</c:v>
                </c:pt>
                <c:pt idx="33564">
                  <c:v>45078.884722222225</c:v>
                </c:pt>
                <c:pt idx="33565">
                  <c:v>45078.884722222225</c:v>
                </c:pt>
                <c:pt idx="33566">
                  <c:v>45078.884722222225</c:v>
                </c:pt>
                <c:pt idx="33567">
                  <c:v>45078.884722222225</c:v>
                </c:pt>
                <c:pt idx="33568">
                  <c:v>45078.884722222225</c:v>
                </c:pt>
                <c:pt idx="33569">
                  <c:v>45078.884722222225</c:v>
                </c:pt>
                <c:pt idx="33570">
                  <c:v>45078.885416666664</c:v>
                </c:pt>
                <c:pt idx="33571">
                  <c:v>45078.885416666664</c:v>
                </c:pt>
                <c:pt idx="33572">
                  <c:v>45078.885416666664</c:v>
                </c:pt>
                <c:pt idx="33573">
                  <c:v>45078.885416666664</c:v>
                </c:pt>
                <c:pt idx="33574">
                  <c:v>45078.885416666664</c:v>
                </c:pt>
                <c:pt idx="33575">
                  <c:v>45078.885416666664</c:v>
                </c:pt>
                <c:pt idx="33576">
                  <c:v>45078.886111111111</c:v>
                </c:pt>
                <c:pt idx="33577">
                  <c:v>45078.886111111111</c:v>
                </c:pt>
                <c:pt idx="33578">
                  <c:v>45078.886111111111</c:v>
                </c:pt>
                <c:pt idx="33579">
                  <c:v>45078.886111111111</c:v>
                </c:pt>
                <c:pt idx="33580">
                  <c:v>45078.886111111111</c:v>
                </c:pt>
                <c:pt idx="33581">
                  <c:v>45078.886111111111</c:v>
                </c:pt>
                <c:pt idx="33582">
                  <c:v>45078.886805555558</c:v>
                </c:pt>
                <c:pt idx="33583">
                  <c:v>45078.886805555558</c:v>
                </c:pt>
                <c:pt idx="33584">
                  <c:v>45078.886805555558</c:v>
                </c:pt>
                <c:pt idx="33585">
                  <c:v>45078.886805555558</c:v>
                </c:pt>
                <c:pt idx="33586">
                  <c:v>45078.886805555558</c:v>
                </c:pt>
                <c:pt idx="33587">
                  <c:v>45078.886805555558</c:v>
                </c:pt>
                <c:pt idx="33588">
                  <c:v>45078.887499999997</c:v>
                </c:pt>
                <c:pt idx="33589">
                  <c:v>45078.887499999997</c:v>
                </c:pt>
                <c:pt idx="33590">
                  <c:v>45078.887499999997</c:v>
                </c:pt>
                <c:pt idx="33591">
                  <c:v>45078.887499999997</c:v>
                </c:pt>
                <c:pt idx="33592">
                  <c:v>45078.887499999997</c:v>
                </c:pt>
                <c:pt idx="33593">
                  <c:v>45078.887499999997</c:v>
                </c:pt>
                <c:pt idx="33594">
                  <c:v>45078.888194444444</c:v>
                </c:pt>
                <c:pt idx="33595">
                  <c:v>45078.888194444444</c:v>
                </c:pt>
                <c:pt idx="33596">
                  <c:v>45078.888194444444</c:v>
                </c:pt>
                <c:pt idx="33597">
                  <c:v>45078.888194444444</c:v>
                </c:pt>
                <c:pt idx="33598">
                  <c:v>45078.888194444444</c:v>
                </c:pt>
                <c:pt idx="33599">
                  <c:v>45078.888194444444</c:v>
                </c:pt>
                <c:pt idx="33600">
                  <c:v>45078.888888888891</c:v>
                </c:pt>
                <c:pt idx="33601">
                  <c:v>45078.888888888891</c:v>
                </c:pt>
                <c:pt idx="33602">
                  <c:v>45078.888888888891</c:v>
                </c:pt>
                <c:pt idx="33603">
                  <c:v>45078.888888888891</c:v>
                </c:pt>
                <c:pt idx="33604">
                  <c:v>45078.888888888891</c:v>
                </c:pt>
                <c:pt idx="33605">
                  <c:v>45078.888888888891</c:v>
                </c:pt>
                <c:pt idx="33606">
                  <c:v>45078.88958333333</c:v>
                </c:pt>
                <c:pt idx="33607">
                  <c:v>45078.88958333333</c:v>
                </c:pt>
                <c:pt idx="33608">
                  <c:v>45078.88958333333</c:v>
                </c:pt>
                <c:pt idx="33609">
                  <c:v>45078.88958333333</c:v>
                </c:pt>
                <c:pt idx="33610">
                  <c:v>45078.88958333333</c:v>
                </c:pt>
                <c:pt idx="33611">
                  <c:v>45078.88958333333</c:v>
                </c:pt>
                <c:pt idx="33612">
                  <c:v>45078.890277777777</c:v>
                </c:pt>
                <c:pt idx="33613">
                  <c:v>45078.890277777777</c:v>
                </c:pt>
                <c:pt idx="33614">
                  <c:v>45078.890277777777</c:v>
                </c:pt>
                <c:pt idx="33615">
                  <c:v>45078.890277777777</c:v>
                </c:pt>
                <c:pt idx="33616">
                  <c:v>45078.890277777777</c:v>
                </c:pt>
                <c:pt idx="33617">
                  <c:v>45078.890277777777</c:v>
                </c:pt>
                <c:pt idx="33618">
                  <c:v>45078.890972222223</c:v>
                </c:pt>
                <c:pt idx="33619">
                  <c:v>45078.890972222223</c:v>
                </c:pt>
                <c:pt idx="33620">
                  <c:v>45078.890972222223</c:v>
                </c:pt>
                <c:pt idx="33621">
                  <c:v>45078.890972222223</c:v>
                </c:pt>
                <c:pt idx="33622">
                  <c:v>45078.890972222223</c:v>
                </c:pt>
                <c:pt idx="33623">
                  <c:v>45078.890972222223</c:v>
                </c:pt>
                <c:pt idx="33624">
                  <c:v>45078.89166666667</c:v>
                </c:pt>
                <c:pt idx="33625">
                  <c:v>45078.89166666667</c:v>
                </c:pt>
                <c:pt idx="33626">
                  <c:v>45078.89166666667</c:v>
                </c:pt>
                <c:pt idx="33627">
                  <c:v>45078.89166666667</c:v>
                </c:pt>
                <c:pt idx="33628">
                  <c:v>45078.89166666667</c:v>
                </c:pt>
                <c:pt idx="33629">
                  <c:v>45078.89166666667</c:v>
                </c:pt>
                <c:pt idx="33630">
                  <c:v>45078.892361111109</c:v>
                </c:pt>
                <c:pt idx="33631">
                  <c:v>45078.892361111109</c:v>
                </c:pt>
                <c:pt idx="33632">
                  <c:v>45078.892361111109</c:v>
                </c:pt>
                <c:pt idx="33633">
                  <c:v>45078.892361111109</c:v>
                </c:pt>
                <c:pt idx="33634">
                  <c:v>45078.892361111109</c:v>
                </c:pt>
                <c:pt idx="33635">
                  <c:v>45078.892361111109</c:v>
                </c:pt>
                <c:pt idx="33636">
                  <c:v>45078.893055555556</c:v>
                </c:pt>
                <c:pt idx="33637">
                  <c:v>45078.893055555556</c:v>
                </c:pt>
                <c:pt idx="33638">
                  <c:v>45078.893055555556</c:v>
                </c:pt>
                <c:pt idx="33639">
                  <c:v>45078.893055555556</c:v>
                </c:pt>
                <c:pt idx="33640">
                  <c:v>45078.893055555556</c:v>
                </c:pt>
                <c:pt idx="33641">
                  <c:v>45078.893055555556</c:v>
                </c:pt>
                <c:pt idx="33642">
                  <c:v>45078.893750000003</c:v>
                </c:pt>
                <c:pt idx="33643">
                  <c:v>45078.893750000003</c:v>
                </c:pt>
                <c:pt idx="33644">
                  <c:v>45078.893750000003</c:v>
                </c:pt>
                <c:pt idx="33645">
                  <c:v>45078.893750000003</c:v>
                </c:pt>
                <c:pt idx="33646">
                  <c:v>45078.893750000003</c:v>
                </c:pt>
                <c:pt idx="33647">
                  <c:v>45078.893750000003</c:v>
                </c:pt>
                <c:pt idx="33648">
                  <c:v>45078.894444444442</c:v>
                </c:pt>
                <c:pt idx="33649">
                  <c:v>45078.894444444442</c:v>
                </c:pt>
                <c:pt idx="33650">
                  <c:v>45078.894444444442</c:v>
                </c:pt>
                <c:pt idx="33651">
                  <c:v>45078.894444444442</c:v>
                </c:pt>
                <c:pt idx="33652">
                  <c:v>45078.894444444442</c:v>
                </c:pt>
                <c:pt idx="33653">
                  <c:v>45078.894444444442</c:v>
                </c:pt>
                <c:pt idx="33654">
                  <c:v>45078.895138888889</c:v>
                </c:pt>
                <c:pt idx="33655">
                  <c:v>45078.895138888889</c:v>
                </c:pt>
                <c:pt idx="33656">
                  <c:v>45078.895138888889</c:v>
                </c:pt>
                <c:pt idx="33657">
                  <c:v>45078.895138888889</c:v>
                </c:pt>
                <c:pt idx="33658">
                  <c:v>45078.895138888889</c:v>
                </c:pt>
                <c:pt idx="33659">
                  <c:v>45078.895138888889</c:v>
                </c:pt>
                <c:pt idx="33660">
                  <c:v>45078.895833333336</c:v>
                </c:pt>
                <c:pt idx="33661">
                  <c:v>45078.895833333336</c:v>
                </c:pt>
                <c:pt idx="33662">
                  <c:v>45078.895833333336</c:v>
                </c:pt>
                <c:pt idx="33663">
                  <c:v>45078.895833333336</c:v>
                </c:pt>
                <c:pt idx="33664">
                  <c:v>45078.895833333336</c:v>
                </c:pt>
                <c:pt idx="33665">
                  <c:v>45078.895833333336</c:v>
                </c:pt>
                <c:pt idx="33666">
                  <c:v>45078.896527777775</c:v>
                </c:pt>
                <c:pt idx="33667">
                  <c:v>45078.896527777775</c:v>
                </c:pt>
                <c:pt idx="33668">
                  <c:v>45078.896527777775</c:v>
                </c:pt>
                <c:pt idx="33669">
                  <c:v>45078.896527777775</c:v>
                </c:pt>
                <c:pt idx="33670">
                  <c:v>45078.896527777775</c:v>
                </c:pt>
                <c:pt idx="33671">
                  <c:v>45078.896527777775</c:v>
                </c:pt>
                <c:pt idx="33672">
                  <c:v>45078.897222222222</c:v>
                </c:pt>
                <c:pt idx="33673">
                  <c:v>45078.897222222222</c:v>
                </c:pt>
                <c:pt idx="33674">
                  <c:v>45078.897222222222</c:v>
                </c:pt>
                <c:pt idx="33675">
                  <c:v>45078.897222222222</c:v>
                </c:pt>
                <c:pt idx="33676">
                  <c:v>45078.897222222222</c:v>
                </c:pt>
                <c:pt idx="33677">
                  <c:v>45078.897222222222</c:v>
                </c:pt>
                <c:pt idx="33678">
                  <c:v>45078.897916666669</c:v>
                </c:pt>
                <c:pt idx="33679">
                  <c:v>45078.897916666669</c:v>
                </c:pt>
                <c:pt idx="33680">
                  <c:v>45078.897916666669</c:v>
                </c:pt>
                <c:pt idx="33681">
                  <c:v>45078.897916666669</c:v>
                </c:pt>
                <c:pt idx="33682">
                  <c:v>45078.897916666669</c:v>
                </c:pt>
                <c:pt idx="33683">
                  <c:v>45078.897916666669</c:v>
                </c:pt>
                <c:pt idx="33684">
                  <c:v>45078.898611111108</c:v>
                </c:pt>
                <c:pt idx="33685">
                  <c:v>45078.898611111108</c:v>
                </c:pt>
                <c:pt idx="33686">
                  <c:v>45078.898611111108</c:v>
                </c:pt>
                <c:pt idx="33687">
                  <c:v>45078.898611111108</c:v>
                </c:pt>
                <c:pt idx="33688">
                  <c:v>45078.898611111108</c:v>
                </c:pt>
                <c:pt idx="33689">
                  <c:v>45078.898611111108</c:v>
                </c:pt>
                <c:pt idx="33690">
                  <c:v>45078.899305555555</c:v>
                </c:pt>
                <c:pt idx="33691">
                  <c:v>45078.899305555555</c:v>
                </c:pt>
                <c:pt idx="33692">
                  <c:v>45078.899305555555</c:v>
                </c:pt>
                <c:pt idx="33693">
                  <c:v>45078.899305555555</c:v>
                </c:pt>
                <c:pt idx="33694">
                  <c:v>45078.899305555555</c:v>
                </c:pt>
                <c:pt idx="33695">
                  <c:v>45078.899305555555</c:v>
                </c:pt>
                <c:pt idx="33696">
                  <c:v>45078.9</c:v>
                </c:pt>
                <c:pt idx="33697">
                  <c:v>45078.9</c:v>
                </c:pt>
                <c:pt idx="33698">
                  <c:v>45078.9</c:v>
                </c:pt>
                <c:pt idx="33699">
                  <c:v>45078.9</c:v>
                </c:pt>
                <c:pt idx="33700">
                  <c:v>45078.9</c:v>
                </c:pt>
                <c:pt idx="33701">
                  <c:v>45078.9</c:v>
                </c:pt>
                <c:pt idx="33702">
                  <c:v>45078.900694444441</c:v>
                </c:pt>
                <c:pt idx="33703">
                  <c:v>45078.900694444441</c:v>
                </c:pt>
                <c:pt idx="33704">
                  <c:v>45078.900694444441</c:v>
                </c:pt>
                <c:pt idx="33705">
                  <c:v>45078.900694444441</c:v>
                </c:pt>
                <c:pt idx="33706">
                  <c:v>45078.900694444441</c:v>
                </c:pt>
                <c:pt idx="33707">
                  <c:v>45078.900694444441</c:v>
                </c:pt>
                <c:pt idx="33708">
                  <c:v>45078.901388888888</c:v>
                </c:pt>
                <c:pt idx="33709">
                  <c:v>45078.901388888888</c:v>
                </c:pt>
                <c:pt idx="33710">
                  <c:v>45078.901388888888</c:v>
                </c:pt>
                <c:pt idx="33711">
                  <c:v>45078.901388888888</c:v>
                </c:pt>
                <c:pt idx="33712">
                  <c:v>45078.901388888888</c:v>
                </c:pt>
                <c:pt idx="33713">
                  <c:v>45078.901388888888</c:v>
                </c:pt>
                <c:pt idx="33714">
                  <c:v>45078.902083333334</c:v>
                </c:pt>
                <c:pt idx="33715">
                  <c:v>45078.902083333334</c:v>
                </c:pt>
                <c:pt idx="33716">
                  <c:v>45078.902083333334</c:v>
                </c:pt>
                <c:pt idx="33717">
                  <c:v>45078.902083333334</c:v>
                </c:pt>
                <c:pt idx="33718">
                  <c:v>45078.902083333334</c:v>
                </c:pt>
                <c:pt idx="33719">
                  <c:v>45078.902083333334</c:v>
                </c:pt>
                <c:pt idx="33720">
                  <c:v>45078.902777777781</c:v>
                </c:pt>
                <c:pt idx="33721">
                  <c:v>45078.902777777781</c:v>
                </c:pt>
                <c:pt idx="33722">
                  <c:v>45078.902777777781</c:v>
                </c:pt>
                <c:pt idx="33723">
                  <c:v>45078.902777777781</c:v>
                </c:pt>
                <c:pt idx="33724">
                  <c:v>45078.902777777781</c:v>
                </c:pt>
                <c:pt idx="33725">
                  <c:v>45078.902777777781</c:v>
                </c:pt>
                <c:pt idx="33726">
                  <c:v>45078.90347222222</c:v>
                </c:pt>
                <c:pt idx="33727">
                  <c:v>45078.90347222222</c:v>
                </c:pt>
                <c:pt idx="33728">
                  <c:v>45078.90347222222</c:v>
                </c:pt>
                <c:pt idx="33729">
                  <c:v>45078.90347222222</c:v>
                </c:pt>
                <c:pt idx="33730">
                  <c:v>45078.90347222222</c:v>
                </c:pt>
                <c:pt idx="33731">
                  <c:v>45078.90347222222</c:v>
                </c:pt>
                <c:pt idx="33732">
                  <c:v>45078.904166666667</c:v>
                </c:pt>
                <c:pt idx="33733">
                  <c:v>45078.904166666667</c:v>
                </c:pt>
                <c:pt idx="33734">
                  <c:v>45078.904166666667</c:v>
                </c:pt>
                <c:pt idx="33735">
                  <c:v>45078.904166666667</c:v>
                </c:pt>
                <c:pt idx="33736">
                  <c:v>45078.904166666667</c:v>
                </c:pt>
                <c:pt idx="33737">
                  <c:v>45078.904166666667</c:v>
                </c:pt>
                <c:pt idx="33738">
                  <c:v>45078.904861111114</c:v>
                </c:pt>
                <c:pt idx="33739">
                  <c:v>45078.904861111114</c:v>
                </c:pt>
                <c:pt idx="33740">
                  <c:v>45078.904861111114</c:v>
                </c:pt>
                <c:pt idx="33741">
                  <c:v>45078.904861111114</c:v>
                </c:pt>
                <c:pt idx="33742">
                  <c:v>45078.904861111114</c:v>
                </c:pt>
                <c:pt idx="33743">
                  <c:v>45078.904861111114</c:v>
                </c:pt>
                <c:pt idx="33744">
                  <c:v>45078.905555555553</c:v>
                </c:pt>
                <c:pt idx="33745">
                  <c:v>45078.905555555553</c:v>
                </c:pt>
                <c:pt idx="33746">
                  <c:v>45078.905555555553</c:v>
                </c:pt>
                <c:pt idx="33747">
                  <c:v>45078.905555555553</c:v>
                </c:pt>
                <c:pt idx="33748">
                  <c:v>45078.905555555553</c:v>
                </c:pt>
                <c:pt idx="33749">
                  <c:v>45078.905555555553</c:v>
                </c:pt>
                <c:pt idx="33750">
                  <c:v>45078.90625</c:v>
                </c:pt>
                <c:pt idx="33751">
                  <c:v>45078.90625</c:v>
                </c:pt>
                <c:pt idx="33752">
                  <c:v>45078.90625</c:v>
                </c:pt>
                <c:pt idx="33753">
                  <c:v>45078.90625</c:v>
                </c:pt>
                <c:pt idx="33754">
                  <c:v>45078.90625</c:v>
                </c:pt>
                <c:pt idx="33755">
                  <c:v>45078.90625</c:v>
                </c:pt>
                <c:pt idx="33756">
                  <c:v>45078.906944444447</c:v>
                </c:pt>
                <c:pt idx="33757">
                  <c:v>45078.906944444447</c:v>
                </c:pt>
                <c:pt idx="33758">
                  <c:v>45078.906944444447</c:v>
                </c:pt>
                <c:pt idx="33759">
                  <c:v>45078.906944444447</c:v>
                </c:pt>
                <c:pt idx="33760">
                  <c:v>45078.906944444447</c:v>
                </c:pt>
                <c:pt idx="33761">
                  <c:v>45078.906944444447</c:v>
                </c:pt>
                <c:pt idx="33762">
                  <c:v>45078.907638888886</c:v>
                </c:pt>
                <c:pt idx="33763">
                  <c:v>45078.907638888886</c:v>
                </c:pt>
                <c:pt idx="33764">
                  <c:v>45078.907638888886</c:v>
                </c:pt>
                <c:pt idx="33765">
                  <c:v>45078.907638888886</c:v>
                </c:pt>
                <c:pt idx="33766">
                  <c:v>45078.907638888886</c:v>
                </c:pt>
                <c:pt idx="33767">
                  <c:v>45078.907638888886</c:v>
                </c:pt>
                <c:pt idx="33768">
                  <c:v>45078.908333333333</c:v>
                </c:pt>
                <c:pt idx="33769">
                  <c:v>45078.908333333333</c:v>
                </c:pt>
                <c:pt idx="33770">
                  <c:v>45078.908333333333</c:v>
                </c:pt>
                <c:pt idx="33771">
                  <c:v>45078.908333333333</c:v>
                </c:pt>
                <c:pt idx="33772">
                  <c:v>45078.908333333333</c:v>
                </c:pt>
                <c:pt idx="33773">
                  <c:v>45078.908333333333</c:v>
                </c:pt>
                <c:pt idx="33774">
                  <c:v>45078.90902777778</c:v>
                </c:pt>
                <c:pt idx="33775">
                  <c:v>45078.90902777778</c:v>
                </c:pt>
                <c:pt idx="33776">
                  <c:v>45078.90902777778</c:v>
                </c:pt>
                <c:pt idx="33777">
                  <c:v>45078.90902777778</c:v>
                </c:pt>
                <c:pt idx="33778">
                  <c:v>45078.90902777778</c:v>
                </c:pt>
                <c:pt idx="33779">
                  <c:v>45078.90902777778</c:v>
                </c:pt>
                <c:pt idx="33780">
                  <c:v>45078.909722222219</c:v>
                </c:pt>
                <c:pt idx="33781">
                  <c:v>45078.909722222219</c:v>
                </c:pt>
                <c:pt idx="33782">
                  <c:v>45078.909722222219</c:v>
                </c:pt>
                <c:pt idx="33783">
                  <c:v>45078.909722222219</c:v>
                </c:pt>
                <c:pt idx="33784">
                  <c:v>45078.909722222219</c:v>
                </c:pt>
                <c:pt idx="33785">
                  <c:v>45078.909722222219</c:v>
                </c:pt>
                <c:pt idx="33786">
                  <c:v>45078.910416666666</c:v>
                </c:pt>
                <c:pt idx="33787">
                  <c:v>45078.910416666666</c:v>
                </c:pt>
                <c:pt idx="33788">
                  <c:v>45078.910416666666</c:v>
                </c:pt>
                <c:pt idx="33789">
                  <c:v>45078.910416666666</c:v>
                </c:pt>
                <c:pt idx="33790">
                  <c:v>45078.910416666666</c:v>
                </c:pt>
                <c:pt idx="33791">
                  <c:v>45078.910416666666</c:v>
                </c:pt>
                <c:pt idx="33792">
                  <c:v>45078.911111111112</c:v>
                </c:pt>
                <c:pt idx="33793">
                  <c:v>45078.911111111112</c:v>
                </c:pt>
                <c:pt idx="33794">
                  <c:v>45078.911111111112</c:v>
                </c:pt>
                <c:pt idx="33795">
                  <c:v>45078.911111111112</c:v>
                </c:pt>
                <c:pt idx="33796">
                  <c:v>45078.911111111112</c:v>
                </c:pt>
                <c:pt idx="33797">
                  <c:v>45078.911111111112</c:v>
                </c:pt>
                <c:pt idx="33798">
                  <c:v>45078.911805555559</c:v>
                </c:pt>
                <c:pt idx="33799">
                  <c:v>45078.911805555559</c:v>
                </c:pt>
                <c:pt idx="33800">
                  <c:v>45078.911805555559</c:v>
                </c:pt>
                <c:pt idx="33801">
                  <c:v>45078.911805555559</c:v>
                </c:pt>
                <c:pt idx="33802">
                  <c:v>45078.911805555559</c:v>
                </c:pt>
                <c:pt idx="33803">
                  <c:v>45078.911805555559</c:v>
                </c:pt>
                <c:pt idx="33804">
                  <c:v>45078.912499999999</c:v>
                </c:pt>
                <c:pt idx="33805">
                  <c:v>45078.912499999999</c:v>
                </c:pt>
                <c:pt idx="33806">
                  <c:v>45078.912499999999</c:v>
                </c:pt>
                <c:pt idx="33807">
                  <c:v>45078.912499999999</c:v>
                </c:pt>
                <c:pt idx="33808">
                  <c:v>45078.912499999999</c:v>
                </c:pt>
                <c:pt idx="33809">
                  <c:v>45078.912499999999</c:v>
                </c:pt>
                <c:pt idx="33810">
                  <c:v>45078.913194444445</c:v>
                </c:pt>
                <c:pt idx="33811">
                  <c:v>45078.913194444445</c:v>
                </c:pt>
                <c:pt idx="33812">
                  <c:v>45078.913194444445</c:v>
                </c:pt>
                <c:pt idx="33813">
                  <c:v>45078.913194444445</c:v>
                </c:pt>
                <c:pt idx="33814">
                  <c:v>45078.913194444445</c:v>
                </c:pt>
                <c:pt idx="33815">
                  <c:v>45078.913194444445</c:v>
                </c:pt>
                <c:pt idx="33816">
                  <c:v>45078.913888888892</c:v>
                </c:pt>
                <c:pt idx="33817">
                  <c:v>45078.913888888892</c:v>
                </c:pt>
                <c:pt idx="33818">
                  <c:v>45078.913888888892</c:v>
                </c:pt>
                <c:pt idx="33819">
                  <c:v>45078.913888888892</c:v>
                </c:pt>
                <c:pt idx="33820">
                  <c:v>45078.913888888892</c:v>
                </c:pt>
                <c:pt idx="33821">
                  <c:v>45078.913888888892</c:v>
                </c:pt>
                <c:pt idx="33822">
                  <c:v>45078.914583333331</c:v>
                </c:pt>
                <c:pt idx="33823">
                  <c:v>45078.914583333331</c:v>
                </c:pt>
                <c:pt idx="33824">
                  <c:v>45078.914583333331</c:v>
                </c:pt>
                <c:pt idx="33825">
                  <c:v>45078.914583333331</c:v>
                </c:pt>
                <c:pt idx="33826">
                  <c:v>45078.914583333331</c:v>
                </c:pt>
                <c:pt idx="33827">
                  <c:v>45078.914583333331</c:v>
                </c:pt>
                <c:pt idx="33828">
                  <c:v>45078.915277777778</c:v>
                </c:pt>
                <c:pt idx="33829">
                  <c:v>45078.915277777778</c:v>
                </c:pt>
                <c:pt idx="33830">
                  <c:v>45078.915277777778</c:v>
                </c:pt>
                <c:pt idx="33831">
                  <c:v>45078.915277777778</c:v>
                </c:pt>
                <c:pt idx="33832">
                  <c:v>45078.915277777778</c:v>
                </c:pt>
                <c:pt idx="33833">
                  <c:v>45078.915277777778</c:v>
                </c:pt>
                <c:pt idx="33834">
                  <c:v>45078.915972222225</c:v>
                </c:pt>
                <c:pt idx="33835">
                  <c:v>45078.915972222225</c:v>
                </c:pt>
                <c:pt idx="33836">
                  <c:v>45078.915972222225</c:v>
                </c:pt>
                <c:pt idx="33837">
                  <c:v>45078.915972222225</c:v>
                </c:pt>
                <c:pt idx="33838">
                  <c:v>45078.915972222225</c:v>
                </c:pt>
                <c:pt idx="33839">
                  <c:v>45078.915972222225</c:v>
                </c:pt>
                <c:pt idx="33840">
                  <c:v>45078.916666666664</c:v>
                </c:pt>
                <c:pt idx="33841">
                  <c:v>45078.916666666664</c:v>
                </c:pt>
                <c:pt idx="33842">
                  <c:v>45078.916666666664</c:v>
                </c:pt>
                <c:pt idx="33843">
                  <c:v>45078.916666666664</c:v>
                </c:pt>
                <c:pt idx="33844">
                  <c:v>45078.916666666664</c:v>
                </c:pt>
                <c:pt idx="33845">
                  <c:v>45078.916666666664</c:v>
                </c:pt>
                <c:pt idx="33846">
                  <c:v>45078.917361111111</c:v>
                </c:pt>
                <c:pt idx="33847">
                  <c:v>45078.917361111111</c:v>
                </c:pt>
                <c:pt idx="33848">
                  <c:v>45078.917361111111</c:v>
                </c:pt>
                <c:pt idx="33849">
                  <c:v>45078.917361111111</c:v>
                </c:pt>
                <c:pt idx="33850">
                  <c:v>45078.917361111111</c:v>
                </c:pt>
                <c:pt idx="33851">
                  <c:v>45078.917361111111</c:v>
                </c:pt>
                <c:pt idx="33852">
                  <c:v>45078.918055555558</c:v>
                </c:pt>
                <c:pt idx="33853">
                  <c:v>45078.918055555558</c:v>
                </c:pt>
                <c:pt idx="33854">
                  <c:v>45078.918055555558</c:v>
                </c:pt>
                <c:pt idx="33855">
                  <c:v>45078.918055555558</c:v>
                </c:pt>
                <c:pt idx="33856">
                  <c:v>45078.918055555558</c:v>
                </c:pt>
                <c:pt idx="33857">
                  <c:v>45078.918055555558</c:v>
                </c:pt>
                <c:pt idx="33858">
                  <c:v>45078.918749999997</c:v>
                </c:pt>
                <c:pt idx="33859">
                  <c:v>45078.918749999997</c:v>
                </c:pt>
                <c:pt idx="33860">
                  <c:v>45078.918749999997</c:v>
                </c:pt>
                <c:pt idx="33861">
                  <c:v>45078.918749999997</c:v>
                </c:pt>
                <c:pt idx="33862">
                  <c:v>45078.918749999997</c:v>
                </c:pt>
                <c:pt idx="33863">
                  <c:v>45078.918749999997</c:v>
                </c:pt>
                <c:pt idx="33864">
                  <c:v>45078.919444444444</c:v>
                </c:pt>
                <c:pt idx="33865">
                  <c:v>45078.919444444444</c:v>
                </c:pt>
                <c:pt idx="33866">
                  <c:v>45078.919444444444</c:v>
                </c:pt>
                <c:pt idx="33867">
                  <c:v>45078.919444444444</c:v>
                </c:pt>
                <c:pt idx="33868">
                  <c:v>45078.919444444444</c:v>
                </c:pt>
                <c:pt idx="33869">
                  <c:v>45078.919444444444</c:v>
                </c:pt>
                <c:pt idx="33870">
                  <c:v>45078.920138888891</c:v>
                </c:pt>
                <c:pt idx="33871">
                  <c:v>45078.920138888891</c:v>
                </c:pt>
                <c:pt idx="33872">
                  <c:v>45078.920138888891</c:v>
                </c:pt>
                <c:pt idx="33873">
                  <c:v>45078.920138888891</c:v>
                </c:pt>
                <c:pt idx="33874">
                  <c:v>45078.920138888891</c:v>
                </c:pt>
                <c:pt idx="33875">
                  <c:v>45078.920138888891</c:v>
                </c:pt>
                <c:pt idx="33876">
                  <c:v>45078.92083333333</c:v>
                </c:pt>
                <c:pt idx="33877">
                  <c:v>45078.92083333333</c:v>
                </c:pt>
                <c:pt idx="33878">
                  <c:v>45078.92083333333</c:v>
                </c:pt>
                <c:pt idx="33879">
                  <c:v>45078.92083333333</c:v>
                </c:pt>
                <c:pt idx="33880">
                  <c:v>45078.92083333333</c:v>
                </c:pt>
                <c:pt idx="33881">
                  <c:v>45078.92083333333</c:v>
                </c:pt>
                <c:pt idx="33882">
                  <c:v>45078.921527777777</c:v>
                </c:pt>
                <c:pt idx="33883">
                  <c:v>45078.921527777777</c:v>
                </c:pt>
                <c:pt idx="33884">
                  <c:v>45078.921527777777</c:v>
                </c:pt>
                <c:pt idx="33885">
                  <c:v>45078.921527777777</c:v>
                </c:pt>
                <c:pt idx="33886">
                  <c:v>45078.921527777777</c:v>
                </c:pt>
                <c:pt idx="33887">
                  <c:v>45078.921527777777</c:v>
                </c:pt>
                <c:pt idx="33888">
                  <c:v>45078.922222222223</c:v>
                </c:pt>
                <c:pt idx="33889">
                  <c:v>45078.922222222223</c:v>
                </c:pt>
                <c:pt idx="33890">
                  <c:v>45078.922222222223</c:v>
                </c:pt>
                <c:pt idx="33891">
                  <c:v>45078.922222222223</c:v>
                </c:pt>
                <c:pt idx="33892">
                  <c:v>45078.922222222223</c:v>
                </c:pt>
                <c:pt idx="33893">
                  <c:v>45078.922222222223</c:v>
                </c:pt>
                <c:pt idx="33894">
                  <c:v>45078.92291666667</c:v>
                </c:pt>
                <c:pt idx="33895">
                  <c:v>45078.92291666667</c:v>
                </c:pt>
                <c:pt idx="33896">
                  <c:v>45078.92291666667</c:v>
                </c:pt>
                <c:pt idx="33897">
                  <c:v>45078.92291666667</c:v>
                </c:pt>
                <c:pt idx="33898">
                  <c:v>45078.92291666667</c:v>
                </c:pt>
                <c:pt idx="33899">
                  <c:v>45078.92291666667</c:v>
                </c:pt>
                <c:pt idx="33900">
                  <c:v>45078.923611111109</c:v>
                </c:pt>
                <c:pt idx="33901">
                  <c:v>45078.923611111109</c:v>
                </c:pt>
                <c:pt idx="33902">
                  <c:v>45078.923611111109</c:v>
                </c:pt>
                <c:pt idx="33903">
                  <c:v>45078.923611111109</c:v>
                </c:pt>
                <c:pt idx="33904">
                  <c:v>45078.923611111109</c:v>
                </c:pt>
                <c:pt idx="33905">
                  <c:v>45078.923611111109</c:v>
                </c:pt>
                <c:pt idx="33906">
                  <c:v>45078.924305555556</c:v>
                </c:pt>
                <c:pt idx="33907">
                  <c:v>45078.924305555556</c:v>
                </c:pt>
                <c:pt idx="33908">
                  <c:v>45078.924305555556</c:v>
                </c:pt>
                <c:pt idx="33909">
                  <c:v>45078.924305555556</c:v>
                </c:pt>
                <c:pt idx="33910">
                  <c:v>45078.924305555556</c:v>
                </c:pt>
                <c:pt idx="33911">
                  <c:v>45078.924305555556</c:v>
                </c:pt>
                <c:pt idx="33912">
                  <c:v>45078.925000000003</c:v>
                </c:pt>
                <c:pt idx="33913">
                  <c:v>45078.925000000003</c:v>
                </c:pt>
                <c:pt idx="33914">
                  <c:v>45078.925000000003</c:v>
                </c:pt>
                <c:pt idx="33915">
                  <c:v>45078.925000000003</c:v>
                </c:pt>
                <c:pt idx="33916">
                  <c:v>45078.925000000003</c:v>
                </c:pt>
                <c:pt idx="33917">
                  <c:v>45078.925000000003</c:v>
                </c:pt>
                <c:pt idx="33918">
                  <c:v>45078.925694444442</c:v>
                </c:pt>
                <c:pt idx="33919">
                  <c:v>45078.925694444442</c:v>
                </c:pt>
                <c:pt idx="33920">
                  <c:v>45078.925694444442</c:v>
                </c:pt>
                <c:pt idx="33921">
                  <c:v>45078.925694444442</c:v>
                </c:pt>
                <c:pt idx="33922">
                  <c:v>45078.925694444442</c:v>
                </c:pt>
                <c:pt idx="33923">
                  <c:v>45078.925694444442</c:v>
                </c:pt>
                <c:pt idx="33924">
                  <c:v>45078.926388888889</c:v>
                </c:pt>
                <c:pt idx="33925">
                  <c:v>45078.926388888889</c:v>
                </c:pt>
                <c:pt idx="33926">
                  <c:v>45078.926388888889</c:v>
                </c:pt>
                <c:pt idx="33927">
                  <c:v>45078.926388888889</c:v>
                </c:pt>
                <c:pt idx="33928">
                  <c:v>45078.926388888889</c:v>
                </c:pt>
                <c:pt idx="33929">
                  <c:v>45078.926388888889</c:v>
                </c:pt>
                <c:pt idx="33930">
                  <c:v>45078.927083333336</c:v>
                </c:pt>
                <c:pt idx="33931">
                  <c:v>45078.927083333336</c:v>
                </c:pt>
                <c:pt idx="33932">
                  <c:v>45078.927083333336</c:v>
                </c:pt>
                <c:pt idx="33933">
                  <c:v>45078.927083333336</c:v>
                </c:pt>
                <c:pt idx="33934">
                  <c:v>45078.927083333336</c:v>
                </c:pt>
                <c:pt idx="33935">
                  <c:v>45078.927083333336</c:v>
                </c:pt>
                <c:pt idx="33936">
                  <c:v>45078.927777777775</c:v>
                </c:pt>
                <c:pt idx="33937">
                  <c:v>45078.927777777775</c:v>
                </c:pt>
                <c:pt idx="33938">
                  <c:v>45078.927777777775</c:v>
                </c:pt>
                <c:pt idx="33939">
                  <c:v>45078.927777777775</c:v>
                </c:pt>
                <c:pt idx="33940">
                  <c:v>45078.927777777775</c:v>
                </c:pt>
                <c:pt idx="33941">
                  <c:v>45078.927777777775</c:v>
                </c:pt>
                <c:pt idx="33942">
                  <c:v>45078.928472222222</c:v>
                </c:pt>
                <c:pt idx="33943">
                  <c:v>45078.928472222222</c:v>
                </c:pt>
                <c:pt idx="33944">
                  <c:v>45078.928472222222</c:v>
                </c:pt>
                <c:pt idx="33945">
                  <c:v>45078.928472222222</c:v>
                </c:pt>
                <c:pt idx="33946">
                  <c:v>45078.928472222222</c:v>
                </c:pt>
                <c:pt idx="33947">
                  <c:v>45078.928472222222</c:v>
                </c:pt>
                <c:pt idx="33948">
                  <c:v>45078.929166666669</c:v>
                </c:pt>
                <c:pt idx="33949">
                  <c:v>45078.929166666669</c:v>
                </c:pt>
                <c:pt idx="33950">
                  <c:v>45078.929166666669</c:v>
                </c:pt>
                <c:pt idx="33951">
                  <c:v>45078.929166666669</c:v>
                </c:pt>
                <c:pt idx="33952">
                  <c:v>45078.929166666669</c:v>
                </c:pt>
                <c:pt idx="33953">
                  <c:v>45078.929166666669</c:v>
                </c:pt>
                <c:pt idx="33954">
                  <c:v>45078.929861111108</c:v>
                </c:pt>
                <c:pt idx="33955">
                  <c:v>45078.929861111108</c:v>
                </c:pt>
                <c:pt idx="33956">
                  <c:v>45078.929861111108</c:v>
                </c:pt>
                <c:pt idx="33957">
                  <c:v>45078.929861111108</c:v>
                </c:pt>
                <c:pt idx="33958">
                  <c:v>45078.929861111108</c:v>
                </c:pt>
                <c:pt idx="33959">
                  <c:v>45078.929861111108</c:v>
                </c:pt>
                <c:pt idx="33960">
                  <c:v>45078.930555555555</c:v>
                </c:pt>
                <c:pt idx="33961">
                  <c:v>45078.930555555555</c:v>
                </c:pt>
                <c:pt idx="33962">
                  <c:v>45078.930555555555</c:v>
                </c:pt>
                <c:pt idx="33963">
                  <c:v>45078.930555555555</c:v>
                </c:pt>
                <c:pt idx="33964">
                  <c:v>45078.930555555555</c:v>
                </c:pt>
                <c:pt idx="33965">
                  <c:v>45078.930555555555</c:v>
                </c:pt>
                <c:pt idx="33966">
                  <c:v>45078.931250000001</c:v>
                </c:pt>
                <c:pt idx="33967">
                  <c:v>45078.931250000001</c:v>
                </c:pt>
                <c:pt idx="33968">
                  <c:v>45078.931250000001</c:v>
                </c:pt>
                <c:pt idx="33969">
                  <c:v>45078.931250000001</c:v>
                </c:pt>
                <c:pt idx="33970">
                  <c:v>45078.931250000001</c:v>
                </c:pt>
                <c:pt idx="33971">
                  <c:v>45078.931250000001</c:v>
                </c:pt>
                <c:pt idx="33972">
                  <c:v>45078.931944444441</c:v>
                </c:pt>
                <c:pt idx="33973">
                  <c:v>45078.931944444441</c:v>
                </c:pt>
                <c:pt idx="33974">
                  <c:v>45078.931944444441</c:v>
                </c:pt>
                <c:pt idx="33975">
                  <c:v>45078.931944444441</c:v>
                </c:pt>
                <c:pt idx="33976">
                  <c:v>45078.931944444441</c:v>
                </c:pt>
                <c:pt idx="33977">
                  <c:v>45078.931944444441</c:v>
                </c:pt>
                <c:pt idx="33978">
                  <c:v>45078.932638888888</c:v>
                </c:pt>
                <c:pt idx="33979">
                  <c:v>45078.932638888888</c:v>
                </c:pt>
                <c:pt idx="33980">
                  <c:v>45078.932638888888</c:v>
                </c:pt>
                <c:pt idx="33981">
                  <c:v>45078.932638888888</c:v>
                </c:pt>
                <c:pt idx="33982">
                  <c:v>45078.932638888888</c:v>
                </c:pt>
                <c:pt idx="33983">
                  <c:v>45078.932638888888</c:v>
                </c:pt>
                <c:pt idx="33984">
                  <c:v>45078.933333333334</c:v>
                </c:pt>
                <c:pt idx="33985">
                  <c:v>45078.933333333334</c:v>
                </c:pt>
                <c:pt idx="33986">
                  <c:v>45078.933333333334</c:v>
                </c:pt>
                <c:pt idx="33987">
                  <c:v>45078.933333333334</c:v>
                </c:pt>
                <c:pt idx="33988">
                  <c:v>45078.933333333334</c:v>
                </c:pt>
                <c:pt idx="33989">
                  <c:v>45078.933333333334</c:v>
                </c:pt>
                <c:pt idx="33990">
                  <c:v>45078.934027777781</c:v>
                </c:pt>
                <c:pt idx="33991">
                  <c:v>45078.934027777781</c:v>
                </c:pt>
                <c:pt idx="33992">
                  <c:v>45078.934027777781</c:v>
                </c:pt>
                <c:pt idx="33993">
                  <c:v>45078.934027777781</c:v>
                </c:pt>
                <c:pt idx="33994">
                  <c:v>45078.934027777781</c:v>
                </c:pt>
                <c:pt idx="33995">
                  <c:v>45078.934027777781</c:v>
                </c:pt>
                <c:pt idx="33996">
                  <c:v>45078.93472222222</c:v>
                </c:pt>
                <c:pt idx="33997">
                  <c:v>45078.93472222222</c:v>
                </c:pt>
                <c:pt idx="33998">
                  <c:v>45078.93472222222</c:v>
                </c:pt>
                <c:pt idx="33999">
                  <c:v>45078.93472222222</c:v>
                </c:pt>
                <c:pt idx="34000">
                  <c:v>45078.93472222222</c:v>
                </c:pt>
                <c:pt idx="34001">
                  <c:v>45078.93472222222</c:v>
                </c:pt>
                <c:pt idx="34002">
                  <c:v>45078.935416666667</c:v>
                </c:pt>
                <c:pt idx="34003">
                  <c:v>45078.935416666667</c:v>
                </c:pt>
                <c:pt idx="34004">
                  <c:v>45078.935416666667</c:v>
                </c:pt>
                <c:pt idx="34005">
                  <c:v>45078.935416666667</c:v>
                </c:pt>
                <c:pt idx="34006">
                  <c:v>45078.935416666667</c:v>
                </c:pt>
                <c:pt idx="34007">
                  <c:v>45078.935416666667</c:v>
                </c:pt>
                <c:pt idx="34008">
                  <c:v>45078.936111111114</c:v>
                </c:pt>
                <c:pt idx="34009">
                  <c:v>45078.936111111114</c:v>
                </c:pt>
                <c:pt idx="34010">
                  <c:v>45078.936111111114</c:v>
                </c:pt>
                <c:pt idx="34011">
                  <c:v>45078.936111111114</c:v>
                </c:pt>
                <c:pt idx="34012">
                  <c:v>45078.936111111114</c:v>
                </c:pt>
                <c:pt idx="34013">
                  <c:v>45078.936111111114</c:v>
                </c:pt>
                <c:pt idx="34014">
                  <c:v>45078.936805555553</c:v>
                </c:pt>
                <c:pt idx="34015">
                  <c:v>45078.936805555553</c:v>
                </c:pt>
                <c:pt idx="34016">
                  <c:v>45078.936805555553</c:v>
                </c:pt>
                <c:pt idx="34017">
                  <c:v>45078.936805555553</c:v>
                </c:pt>
                <c:pt idx="34018">
                  <c:v>45078.936805555553</c:v>
                </c:pt>
                <c:pt idx="34019">
                  <c:v>45078.936805555553</c:v>
                </c:pt>
                <c:pt idx="34020">
                  <c:v>45078.9375</c:v>
                </c:pt>
                <c:pt idx="34021">
                  <c:v>45078.9375</c:v>
                </c:pt>
                <c:pt idx="34022">
                  <c:v>45078.9375</c:v>
                </c:pt>
                <c:pt idx="34023">
                  <c:v>45078.9375</c:v>
                </c:pt>
                <c:pt idx="34024">
                  <c:v>45078.9375</c:v>
                </c:pt>
                <c:pt idx="34025">
                  <c:v>45078.9375</c:v>
                </c:pt>
                <c:pt idx="34026">
                  <c:v>45078.938194444447</c:v>
                </c:pt>
                <c:pt idx="34027">
                  <c:v>45078.938194444447</c:v>
                </c:pt>
                <c:pt idx="34028">
                  <c:v>45078.938194444447</c:v>
                </c:pt>
                <c:pt idx="34029">
                  <c:v>45078.938194444447</c:v>
                </c:pt>
                <c:pt idx="34030">
                  <c:v>45078.938194444447</c:v>
                </c:pt>
                <c:pt idx="34031">
                  <c:v>45078.938194444447</c:v>
                </c:pt>
                <c:pt idx="34032">
                  <c:v>45078.938888888886</c:v>
                </c:pt>
                <c:pt idx="34033">
                  <c:v>45078.938888888886</c:v>
                </c:pt>
                <c:pt idx="34034">
                  <c:v>45078.938888888886</c:v>
                </c:pt>
                <c:pt idx="34035">
                  <c:v>45078.938888888886</c:v>
                </c:pt>
                <c:pt idx="34036">
                  <c:v>45078.938888888886</c:v>
                </c:pt>
                <c:pt idx="34037">
                  <c:v>45078.938888888886</c:v>
                </c:pt>
                <c:pt idx="34038">
                  <c:v>45078.939583333333</c:v>
                </c:pt>
                <c:pt idx="34039">
                  <c:v>45078.939583333333</c:v>
                </c:pt>
                <c:pt idx="34040">
                  <c:v>45078.939583333333</c:v>
                </c:pt>
                <c:pt idx="34041">
                  <c:v>45078.939583333333</c:v>
                </c:pt>
                <c:pt idx="34042">
                  <c:v>45078.939583333333</c:v>
                </c:pt>
                <c:pt idx="34043">
                  <c:v>45078.939583333333</c:v>
                </c:pt>
                <c:pt idx="34044">
                  <c:v>45078.94027777778</c:v>
                </c:pt>
                <c:pt idx="34045">
                  <c:v>45078.94027777778</c:v>
                </c:pt>
                <c:pt idx="34046">
                  <c:v>45078.94027777778</c:v>
                </c:pt>
                <c:pt idx="34047">
                  <c:v>45078.94027777778</c:v>
                </c:pt>
                <c:pt idx="34048">
                  <c:v>45078.94027777778</c:v>
                </c:pt>
                <c:pt idx="34049">
                  <c:v>45078.94027777778</c:v>
                </c:pt>
                <c:pt idx="34050">
                  <c:v>45078.940972222219</c:v>
                </c:pt>
                <c:pt idx="34051">
                  <c:v>45078.940972222219</c:v>
                </c:pt>
                <c:pt idx="34052">
                  <c:v>45078.940972222219</c:v>
                </c:pt>
                <c:pt idx="34053">
                  <c:v>45078.940972222219</c:v>
                </c:pt>
                <c:pt idx="34054">
                  <c:v>45078.940972222219</c:v>
                </c:pt>
                <c:pt idx="34055">
                  <c:v>45078.940972222219</c:v>
                </c:pt>
                <c:pt idx="34056">
                  <c:v>45078.941666666666</c:v>
                </c:pt>
                <c:pt idx="34057">
                  <c:v>45078.941666666666</c:v>
                </c:pt>
                <c:pt idx="34058">
                  <c:v>45078.941666666666</c:v>
                </c:pt>
                <c:pt idx="34059">
                  <c:v>45078.941666666666</c:v>
                </c:pt>
                <c:pt idx="34060">
                  <c:v>45078.941666666666</c:v>
                </c:pt>
                <c:pt idx="34061">
                  <c:v>45078.941666666666</c:v>
                </c:pt>
                <c:pt idx="34062">
                  <c:v>45078.942361111112</c:v>
                </c:pt>
                <c:pt idx="34063">
                  <c:v>45078.942361111112</c:v>
                </c:pt>
                <c:pt idx="34064">
                  <c:v>45078.942361111112</c:v>
                </c:pt>
                <c:pt idx="34065">
                  <c:v>45078.942361111112</c:v>
                </c:pt>
                <c:pt idx="34066">
                  <c:v>45078.942361111112</c:v>
                </c:pt>
                <c:pt idx="34067">
                  <c:v>45078.942361111112</c:v>
                </c:pt>
                <c:pt idx="34068">
                  <c:v>45078.943055555559</c:v>
                </c:pt>
                <c:pt idx="34069">
                  <c:v>45078.943055555559</c:v>
                </c:pt>
                <c:pt idx="34070">
                  <c:v>45078.943055555559</c:v>
                </c:pt>
                <c:pt idx="34071">
                  <c:v>45078.943055555559</c:v>
                </c:pt>
                <c:pt idx="34072">
                  <c:v>45078.943055555559</c:v>
                </c:pt>
                <c:pt idx="34073">
                  <c:v>45078.943055555559</c:v>
                </c:pt>
                <c:pt idx="34074">
                  <c:v>45078.943749999999</c:v>
                </c:pt>
                <c:pt idx="34075">
                  <c:v>45078.943749999999</c:v>
                </c:pt>
                <c:pt idx="34076">
                  <c:v>45078.943749999999</c:v>
                </c:pt>
                <c:pt idx="34077">
                  <c:v>45078.943749999999</c:v>
                </c:pt>
                <c:pt idx="34078">
                  <c:v>45078.943749999999</c:v>
                </c:pt>
                <c:pt idx="34079">
                  <c:v>45078.943749999999</c:v>
                </c:pt>
                <c:pt idx="34080">
                  <c:v>45078.944444444445</c:v>
                </c:pt>
                <c:pt idx="34081">
                  <c:v>45078.944444444445</c:v>
                </c:pt>
                <c:pt idx="34082">
                  <c:v>45078.944444444445</c:v>
                </c:pt>
                <c:pt idx="34083">
                  <c:v>45078.944444444445</c:v>
                </c:pt>
                <c:pt idx="34084">
                  <c:v>45078.944444444445</c:v>
                </c:pt>
                <c:pt idx="34085">
                  <c:v>45078.944444444445</c:v>
                </c:pt>
                <c:pt idx="34086">
                  <c:v>45078.945138888892</c:v>
                </c:pt>
                <c:pt idx="34087">
                  <c:v>45078.945138888892</c:v>
                </c:pt>
                <c:pt idx="34088">
                  <c:v>45078.945138888892</c:v>
                </c:pt>
                <c:pt idx="34089">
                  <c:v>45078.945138888892</c:v>
                </c:pt>
                <c:pt idx="34090">
                  <c:v>45078.945138888892</c:v>
                </c:pt>
                <c:pt idx="34091">
                  <c:v>45078.945138888892</c:v>
                </c:pt>
                <c:pt idx="34092">
                  <c:v>45078.945833333331</c:v>
                </c:pt>
                <c:pt idx="34093">
                  <c:v>45078.945833333331</c:v>
                </c:pt>
                <c:pt idx="34094">
                  <c:v>45078.945833333331</c:v>
                </c:pt>
                <c:pt idx="34095">
                  <c:v>45078.945833333331</c:v>
                </c:pt>
                <c:pt idx="34096">
                  <c:v>45078.945833333331</c:v>
                </c:pt>
                <c:pt idx="34097">
                  <c:v>45078.945833333331</c:v>
                </c:pt>
                <c:pt idx="34098">
                  <c:v>45078.946527777778</c:v>
                </c:pt>
                <c:pt idx="34099">
                  <c:v>45078.946527777778</c:v>
                </c:pt>
                <c:pt idx="34100">
                  <c:v>45078.946527777778</c:v>
                </c:pt>
                <c:pt idx="34101">
                  <c:v>45078.946527777778</c:v>
                </c:pt>
                <c:pt idx="34102">
                  <c:v>45078.946527777778</c:v>
                </c:pt>
                <c:pt idx="34103">
                  <c:v>45078.946527777778</c:v>
                </c:pt>
                <c:pt idx="34104">
                  <c:v>45078.947222222225</c:v>
                </c:pt>
                <c:pt idx="34105">
                  <c:v>45078.947222222225</c:v>
                </c:pt>
                <c:pt idx="34106">
                  <c:v>45078.947222222225</c:v>
                </c:pt>
                <c:pt idx="34107">
                  <c:v>45078.947222222225</c:v>
                </c:pt>
                <c:pt idx="34108">
                  <c:v>45078.947222222225</c:v>
                </c:pt>
                <c:pt idx="34109">
                  <c:v>45078.947222222225</c:v>
                </c:pt>
                <c:pt idx="34110">
                  <c:v>45078.947916666664</c:v>
                </c:pt>
                <c:pt idx="34111">
                  <c:v>45078.947916666664</c:v>
                </c:pt>
                <c:pt idx="34112">
                  <c:v>45078.947916666664</c:v>
                </c:pt>
                <c:pt idx="34113">
                  <c:v>45078.947916666664</c:v>
                </c:pt>
                <c:pt idx="34114">
                  <c:v>45078.947916666664</c:v>
                </c:pt>
                <c:pt idx="34115">
                  <c:v>45078.947916666664</c:v>
                </c:pt>
                <c:pt idx="34116">
                  <c:v>45078.948611111111</c:v>
                </c:pt>
                <c:pt idx="34117">
                  <c:v>45078.948611111111</c:v>
                </c:pt>
                <c:pt idx="34118">
                  <c:v>45078.948611111111</c:v>
                </c:pt>
                <c:pt idx="34119">
                  <c:v>45078.948611111111</c:v>
                </c:pt>
                <c:pt idx="34120">
                  <c:v>45078.948611111111</c:v>
                </c:pt>
                <c:pt idx="34121">
                  <c:v>45078.948611111111</c:v>
                </c:pt>
                <c:pt idx="34122">
                  <c:v>45078.949305555558</c:v>
                </c:pt>
                <c:pt idx="34123">
                  <c:v>45078.949305555558</c:v>
                </c:pt>
                <c:pt idx="34124">
                  <c:v>45078.949305555558</c:v>
                </c:pt>
                <c:pt idx="34125">
                  <c:v>45078.949305555558</c:v>
                </c:pt>
                <c:pt idx="34126">
                  <c:v>45078.949305555558</c:v>
                </c:pt>
                <c:pt idx="34127">
                  <c:v>45078.949305555558</c:v>
                </c:pt>
                <c:pt idx="34128">
                  <c:v>45078.95</c:v>
                </c:pt>
                <c:pt idx="34129">
                  <c:v>45078.95</c:v>
                </c:pt>
                <c:pt idx="34130">
                  <c:v>45078.95</c:v>
                </c:pt>
                <c:pt idx="34131">
                  <c:v>45078.95</c:v>
                </c:pt>
                <c:pt idx="34132">
                  <c:v>45078.95</c:v>
                </c:pt>
                <c:pt idx="34133">
                  <c:v>45078.95</c:v>
                </c:pt>
                <c:pt idx="34134">
                  <c:v>45078.950694444444</c:v>
                </c:pt>
                <c:pt idx="34135">
                  <c:v>45078.950694444444</c:v>
                </c:pt>
                <c:pt idx="34136">
                  <c:v>45078.950694444444</c:v>
                </c:pt>
                <c:pt idx="34137">
                  <c:v>45078.950694444444</c:v>
                </c:pt>
                <c:pt idx="34138">
                  <c:v>45078.950694444444</c:v>
                </c:pt>
                <c:pt idx="34139">
                  <c:v>45078.950694444444</c:v>
                </c:pt>
                <c:pt idx="34140">
                  <c:v>45078.951388888891</c:v>
                </c:pt>
                <c:pt idx="34141">
                  <c:v>45078.951388888891</c:v>
                </c:pt>
                <c:pt idx="34142">
                  <c:v>45078.951388888891</c:v>
                </c:pt>
                <c:pt idx="34143">
                  <c:v>45078.951388888891</c:v>
                </c:pt>
                <c:pt idx="34144">
                  <c:v>45078.951388888891</c:v>
                </c:pt>
                <c:pt idx="34145">
                  <c:v>45078.951388888891</c:v>
                </c:pt>
                <c:pt idx="34146">
                  <c:v>45078.95208333333</c:v>
                </c:pt>
                <c:pt idx="34147">
                  <c:v>45078.95208333333</c:v>
                </c:pt>
                <c:pt idx="34148">
                  <c:v>45078.95208333333</c:v>
                </c:pt>
                <c:pt idx="34149">
                  <c:v>45078.95208333333</c:v>
                </c:pt>
                <c:pt idx="34150">
                  <c:v>45078.95208333333</c:v>
                </c:pt>
                <c:pt idx="34151">
                  <c:v>45078.95208333333</c:v>
                </c:pt>
                <c:pt idx="34152">
                  <c:v>45078.952777777777</c:v>
                </c:pt>
                <c:pt idx="34153">
                  <c:v>45078.952777777777</c:v>
                </c:pt>
                <c:pt idx="34154">
                  <c:v>45078.952777777777</c:v>
                </c:pt>
                <c:pt idx="34155">
                  <c:v>45078.952777777777</c:v>
                </c:pt>
                <c:pt idx="34156">
                  <c:v>45078.952777777777</c:v>
                </c:pt>
                <c:pt idx="34157">
                  <c:v>45078.952777777777</c:v>
                </c:pt>
                <c:pt idx="34158">
                  <c:v>45078.953472222223</c:v>
                </c:pt>
                <c:pt idx="34159">
                  <c:v>45078.953472222223</c:v>
                </c:pt>
                <c:pt idx="34160">
                  <c:v>45078.953472222223</c:v>
                </c:pt>
                <c:pt idx="34161">
                  <c:v>45078.953472222223</c:v>
                </c:pt>
                <c:pt idx="34162">
                  <c:v>45078.953472222223</c:v>
                </c:pt>
                <c:pt idx="34163">
                  <c:v>45078.953472222223</c:v>
                </c:pt>
                <c:pt idx="34164">
                  <c:v>45078.95416666667</c:v>
                </c:pt>
                <c:pt idx="34165">
                  <c:v>45078.95416666667</c:v>
                </c:pt>
                <c:pt idx="34166">
                  <c:v>45078.95416666667</c:v>
                </c:pt>
                <c:pt idx="34167">
                  <c:v>45078.95416666667</c:v>
                </c:pt>
                <c:pt idx="34168">
                  <c:v>45078.95416666667</c:v>
                </c:pt>
                <c:pt idx="34169">
                  <c:v>45078.95416666667</c:v>
                </c:pt>
                <c:pt idx="34170">
                  <c:v>45078.954861111109</c:v>
                </c:pt>
                <c:pt idx="34171">
                  <c:v>45078.954861111109</c:v>
                </c:pt>
                <c:pt idx="34172">
                  <c:v>45078.954861111109</c:v>
                </c:pt>
                <c:pt idx="34173">
                  <c:v>45078.954861111109</c:v>
                </c:pt>
                <c:pt idx="34174">
                  <c:v>45078.954861111109</c:v>
                </c:pt>
                <c:pt idx="34175">
                  <c:v>45078.954861111109</c:v>
                </c:pt>
                <c:pt idx="34176">
                  <c:v>45078.955555555556</c:v>
                </c:pt>
                <c:pt idx="34177">
                  <c:v>45078.955555555556</c:v>
                </c:pt>
                <c:pt idx="34178">
                  <c:v>45078.955555555556</c:v>
                </c:pt>
                <c:pt idx="34179">
                  <c:v>45078.955555555556</c:v>
                </c:pt>
                <c:pt idx="34180">
                  <c:v>45078.955555555556</c:v>
                </c:pt>
                <c:pt idx="34181">
                  <c:v>45078.955555555556</c:v>
                </c:pt>
                <c:pt idx="34182">
                  <c:v>45078.956250000003</c:v>
                </c:pt>
                <c:pt idx="34183">
                  <c:v>45078.956250000003</c:v>
                </c:pt>
                <c:pt idx="34184">
                  <c:v>45078.956250000003</c:v>
                </c:pt>
                <c:pt idx="34185">
                  <c:v>45078.956250000003</c:v>
                </c:pt>
                <c:pt idx="34186">
                  <c:v>45078.956250000003</c:v>
                </c:pt>
                <c:pt idx="34187">
                  <c:v>45078.956250000003</c:v>
                </c:pt>
                <c:pt idx="34188">
                  <c:v>45078.956944444442</c:v>
                </c:pt>
                <c:pt idx="34189">
                  <c:v>45078.956944444442</c:v>
                </c:pt>
                <c:pt idx="34190">
                  <c:v>45078.956944444442</c:v>
                </c:pt>
                <c:pt idx="34191">
                  <c:v>45078.956944444442</c:v>
                </c:pt>
                <c:pt idx="34192">
                  <c:v>45078.956944444442</c:v>
                </c:pt>
                <c:pt idx="34193">
                  <c:v>45078.956944444442</c:v>
                </c:pt>
                <c:pt idx="34194">
                  <c:v>45078.957638888889</c:v>
                </c:pt>
                <c:pt idx="34195">
                  <c:v>45078.957638888889</c:v>
                </c:pt>
                <c:pt idx="34196">
                  <c:v>45078.957638888889</c:v>
                </c:pt>
                <c:pt idx="34197">
                  <c:v>45078.957638888889</c:v>
                </c:pt>
                <c:pt idx="34198">
                  <c:v>45078.957638888889</c:v>
                </c:pt>
                <c:pt idx="34199">
                  <c:v>45078.957638888889</c:v>
                </c:pt>
                <c:pt idx="34200">
                  <c:v>45078.958333333336</c:v>
                </c:pt>
                <c:pt idx="34201">
                  <c:v>45078.958333333336</c:v>
                </c:pt>
                <c:pt idx="34202">
                  <c:v>45078.958333333336</c:v>
                </c:pt>
                <c:pt idx="34203">
                  <c:v>45078.958333333336</c:v>
                </c:pt>
                <c:pt idx="34204">
                  <c:v>45078.958333333336</c:v>
                </c:pt>
                <c:pt idx="34205">
                  <c:v>45078.958333333336</c:v>
                </c:pt>
                <c:pt idx="34206">
                  <c:v>45078.959027777775</c:v>
                </c:pt>
                <c:pt idx="34207">
                  <c:v>45078.959027777775</c:v>
                </c:pt>
                <c:pt idx="34208">
                  <c:v>45078.959027777775</c:v>
                </c:pt>
                <c:pt idx="34209">
                  <c:v>45078.959027777775</c:v>
                </c:pt>
                <c:pt idx="34210">
                  <c:v>45078.959027777775</c:v>
                </c:pt>
                <c:pt idx="34211">
                  <c:v>45078.959027777775</c:v>
                </c:pt>
                <c:pt idx="34212">
                  <c:v>45078.959722222222</c:v>
                </c:pt>
                <c:pt idx="34213">
                  <c:v>45078.959722222222</c:v>
                </c:pt>
                <c:pt idx="34214">
                  <c:v>45078.959722222222</c:v>
                </c:pt>
                <c:pt idx="34215">
                  <c:v>45078.959722222222</c:v>
                </c:pt>
                <c:pt idx="34216">
                  <c:v>45078.959722222222</c:v>
                </c:pt>
                <c:pt idx="34217">
                  <c:v>45078.959722222222</c:v>
                </c:pt>
                <c:pt idx="34218">
                  <c:v>45078.960416666669</c:v>
                </c:pt>
                <c:pt idx="34219">
                  <c:v>45078.960416666669</c:v>
                </c:pt>
                <c:pt idx="34220">
                  <c:v>45078.960416666669</c:v>
                </c:pt>
                <c:pt idx="34221">
                  <c:v>45078.960416666669</c:v>
                </c:pt>
                <c:pt idx="34222">
                  <c:v>45078.960416666669</c:v>
                </c:pt>
                <c:pt idx="34223">
                  <c:v>45078.960416666669</c:v>
                </c:pt>
                <c:pt idx="34224">
                  <c:v>45078.961111111108</c:v>
                </c:pt>
                <c:pt idx="34225">
                  <c:v>45078.961111111108</c:v>
                </c:pt>
                <c:pt idx="34226">
                  <c:v>45078.961111111108</c:v>
                </c:pt>
                <c:pt idx="34227">
                  <c:v>45078.961111111108</c:v>
                </c:pt>
                <c:pt idx="34228">
                  <c:v>45078.961111111108</c:v>
                </c:pt>
                <c:pt idx="34229">
                  <c:v>45078.961111111108</c:v>
                </c:pt>
                <c:pt idx="34230">
                  <c:v>45078.961805555555</c:v>
                </c:pt>
                <c:pt idx="34231">
                  <c:v>45078.961805555555</c:v>
                </c:pt>
                <c:pt idx="34232">
                  <c:v>45078.961805555555</c:v>
                </c:pt>
                <c:pt idx="34233">
                  <c:v>45078.961805555555</c:v>
                </c:pt>
                <c:pt idx="34234">
                  <c:v>45078.961805555555</c:v>
                </c:pt>
                <c:pt idx="34235">
                  <c:v>45078.961805555555</c:v>
                </c:pt>
                <c:pt idx="34236">
                  <c:v>45078.962500000001</c:v>
                </c:pt>
                <c:pt idx="34237">
                  <c:v>45078.962500000001</c:v>
                </c:pt>
                <c:pt idx="34238">
                  <c:v>45078.962500000001</c:v>
                </c:pt>
                <c:pt idx="34239">
                  <c:v>45078.962500000001</c:v>
                </c:pt>
                <c:pt idx="34240">
                  <c:v>45078.962500000001</c:v>
                </c:pt>
                <c:pt idx="34241">
                  <c:v>45078.962500000001</c:v>
                </c:pt>
                <c:pt idx="34242">
                  <c:v>45078.963194444441</c:v>
                </c:pt>
                <c:pt idx="34243">
                  <c:v>45078.963194444441</c:v>
                </c:pt>
                <c:pt idx="34244">
                  <c:v>45078.963194444441</c:v>
                </c:pt>
                <c:pt idx="34245">
                  <c:v>45078.963194444441</c:v>
                </c:pt>
                <c:pt idx="34246">
                  <c:v>45078.963194444441</c:v>
                </c:pt>
                <c:pt idx="34247">
                  <c:v>45078.963194444441</c:v>
                </c:pt>
                <c:pt idx="34248">
                  <c:v>45078.963888888888</c:v>
                </c:pt>
                <c:pt idx="34249">
                  <c:v>45078.963888888888</c:v>
                </c:pt>
                <c:pt idx="34250">
                  <c:v>45078.963888888888</c:v>
                </c:pt>
                <c:pt idx="34251">
                  <c:v>45078.963888888888</c:v>
                </c:pt>
                <c:pt idx="34252">
                  <c:v>45078.963888888888</c:v>
                </c:pt>
                <c:pt idx="34253">
                  <c:v>45078.963888888888</c:v>
                </c:pt>
                <c:pt idx="34254">
                  <c:v>45078.964583333334</c:v>
                </c:pt>
                <c:pt idx="34255">
                  <c:v>45078.964583333334</c:v>
                </c:pt>
                <c:pt idx="34256">
                  <c:v>45078.964583333334</c:v>
                </c:pt>
                <c:pt idx="34257">
                  <c:v>45078.964583333334</c:v>
                </c:pt>
                <c:pt idx="34258">
                  <c:v>45078.964583333334</c:v>
                </c:pt>
                <c:pt idx="34259">
                  <c:v>45078.964583333334</c:v>
                </c:pt>
                <c:pt idx="34260">
                  <c:v>45078.965277777781</c:v>
                </c:pt>
                <c:pt idx="34261">
                  <c:v>45078.965277777781</c:v>
                </c:pt>
                <c:pt idx="34262">
                  <c:v>45078.965277777781</c:v>
                </c:pt>
                <c:pt idx="34263">
                  <c:v>45078.965277777781</c:v>
                </c:pt>
                <c:pt idx="34264">
                  <c:v>45078.965277777781</c:v>
                </c:pt>
                <c:pt idx="34265">
                  <c:v>45078.965277777781</c:v>
                </c:pt>
                <c:pt idx="34266">
                  <c:v>45078.96597222222</c:v>
                </c:pt>
                <c:pt idx="34267">
                  <c:v>45078.96597222222</c:v>
                </c:pt>
                <c:pt idx="34268">
                  <c:v>45078.96597222222</c:v>
                </c:pt>
                <c:pt idx="34269">
                  <c:v>45078.96597222222</c:v>
                </c:pt>
                <c:pt idx="34270">
                  <c:v>45078.96597222222</c:v>
                </c:pt>
                <c:pt idx="34271">
                  <c:v>45078.96597222222</c:v>
                </c:pt>
                <c:pt idx="34272">
                  <c:v>45078.966666666667</c:v>
                </c:pt>
                <c:pt idx="34273">
                  <c:v>45078.966666666667</c:v>
                </c:pt>
                <c:pt idx="34274">
                  <c:v>45078.966666666667</c:v>
                </c:pt>
                <c:pt idx="34275">
                  <c:v>45078.966666666667</c:v>
                </c:pt>
                <c:pt idx="34276">
                  <c:v>45078.966666666667</c:v>
                </c:pt>
                <c:pt idx="34277">
                  <c:v>45078.966666666667</c:v>
                </c:pt>
                <c:pt idx="34278">
                  <c:v>45078.967361111114</c:v>
                </c:pt>
                <c:pt idx="34279">
                  <c:v>45078.967361111114</c:v>
                </c:pt>
                <c:pt idx="34280">
                  <c:v>45078.967361111114</c:v>
                </c:pt>
                <c:pt idx="34281">
                  <c:v>45078.967361111114</c:v>
                </c:pt>
                <c:pt idx="34282">
                  <c:v>45078.967361111114</c:v>
                </c:pt>
                <c:pt idx="34283">
                  <c:v>45078.967361111114</c:v>
                </c:pt>
                <c:pt idx="34284">
                  <c:v>45078.968055555553</c:v>
                </c:pt>
                <c:pt idx="34285">
                  <c:v>45078.968055555553</c:v>
                </c:pt>
                <c:pt idx="34286">
                  <c:v>45078.968055555553</c:v>
                </c:pt>
                <c:pt idx="34287">
                  <c:v>45078.968055555553</c:v>
                </c:pt>
                <c:pt idx="34288">
                  <c:v>45078.968055555553</c:v>
                </c:pt>
                <c:pt idx="34289">
                  <c:v>45078.968055555553</c:v>
                </c:pt>
                <c:pt idx="34290">
                  <c:v>45078.96875</c:v>
                </c:pt>
                <c:pt idx="34291">
                  <c:v>45078.96875</c:v>
                </c:pt>
                <c:pt idx="34292">
                  <c:v>45078.96875</c:v>
                </c:pt>
                <c:pt idx="34293">
                  <c:v>45078.96875</c:v>
                </c:pt>
                <c:pt idx="34294">
                  <c:v>45078.96875</c:v>
                </c:pt>
                <c:pt idx="34295">
                  <c:v>45078.96875</c:v>
                </c:pt>
                <c:pt idx="34296">
                  <c:v>45078.969444444447</c:v>
                </c:pt>
                <c:pt idx="34297">
                  <c:v>45078.969444444447</c:v>
                </c:pt>
                <c:pt idx="34298">
                  <c:v>45078.969444444447</c:v>
                </c:pt>
                <c:pt idx="34299">
                  <c:v>45078.969444444447</c:v>
                </c:pt>
                <c:pt idx="34300">
                  <c:v>45078.969444444447</c:v>
                </c:pt>
                <c:pt idx="34301">
                  <c:v>45078.969444444447</c:v>
                </c:pt>
                <c:pt idx="34302">
                  <c:v>45078.970138888886</c:v>
                </c:pt>
                <c:pt idx="34303">
                  <c:v>45078.970138888886</c:v>
                </c:pt>
                <c:pt idx="34304">
                  <c:v>45078.970138888886</c:v>
                </c:pt>
                <c:pt idx="34305">
                  <c:v>45078.970138888886</c:v>
                </c:pt>
                <c:pt idx="34306">
                  <c:v>45078.970138888886</c:v>
                </c:pt>
                <c:pt idx="34307">
                  <c:v>45078.970138888886</c:v>
                </c:pt>
                <c:pt idx="34308">
                  <c:v>45078.970833333333</c:v>
                </c:pt>
                <c:pt idx="34309">
                  <c:v>45078.970833333333</c:v>
                </c:pt>
                <c:pt idx="34310">
                  <c:v>45078.970833333333</c:v>
                </c:pt>
                <c:pt idx="34311">
                  <c:v>45078.970833333333</c:v>
                </c:pt>
                <c:pt idx="34312">
                  <c:v>45078.970833333333</c:v>
                </c:pt>
                <c:pt idx="34313">
                  <c:v>45078.970833333333</c:v>
                </c:pt>
                <c:pt idx="34314">
                  <c:v>45078.97152777778</c:v>
                </c:pt>
                <c:pt idx="34315">
                  <c:v>45078.97152777778</c:v>
                </c:pt>
                <c:pt idx="34316">
                  <c:v>45078.97152777778</c:v>
                </c:pt>
                <c:pt idx="34317">
                  <c:v>45078.97152777778</c:v>
                </c:pt>
                <c:pt idx="34318">
                  <c:v>45078.97152777778</c:v>
                </c:pt>
                <c:pt idx="34319">
                  <c:v>45078.97152777778</c:v>
                </c:pt>
                <c:pt idx="34320">
                  <c:v>45078.972222222219</c:v>
                </c:pt>
                <c:pt idx="34321">
                  <c:v>45078.972222222219</c:v>
                </c:pt>
                <c:pt idx="34322">
                  <c:v>45078.972222222219</c:v>
                </c:pt>
                <c:pt idx="34323">
                  <c:v>45078.972222222219</c:v>
                </c:pt>
                <c:pt idx="34324">
                  <c:v>45078.972222222219</c:v>
                </c:pt>
                <c:pt idx="34325">
                  <c:v>45078.972222222219</c:v>
                </c:pt>
                <c:pt idx="34326">
                  <c:v>45078.972916666666</c:v>
                </c:pt>
                <c:pt idx="34327">
                  <c:v>45078.972916666666</c:v>
                </c:pt>
                <c:pt idx="34328">
                  <c:v>45078.972916666666</c:v>
                </c:pt>
                <c:pt idx="34329">
                  <c:v>45078.972916666666</c:v>
                </c:pt>
                <c:pt idx="34330">
                  <c:v>45078.972916666666</c:v>
                </c:pt>
                <c:pt idx="34331">
                  <c:v>45078.972916666666</c:v>
                </c:pt>
                <c:pt idx="34332">
                  <c:v>45078.973611111112</c:v>
                </c:pt>
                <c:pt idx="34333">
                  <c:v>45078.973611111112</c:v>
                </c:pt>
                <c:pt idx="34334">
                  <c:v>45078.973611111112</c:v>
                </c:pt>
                <c:pt idx="34335">
                  <c:v>45078.973611111112</c:v>
                </c:pt>
                <c:pt idx="34336">
                  <c:v>45078.973611111112</c:v>
                </c:pt>
                <c:pt idx="34337">
                  <c:v>45078.973611111112</c:v>
                </c:pt>
                <c:pt idx="34338">
                  <c:v>45078.974305555559</c:v>
                </c:pt>
                <c:pt idx="34339">
                  <c:v>45078.974305555559</c:v>
                </c:pt>
                <c:pt idx="34340">
                  <c:v>45078.974305555559</c:v>
                </c:pt>
                <c:pt idx="34341">
                  <c:v>45078.974305555559</c:v>
                </c:pt>
                <c:pt idx="34342">
                  <c:v>45078.974305555559</c:v>
                </c:pt>
                <c:pt idx="34343">
                  <c:v>45078.974305555559</c:v>
                </c:pt>
                <c:pt idx="34344">
                  <c:v>45078.974999999999</c:v>
                </c:pt>
                <c:pt idx="34345">
                  <c:v>45078.974999999999</c:v>
                </c:pt>
                <c:pt idx="34346">
                  <c:v>45078.974999999999</c:v>
                </c:pt>
                <c:pt idx="34347">
                  <c:v>45078.974999999999</c:v>
                </c:pt>
                <c:pt idx="34348">
                  <c:v>45078.974999999999</c:v>
                </c:pt>
                <c:pt idx="34349">
                  <c:v>45078.974999999999</c:v>
                </c:pt>
                <c:pt idx="34350">
                  <c:v>45078.975694444445</c:v>
                </c:pt>
                <c:pt idx="34351">
                  <c:v>45078.975694444445</c:v>
                </c:pt>
                <c:pt idx="34352">
                  <c:v>45078.975694444445</c:v>
                </c:pt>
                <c:pt idx="34353">
                  <c:v>45078.975694444445</c:v>
                </c:pt>
                <c:pt idx="34354">
                  <c:v>45078.975694444445</c:v>
                </c:pt>
                <c:pt idx="34355">
                  <c:v>45078.975694444445</c:v>
                </c:pt>
                <c:pt idx="34356">
                  <c:v>45078.976388888892</c:v>
                </c:pt>
                <c:pt idx="34357">
                  <c:v>45078.976388888892</c:v>
                </c:pt>
                <c:pt idx="34358">
                  <c:v>45078.976388888892</c:v>
                </c:pt>
                <c:pt idx="34359">
                  <c:v>45078.976388888892</c:v>
                </c:pt>
                <c:pt idx="34360">
                  <c:v>45078.976388888892</c:v>
                </c:pt>
                <c:pt idx="34361">
                  <c:v>45078.976388888892</c:v>
                </c:pt>
                <c:pt idx="34362">
                  <c:v>45078.977083333331</c:v>
                </c:pt>
                <c:pt idx="34363">
                  <c:v>45078.977083333331</c:v>
                </c:pt>
                <c:pt idx="34364">
                  <c:v>45078.977083333331</c:v>
                </c:pt>
                <c:pt idx="34365">
                  <c:v>45078.977083333331</c:v>
                </c:pt>
                <c:pt idx="34366">
                  <c:v>45078.977083333331</c:v>
                </c:pt>
                <c:pt idx="34367">
                  <c:v>45078.977083333331</c:v>
                </c:pt>
                <c:pt idx="34368">
                  <c:v>45078.977777777778</c:v>
                </c:pt>
                <c:pt idx="34369">
                  <c:v>45078.977777777778</c:v>
                </c:pt>
                <c:pt idx="34370">
                  <c:v>45078.977777777778</c:v>
                </c:pt>
                <c:pt idx="34371">
                  <c:v>45078.977777777778</c:v>
                </c:pt>
                <c:pt idx="34372">
                  <c:v>45078.977777777778</c:v>
                </c:pt>
                <c:pt idx="34373">
                  <c:v>45078.977777777778</c:v>
                </c:pt>
                <c:pt idx="34374">
                  <c:v>45078.978472222225</c:v>
                </c:pt>
                <c:pt idx="34375">
                  <c:v>45078.978472222225</c:v>
                </c:pt>
                <c:pt idx="34376">
                  <c:v>45078.978472222225</c:v>
                </c:pt>
                <c:pt idx="34377">
                  <c:v>45078.978472222225</c:v>
                </c:pt>
                <c:pt idx="34378">
                  <c:v>45078.978472222225</c:v>
                </c:pt>
                <c:pt idx="34379">
                  <c:v>45078.978472222225</c:v>
                </c:pt>
                <c:pt idx="34380">
                  <c:v>45078.979166666664</c:v>
                </c:pt>
                <c:pt idx="34381">
                  <c:v>45078.979166666664</c:v>
                </c:pt>
                <c:pt idx="34382">
                  <c:v>45078.979166666664</c:v>
                </c:pt>
                <c:pt idx="34383">
                  <c:v>45078.979166666664</c:v>
                </c:pt>
                <c:pt idx="34384">
                  <c:v>45078.979166666664</c:v>
                </c:pt>
                <c:pt idx="34385">
                  <c:v>45078.979166666664</c:v>
                </c:pt>
                <c:pt idx="34386">
                  <c:v>45078.979861111111</c:v>
                </c:pt>
                <c:pt idx="34387">
                  <c:v>45078.979861111111</c:v>
                </c:pt>
                <c:pt idx="34388">
                  <c:v>45078.979861111111</c:v>
                </c:pt>
                <c:pt idx="34389">
                  <c:v>45078.979861111111</c:v>
                </c:pt>
                <c:pt idx="34390">
                  <c:v>45078.979861111111</c:v>
                </c:pt>
                <c:pt idx="34391">
                  <c:v>45078.979861111111</c:v>
                </c:pt>
                <c:pt idx="34392">
                  <c:v>45078.980555555558</c:v>
                </c:pt>
                <c:pt idx="34393">
                  <c:v>45078.980555555558</c:v>
                </c:pt>
                <c:pt idx="34394">
                  <c:v>45078.980555555558</c:v>
                </c:pt>
                <c:pt idx="34395">
                  <c:v>45078.980555555558</c:v>
                </c:pt>
                <c:pt idx="34396">
                  <c:v>45078.980555555558</c:v>
                </c:pt>
                <c:pt idx="34397">
                  <c:v>45078.980555555558</c:v>
                </c:pt>
                <c:pt idx="34398">
                  <c:v>45078.981249999997</c:v>
                </c:pt>
                <c:pt idx="34399">
                  <c:v>45078.981249999997</c:v>
                </c:pt>
                <c:pt idx="34400">
                  <c:v>45078.981249999997</c:v>
                </c:pt>
                <c:pt idx="34401">
                  <c:v>45078.981249999997</c:v>
                </c:pt>
                <c:pt idx="34402">
                  <c:v>45078.981249999997</c:v>
                </c:pt>
                <c:pt idx="34403">
                  <c:v>45078.981249999997</c:v>
                </c:pt>
                <c:pt idx="34404">
                  <c:v>45078.981944444444</c:v>
                </c:pt>
                <c:pt idx="34405">
                  <c:v>45078.981944444444</c:v>
                </c:pt>
                <c:pt idx="34406">
                  <c:v>45078.981944444444</c:v>
                </c:pt>
                <c:pt idx="34407">
                  <c:v>45078.981944444444</c:v>
                </c:pt>
                <c:pt idx="34408">
                  <c:v>45078.981944444444</c:v>
                </c:pt>
                <c:pt idx="34409">
                  <c:v>45078.981944444444</c:v>
                </c:pt>
                <c:pt idx="34410">
                  <c:v>45078.982638888891</c:v>
                </c:pt>
                <c:pt idx="34411">
                  <c:v>45078.982638888891</c:v>
                </c:pt>
                <c:pt idx="34412">
                  <c:v>45078.982638888891</c:v>
                </c:pt>
                <c:pt idx="34413">
                  <c:v>45078.982638888891</c:v>
                </c:pt>
                <c:pt idx="34414">
                  <c:v>45078.982638888891</c:v>
                </c:pt>
                <c:pt idx="34415">
                  <c:v>45078.982638888891</c:v>
                </c:pt>
                <c:pt idx="34416">
                  <c:v>45078.98333333333</c:v>
                </c:pt>
                <c:pt idx="34417">
                  <c:v>45078.98333333333</c:v>
                </c:pt>
                <c:pt idx="34418">
                  <c:v>45078.98333333333</c:v>
                </c:pt>
                <c:pt idx="34419">
                  <c:v>45078.98333333333</c:v>
                </c:pt>
                <c:pt idx="34420">
                  <c:v>45078.98333333333</c:v>
                </c:pt>
                <c:pt idx="34421">
                  <c:v>45078.98333333333</c:v>
                </c:pt>
                <c:pt idx="34422">
                  <c:v>45078.984027777777</c:v>
                </c:pt>
                <c:pt idx="34423">
                  <c:v>45078.984027777777</c:v>
                </c:pt>
                <c:pt idx="34424">
                  <c:v>45078.984027777777</c:v>
                </c:pt>
                <c:pt idx="34425">
                  <c:v>45078.984027777777</c:v>
                </c:pt>
                <c:pt idx="34426">
                  <c:v>45078.984027777777</c:v>
                </c:pt>
                <c:pt idx="34427">
                  <c:v>45078.984027777777</c:v>
                </c:pt>
                <c:pt idx="34428">
                  <c:v>45078.984722222223</c:v>
                </c:pt>
                <c:pt idx="34429">
                  <c:v>45078.984722222223</c:v>
                </c:pt>
                <c:pt idx="34430">
                  <c:v>45078.984722222223</c:v>
                </c:pt>
                <c:pt idx="34431">
                  <c:v>45078.984722222223</c:v>
                </c:pt>
                <c:pt idx="34432">
                  <c:v>45078.984722222223</c:v>
                </c:pt>
                <c:pt idx="34433">
                  <c:v>45078.984722222223</c:v>
                </c:pt>
                <c:pt idx="34434">
                  <c:v>45078.98541666667</c:v>
                </c:pt>
                <c:pt idx="34435">
                  <c:v>45078.98541666667</c:v>
                </c:pt>
                <c:pt idx="34436">
                  <c:v>45078.98541666667</c:v>
                </c:pt>
                <c:pt idx="34437">
                  <c:v>45078.98541666667</c:v>
                </c:pt>
                <c:pt idx="34438">
                  <c:v>45078.98541666667</c:v>
                </c:pt>
                <c:pt idx="34439">
                  <c:v>45078.98541666667</c:v>
                </c:pt>
                <c:pt idx="34440">
                  <c:v>45078.986111111109</c:v>
                </c:pt>
                <c:pt idx="34441">
                  <c:v>45078.986111111109</c:v>
                </c:pt>
                <c:pt idx="34442">
                  <c:v>45078.986111111109</c:v>
                </c:pt>
                <c:pt idx="34443">
                  <c:v>45078.986111111109</c:v>
                </c:pt>
                <c:pt idx="34444">
                  <c:v>45078.986111111109</c:v>
                </c:pt>
                <c:pt idx="34445">
                  <c:v>45078.986111111109</c:v>
                </c:pt>
                <c:pt idx="34446">
                  <c:v>45078.986805555556</c:v>
                </c:pt>
                <c:pt idx="34447">
                  <c:v>45078.986805555556</c:v>
                </c:pt>
                <c:pt idx="34448">
                  <c:v>45078.986805555556</c:v>
                </c:pt>
                <c:pt idx="34449">
                  <c:v>45078.986805555556</c:v>
                </c:pt>
                <c:pt idx="34450">
                  <c:v>45078.986805555556</c:v>
                </c:pt>
                <c:pt idx="34451">
                  <c:v>45078.986805555556</c:v>
                </c:pt>
                <c:pt idx="34452">
                  <c:v>45078.987500000003</c:v>
                </c:pt>
                <c:pt idx="34453">
                  <c:v>45078.987500000003</c:v>
                </c:pt>
                <c:pt idx="34454">
                  <c:v>45078.987500000003</c:v>
                </c:pt>
                <c:pt idx="34455">
                  <c:v>45078.987500000003</c:v>
                </c:pt>
                <c:pt idx="34456">
                  <c:v>45078.987500000003</c:v>
                </c:pt>
                <c:pt idx="34457">
                  <c:v>45078.987500000003</c:v>
                </c:pt>
                <c:pt idx="34458">
                  <c:v>45078.988194444442</c:v>
                </c:pt>
                <c:pt idx="34459">
                  <c:v>45078.988194444442</c:v>
                </c:pt>
                <c:pt idx="34460">
                  <c:v>45078.988194444442</c:v>
                </c:pt>
                <c:pt idx="34461">
                  <c:v>45078.988194444442</c:v>
                </c:pt>
                <c:pt idx="34462">
                  <c:v>45078.988194444442</c:v>
                </c:pt>
                <c:pt idx="34463">
                  <c:v>45078.988194444442</c:v>
                </c:pt>
                <c:pt idx="34464">
                  <c:v>45078.988888888889</c:v>
                </c:pt>
                <c:pt idx="34465">
                  <c:v>45078.988888888889</c:v>
                </c:pt>
                <c:pt idx="34466">
                  <c:v>45078.988888888889</c:v>
                </c:pt>
                <c:pt idx="34467">
                  <c:v>45078.988888888889</c:v>
                </c:pt>
                <c:pt idx="34468">
                  <c:v>45078.988888888889</c:v>
                </c:pt>
                <c:pt idx="34469">
                  <c:v>45078.988888888889</c:v>
                </c:pt>
                <c:pt idx="34470">
                  <c:v>45078.989583333336</c:v>
                </c:pt>
                <c:pt idx="34471">
                  <c:v>45078.989583333336</c:v>
                </c:pt>
                <c:pt idx="34472">
                  <c:v>45078.989583333336</c:v>
                </c:pt>
                <c:pt idx="34473">
                  <c:v>45078.989583333336</c:v>
                </c:pt>
                <c:pt idx="34474">
                  <c:v>45078.989583333336</c:v>
                </c:pt>
                <c:pt idx="34475">
                  <c:v>45078.989583333336</c:v>
                </c:pt>
                <c:pt idx="34476">
                  <c:v>45078.990277777775</c:v>
                </c:pt>
                <c:pt idx="34477">
                  <c:v>45078.990277777775</c:v>
                </c:pt>
                <c:pt idx="34478">
                  <c:v>45078.990277777775</c:v>
                </c:pt>
                <c:pt idx="34479">
                  <c:v>45078.990277777775</c:v>
                </c:pt>
                <c:pt idx="34480">
                  <c:v>45078.990277777775</c:v>
                </c:pt>
                <c:pt idx="34481">
                  <c:v>45078.990277777775</c:v>
                </c:pt>
                <c:pt idx="34482">
                  <c:v>45078.990972222222</c:v>
                </c:pt>
                <c:pt idx="34483">
                  <c:v>45078.990972222222</c:v>
                </c:pt>
                <c:pt idx="34484">
                  <c:v>45078.990972222222</c:v>
                </c:pt>
                <c:pt idx="34485">
                  <c:v>45078.990972222222</c:v>
                </c:pt>
                <c:pt idx="34486">
                  <c:v>45078.990972222222</c:v>
                </c:pt>
                <c:pt idx="34487">
                  <c:v>45078.990972222222</c:v>
                </c:pt>
                <c:pt idx="34488">
                  <c:v>45078.991666666669</c:v>
                </c:pt>
                <c:pt idx="34489">
                  <c:v>45078.991666666669</c:v>
                </c:pt>
                <c:pt idx="34490">
                  <c:v>45078.991666666669</c:v>
                </c:pt>
                <c:pt idx="34491">
                  <c:v>45078.991666666669</c:v>
                </c:pt>
                <c:pt idx="34492">
                  <c:v>45078.991666666669</c:v>
                </c:pt>
                <c:pt idx="34493">
                  <c:v>45078.991666666669</c:v>
                </c:pt>
                <c:pt idx="34494">
                  <c:v>45078.992361111108</c:v>
                </c:pt>
                <c:pt idx="34495">
                  <c:v>45078.992361111108</c:v>
                </c:pt>
                <c:pt idx="34496">
                  <c:v>45078.992361111108</c:v>
                </c:pt>
                <c:pt idx="34497">
                  <c:v>45078.992361111108</c:v>
                </c:pt>
                <c:pt idx="34498">
                  <c:v>45078.992361111108</c:v>
                </c:pt>
                <c:pt idx="34499">
                  <c:v>45078.992361111108</c:v>
                </c:pt>
                <c:pt idx="34500">
                  <c:v>45078.993055555555</c:v>
                </c:pt>
                <c:pt idx="34501">
                  <c:v>45078.993055555555</c:v>
                </c:pt>
                <c:pt idx="34502">
                  <c:v>45078.993055555555</c:v>
                </c:pt>
                <c:pt idx="34503">
                  <c:v>45078.993055555555</c:v>
                </c:pt>
                <c:pt idx="34504">
                  <c:v>45078.993055555555</c:v>
                </c:pt>
                <c:pt idx="34505">
                  <c:v>45078.993055555555</c:v>
                </c:pt>
                <c:pt idx="34506">
                  <c:v>45078.993750000001</c:v>
                </c:pt>
                <c:pt idx="34507">
                  <c:v>45078.993750000001</c:v>
                </c:pt>
                <c:pt idx="34508">
                  <c:v>45078.993750000001</c:v>
                </c:pt>
                <c:pt idx="34509">
                  <c:v>45078.993750000001</c:v>
                </c:pt>
                <c:pt idx="34510">
                  <c:v>45078.993750000001</c:v>
                </c:pt>
                <c:pt idx="34511">
                  <c:v>45078.993750000001</c:v>
                </c:pt>
                <c:pt idx="34512">
                  <c:v>45078.994444444441</c:v>
                </c:pt>
                <c:pt idx="34513">
                  <c:v>45078.994444444441</c:v>
                </c:pt>
                <c:pt idx="34514">
                  <c:v>45078.994444444441</c:v>
                </c:pt>
                <c:pt idx="34515">
                  <c:v>45078.994444444441</c:v>
                </c:pt>
                <c:pt idx="34516">
                  <c:v>45078.994444444441</c:v>
                </c:pt>
                <c:pt idx="34517">
                  <c:v>45078.994444444441</c:v>
                </c:pt>
                <c:pt idx="34518">
                  <c:v>45078.995138888888</c:v>
                </c:pt>
                <c:pt idx="34519">
                  <c:v>45078.995138888888</c:v>
                </c:pt>
                <c:pt idx="34520">
                  <c:v>45078.995138888888</c:v>
                </c:pt>
                <c:pt idx="34521">
                  <c:v>45078.995138888888</c:v>
                </c:pt>
                <c:pt idx="34522">
                  <c:v>45078.995138888888</c:v>
                </c:pt>
                <c:pt idx="34523">
                  <c:v>45078.995138888888</c:v>
                </c:pt>
                <c:pt idx="34524">
                  <c:v>45078.995833333334</c:v>
                </c:pt>
                <c:pt idx="34525">
                  <c:v>45078.995833333334</c:v>
                </c:pt>
                <c:pt idx="34526">
                  <c:v>45078.995833333334</c:v>
                </c:pt>
                <c:pt idx="34527">
                  <c:v>45078.995833333334</c:v>
                </c:pt>
                <c:pt idx="34528">
                  <c:v>45078.995833333334</c:v>
                </c:pt>
                <c:pt idx="34529">
                  <c:v>45078.995833333334</c:v>
                </c:pt>
                <c:pt idx="34530">
                  <c:v>45078.996527777781</c:v>
                </c:pt>
                <c:pt idx="34531">
                  <c:v>45078.996527777781</c:v>
                </c:pt>
                <c:pt idx="34532">
                  <c:v>45078.996527777781</c:v>
                </c:pt>
                <c:pt idx="34533">
                  <c:v>45078.996527777781</c:v>
                </c:pt>
                <c:pt idx="34534">
                  <c:v>45078.996527777781</c:v>
                </c:pt>
                <c:pt idx="34535">
                  <c:v>45078.996527777781</c:v>
                </c:pt>
                <c:pt idx="34536">
                  <c:v>45078.99722222222</c:v>
                </c:pt>
                <c:pt idx="34537">
                  <c:v>45078.99722222222</c:v>
                </c:pt>
                <c:pt idx="34538">
                  <c:v>45078.99722222222</c:v>
                </c:pt>
                <c:pt idx="34539">
                  <c:v>45078.99722222222</c:v>
                </c:pt>
                <c:pt idx="34540">
                  <c:v>45078.99722222222</c:v>
                </c:pt>
                <c:pt idx="34541">
                  <c:v>45078.99722222222</c:v>
                </c:pt>
                <c:pt idx="34542">
                  <c:v>45078.997916666667</c:v>
                </c:pt>
                <c:pt idx="34543">
                  <c:v>45078.997916666667</c:v>
                </c:pt>
                <c:pt idx="34544">
                  <c:v>45078.997916666667</c:v>
                </c:pt>
                <c:pt idx="34545">
                  <c:v>45078.997916666667</c:v>
                </c:pt>
                <c:pt idx="34546">
                  <c:v>45078.997916666667</c:v>
                </c:pt>
                <c:pt idx="34547">
                  <c:v>45078.997916666667</c:v>
                </c:pt>
                <c:pt idx="34548">
                  <c:v>45078.998611111114</c:v>
                </c:pt>
                <c:pt idx="34549">
                  <c:v>45078.998611111114</c:v>
                </c:pt>
                <c:pt idx="34550">
                  <c:v>45078.998611111114</c:v>
                </c:pt>
                <c:pt idx="34551">
                  <c:v>45078.998611111114</c:v>
                </c:pt>
                <c:pt idx="34552">
                  <c:v>45078.998611111114</c:v>
                </c:pt>
                <c:pt idx="34553">
                  <c:v>45078.998611111114</c:v>
                </c:pt>
                <c:pt idx="34554">
                  <c:v>45078.999305555553</c:v>
                </c:pt>
                <c:pt idx="34555">
                  <c:v>45078.999305555553</c:v>
                </c:pt>
                <c:pt idx="34556">
                  <c:v>45078.999305555553</c:v>
                </c:pt>
                <c:pt idx="34557">
                  <c:v>45078.999305555553</c:v>
                </c:pt>
                <c:pt idx="34558">
                  <c:v>45078.999305555553</c:v>
                </c:pt>
                <c:pt idx="34559">
                  <c:v>45078.999305555553</c:v>
                </c:pt>
                <c:pt idx="34560">
                  <c:v>45079</c:v>
                </c:pt>
                <c:pt idx="34561">
                  <c:v>45079</c:v>
                </c:pt>
                <c:pt idx="34562">
                  <c:v>45079</c:v>
                </c:pt>
                <c:pt idx="34563">
                  <c:v>45079</c:v>
                </c:pt>
                <c:pt idx="34564">
                  <c:v>45079</c:v>
                </c:pt>
                <c:pt idx="34565">
                  <c:v>45079</c:v>
                </c:pt>
                <c:pt idx="34566">
                  <c:v>45079.000694444447</c:v>
                </c:pt>
                <c:pt idx="34567">
                  <c:v>45079.000694444447</c:v>
                </c:pt>
                <c:pt idx="34568">
                  <c:v>45079.000694444447</c:v>
                </c:pt>
                <c:pt idx="34569">
                  <c:v>45079.000694444447</c:v>
                </c:pt>
                <c:pt idx="34570">
                  <c:v>45079.000694444447</c:v>
                </c:pt>
                <c:pt idx="34571">
                  <c:v>45079.000694444447</c:v>
                </c:pt>
                <c:pt idx="34572">
                  <c:v>45079.001388888886</c:v>
                </c:pt>
                <c:pt idx="34573">
                  <c:v>45079.001388888886</c:v>
                </c:pt>
                <c:pt idx="34574">
                  <c:v>45079.001388888886</c:v>
                </c:pt>
                <c:pt idx="34575">
                  <c:v>45079.001388888886</c:v>
                </c:pt>
                <c:pt idx="34576">
                  <c:v>45079.001388888886</c:v>
                </c:pt>
                <c:pt idx="34577">
                  <c:v>45079.001388888886</c:v>
                </c:pt>
                <c:pt idx="34578">
                  <c:v>45079.002083333333</c:v>
                </c:pt>
                <c:pt idx="34579">
                  <c:v>45079.002083333333</c:v>
                </c:pt>
                <c:pt idx="34580">
                  <c:v>45079.002083333333</c:v>
                </c:pt>
                <c:pt idx="34581">
                  <c:v>45079.002083333333</c:v>
                </c:pt>
                <c:pt idx="34582">
                  <c:v>45079.002083333333</c:v>
                </c:pt>
                <c:pt idx="34583">
                  <c:v>45079.002083333333</c:v>
                </c:pt>
                <c:pt idx="34584">
                  <c:v>45079.00277777778</c:v>
                </c:pt>
                <c:pt idx="34585">
                  <c:v>45079.00277777778</c:v>
                </c:pt>
                <c:pt idx="34586">
                  <c:v>45079.00277777778</c:v>
                </c:pt>
                <c:pt idx="34587">
                  <c:v>45079.00277777778</c:v>
                </c:pt>
                <c:pt idx="34588">
                  <c:v>45079.00277777778</c:v>
                </c:pt>
                <c:pt idx="34589">
                  <c:v>45079.00277777778</c:v>
                </c:pt>
                <c:pt idx="34590">
                  <c:v>45079.003472222219</c:v>
                </c:pt>
                <c:pt idx="34591">
                  <c:v>45079.003472222219</c:v>
                </c:pt>
                <c:pt idx="34592">
                  <c:v>45079.003472222219</c:v>
                </c:pt>
                <c:pt idx="34593">
                  <c:v>45079.003472222219</c:v>
                </c:pt>
                <c:pt idx="34594">
                  <c:v>45079.003472222219</c:v>
                </c:pt>
                <c:pt idx="34595">
                  <c:v>45079.003472222219</c:v>
                </c:pt>
                <c:pt idx="34596">
                  <c:v>45079.004166666666</c:v>
                </c:pt>
                <c:pt idx="34597">
                  <c:v>45079.004166666666</c:v>
                </c:pt>
                <c:pt idx="34598">
                  <c:v>45079.004166666666</c:v>
                </c:pt>
                <c:pt idx="34599">
                  <c:v>45079.004166666666</c:v>
                </c:pt>
                <c:pt idx="34600">
                  <c:v>45079.004166666666</c:v>
                </c:pt>
                <c:pt idx="34601">
                  <c:v>45079.004166666666</c:v>
                </c:pt>
                <c:pt idx="34602">
                  <c:v>45079.004861111112</c:v>
                </c:pt>
                <c:pt idx="34603">
                  <c:v>45079.004861111112</c:v>
                </c:pt>
                <c:pt idx="34604">
                  <c:v>45079.004861111112</c:v>
                </c:pt>
                <c:pt idx="34605">
                  <c:v>45079.004861111112</c:v>
                </c:pt>
                <c:pt idx="34606">
                  <c:v>45079.004861111112</c:v>
                </c:pt>
                <c:pt idx="34607">
                  <c:v>45079.004861111112</c:v>
                </c:pt>
                <c:pt idx="34608">
                  <c:v>45079.005555555559</c:v>
                </c:pt>
                <c:pt idx="34609">
                  <c:v>45079.005555555559</c:v>
                </c:pt>
                <c:pt idx="34610">
                  <c:v>45079.005555555559</c:v>
                </c:pt>
                <c:pt idx="34611">
                  <c:v>45079.005555555559</c:v>
                </c:pt>
                <c:pt idx="34612">
                  <c:v>45079.005555555559</c:v>
                </c:pt>
                <c:pt idx="34613">
                  <c:v>45079.005555555559</c:v>
                </c:pt>
                <c:pt idx="34614">
                  <c:v>45079.006249999999</c:v>
                </c:pt>
                <c:pt idx="34615">
                  <c:v>45079.006249999999</c:v>
                </c:pt>
                <c:pt idx="34616">
                  <c:v>45079.006249999999</c:v>
                </c:pt>
                <c:pt idx="34617">
                  <c:v>45079.006249999999</c:v>
                </c:pt>
                <c:pt idx="34618">
                  <c:v>45079.006249999999</c:v>
                </c:pt>
                <c:pt idx="34619">
                  <c:v>45079.006249999999</c:v>
                </c:pt>
                <c:pt idx="34620">
                  <c:v>45079.006944444445</c:v>
                </c:pt>
                <c:pt idx="34621">
                  <c:v>45079.006944444445</c:v>
                </c:pt>
                <c:pt idx="34622">
                  <c:v>45079.006944444445</c:v>
                </c:pt>
                <c:pt idx="34623">
                  <c:v>45079.006944444445</c:v>
                </c:pt>
                <c:pt idx="34624">
                  <c:v>45079.006944444445</c:v>
                </c:pt>
                <c:pt idx="34625">
                  <c:v>45079.006944444445</c:v>
                </c:pt>
                <c:pt idx="34626">
                  <c:v>45079.007638888892</c:v>
                </c:pt>
                <c:pt idx="34627">
                  <c:v>45079.007638888892</c:v>
                </c:pt>
                <c:pt idx="34628">
                  <c:v>45079.007638888892</c:v>
                </c:pt>
                <c:pt idx="34629">
                  <c:v>45079.007638888892</c:v>
                </c:pt>
                <c:pt idx="34630">
                  <c:v>45079.007638888892</c:v>
                </c:pt>
                <c:pt idx="34631">
                  <c:v>45079.007638888892</c:v>
                </c:pt>
                <c:pt idx="34632">
                  <c:v>45079.008333333331</c:v>
                </c:pt>
                <c:pt idx="34633">
                  <c:v>45079.008333333331</c:v>
                </c:pt>
                <c:pt idx="34634">
                  <c:v>45079.008333333331</c:v>
                </c:pt>
                <c:pt idx="34635">
                  <c:v>45079.008333333331</c:v>
                </c:pt>
                <c:pt idx="34636">
                  <c:v>45079.008333333331</c:v>
                </c:pt>
                <c:pt idx="34637">
                  <c:v>45079.008333333331</c:v>
                </c:pt>
                <c:pt idx="34638">
                  <c:v>45079.009027777778</c:v>
                </c:pt>
                <c:pt idx="34639">
                  <c:v>45079.009027777778</c:v>
                </c:pt>
                <c:pt idx="34640">
                  <c:v>45079.009027777778</c:v>
                </c:pt>
                <c:pt idx="34641">
                  <c:v>45079.009027777778</c:v>
                </c:pt>
                <c:pt idx="34642">
                  <c:v>45079.009027777778</c:v>
                </c:pt>
                <c:pt idx="34643">
                  <c:v>45079.009027777778</c:v>
                </c:pt>
                <c:pt idx="34644">
                  <c:v>45079.009722222225</c:v>
                </c:pt>
                <c:pt idx="34645">
                  <c:v>45079.009722222225</c:v>
                </c:pt>
                <c:pt idx="34646">
                  <c:v>45079.009722222225</c:v>
                </c:pt>
                <c:pt idx="34647">
                  <c:v>45079.009722222225</c:v>
                </c:pt>
                <c:pt idx="34648">
                  <c:v>45079.009722222225</c:v>
                </c:pt>
                <c:pt idx="34649">
                  <c:v>45079.009722222225</c:v>
                </c:pt>
                <c:pt idx="34650">
                  <c:v>45079.010416666664</c:v>
                </c:pt>
                <c:pt idx="34651">
                  <c:v>45079.010416666664</c:v>
                </c:pt>
                <c:pt idx="34652">
                  <c:v>45079.010416666664</c:v>
                </c:pt>
                <c:pt idx="34653">
                  <c:v>45079.010416666664</c:v>
                </c:pt>
                <c:pt idx="34654">
                  <c:v>45079.010416666664</c:v>
                </c:pt>
                <c:pt idx="34655">
                  <c:v>45079.010416666664</c:v>
                </c:pt>
                <c:pt idx="34656">
                  <c:v>45079.011111111111</c:v>
                </c:pt>
                <c:pt idx="34657">
                  <c:v>45079.011111111111</c:v>
                </c:pt>
                <c:pt idx="34658">
                  <c:v>45079.011111111111</c:v>
                </c:pt>
                <c:pt idx="34659">
                  <c:v>45079.011111111111</c:v>
                </c:pt>
                <c:pt idx="34660">
                  <c:v>45079.011111111111</c:v>
                </c:pt>
                <c:pt idx="34661">
                  <c:v>45079.011111111111</c:v>
                </c:pt>
                <c:pt idx="34662">
                  <c:v>45079.011805555558</c:v>
                </c:pt>
                <c:pt idx="34663">
                  <c:v>45079.011805555558</c:v>
                </c:pt>
                <c:pt idx="34664">
                  <c:v>45079.011805555558</c:v>
                </c:pt>
                <c:pt idx="34665">
                  <c:v>45079.011805555558</c:v>
                </c:pt>
                <c:pt idx="34666">
                  <c:v>45079.011805555558</c:v>
                </c:pt>
                <c:pt idx="34667">
                  <c:v>45079.011805555558</c:v>
                </c:pt>
                <c:pt idx="34668">
                  <c:v>45079.012499999997</c:v>
                </c:pt>
                <c:pt idx="34669">
                  <c:v>45079.012499999997</c:v>
                </c:pt>
                <c:pt idx="34670">
                  <c:v>45079.012499999997</c:v>
                </c:pt>
                <c:pt idx="34671">
                  <c:v>45079.012499999997</c:v>
                </c:pt>
                <c:pt idx="34672">
                  <c:v>45079.012499999997</c:v>
                </c:pt>
                <c:pt idx="34673">
                  <c:v>45079.012499999997</c:v>
                </c:pt>
                <c:pt idx="34674">
                  <c:v>45079.013194444444</c:v>
                </c:pt>
                <c:pt idx="34675">
                  <c:v>45079.013194444444</c:v>
                </c:pt>
                <c:pt idx="34676">
                  <c:v>45079.013194444444</c:v>
                </c:pt>
                <c:pt idx="34677">
                  <c:v>45079.013194444444</c:v>
                </c:pt>
                <c:pt idx="34678">
                  <c:v>45079.013194444444</c:v>
                </c:pt>
                <c:pt idx="34679">
                  <c:v>45079.013194444444</c:v>
                </c:pt>
                <c:pt idx="34680">
                  <c:v>45079.013888888891</c:v>
                </c:pt>
                <c:pt idx="34681">
                  <c:v>45079.013888888891</c:v>
                </c:pt>
                <c:pt idx="34682">
                  <c:v>45079.013888888891</c:v>
                </c:pt>
                <c:pt idx="34683">
                  <c:v>45079.013888888891</c:v>
                </c:pt>
                <c:pt idx="34684">
                  <c:v>45079.013888888891</c:v>
                </c:pt>
                <c:pt idx="34685">
                  <c:v>45079.013888888891</c:v>
                </c:pt>
                <c:pt idx="34686">
                  <c:v>45079.01458333333</c:v>
                </c:pt>
                <c:pt idx="34687">
                  <c:v>45079.01458333333</c:v>
                </c:pt>
                <c:pt idx="34688">
                  <c:v>45079.01458333333</c:v>
                </c:pt>
                <c:pt idx="34689">
                  <c:v>45079.01458333333</c:v>
                </c:pt>
                <c:pt idx="34690">
                  <c:v>45079.01458333333</c:v>
                </c:pt>
                <c:pt idx="34691">
                  <c:v>45079.01458333333</c:v>
                </c:pt>
                <c:pt idx="34692">
                  <c:v>45079.015277777777</c:v>
                </c:pt>
                <c:pt idx="34693">
                  <c:v>45079.015277777777</c:v>
                </c:pt>
                <c:pt idx="34694">
                  <c:v>45079.015277777777</c:v>
                </c:pt>
                <c:pt idx="34695">
                  <c:v>45079.015277777777</c:v>
                </c:pt>
                <c:pt idx="34696">
                  <c:v>45079.015277777777</c:v>
                </c:pt>
                <c:pt idx="34697">
                  <c:v>45079.015277777777</c:v>
                </c:pt>
                <c:pt idx="34698">
                  <c:v>45079.015972222223</c:v>
                </c:pt>
                <c:pt idx="34699">
                  <c:v>45079.015972222223</c:v>
                </c:pt>
                <c:pt idx="34700">
                  <c:v>45079.015972222223</c:v>
                </c:pt>
                <c:pt idx="34701">
                  <c:v>45079.015972222223</c:v>
                </c:pt>
                <c:pt idx="34702">
                  <c:v>45079.015972222223</c:v>
                </c:pt>
                <c:pt idx="34703">
                  <c:v>45079.015972222223</c:v>
                </c:pt>
                <c:pt idx="34704">
                  <c:v>45079.01666666667</c:v>
                </c:pt>
                <c:pt idx="34705">
                  <c:v>45079.01666666667</c:v>
                </c:pt>
                <c:pt idx="34706">
                  <c:v>45079.01666666667</c:v>
                </c:pt>
                <c:pt idx="34707">
                  <c:v>45079.01666666667</c:v>
                </c:pt>
                <c:pt idx="34708">
                  <c:v>45079.01666666667</c:v>
                </c:pt>
                <c:pt idx="34709">
                  <c:v>45079.01666666667</c:v>
                </c:pt>
                <c:pt idx="34710">
                  <c:v>45079.017361111109</c:v>
                </c:pt>
                <c:pt idx="34711">
                  <c:v>45079.017361111109</c:v>
                </c:pt>
                <c:pt idx="34712">
                  <c:v>45079.017361111109</c:v>
                </c:pt>
                <c:pt idx="34713">
                  <c:v>45079.017361111109</c:v>
                </c:pt>
                <c:pt idx="34714">
                  <c:v>45079.017361111109</c:v>
                </c:pt>
                <c:pt idx="34715">
                  <c:v>45079.017361111109</c:v>
                </c:pt>
                <c:pt idx="34716">
                  <c:v>45079.018055555556</c:v>
                </c:pt>
                <c:pt idx="34717">
                  <c:v>45079.018055555556</c:v>
                </c:pt>
                <c:pt idx="34718">
                  <c:v>45079.018055555556</c:v>
                </c:pt>
                <c:pt idx="34719">
                  <c:v>45079.018055555556</c:v>
                </c:pt>
                <c:pt idx="34720">
                  <c:v>45079.018055555556</c:v>
                </c:pt>
                <c:pt idx="34721">
                  <c:v>45079.018055555556</c:v>
                </c:pt>
                <c:pt idx="34722">
                  <c:v>45079.018750000003</c:v>
                </c:pt>
                <c:pt idx="34723">
                  <c:v>45079.018750000003</c:v>
                </c:pt>
                <c:pt idx="34724">
                  <c:v>45079.018750000003</c:v>
                </c:pt>
                <c:pt idx="34725">
                  <c:v>45079.018750000003</c:v>
                </c:pt>
                <c:pt idx="34726">
                  <c:v>45079.018750000003</c:v>
                </c:pt>
                <c:pt idx="34727">
                  <c:v>45079.018750000003</c:v>
                </c:pt>
                <c:pt idx="34728">
                  <c:v>45079.019444444442</c:v>
                </c:pt>
                <c:pt idx="34729">
                  <c:v>45079.019444444442</c:v>
                </c:pt>
                <c:pt idx="34730">
                  <c:v>45079.019444444442</c:v>
                </c:pt>
                <c:pt idx="34731">
                  <c:v>45079.019444444442</c:v>
                </c:pt>
                <c:pt idx="34732">
                  <c:v>45079.019444444442</c:v>
                </c:pt>
                <c:pt idx="34733">
                  <c:v>45079.019444444442</c:v>
                </c:pt>
                <c:pt idx="34734">
                  <c:v>45079.020138888889</c:v>
                </c:pt>
                <c:pt idx="34735">
                  <c:v>45079.020138888889</c:v>
                </c:pt>
                <c:pt idx="34736">
                  <c:v>45079.020138888889</c:v>
                </c:pt>
                <c:pt idx="34737">
                  <c:v>45079.020138888889</c:v>
                </c:pt>
                <c:pt idx="34738">
                  <c:v>45079.020138888889</c:v>
                </c:pt>
                <c:pt idx="34739">
                  <c:v>45079.020138888889</c:v>
                </c:pt>
                <c:pt idx="34740">
                  <c:v>45079.020833333336</c:v>
                </c:pt>
                <c:pt idx="34741">
                  <c:v>45079.020833333336</c:v>
                </c:pt>
                <c:pt idx="34742">
                  <c:v>45079.020833333336</c:v>
                </c:pt>
                <c:pt idx="34743">
                  <c:v>45079.020833333336</c:v>
                </c:pt>
                <c:pt idx="34744">
                  <c:v>45079.020833333336</c:v>
                </c:pt>
                <c:pt idx="34745">
                  <c:v>45079.020833333336</c:v>
                </c:pt>
                <c:pt idx="34746">
                  <c:v>45079.021527777775</c:v>
                </c:pt>
                <c:pt idx="34747">
                  <c:v>45079.021527777775</c:v>
                </c:pt>
                <c:pt idx="34748">
                  <c:v>45079.021527777775</c:v>
                </c:pt>
                <c:pt idx="34749">
                  <c:v>45079.021527777775</c:v>
                </c:pt>
                <c:pt idx="34750">
                  <c:v>45079.021527777775</c:v>
                </c:pt>
                <c:pt idx="34751">
                  <c:v>45079.021527777775</c:v>
                </c:pt>
                <c:pt idx="34752">
                  <c:v>45079.022222222222</c:v>
                </c:pt>
                <c:pt idx="34753">
                  <c:v>45079.022222222222</c:v>
                </c:pt>
                <c:pt idx="34754">
                  <c:v>45079.022222222222</c:v>
                </c:pt>
                <c:pt idx="34755">
                  <c:v>45079.022222222222</c:v>
                </c:pt>
                <c:pt idx="34756">
                  <c:v>45079.022222222222</c:v>
                </c:pt>
                <c:pt idx="34757">
                  <c:v>45079.022222222222</c:v>
                </c:pt>
                <c:pt idx="34758">
                  <c:v>45079.022916666669</c:v>
                </c:pt>
                <c:pt idx="34759">
                  <c:v>45079.022916666669</c:v>
                </c:pt>
                <c:pt idx="34760">
                  <c:v>45079.022916666669</c:v>
                </c:pt>
                <c:pt idx="34761">
                  <c:v>45079.022916666669</c:v>
                </c:pt>
                <c:pt idx="34762">
                  <c:v>45079.022916666669</c:v>
                </c:pt>
                <c:pt idx="34763">
                  <c:v>45079.022916666669</c:v>
                </c:pt>
                <c:pt idx="34764">
                  <c:v>45079.023611111108</c:v>
                </c:pt>
                <c:pt idx="34765">
                  <c:v>45079.023611111108</c:v>
                </c:pt>
                <c:pt idx="34766">
                  <c:v>45079.023611111108</c:v>
                </c:pt>
                <c:pt idx="34767">
                  <c:v>45079.023611111108</c:v>
                </c:pt>
                <c:pt idx="34768">
                  <c:v>45079.023611111108</c:v>
                </c:pt>
                <c:pt idx="34769">
                  <c:v>45079.023611111108</c:v>
                </c:pt>
                <c:pt idx="34770">
                  <c:v>45079.024305555555</c:v>
                </c:pt>
                <c:pt idx="34771">
                  <c:v>45079.024305555555</c:v>
                </c:pt>
                <c:pt idx="34772">
                  <c:v>45079.024305555555</c:v>
                </c:pt>
                <c:pt idx="34773">
                  <c:v>45079.024305555555</c:v>
                </c:pt>
                <c:pt idx="34774">
                  <c:v>45079.024305555555</c:v>
                </c:pt>
                <c:pt idx="34775">
                  <c:v>45079.024305555555</c:v>
                </c:pt>
                <c:pt idx="34776">
                  <c:v>45079.025000000001</c:v>
                </c:pt>
                <c:pt idx="34777">
                  <c:v>45079.025000000001</c:v>
                </c:pt>
                <c:pt idx="34778">
                  <c:v>45079.025000000001</c:v>
                </c:pt>
                <c:pt idx="34779">
                  <c:v>45079.025000000001</c:v>
                </c:pt>
                <c:pt idx="34780">
                  <c:v>45079.025000000001</c:v>
                </c:pt>
                <c:pt idx="34781">
                  <c:v>45079.025000000001</c:v>
                </c:pt>
                <c:pt idx="34782">
                  <c:v>45079.025694444441</c:v>
                </c:pt>
                <c:pt idx="34783">
                  <c:v>45079.025694444441</c:v>
                </c:pt>
                <c:pt idx="34784">
                  <c:v>45079.025694444441</c:v>
                </c:pt>
                <c:pt idx="34785">
                  <c:v>45079.025694444441</c:v>
                </c:pt>
                <c:pt idx="34786">
                  <c:v>45079.025694444441</c:v>
                </c:pt>
                <c:pt idx="34787">
                  <c:v>45079.025694444441</c:v>
                </c:pt>
                <c:pt idx="34788">
                  <c:v>45079.026388888888</c:v>
                </c:pt>
                <c:pt idx="34789">
                  <c:v>45079.026388888888</c:v>
                </c:pt>
                <c:pt idx="34790">
                  <c:v>45079.026388888888</c:v>
                </c:pt>
                <c:pt idx="34791">
                  <c:v>45079.026388888888</c:v>
                </c:pt>
                <c:pt idx="34792">
                  <c:v>45079.026388888888</c:v>
                </c:pt>
                <c:pt idx="34793">
                  <c:v>45079.026388888888</c:v>
                </c:pt>
                <c:pt idx="34794">
                  <c:v>45079.027083333334</c:v>
                </c:pt>
                <c:pt idx="34795">
                  <c:v>45079.027083333334</c:v>
                </c:pt>
                <c:pt idx="34796">
                  <c:v>45079.027083333334</c:v>
                </c:pt>
                <c:pt idx="34797">
                  <c:v>45079.027083333334</c:v>
                </c:pt>
                <c:pt idx="34798">
                  <c:v>45079.027083333334</c:v>
                </c:pt>
                <c:pt idx="34799">
                  <c:v>45079.027083333334</c:v>
                </c:pt>
                <c:pt idx="34800">
                  <c:v>45079.027777777781</c:v>
                </c:pt>
                <c:pt idx="34801">
                  <c:v>45079.027777777781</c:v>
                </c:pt>
                <c:pt idx="34802">
                  <c:v>45079.027777777781</c:v>
                </c:pt>
                <c:pt idx="34803">
                  <c:v>45079.027777777781</c:v>
                </c:pt>
                <c:pt idx="34804">
                  <c:v>45079.027777777781</c:v>
                </c:pt>
                <c:pt idx="34805">
                  <c:v>45079.027777777781</c:v>
                </c:pt>
                <c:pt idx="34806">
                  <c:v>45079.02847222222</c:v>
                </c:pt>
                <c:pt idx="34807">
                  <c:v>45079.02847222222</c:v>
                </c:pt>
                <c:pt idx="34808">
                  <c:v>45079.02847222222</c:v>
                </c:pt>
                <c:pt idx="34809">
                  <c:v>45079.02847222222</c:v>
                </c:pt>
                <c:pt idx="34810">
                  <c:v>45079.02847222222</c:v>
                </c:pt>
                <c:pt idx="34811">
                  <c:v>45079.02847222222</c:v>
                </c:pt>
                <c:pt idx="34812">
                  <c:v>45079.029166666667</c:v>
                </c:pt>
                <c:pt idx="34813">
                  <c:v>45079.029166666667</c:v>
                </c:pt>
                <c:pt idx="34814">
                  <c:v>45079.029166666667</c:v>
                </c:pt>
                <c:pt idx="34815">
                  <c:v>45079.029166666667</c:v>
                </c:pt>
                <c:pt idx="34816">
                  <c:v>45079.029166666667</c:v>
                </c:pt>
                <c:pt idx="34817">
                  <c:v>45079.029166666667</c:v>
                </c:pt>
                <c:pt idx="34818">
                  <c:v>45079.029861111114</c:v>
                </c:pt>
                <c:pt idx="34819">
                  <c:v>45079.029861111114</c:v>
                </c:pt>
                <c:pt idx="34820">
                  <c:v>45079.029861111114</c:v>
                </c:pt>
                <c:pt idx="34821">
                  <c:v>45079.029861111114</c:v>
                </c:pt>
                <c:pt idx="34822">
                  <c:v>45079.029861111114</c:v>
                </c:pt>
                <c:pt idx="34823">
                  <c:v>45079.029861111114</c:v>
                </c:pt>
                <c:pt idx="34824">
                  <c:v>45079.030555555553</c:v>
                </c:pt>
                <c:pt idx="34825">
                  <c:v>45079.030555555553</c:v>
                </c:pt>
                <c:pt idx="34826">
                  <c:v>45079.030555555553</c:v>
                </c:pt>
                <c:pt idx="34827">
                  <c:v>45079.030555555553</c:v>
                </c:pt>
                <c:pt idx="34828">
                  <c:v>45079.030555555553</c:v>
                </c:pt>
                <c:pt idx="34829">
                  <c:v>45079.030555555553</c:v>
                </c:pt>
                <c:pt idx="34830">
                  <c:v>45079.03125</c:v>
                </c:pt>
                <c:pt idx="34831">
                  <c:v>45079.03125</c:v>
                </c:pt>
                <c:pt idx="34832">
                  <c:v>45079.03125</c:v>
                </c:pt>
                <c:pt idx="34833">
                  <c:v>45079.03125</c:v>
                </c:pt>
                <c:pt idx="34834">
                  <c:v>45079.03125</c:v>
                </c:pt>
                <c:pt idx="34835">
                  <c:v>45079.03125</c:v>
                </c:pt>
                <c:pt idx="34836">
                  <c:v>45079.031944444447</c:v>
                </c:pt>
                <c:pt idx="34837">
                  <c:v>45079.031944444447</c:v>
                </c:pt>
                <c:pt idx="34838">
                  <c:v>45079.031944444447</c:v>
                </c:pt>
                <c:pt idx="34839">
                  <c:v>45079.031944444447</c:v>
                </c:pt>
                <c:pt idx="34840">
                  <c:v>45079.031944444447</c:v>
                </c:pt>
                <c:pt idx="34841">
                  <c:v>45079.031944444447</c:v>
                </c:pt>
                <c:pt idx="34842">
                  <c:v>45079.032638888886</c:v>
                </c:pt>
                <c:pt idx="34843">
                  <c:v>45079.032638888886</c:v>
                </c:pt>
                <c:pt idx="34844">
                  <c:v>45079.032638888886</c:v>
                </c:pt>
                <c:pt idx="34845">
                  <c:v>45079.032638888886</c:v>
                </c:pt>
                <c:pt idx="34846">
                  <c:v>45079.032638888886</c:v>
                </c:pt>
                <c:pt idx="34847">
                  <c:v>45079.032638888886</c:v>
                </c:pt>
                <c:pt idx="34848">
                  <c:v>45079.033333333333</c:v>
                </c:pt>
                <c:pt idx="34849">
                  <c:v>45079.033333333333</c:v>
                </c:pt>
                <c:pt idx="34850">
                  <c:v>45079.033333333333</c:v>
                </c:pt>
                <c:pt idx="34851">
                  <c:v>45079.033333333333</c:v>
                </c:pt>
                <c:pt idx="34852">
                  <c:v>45079.033333333333</c:v>
                </c:pt>
                <c:pt idx="34853">
                  <c:v>45079.033333333333</c:v>
                </c:pt>
                <c:pt idx="34854">
                  <c:v>45079.03402777778</c:v>
                </c:pt>
                <c:pt idx="34855">
                  <c:v>45079.03402777778</c:v>
                </c:pt>
                <c:pt idx="34856">
                  <c:v>45079.03402777778</c:v>
                </c:pt>
                <c:pt idx="34857">
                  <c:v>45079.03402777778</c:v>
                </c:pt>
                <c:pt idx="34858">
                  <c:v>45079.03402777778</c:v>
                </c:pt>
                <c:pt idx="34859">
                  <c:v>45079.03402777778</c:v>
                </c:pt>
                <c:pt idx="34860">
                  <c:v>45079.034722222219</c:v>
                </c:pt>
                <c:pt idx="34861">
                  <c:v>45079.034722222219</c:v>
                </c:pt>
                <c:pt idx="34862">
                  <c:v>45079.034722222219</c:v>
                </c:pt>
                <c:pt idx="34863">
                  <c:v>45079.034722222219</c:v>
                </c:pt>
                <c:pt idx="34864">
                  <c:v>45079.034722222219</c:v>
                </c:pt>
                <c:pt idx="34865">
                  <c:v>45079.034722222219</c:v>
                </c:pt>
                <c:pt idx="34866">
                  <c:v>45079.035416666666</c:v>
                </c:pt>
                <c:pt idx="34867">
                  <c:v>45079.035416666666</c:v>
                </c:pt>
                <c:pt idx="34868">
                  <c:v>45079.035416666666</c:v>
                </c:pt>
                <c:pt idx="34869">
                  <c:v>45079.035416666666</c:v>
                </c:pt>
                <c:pt idx="34870">
                  <c:v>45079.035416666666</c:v>
                </c:pt>
                <c:pt idx="34871">
                  <c:v>45079.035416666666</c:v>
                </c:pt>
                <c:pt idx="34872">
                  <c:v>45079.036111111112</c:v>
                </c:pt>
                <c:pt idx="34873">
                  <c:v>45079.036111111112</c:v>
                </c:pt>
                <c:pt idx="34874">
                  <c:v>45079.036111111112</c:v>
                </c:pt>
                <c:pt idx="34875">
                  <c:v>45079.036111111112</c:v>
                </c:pt>
                <c:pt idx="34876">
                  <c:v>45079.036111111112</c:v>
                </c:pt>
                <c:pt idx="34877">
                  <c:v>45079.036111111112</c:v>
                </c:pt>
                <c:pt idx="34878">
                  <c:v>45079.036805555559</c:v>
                </c:pt>
                <c:pt idx="34879">
                  <c:v>45079.036805555559</c:v>
                </c:pt>
                <c:pt idx="34880">
                  <c:v>45079.036805555559</c:v>
                </c:pt>
                <c:pt idx="34881">
                  <c:v>45079.036805555559</c:v>
                </c:pt>
                <c:pt idx="34882">
                  <c:v>45079.036805555559</c:v>
                </c:pt>
                <c:pt idx="34883">
                  <c:v>45079.036805555559</c:v>
                </c:pt>
                <c:pt idx="34884">
                  <c:v>45079.037499999999</c:v>
                </c:pt>
                <c:pt idx="34885">
                  <c:v>45079.037499999999</c:v>
                </c:pt>
                <c:pt idx="34886">
                  <c:v>45079.037499999999</c:v>
                </c:pt>
                <c:pt idx="34887">
                  <c:v>45079.037499999999</c:v>
                </c:pt>
                <c:pt idx="34888">
                  <c:v>45079.037499999999</c:v>
                </c:pt>
                <c:pt idx="34889">
                  <c:v>45079.037499999999</c:v>
                </c:pt>
                <c:pt idx="34890">
                  <c:v>45079.038194444445</c:v>
                </c:pt>
                <c:pt idx="34891">
                  <c:v>45079.038194444445</c:v>
                </c:pt>
                <c:pt idx="34892">
                  <c:v>45079.038194444445</c:v>
                </c:pt>
                <c:pt idx="34893">
                  <c:v>45079.038194444445</c:v>
                </c:pt>
                <c:pt idx="34894">
                  <c:v>45079.038194444445</c:v>
                </c:pt>
                <c:pt idx="34895">
                  <c:v>45079.038194444445</c:v>
                </c:pt>
                <c:pt idx="34896">
                  <c:v>45079.038888888892</c:v>
                </c:pt>
                <c:pt idx="34897">
                  <c:v>45079.038888888892</c:v>
                </c:pt>
                <c:pt idx="34898">
                  <c:v>45079.038888888892</c:v>
                </c:pt>
                <c:pt idx="34899">
                  <c:v>45079.038888888892</c:v>
                </c:pt>
                <c:pt idx="34900">
                  <c:v>45079.038888888892</c:v>
                </c:pt>
                <c:pt idx="34901">
                  <c:v>45079.038888888892</c:v>
                </c:pt>
                <c:pt idx="34902">
                  <c:v>45079.039583333331</c:v>
                </c:pt>
                <c:pt idx="34903">
                  <c:v>45079.039583333331</c:v>
                </c:pt>
                <c:pt idx="34904">
                  <c:v>45079.039583333331</c:v>
                </c:pt>
                <c:pt idx="34905">
                  <c:v>45079.039583333331</c:v>
                </c:pt>
                <c:pt idx="34906">
                  <c:v>45079.039583333331</c:v>
                </c:pt>
                <c:pt idx="34907">
                  <c:v>45079.039583333331</c:v>
                </c:pt>
                <c:pt idx="34908">
                  <c:v>45079.040277777778</c:v>
                </c:pt>
                <c:pt idx="34909">
                  <c:v>45079.040277777778</c:v>
                </c:pt>
                <c:pt idx="34910">
                  <c:v>45079.040277777778</c:v>
                </c:pt>
                <c:pt idx="34911">
                  <c:v>45079.040277777778</c:v>
                </c:pt>
                <c:pt idx="34912">
                  <c:v>45079.040277777778</c:v>
                </c:pt>
                <c:pt idx="34913">
                  <c:v>45079.040277777778</c:v>
                </c:pt>
                <c:pt idx="34914">
                  <c:v>45079.040972222225</c:v>
                </c:pt>
                <c:pt idx="34915">
                  <c:v>45079.040972222225</c:v>
                </c:pt>
                <c:pt idx="34916">
                  <c:v>45079.040972222225</c:v>
                </c:pt>
                <c:pt idx="34917">
                  <c:v>45079.040972222225</c:v>
                </c:pt>
                <c:pt idx="34918">
                  <c:v>45079.040972222225</c:v>
                </c:pt>
                <c:pt idx="34919">
                  <c:v>45079.040972222225</c:v>
                </c:pt>
                <c:pt idx="34920">
                  <c:v>45079.041666666664</c:v>
                </c:pt>
                <c:pt idx="34921">
                  <c:v>45079.041666666664</c:v>
                </c:pt>
                <c:pt idx="34922">
                  <c:v>45079.041666666664</c:v>
                </c:pt>
                <c:pt idx="34923">
                  <c:v>45079.041666666664</c:v>
                </c:pt>
                <c:pt idx="34924">
                  <c:v>45079.041666666664</c:v>
                </c:pt>
                <c:pt idx="34925">
                  <c:v>45079.041666666664</c:v>
                </c:pt>
                <c:pt idx="34926">
                  <c:v>45079.042361111111</c:v>
                </c:pt>
                <c:pt idx="34927">
                  <c:v>45079.042361111111</c:v>
                </c:pt>
                <c:pt idx="34928">
                  <c:v>45079.042361111111</c:v>
                </c:pt>
                <c:pt idx="34929">
                  <c:v>45079.042361111111</c:v>
                </c:pt>
                <c:pt idx="34930">
                  <c:v>45079.042361111111</c:v>
                </c:pt>
                <c:pt idx="34931">
                  <c:v>45079.042361111111</c:v>
                </c:pt>
                <c:pt idx="34932">
                  <c:v>45079.043055555558</c:v>
                </c:pt>
                <c:pt idx="34933">
                  <c:v>45079.043055555558</c:v>
                </c:pt>
                <c:pt idx="34934">
                  <c:v>45079.043055555558</c:v>
                </c:pt>
                <c:pt idx="34935">
                  <c:v>45079.043055555558</c:v>
                </c:pt>
                <c:pt idx="34936">
                  <c:v>45079.043055555558</c:v>
                </c:pt>
                <c:pt idx="34937">
                  <c:v>45079.043055555558</c:v>
                </c:pt>
                <c:pt idx="34938">
                  <c:v>45079.043749999997</c:v>
                </c:pt>
                <c:pt idx="34939">
                  <c:v>45079.043749999997</c:v>
                </c:pt>
                <c:pt idx="34940">
                  <c:v>45079.043749999997</c:v>
                </c:pt>
                <c:pt idx="34941">
                  <c:v>45079.043749999997</c:v>
                </c:pt>
                <c:pt idx="34942">
                  <c:v>45079.043749999997</c:v>
                </c:pt>
                <c:pt idx="34943">
                  <c:v>45079.043749999997</c:v>
                </c:pt>
                <c:pt idx="34944">
                  <c:v>45079.044444444444</c:v>
                </c:pt>
                <c:pt idx="34945">
                  <c:v>45079.044444444444</c:v>
                </c:pt>
                <c:pt idx="34946">
                  <c:v>45079.044444444444</c:v>
                </c:pt>
                <c:pt idx="34947">
                  <c:v>45079.044444444444</c:v>
                </c:pt>
                <c:pt idx="34948">
                  <c:v>45079.044444444444</c:v>
                </c:pt>
                <c:pt idx="34949">
                  <c:v>45079.044444444444</c:v>
                </c:pt>
                <c:pt idx="34950">
                  <c:v>45079.045138888891</c:v>
                </c:pt>
                <c:pt idx="34951">
                  <c:v>45079.045138888891</c:v>
                </c:pt>
                <c:pt idx="34952">
                  <c:v>45079.045138888891</c:v>
                </c:pt>
                <c:pt idx="34953">
                  <c:v>45079.045138888891</c:v>
                </c:pt>
                <c:pt idx="34954">
                  <c:v>45079.045138888891</c:v>
                </c:pt>
                <c:pt idx="34955">
                  <c:v>45079.045138888891</c:v>
                </c:pt>
                <c:pt idx="34956">
                  <c:v>45079.04583333333</c:v>
                </c:pt>
                <c:pt idx="34957">
                  <c:v>45079.04583333333</c:v>
                </c:pt>
                <c:pt idx="34958">
                  <c:v>45079.04583333333</c:v>
                </c:pt>
                <c:pt idx="34959">
                  <c:v>45079.04583333333</c:v>
                </c:pt>
                <c:pt idx="34960">
                  <c:v>45079.04583333333</c:v>
                </c:pt>
                <c:pt idx="34961">
                  <c:v>45079.04583333333</c:v>
                </c:pt>
                <c:pt idx="34962">
                  <c:v>45079.046527777777</c:v>
                </c:pt>
                <c:pt idx="34963">
                  <c:v>45079.046527777777</c:v>
                </c:pt>
                <c:pt idx="34964">
                  <c:v>45079.046527777777</c:v>
                </c:pt>
                <c:pt idx="34965">
                  <c:v>45079.046527777777</c:v>
                </c:pt>
                <c:pt idx="34966">
                  <c:v>45079.046527777777</c:v>
                </c:pt>
                <c:pt idx="34967">
                  <c:v>45079.046527777777</c:v>
                </c:pt>
                <c:pt idx="34968">
                  <c:v>45079.047222222223</c:v>
                </c:pt>
                <c:pt idx="34969">
                  <c:v>45079.047222222223</c:v>
                </c:pt>
                <c:pt idx="34970">
                  <c:v>45079.047222222223</c:v>
                </c:pt>
                <c:pt idx="34971">
                  <c:v>45079.047222222223</c:v>
                </c:pt>
                <c:pt idx="34972">
                  <c:v>45079.047222222223</c:v>
                </c:pt>
                <c:pt idx="34973">
                  <c:v>45079.047222222223</c:v>
                </c:pt>
                <c:pt idx="34974">
                  <c:v>45079.04791666667</c:v>
                </c:pt>
                <c:pt idx="34975">
                  <c:v>45079.04791666667</c:v>
                </c:pt>
                <c:pt idx="34976">
                  <c:v>45079.04791666667</c:v>
                </c:pt>
                <c:pt idx="34977">
                  <c:v>45079.04791666667</c:v>
                </c:pt>
                <c:pt idx="34978">
                  <c:v>45079.04791666667</c:v>
                </c:pt>
                <c:pt idx="34979">
                  <c:v>45079.04791666667</c:v>
                </c:pt>
                <c:pt idx="34980">
                  <c:v>45079.048611111109</c:v>
                </c:pt>
                <c:pt idx="34981">
                  <c:v>45079.048611111109</c:v>
                </c:pt>
                <c:pt idx="34982">
                  <c:v>45079.048611111109</c:v>
                </c:pt>
                <c:pt idx="34983">
                  <c:v>45079.048611111109</c:v>
                </c:pt>
                <c:pt idx="34984">
                  <c:v>45079.048611111109</c:v>
                </c:pt>
                <c:pt idx="34985">
                  <c:v>45079.048611111109</c:v>
                </c:pt>
                <c:pt idx="34986">
                  <c:v>45079.049305555556</c:v>
                </c:pt>
                <c:pt idx="34987">
                  <c:v>45079.049305555556</c:v>
                </c:pt>
                <c:pt idx="34988">
                  <c:v>45079.049305555556</c:v>
                </c:pt>
                <c:pt idx="34989">
                  <c:v>45079.049305555556</c:v>
                </c:pt>
                <c:pt idx="34990">
                  <c:v>45079.049305555556</c:v>
                </c:pt>
                <c:pt idx="34991">
                  <c:v>45079.049305555556</c:v>
                </c:pt>
                <c:pt idx="34992">
                  <c:v>45079.05</c:v>
                </c:pt>
                <c:pt idx="34993">
                  <c:v>45079.05</c:v>
                </c:pt>
                <c:pt idx="34994">
                  <c:v>45079.05</c:v>
                </c:pt>
                <c:pt idx="34995">
                  <c:v>45079.05</c:v>
                </c:pt>
                <c:pt idx="34996">
                  <c:v>45079.05</c:v>
                </c:pt>
                <c:pt idx="34997">
                  <c:v>45079.05</c:v>
                </c:pt>
                <c:pt idx="34998">
                  <c:v>45079.050694444442</c:v>
                </c:pt>
                <c:pt idx="34999">
                  <c:v>45079.050694444442</c:v>
                </c:pt>
                <c:pt idx="35000">
                  <c:v>45079.050694444442</c:v>
                </c:pt>
                <c:pt idx="35001">
                  <c:v>45079.050694444442</c:v>
                </c:pt>
                <c:pt idx="35002">
                  <c:v>45079.050694444442</c:v>
                </c:pt>
                <c:pt idx="35003">
                  <c:v>45079.050694444442</c:v>
                </c:pt>
                <c:pt idx="35004">
                  <c:v>45079.051388888889</c:v>
                </c:pt>
                <c:pt idx="35005">
                  <c:v>45079.051388888889</c:v>
                </c:pt>
                <c:pt idx="35006">
                  <c:v>45079.051388888889</c:v>
                </c:pt>
                <c:pt idx="35007">
                  <c:v>45079.051388888889</c:v>
                </c:pt>
                <c:pt idx="35008">
                  <c:v>45079.051388888889</c:v>
                </c:pt>
                <c:pt idx="35009">
                  <c:v>45079.051388888889</c:v>
                </c:pt>
                <c:pt idx="35010">
                  <c:v>45079.052083333336</c:v>
                </c:pt>
                <c:pt idx="35011">
                  <c:v>45079.052083333336</c:v>
                </c:pt>
                <c:pt idx="35012">
                  <c:v>45079.052083333336</c:v>
                </c:pt>
                <c:pt idx="35013">
                  <c:v>45079.052083333336</c:v>
                </c:pt>
                <c:pt idx="35014">
                  <c:v>45079.052083333336</c:v>
                </c:pt>
                <c:pt idx="35015">
                  <c:v>45079.052083333336</c:v>
                </c:pt>
                <c:pt idx="35016">
                  <c:v>45079.052777777775</c:v>
                </c:pt>
                <c:pt idx="35017">
                  <c:v>45079.052777777775</c:v>
                </c:pt>
                <c:pt idx="35018">
                  <c:v>45079.052777777775</c:v>
                </c:pt>
                <c:pt idx="35019">
                  <c:v>45079.052777777775</c:v>
                </c:pt>
                <c:pt idx="35020">
                  <c:v>45079.052777777775</c:v>
                </c:pt>
                <c:pt idx="35021">
                  <c:v>45079.052777777775</c:v>
                </c:pt>
                <c:pt idx="35022">
                  <c:v>45079.053472222222</c:v>
                </c:pt>
                <c:pt idx="35023">
                  <c:v>45079.053472222222</c:v>
                </c:pt>
                <c:pt idx="35024">
                  <c:v>45079.053472222222</c:v>
                </c:pt>
                <c:pt idx="35025">
                  <c:v>45079.053472222222</c:v>
                </c:pt>
                <c:pt idx="35026">
                  <c:v>45079.053472222222</c:v>
                </c:pt>
                <c:pt idx="35027">
                  <c:v>45079.053472222222</c:v>
                </c:pt>
                <c:pt idx="35028">
                  <c:v>45079.054166666669</c:v>
                </c:pt>
                <c:pt idx="35029">
                  <c:v>45079.054166666669</c:v>
                </c:pt>
                <c:pt idx="35030">
                  <c:v>45079.054166666669</c:v>
                </c:pt>
                <c:pt idx="35031">
                  <c:v>45079.054166666669</c:v>
                </c:pt>
                <c:pt idx="35032">
                  <c:v>45079.054166666669</c:v>
                </c:pt>
                <c:pt idx="35033">
                  <c:v>45079.054166666669</c:v>
                </c:pt>
                <c:pt idx="35034">
                  <c:v>45079.054861111108</c:v>
                </c:pt>
                <c:pt idx="35035">
                  <c:v>45079.054861111108</c:v>
                </c:pt>
                <c:pt idx="35036">
                  <c:v>45079.054861111108</c:v>
                </c:pt>
                <c:pt idx="35037">
                  <c:v>45079.054861111108</c:v>
                </c:pt>
                <c:pt idx="35038">
                  <c:v>45079.054861111108</c:v>
                </c:pt>
                <c:pt idx="35039">
                  <c:v>45079.054861111108</c:v>
                </c:pt>
                <c:pt idx="35040">
                  <c:v>45079.055555555555</c:v>
                </c:pt>
                <c:pt idx="35041">
                  <c:v>45079.055555555555</c:v>
                </c:pt>
                <c:pt idx="35042">
                  <c:v>45079.055555555555</c:v>
                </c:pt>
                <c:pt idx="35043">
                  <c:v>45079.055555555555</c:v>
                </c:pt>
                <c:pt idx="35044">
                  <c:v>45079.055555555555</c:v>
                </c:pt>
                <c:pt idx="35045">
                  <c:v>45079.055555555555</c:v>
                </c:pt>
                <c:pt idx="35046">
                  <c:v>45079.056250000001</c:v>
                </c:pt>
                <c:pt idx="35047">
                  <c:v>45079.056250000001</c:v>
                </c:pt>
                <c:pt idx="35048">
                  <c:v>45079.056250000001</c:v>
                </c:pt>
                <c:pt idx="35049">
                  <c:v>45079.056250000001</c:v>
                </c:pt>
                <c:pt idx="35050">
                  <c:v>45079.056250000001</c:v>
                </c:pt>
                <c:pt idx="35051">
                  <c:v>45079.056250000001</c:v>
                </c:pt>
                <c:pt idx="35052">
                  <c:v>45079.056944444441</c:v>
                </c:pt>
                <c:pt idx="35053">
                  <c:v>45079.056944444441</c:v>
                </c:pt>
                <c:pt idx="35054">
                  <c:v>45079.056944444441</c:v>
                </c:pt>
                <c:pt idx="35055">
                  <c:v>45079.056944444441</c:v>
                </c:pt>
                <c:pt idx="35056">
                  <c:v>45079.056944444441</c:v>
                </c:pt>
                <c:pt idx="35057">
                  <c:v>45079.056944444441</c:v>
                </c:pt>
                <c:pt idx="35058">
                  <c:v>45079.057638888888</c:v>
                </c:pt>
                <c:pt idx="35059">
                  <c:v>45079.057638888888</c:v>
                </c:pt>
                <c:pt idx="35060">
                  <c:v>45079.057638888888</c:v>
                </c:pt>
                <c:pt idx="35061">
                  <c:v>45079.057638888888</c:v>
                </c:pt>
                <c:pt idx="35062">
                  <c:v>45079.057638888888</c:v>
                </c:pt>
                <c:pt idx="35063">
                  <c:v>45079.057638888888</c:v>
                </c:pt>
                <c:pt idx="35064">
                  <c:v>45079.058333333334</c:v>
                </c:pt>
                <c:pt idx="35065">
                  <c:v>45079.058333333334</c:v>
                </c:pt>
                <c:pt idx="35066">
                  <c:v>45079.058333333334</c:v>
                </c:pt>
                <c:pt idx="35067">
                  <c:v>45079.058333333334</c:v>
                </c:pt>
                <c:pt idx="35068">
                  <c:v>45079.058333333334</c:v>
                </c:pt>
                <c:pt idx="35069">
                  <c:v>45079.058333333334</c:v>
                </c:pt>
                <c:pt idx="35070">
                  <c:v>45079.059027777781</c:v>
                </c:pt>
                <c:pt idx="35071">
                  <c:v>45079.059027777781</c:v>
                </c:pt>
                <c:pt idx="35072">
                  <c:v>45079.059027777781</c:v>
                </c:pt>
                <c:pt idx="35073">
                  <c:v>45079.059027777781</c:v>
                </c:pt>
                <c:pt idx="35074">
                  <c:v>45079.059027777781</c:v>
                </c:pt>
                <c:pt idx="35075">
                  <c:v>45079.059027777781</c:v>
                </c:pt>
                <c:pt idx="35076">
                  <c:v>45079.05972222222</c:v>
                </c:pt>
                <c:pt idx="35077">
                  <c:v>45079.05972222222</c:v>
                </c:pt>
                <c:pt idx="35078">
                  <c:v>45079.05972222222</c:v>
                </c:pt>
                <c:pt idx="35079">
                  <c:v>45079.05972222222</c:v>
                </c:pt>
                <c:pt idx="35080">
                  <c:v>45079.05972222222</c:v>
                </c:pt>
                <c:pt idx="35081">
                  <c:v>45079.05972222222</c:v>
                </c:pt>
                <c:pt idx="35082">
                  <c:v>45079.060416666667</c:v>
                </c:pt>
                <c:pt idx="35083">
                  <c:v>45079.060416666667</c:v>
                </c:pt>
                <c:pt idx="35084">
                  <c:v>45079.060416666667</c:v>
                </c:pt>
                <c:pt idx="35085">
                  <c:v>45079.060416666667</c:v>
                </c:pt>
                <c:pt idx="35086">
                  <c:v>45079.060416666667</c:v>
                </c:pt>
                <c:pt idx="35087">
                  <c:v>45079.060416666667</c:v>
                </c:pt>
                <c:pt idx="35088">
                  <c:v>45079.061111111114</c:v>
                </c:pt>
                <c:pt idx="35089">
                  <c:v>45079.061111111114</c:v>
                </c:pt>
                <c:pt idx="35090">
                  <c:v>45079.061111111114</c:v>
                </c:pt>
                <c:pt idx="35091">
                  <c:v>45079.061111111114</c:v>
                </c:pt>
                <c:pt idx="35092">
                  <c:v>45079.061111111114</c:v>
                </c:pt>
                <c:pt idx="35093">
                  <c:v>45079.061111111114</c:v>
                </c:pt>
                <c:pt idx="35094">
                  <c:v>45079.061805555553</c:v>
                </c:pt>
                <c:pt idx="35095">
                  <c:v>45079.061805555553</c:v>
                </c:pt>
                <c:pt idx="35096">
                  <c:v>45079.061805555553</c:v>
                </c:pt>
                <c:pt idx="35097">
                  <c:v>45079.061805555553</c:v>
                </c:pt>
                <c:pt idx="35098">
                  <c:v>45079.061805555553</c:v>
                </c:pt>
                <c:pt idx="35099">
                  <c:v>45079.061805555553</c:v>
                </c:pt>
                <c:pt idx="35100">
                  <c:v>45079.0625</c:v>
                </c:pt>
                <c:pt idx="35101">
                  <c:v>45079.0625</c:v>
                </c:pt>
                <c:pt idx="35102">
                  <c:v>45079.0625</c:v>
                </c:pt>
                <c:pt idx="35103">
                  <c:v>45079.0625</c:v>
                </c:pt>
                <c:pt idx="35104">
                  <c:v>45079.0625</c:v>
                </c:pt>
                <c:pt idx="35105">
                  <c:v>45079.0625</c:v>
                </c:pt>
                <c:pt idx="35106">
                  <c:v>45079.063194444447</c:v>
                </c:pt>
                <c:pt idx="35107">
                  <c:v>45079.063194444447</c:v>
                </c:pt>
                <c:pt idx="35108">
                  <c:v>45079.063194444447</c:v>
                </c:pt>
                <c:pt idx="35109">
                  <c:v>45079.063194444447</c:v>
                </c:pt>
                <c:pt idx="35110">
                  <c:v>45079.063194444447</c:v>
                </c:pt>
                <c:pt idx="35111">
                  <c:v>45079.063194444447</c:v>
                </c:pt>
                <c:pt idx="35112">
                  <c:v>45079.063888888886</c:v>
                </c:pt>
                <c:pt idx="35113">
                  <c:v>45079.063888888886</c:v>
                </c:pt>
                <c:pt idx="35114">
                  <c:v>45079.063888888886</c:v>
                </c:pt>
                <c:pt idx="35115">
                  <c:v>45079.063888888886</c:v>
                </c:pt>
                <c:pt idx="35116">
                  <c:v>45079.063888888886</c:v>
                </c:pt>
                <c:pt idx="35117">
                  <c:v>45079.063888888886</c:v>
                </c:pt>
                <c:pt idx="35118">
                  <c:v>45079.064583333333</c:v>
                </c:pt>
                <c:pt idx="35119">
                  <c:v>45079.064583333333</c:v>
                </c:pt>
                <c:pt idx="35120">
                  <c:v>45079.064583333333</c:v>
                </c:pt>
                <c:pt idx="35121">
                  <c:v>45079.064583333333</c:v>
                </c:pt>
                <c:pt idx="35122">
                  <c:v>45079.064583333333</c:v>
                </c:pt>
                <c:pt idx="35123">
                  <c:v>45079.064583333333</c:v>
                </c:pt>
                <c:pt idx="35124">
                  <c:v>45079.06527777778</c:v>
                </c:pt>
                <c:pt idx="35125">
                  <c:v>45079.06527777778</c:v>
                </c:pt>
                <c:pt idx="35126">
                  <c:v>45079.06527777778</c:v>
                </c:pt>
                <c:pt idx="35127">
                  <c:v>45079.06527777778</c:v>
                </c:pt>
                <c:pt idx="35128">
                  <c:v>45079.06527777778</c:v>
                </c:pt>
                <c:pt idx="35129">
                  <c:v>45079.06527777778</c:v>
                </c:pt>
                <c:pt idx="35130">
                  <c:v>45079.065972222219</c:v>
                </c:pt>
                <c:pt idx="35131">
                  <c:v>45079.065972222219</c:v>
                </c:pt>
                <c:pt idx="35132">
                  <c:v>45079.065972222219</c:v>
                </c:pt>
                <c:pt idx="35133">
                  <c:v>45079.065972222219</c:v>
                </c:pt>
                <c:pt idx="35134">
                  <c:v>45079.065972222219</c:v>
                </c:pt>
                <c:pt idx="35135">
                  <c:v>45079.065972222219</c:v>
                </c:pt>
                <c:pt idx="35136">
                  <c:v>45079.066666666666</c:v>
                </c:pt>
                <c:pt idx="35137">
                  <c:v>45079.066666666666</c:v>
                </c:pt>
                <c:pt idx="35138">
                  <c:v>45079.066666666666</c:v>
                </c:pt>
                <c:pt idx="35139">
                  <c:v>45079.066666666666</c:v>
                </c:pt>
                <c:pt idx="35140">
                  <c:v>45079.066666666666</c:v>
                </c:pt>
                <c:pt idx="35141">
                  <c:v>45079.066666666666</c:v>
                </c:pt>
                <c:pt idx="35142">
                  <c:v>45079.067361111112</c:v>
                </c:pt>
                <c:pt idx="35143">
                  <c:v>45079.067361111112</c:v>
                </c:pt>
                <c:pt idx="35144">
                  <c:v>45079.067361111112</c:v>
                </c:pt>
                <c:pt idx="35145">
                  <c:v>45079.067361111112</c:v>
                </c:pt>
                <c:pt idx="35146">
                  <c:v>45079.067361111112</c:v>
                </c:pt>
                <c:pt idx="35147">
                  <c:v>45079.067361111112</c:v>
                </c:pt>
                <c:pt idx="35148">
                  <c:v>45079.068055555559</c:v>
                </c:pt>
                <c:pt idx="35149">
                  <c:v>45079.068055555559</c:v>
                </c:pt>
                <c:pt idx="35150">
                  <c:v>45079.068055555559</c:v>
                </c:pt>
                <c:pt idx="35151">
                  <c:v>45079.068055555559</c:v>
                </c:pt>
                <c:pt idx="35152">
                  <c:v>45079.068055555559</c:v>
                </c:pt>
                <c:pt idx="35153">
                  <c:v>45079.068055555559</c:v>
                </c:pt>
                <c:pt idx="35154">
                  <c:v>45079.068749999999</c:v>
                </c:pt>
                <c:pt idx="35155">
                  <c:v>45079.068749999999</c:v>
                </c:pt>
                <c:pt idx="35156">
                  <c:v>45079.068749999999</c:v>
                </c:pt>
                <c:pt idx="35157">
                  <c:v>45079.068749999999</c:v>
                </c:pt>
                <c:pt idx="35158">
                  <c:v>45079.068749999999</c:v>
                </c:pt>
                <c:pt idx="35159">
                  <c:v>45079.068749999999</c:v>
                </c:pt>
                <c:pt idx="35160">
                  <c:v>45079.069444444445</c:v>
                </c:pt>
                <c:pt idx="35161">
                  <c:v>45079.069444444445</c:v>
                </c:pt>
                <c:pt idx="35162">
                  <c:v>45079.069444444445</c:v>
                </c:pt>
                <c:pt idx="35163">
                  <c:v>45079.069444444445</c:v>
                </c:pt>
                <c:pt idx="35164">
                  <c:v>45079.069444444445</c:v>
                </c:pt>
                <c:pt idx="35165">
                  <c:v>45079.069444444445</c:v>
                </c:pt>
                <c:pt idx="35166">
                  <c:v>45079.070138888892</c:v>
                </c:pt>
                <c:pt idx="35167">
                  <c:v>45079.070138888892</c:v>
                </c:pt>
                <c:pt idx="35168">
                  <c:v>45079.070138888892</c:v>
                </c:pt>
                <c:pt idx="35169">
                  <c:v>45079.070138888892</c:v>
                </c:pt>
                <c:pt idx="35170">
                  <c:v>45079.070138888892</c:v>
                </c:pt>
                <c:pt idx="35171">
                  <c:v>45079.070138888892</c:v>
                </c:pt>
                <c:pt idx="35172">
                  <c:v>45079.070833333331</c:v>
                </c:pt>
                <c:pt idx="35173">
                  <c:v>45079.070833333331</c:v>
                </c:pt>
                <c:pt idx="35174">
                  <c:v>45079.070833333331</c:v>
                </c:pt>
                <c:pt idx="35175">
                  <c:v>45079.070833333331</c:v>
                </c:pt>
                <c:pt idx="35176">
                  <c:v>45079.070833333331</c:v>
                </c:pt>
                <c:pt idx="35177">
                  <c:v>45079.070833333331</c:v>
                </c:pt>
                <c:pt idx="35178">
                  <c:v>45079.071527777778</c:v>
                </c:pt>
                <c:pt idx="35179">
                  <c:v>45079.071527777778</c:v>
                </c:pt>
                <c:pt idx="35180">
                  <c:v>45079.071527777778</c:v>
                </c:pt>
                <c:pt idx="35181">
                  <c:v>45079.071527777778</c:v>
                </c:pt>
                <c:pt idx="35182">
                  <c:v>45079.071527777778</c:v>
                </c:pt>
                <c:pt idx="35183">
                  <c:v>45079.071527777778</c:v>
                </c:pt>
                <c:pt idx="35184">
                  <c:v>45079.072222222225</c:v>
                </c:pt>
                <c:pt idx="35185">
                  <c:v>45079.072222222225</c:v>
                </c:pt>
                <c:pt idx="35186">
                  <c:v>45079.072222222225</c:v>
                </c:pt>
                <c:pt idx="35187">
                  <c:v>45079.072222222225</c:v>
                </c:pt>
                <c:pt idx="35188">
                  <c:v>45079.072222222225</c:v>
                </c:pt>
                <c:pt idx="35189">
                  <c:v>45079.072222222225</c:v>
                </c:pt>
                <c:pt idx="35190">
                  <c:v>45079.072916666664</c:v>
                </c:pt>
                <c:pt idx="35191">
                  <c:v>45079.072916666664</c:v>
                </c:pt>
                <c:pt idx="35192">
                  <c:v>45079.072916666664</c:v>
                </c:pt>
                <c:pt idx="35193">
                  <c:v>45079.072916666664</c:v>
                </c:pt>
                <c:pt idx="35194">
                  <c:v>45079.072916666664</c:v>
                </c:pt>
                <c:pt idx="35195">
                  <c:v>45079.072916666664</c:v>
                </c:pt>
                <c:pt idx="35196">
                  <c:v>45079.073611111111</c:v>
                </c:pt>
                <c:pt idx="35197">
                  <c:v>45079.073611111111</c:v>
                </c:pt>
                <c:pt idx="35198">
                  <c:v>45079.073611111111</c:v>
                </c:pt>
                <c:pt idx="35199">
                  <c:v>45079.073611111111</c:v>
                </c:pt>
                <c:pt idx="35200">
                  <c:v>45079.073611111111</c:v>
                </c:pt>
                <c:pt idx="35201">
                  <c:v>45079.073611111111</c:v>
                </c:pt>
                <c:pt idx="35202">
                  <c:v>45079.074305555558</c:v>
                </c:pt>
                <c:pt idx="35203">
                  <c:v>45079.074305555558</c:v>
                </c:pt>
                <c:pt idx="35204">
                  <c:v>45079.074305555558</c:v>
                </c:pt>
                <c:pt idx="35205">
                  <c:v>45079.074305555558</c:v>
                </c:pt>
                <c:pt idx="35206">
                  <c:v>45079.074305555558</c:v>
                </c:pt>
                <c:pt idx="35207">
                  <c:v>45079.074305555558</c:v>
                </c:pt>
                <c:pt idx="35208">
                  <c:v>45079.074999999997</c:v>
                </c:pt>
                <c:pt idx="35209">
                  <c:v>45079.074999999997</c:v>
                </c:pt>
                <c:pt idx="35210">
                  <c:v>45079.074999999997</c:v>
                </c:pt>
                <c:pt idx="35211">
                  <c:v>45079.074999999997</c:v>
                </c:pt>
                <c:pt idx="35212">
                  <c:v>45079.074999999997</c:v>
                </c:pt>
                <c:pt idx="35213">
                  <c:v>45079.074999999997</c:v>
                </c:pt>
                <c:pt idx="35214">
                  <c:v>45079.075694444444</c:v>
                </c:pt>
                <c:pt idx="35215">
                  <c:v>45079.075694444444</c:v>
                </c:pt>
                <c:pt idx="35216">
                  <c:v>45079.075694444444</c:v>
                </c:pt>
                <c:pt idx="35217">
                  <c:v>45079.075694444444</c:v>
                </c:pt>
                <c:pt idx="35218">
                  <c:v>45079.075694444444</c:v>
                </c:pt>
                <c:pt idx="35219">
                  <c:v>45079.075694444444</c:v>
                </c:pt>
                <c:pt idx="35220">
                  <c:v>45079.076388888891</c:v>
                </c:pt>
                <c:pt idx="35221">
                  <c:v>45079.076388888891</c:v>
                </c:pt>
                <c:pt idx="35222">
                  <c:v>45079.076388888891</c:v>
                </c:pt>
                <c:pt idx="35223">
                  <c:v>45079.076388888891</c:v>
                </c:pt>
                <c:pt idx="35224">
                  <c:v>45079.076388888891</c:v>
                </c:pt>
                <c:pt idx="35225">
                  <c:v>45079.076388888891</c:v>
                </c:pt>
                <c:pt idx="35226">
                  <c:v>45079.07708333333</c:v>
                </c:pt>
                <c:pt idx="35227">
                  <c:v>45079.07708333333</c:v>
                </c:pt>
                <c:pt idx="35228">
                  <c:v>45079.07708333333</c:v>
                </c:pt>
                <c:pt idx="35229">
                  <c:v>45079.07708333333</c:v>
                </c:pt>
                <c:pt idx="35230">
                  <c:v>45079.07708333333</c:v>
                </c:pt>
                <c:pt idx="35231">
                  <c:v>45079.07708333333</c:v>
                </c:pt>
                <c:pt idx="35232">
                  <c:v>45079.077777777777</c:v>
                </c:pt>
                <c:pt idx="35233">
                  <c:v>45079.077777777777</c:v>
                </c:pt>
                <c:pt idx="35234">
                  <c:v>45079.077777777777</c:v>
                </c:pt>
                <c:pt idx="35235">
                  <c:v>45079.077777777777</c:v>
                </c:pt>
                <c:pt idx="35236">
                  <c:v>45079.077777777777</c:v>
                </c:pt>
                <c:pt idx="35237">
                  <c:v>45079.077777777777</c:v>
                </c:pt>
                <c:pt idx="35238">
                  <c:v>45079.078472222223</c:v>
                </c:pt>
                <c:pt idx="35239">
                  <c:v>45079.078472222223</c:v>
                </c:pt>
                <c:pt idx="35240">
                  <c:v>45079.078472222223</c:v>
                </c:pt>
                <c:pt idx="35241">
                  <c:v>45079.078472222223</c:v>
                </c:pt>
                <c:pt idx="35242">
                  <c:v>45079.078472222223</c:v>
                </c:pt>
                <c:pt idx="35243">
                  <c:v>45079.078472222223</c:v>
                </c:pt>
                <c:pt idx="35244">
                  <c:v>45079.07916666667</c:v>
                </c:pt>
                <c:pt idx="35245">
                  <c:v>45079.07916666667</c:v>
                </c:pt>
                <c:pt idx="35246">
                  <c:v>45079.07916666667</c:v>
                </c:pt>
                <c:pt idx="35247">
                  <c:v>45079.07916666667</c:v>
                </c:pt>
                <c:pt idx="35248">
                  <c:v>45079.07916666667</c:v>
                </c:pt>
                <c:pt idx="35249">
                  <c:v>45079.07916666667</c:v>
                </c:pt>
                <c:pt idx="35250">
                  <c:v>45079.079861111109</c:v>
                </c:pt>
                <c:pt idx="35251">
                  <c:v>45079.079861111109</c:v>
                </c:pt>
                <c:pt idx="35252">
                  <c:v>45079.079861111109</c:v>
                </c:pt>
                <c:pt idx="35253">
                  <c:v>45079.079861111109</c:v>
                </c:pt>
                <c:pt idx="35254">
                  <c:v>45079.079861111109</c:v>
                </c:pt>
                <c:pt idx="35255">
                  <c:v>45079.079861111109</c:v>
                </c:pt>
                <c:pt idx="35256">
                  <c:v>45079.080555555556</c:v>
                </c:pt>
                <c:pt idx="35257">
                  <c:v>45079.080555555556</c:v>
                </c:pt>
                <c:pt idx="35258">
                  <c:v>45079.080555555556</c:v>
                </c:pt>
                <c:pt idx="35259">
                  <c:v>45079.080555555556</c:v>
                </c:pt>
                <c:pt idx="35260">
                  <c:v>45079.080555555556</c:v>
                </c:pt>
                <c:pt idx="35261">
                  <c:v>45079.080555555556</c:v>
                </c:pt>
                <c:pt idx="35262">
                  <c:v>45079.081250000003</c:v>
                </c:pt>
                <c:pt idx="35263">
                  <c:v>45079.081250000003</c:v>
                </c:pt>
                <c:pt idx="35264">
                  <c:v>45079.081250000003</c:v>
                </c:pt>
                <c:pt idx="35265">
                  <c:v>45079.081250000003</c:v>
                </c:pt>
                <c:pt idx="35266">
                  <c:v>45079.081250000003</c:v>
                </c:pt>
                <c:pt idx="35267">
                  <c:v>45079.081250000003</c:v>
                </c:pt>
                <c:pt idx="35268">
                  <c:v>45079.081944444442</c:v>
                </c:pt>
                <c:pt idx="35269">
                  <c:v>45079.081944444442</c:v>
                </c:pt>
                <c:pt idx="35270">
                  <c:v>45079.081944444442</c:v>
                </c:pt>
                <c:pt idx="35271">
                  <c:v>45079.081944444442</c:v>
                </c:pt>
                <c:pt idx="35272">
                  <c:v>45079.081944444442</c:v>
                </c:pt>
                <c:pt idx="35273">
                  <c:v>45079.081944444442</c:v>
                </c:pt>
                <c:pt idx="35274">
                  <c:v>45079.082638888889</c:v>
                </c:pt>
                <c:pt idx="35275">
                  <c:v>45079.082638888889</c:v>
                </c:pt>
                <c:pt idx="35276">
                  <c:v>45079.082638888889</c:v>
                </c:pt>
                <c:pt idx="35277">
                  <c:v>45079.082638888889</c:v>
                </c:pt>
                <c:pt idx="35278">
                  <c:v>45079.082638888889</c:v>
                </c:pt>
                <c:pt idx="35279">
                  <c:v>45079.082638888889</c:v>
                </c:pt>
                <c:pt idx="35280">
                  <c:v>45079.083333333336</c:v>
                </c:pt>
                <c:pt idx="35281">
                  <c:v>45079.083333333336</c:v>
                </c:pt>
                <c:pt idx="35282">
                  <c:v>45079.083333333336</c:v>
                </c:pt>
                <c:pt idx="35283">
                  <c:v>45079.083333333336</c:v>
                </c:pt>
                <c:pt idx="35284">
                  <c:v>45079.083333333336</c:v>
                </c:pt>
                <c:pt idx="35285">
                  <c:v>45079.083333333336</c:v>
                </c:pt>
                <c:pt idx="35286">
                  <c:v>45079.084027777775</c:v>
                </c:pt>
                <c:pt idx="35287">
                  <c:v>45079.084027777775</c:v>
                </c:pt>
                <c:pt idx="35288">
                  <c:v>45079.084027777775</c:v>
                </c:pt>
                <c:pt idx="35289">
                  <c:v>45079.084027777775</c:v>
                </c:pt>
                <c:pt idx="35290">
                  <c:v>45079.084027777775</c:v>
                </c:pt>
                <c:pt idx="35291">
                  <c:v>45079.084027777775</c:v>
                </c:pt>
                <c:pt idx="35292">
                  <c:v>45079.084722222222</c:v>
                </c:pt>
                <c:pt idx="35293">
                  <c:v>45079.084722222222</c:v>
                </c:pt>
                <c:pt idx="35294">
                  <c:v>45079.084722222222</c:v>
                </c:pt>
                <c:pt idx="35295">
                  <c:v>45079.084722222222</c:v>
                </c:pt>
                <c:pt idx="35296">
                  <c:v>45079.084722222222</c:v>
                </c:pt>
                <c:pt idx="35297">
                  <c:v>45079.084722222222</c:v>
                </c:pt>
                <c:pt idx="35298">
                  <c:v>45079.085416666669</c:v>
                </c:pt>
                <c:pt idx="35299">
                  <c:v>45079.085416666669</c:v>
                </c:pt>
                <c:pt idx="35300">
                  <c:v>45079.085416666669</c:v>
                </c:pt>
                <c:pt idx="35301">
                  <c:v>45079.085416666669</c:v>
                </c:pt>
                <c:pt idx="35302">
                  <c:v>45079.085416666669</c:v>
                </c:pt>
                <c:pt idx="35303">
                  <c:v>45079.085416666669</c:v>
                </c:pt>
                <c:pt idx="35304">
                  <c:v>45079.086111111108</c:v>
                </c:pt>
                <c:pt idx="35305">
                  <c:v>45079.086111111108</c:v>
                </c:pt>
                <c:pt idx="35306">
                  <c:v>45079.086111111108</c:v>
                </c:pt>
                <c:pt idx="35307">
                  <c:v>45079.086111111108</c:v>
                </c:pt>
                <c:pt idx="35308">
                  <c:v>45079.086111111108</c:v>
                </c:pt>
                <c:pt idx="35309">
                  <c:v>45079.086111111108</c:v>
                </c:pt>
                <c:pt idx="35310">
                  <c:v>45079.086805555555</c:v>
                </c:pt>
                <c:pt idx="35311">
                  <c:v>45079.086805555555</c:v>
                </c:pt>
                <c:pt idx="35312">
                  <c:v>45079.086805555555</c:v>
                </c:pt>
                <c:pt idx="35313">
                  <c:v>45079.086805555555</c:v>
                </c:pt>
                <c:pt idx="35314">
                  <c:v>45079.086805555555</c:v>
                </c:pt>
                <c:pt idx="35315">
                  <c:v>45079.086805555555</c:v>
                </c:pt>
                <c:pt idx="35316">
                  <c:v>45079.087500000001</c:v>
                </c:pt>
                <c:pt idx="35317">
                  <c:v>45079.087500000001</c:v>
                </c:pt>
                <c:pt idx="35318">
                  <c:v>45079.087500000001</c:v>
                </c:pt>
                <c:pt idx="35319">
                  <c:v>45079.087500000001</c:v>
                </c:pt>
                <c:pt idx="35320">
                  <c:v>45079.087500000001</c:v>
                </c:pt>
                <c:pt idx="35321">
                  <c:v>45079.087500000001</c:v>
                </c:pt>
                <c:pt idx="35322">
                  <c:v>45079.088194444441</c:v>
                </c:pt>
                <c:pt idx="35323">
                  <c:v>45079.088194444441</c:v>
                </c:pt>
                <c:pt idx="35324">
                  <c:v>45079.088194444441</c:v>
                </c:pt>
                <c:pt idx="35325">
                  <c:v>45079.088194444441</c:v>
                </c:pt>
                <c:pt idx="35326">
                  <c:v>45079.088194444441</c:v>
                </c:pt>
                <c:pt idx="35327">
                  <c:v>45079.088194444441</c:v>
                </c:pt>
                <c:pt idx="35328">
                  <c:v>45079.088888888888</c:v>
                </c:pt>
                <c:pt idx="35329">
                  <c:v>45079.088888888888</c:v>
                </c:pt>
                <c:pt idx="35330">
                  <c:v>45079.088888888888</c:v>
                </c:pt>
                <c:pt idx="35331">
                  <c:v>45079.088888888888</c:v>
                </c:pt>
                <c:pt idx="35332">
                  <c:v>45079.088888888888</c:v>
                </c:pt>
                <c:pt idx="35333">
                  <c:v>45079.088888888888</c:v>
                </c:pt>
                <c:pt idx="35334">
                  <c:v>45079.089583333334</c:v>
                </c:pt>
                <c:pt idx="35335">
                  <c:v>45079.089583333334</c:v>
                </c:pt>
                <c:pt idx="35336">
                  <c:v>45079.089583333334</c:v>
                </c:pt>
                <c:pt idx="35337">
                  <c:v>45079.089583333334</c:v>
                </c:pt>
                <c:pt idx="35338">
                  <c:v>45079.089583333334</c:v>
                </c:pt>
                <c:pt idx="35339">
                  <c:v>45079.089583333334</c:v>
                </c:pt>
                <c:pt idx="35340">
                  <c:v>45079.090277777781</c:v>
                </c:pt>
                <c:pt idx="35341">
                  <c:v>45079.090277777781</c:v>
                </c:pt>
                <c:pt idx="35342">
                  <c:v>45079.090277777781</c:v>
                </c:pt>
                <c:pt idx="35343">
                  <c:v>45079.090277777781</c:v>
                </c:pt>
                <c:pt idx="35344">
                  <c:v>45079.090277777781</c:v>
                </c:pt>
                <c:pt idx="35345">
                  <c:v>45079.090277777781</c:v>
                </c:pt>
                <c:pt idx="35346">
                  <c:v>45079.09097222222</c:v>
                </c:pt>
                <c:pt idx="35347">
                  <c:v>45079.09097222222</c:v>
                </c:pt>
                <c:pt idx="35348">
                  <c:v>45079.09097222222</c:v>
                </c:pt>
                <c:pt idx="35349">
                  <c:v>45079.09097222222</c:v>
                </c:pt>
                <c:pt idx="35350">
                  <c:v>45079.09097222222</c:v>
                </c:pt>
                <c:pt idx="35351">
                  <c:v>45079.09097222222</c:v>
                </c:pt>
                <c:pt idx="35352">
                  <c:v>45079.091666666667</c:v>
                </c:pt>
                <c:pt idx="35353">
                  <c:v>45079.091666666667</c:v>
                </c:pt>
                <c:pt idx="35354">
                  <c:v>45079.091666666667</c:v>
                </c:pt>
                <c:pt idx="35355">
                  <c:v>45079.091666666667</c:v>
                </c:pt>
                <c:pt idx="35356">
                  <c:v>45079.091666666667</c:v>
                </c:pt>
                <c:pt idx="35357">
                  <c:v>45079.091666666667</c:v>
                </c:pt>
                <c:pt idx="35358">
                  <c:v>45079.092361111114</c:v>
                </c:pt>
                <c:pt idx="35359">
                  <c:v>45079.092361111114</c:v>
                </c:pt>
                <c:pt idx="35360">
                  <c:v>45079.092361111114</c:v>
                </c:pt>
                <c:pt idx="35361">
                  <c:v>45079.092361111114</c:v>
                </c:pt>
                <c:pt idx="35362">
                  <c:v>45079.092361111114</c:v>
                </c:pt>
                <c:pt idx="35363">
                  <c:v>45079.092361111114</c:v>
                </c:pt>
                <c:pt idx="35364">
                  <c:v>45079.093055555553</c:v>
                </c:pt>
                <c:pt idx="35365">
                  <c:v>45079.093055555553</c:v>
                </c:pt>
                <c:pt idx="35366">
                  <c:v>45079.093055555553</c:v>
                </c:pt>
                <c:pt idx="35367">
                  <c:v>45079.093055555553</c:v>
                </c:pt>
                <c:pt idx="35368">
                  <c:v>45079.093055555553</c:v>
                </c:pt>
                <c:pt idx="35369">
                  <c:v>45079.093055555553</c:v>
                </c:pt>
                <c:pt idx="35370">
                  <c:v>45079.09375</c:v>
                </c:pt>
                <c:pt idx="35371">
                  <c:v>45079.09375</c:v>
                </c:pt>
                <c:pt idx="35372">
                  <c:v>45079.09375</c:v>
                </c:pt>
                <c:pt idx="35373">
                  <c:v>45079.09375</c:v>
                </c:pt>
                <c:pt idx="35374">
                  <c:v>45079.09375</c:v>
                </c:pt>
                <c:pt idx="35375">
                  <c:v>45079.09375</c:v>
                </c:pt>
                <c:pt idx="35376">
                  <c:v>45079.094444444447</c:v>
                </c:pt>
                <c:pt idx="35377">
                  <c:v>45079.094444444447</c:v>
                </c:pt>
                <c:pt idx="35378">
                  <c:v>45079.094444444447</c:v>
                </c:pt>
                <c:pt idx="35379">
                  <c:v>45079.094444444447</c:v>
                </c:pt>
                <c:pt idx="35380">
                  <c:v>45079.094444444447</c:v>
                </c:pt>
                <c:pt idx="35381">
                  <c:v>45079.094444444447</c:v>
                </c:pt>
                <c:pt idx="35382">
                  <c:v>45079.095138888886</c:v>
                </c:pt>
                <c:pt idx="35383">
                  <c:v>45079.095138888886</c:v>
                </c:pt>
                <c:pt idx="35384">
                  <c:v>45079.095138888886</c:v>
                </c:pt>
                <c:pt idx="35385">
                  <c:v>45079.095138888886</c:v>
                </c:pt>
                <c:pt idx="35386">
                  <c:v>45079.095138888886</c:v>
                </c:pt>
                <c:pt idx="35387">
                  <c:v>45079.095138888886</c:v>
                </c:pt>
                <c:pt idx="35388">
                  <c:v>45079.095833333333</c:v>
                </c:pt>
                <c:pt idx="35389">
                  <c:v>45079.095833333333</c:v>
                </c:pt>
                <c:pt idx="35390">
                  <c:v>45079.095833333333</c:v>
                </c:pt>
                <c:pt idx="35391">
                  <c:v>45079.095833333333</c:v>
                </c:pt>
                <c:pt idx="35392">
                  <c:v>45079.095833333333</c:v>
                </c:pt>
                <c:pt idx="35393">
                  <c:v>45079.095833333333</c:v>
                </c:pt>
                <c:pt idx="35394">
                  <c:v>45079.09652777778</c:v>
                </c:pt>
                <c:pt idx="35395">
                  <c:v>45079.09652777778</c:v>
                </c:pt>
                <c:pt idx="35396">
                  <c:v>45079.09652777778</c:v>
                </c:pt>
                <c:pt idx="35397">
                  <c:v>45079.09652777778</c:v>
                </c:pt>
                <c:pt idx="35398">
                  <c:v>45079.09652777778</c:v>
                </c:pt>
                <c:pt idx="35399">
                  <c:v>45079.09652777778</c:v>
                </c:pt>
                <c:pt idx="35400">
                  <c:v>45079.097222222219</c:v>
                </c:pt>
                <c:pt idx="35401">
                  <c:v>45079.097222222219</c:v>
                </c:pt>
                <c:pt idx="35402">
                  <c:v>45079.097222222219</c:v>
                </c:pt>
                <c:pt idx="35403">
                  <c:v>45079.097222222219</c:v>
                </c:pt>
                <c:pt idx="35404">
                  <c:v>45079.097222222219</c:v>
                </c:pt>
                <c:pt idx="35405">
                  <c:v>45079.097222222219</c:v>
                </c:pt>
                <c:pt idx="35406">
                  <c:v>45079.097916666666</c:v>
                </c:pt>
                <c:pt idx="35407">
                  <c:v>45079.097916666666</c:v>
                </c:pt>
                <c:pt idx="35408">
                  <c:v>45079.097916666666</c:v>
                </c:pt>
                <c:pt idx="35409">
                  <c:v>45079.097916666666</c:v>
                </c:pt>
                <c:pt idx="35410">
                  <c:v>45079.097916666666</c:v>
                </c:pt>
                <c:pt idx="35411">
                  <c:v>45079.097916666666</c:v>
                </c:pt>
                <c:pt idx="35412">
                  <c:v>45079.098611111112</c:v>
                </c:pt>
                <c:pt idx="35413">
                  <c:v>45079.098611111112</c:v>
                </c:pt>
                <c:pt idx="35414">
                  <c:v>45079.098611111112</c:v>
                </c:pt>
                <c:pt idx="35415">
                  <c:v>45079.098611111112</c:v>
                </c:pt>
                <c:pt idx="35416">
                  <c:v>45079.098611111112</c:v>
                </c:pt>
                <c:pt idx="35417">
                  <c:v>45079.098611111112</c:v>
                </c:pt>
                <c:pt idx="35418">
                  <c:v>45079.099305555559</c:v>
                </c:pt>
                <c:pt idx="35419">
                  <c:v>45079.099305555559</c:v>
                </c:pt>
                <c:pt idx="35420">
                  <c:v>45079.099305555559</c:v>
                </c:pt>
                <c:pt idx="35421">
                  <c:v>45079.099305555559</c:v>
                </c:pt>
                <c:pt idx="35422">
                  <c:v>45079.099305555559</c:v>
                </c:pt>
                <c:pt idx="35423">
                  <c:v>45079.099305555559</c:v>
                </c:pt>
                <c:pt idx="35424">
                  <c:v>45079.1</c:v>
                </c:pt>
                <c:pt idx="35425">
                  <c:v>45079.1</c:v>
                </c:pt>
                <c:pt idx="35426">
                  <c:v>45079.1</c:v>
                </c:pt>
                <c:pt idx="35427">
                  <c:v>45079.1</c:v>
                </c:pt>
                <c:pt idx="35428">
                  <c:v>45079.1</c:v>
                </c:pt>
                <c:pt idx="35429">
                  <c:v>45079.1</c:v>
                </c:pt>
                <c:pt idx="35430">
                  <c:v>45079.100694444445</c:v>
                </c:pt>
                <c:pt idx="35431">
                  <c:v>45079.100694444445</c:v>
                </c:pt>
                <c:pt idx="35432">
                  <c:v>45079.100694444445</c:v>
                </c:pt>
                <c:pt idx="35433">
                  <c:v>45079.100694444445</c:v>
                </c:pt>
                <c:pt idx="35434">
                  <c:v>45079.100694444445</c:v>
                </c:pt>
                <c:pt idx="35435">
                  <c:v>45079.100694444445</c:v>
                </c:pt>
                <c:pt idx="35436">
                  <c:v>45079.101388888892</c:v>
                </c:pt>
                <c:pt idx="35437">
                  <c:v>45079.101388888892</c:v>
                </c:pt>
                <c:pt idx="35438">
                  <c:v>45079.101388888892</c:v>
                </c:pt>
                <c:pt idx="35439">
                  <c:v>45079.101388888892</c:v>
                </c:pt>
                <c:pt idx="35440">
                  <c:v>45079.101388888892</c:v>
                </c:pt>
                <c:pt idx="35441">
                  <c:v>45079.101388888892</c:v>
                </c:pt>
                <c:pt idx="35442">
                  <c:v>45079.102083333331</c:v>
                </c:pt>
                <c:pt idx="35443">
                  <c:v>45079.102083333331</c:v>
                </c:pt>
                <c:pt idx="35444">
                  <c:v>45079.102083333331</c:v>
                </c:pt>
                <c:pt idx="35445">
                  <c:v>45079.102083333331</c:v>
                </c:pt>
                <c:pt idx="35446">
                  <c:v>45079.102083333331</c:v>
                </c:pt>
                <c:pt idx="35447">
                  <c:v>45079.102083333331</c:v>
                </c:pt>
                <c:pt idx="35448">
                  <c:v>45079.102777777778</c:v>
                </c:pt>
                <c:pt idx="35449">
                  <c:v>45079.102777777778</c:v>
                </c:pt>
                <c:pt idx="35450">
                  <c:v>45079.102777777778</c:v>
                </c:pt>
                <c:pt idx="35451">
                  <c:v>45079.102777777778</c:v>
                </c:pt>
                <c:pt idx="35452">
                  <c:v>45079.102777777778</c:v>
                </c:pt>
                <c:pt idx="35453">
                  <c:v>45079.102777777778</c:v>
                </c:pt>
                <c:pt idx="35454">
                  <c:v>45079.103472222225</c:v>
                </c:pt>
                <c:pt idx="35455">
                  <c:v>45079.103472222225</c:v>
                </c:pt>
                <c:pt idx="35456">
                  <c:v>45079.103472222225</c:v>
                </c:pt>
                <c:pt idx="35457">
                  <c:v>45079.103472222225</c:v>
                </c:pt>
                <c:pt idx="35458">
                  <c:v>45079.103472222225</c:v>
                </c:pt>
                <c:pt idx="35459">
                  <c:v>45079.103472222225</c:v>
                </c:pt>
                <c:pt idx="35460">
                  <c:v>45079.104166666664</c:v>
                </c:pt>
                <c:pt idx="35461">
                  <c:v>45079.104166666664</c:v>
                </c:pt>
                <c:pt idx="35462">
                  <c:v>45079.104166666664</c:v>
                </c:pt>
                <c:pt idx="35463">
                  <c:v>45079.104166666664</c:v>
                </c:pt>
                <c:pt idx="35464">
                  <c:v>45079.104166666664</c:v>
                </c:pt>
                <c:pt idx="35465">
                  <c:v>45079.104166666664</c:v>
                </c:pt>
                <c:pt idx="35466">
                  <c:v>45079.104861111111</c:v>
                </c:pt>
                <c:pt idx="35467">
                  <c:v>45079.104861111111</c:v>
                </c:pt>
                <c:pt idx="35468">
                  <c:v>45079.104861111111</c:v>
                </c:pt>
                <c:pt idx="35469">
                  <c:v>45079.104861111111</c:v>
                </c:pt>
                <c:pt idx="35470">
                  <c:v>45079.104861111111</c:v>
                </c:pt>
                <c:pt idx="35471">
                  <c:v>45079.104861111111</c:v>
                </c:pt>
                <c:pt idx="35472">
                  <c:v>45079.105555555558</c:v>
                </c:pt>
                <c:pt idx="35473">
                  <c:v>45079.105555555558</c:v>
                </c:pt>
                <c:pt idx="35474">
                  <c:v>45079.105555555558</c:v>
                </c:pt>
                <c:pt idx="35475">
                  <c:v>45079.105555555558</c:v>
                </c:pt>
                <c:pt idx="35476">
                  <c:v>45079.105555555558</c:v>
                </c:pt>
                <c:pt idx="35477">
                  <c:v>45079.105555555558</c:v>
                </c:pt>
                <c:pt idx="35478">
                  <c:v>45079.106249999997</c:v>
                </c:pt>
                <c:pt idx="35479">
                  <c:v>45079.106249999997</c:v>
                </c:pt>
                <c:pt idx="35480">
                  <c:v>45079.106249999997</c:v>
                </c:pt>
                <c:pt idx="35481">
                  <c:v>45079.106249999997</c:v>
                </c:pt>
                <c:pt idx="35482">
                  <c:v>45079.106249999997</c:v>
                </c:pt>
                <c:pt idx="35483">
                  <c:v>45079.106249999997</c:v>
                </c:pt>
                <c:pt idx="35484">
                  <c:v>45079.106944444444</c:v>
                </c:pt>
                <c:pt idx="35485">
                  <c:v>45079.106944444444</c:v>
                </c:pt>
                <c:pt idx="35486">
                  <c:v>45079.106944444444</c:v>
                </c:pt>
                <c:pt idx="35487">
                  <c:v>45079.106944444444</c:v>
                </c:pt>
                <c:pt idx="35488">
                  <c:v>45079.106944444444</c:v>
                </c:pt>
                <c:pt idx="35489">
                  <c:v>45079.106944444444</c:v>
                </c:pt>
                <c:pt idx="35490">
                  <c:v>45079.107638888891</c:v>
                </c:pt>
                <c:pt idx="35491">
                  <c:v>45079.107638888891</c:v>
                </c:pt>
                <c:pt idx="35492">
                  <c:v>45079.107638888891</c:v>
                </c:pt>
                <c:pt idx="35493">
                  <c:v>45079.107638888891</c:v>
                </c:pt>
                <c:pt idx="35494">
                  <c:v>45079.107638888891</c:v>
                </c:pt>
                <c:pt idx="35495">
                  <c:v>45079.107638888891</c:v>
                </c:pt>
                <c:pt idx="35496">
                  <c:v>45079.10833333333</c:v>
                </c:pt>
                <c:pt idx="35497">
                  <c:v>45079.10833333333</c:v>
                </c:pt>
                <c:pt idx="35498">
                  <c:v>45079.10833333333</c:v>
                </c:pt>
                <c:pt idx="35499">
                  <c:v>45079.10833333333</c:v>
                </c:pt>
                <c:pt idx="35500">
                  <c:v>45079.10833333333</c:v>
                </c:pt>
                <c:pt idx="35501">
                  <c:v>45079.10833333333</c:v>
                </c:pt>
                <c:pt idx="35502">
                  <c:v>45079.109027777777</c:v>
                </c:pt>
                <c:pt idx="35503">
                  <c:v>45079.109027777777</c:v>
                </c:pt>
                <c:pt idx="35504">
                  <c:v>45079.109027777777</c:v>
                </c:pt>
                <c:pt idx="35505">
                  <c:v>45079.109027777777</c:v>
                </c:pt>
                <c:pt idx="35506">
                  <c:v>45079.109027777777</c:v>
                </c:pt>
                <c:pt idx="35507">
                  <c:v>45079.109027777777</c:v>
                </c:pt>
                <c:pt idx="35508">
                  <c:v>45079.109722222223</c:v>
                </c:pt>
                <c:pt idx="35509">
                  <c:v>45079.109722222223</c:v>
                </c:pt>
                <c:pt idx="35510">
                  <c:v>45079.109722222223</c:v>
                </c:pt>
                <c:pt idx="35511">
                  <c:v>45079.109722222223</c:v>
                </c:pt>
                <c:pt idx="35512">
                  <c:v>45079.109722222223</c:v>
                </c:pt>
                <c:pt idx="35513">
                  <c:v>45079.109722222223</c:v>
                </c:pt>
                <c:pt idx="35514">
                  <c:v>45079.11041666667</c:v>
                </c:pt>
                <c:pt idx="35515">
                  <c:v>45079.11041666667</c:v>
                </c:pt>
                <c:pt idx="35516">
                  <c:v>45079.11041666667</c:v>
                </c:pt>
                <c:pt idx="35517">
                  <c:v>45079.11041666667</c:v>
                </c:pt>
                <c:pt idx="35518">
                  <c:v>45079.11041666667</c:v>
                </c:pt>
                <c:pt idx="35519">
                  <c:v>45079.11041666667</c:v>
                </c:pt>
                <c:pt idx="35520">
                  <c:v>45079.111111111109</c:v>
                </c:pt>
                <c:pt idx="35521">
                  <c:v>45079.111111111109</c:v>
                </c:pt>
                <c:pt idx="35522">
                  <c:v>45079.111111111109</c:v>
                </c:pt>
                <c:pt idx="35523">
                  <c:v>45079.111111111109</c:v>
                </c:pt>
                <c:pt idx="35524">
                  <c:v>45079.111111111109</c:v>
                </c:pt>
                <c:pt idx="35525">
                  <c:v>45079.111111111109</c:v>
                </c:pt>
                <c:pt idx="35526">
                  <c:v>45079.111805555556</c:v>
                </c:pt>
                <c:pt idx="35527">
                  <c:v>45079.111805555556</c:v>
                </c:pt>
                <c:pt idx="35528">
                  <c:v>45079.111805555556</c:v>
                </c:pt>
                <c:pt idx="35529">
                  <c:v>45079.111805555556</c:v>
                </c:pt>
                <c:pt idx="35530">
                  <c:v>45079.111805555556</c:v>
                </c:pt>
                <c:pt idx="35531">
                  <c:v>45079.111805555556</c:v>
                </c:pt>
                <c:pt idx="35532">
                  <c:v>45079.112500000003</c:v>
                </c:pt>
                <c:pt idx="35533">
                  <c:v>45079.112500000003</c:v>
                </c:pt>
                <c:pt idx="35534">
                  <c:v>45079.112500000003</c:v>
                </c:pt>
                <c:pt idx="35535">
                  <c:v>45079.112500000003</c:v>
                </c:pt>
                <c:pt idx="35536">
                  <c:v>45079.112500000003</c:v>
                </c:pt>
                <c:pt idx="35537">
                  <c:v>45079.112500000003</c:v>
                </c:pt>
                <c:pt idx="35538">
                  <c:v>45079.113194444442</c:v>
                </c:pt>
                <c:pt idx="35539">
                  <c:v>45079.113194444442</c:v>
                </c:pt>
                <c:pt idx="35540">
                  <c:v>45079.113194444442</c:v>
                </c:pt>
                <c:pt idx="35541">
                  <c:v>45079.113194444442</c:v>
                </c:pt>
                <c:pt idx="35542">
                  <c:v>45079.113194444442</c:v>
                </c:pt>
                <c:pt idx="35543">
                  <c:v>45079.113194444442</c:v>
                </c:pt>
                <c:pt idx="35544">
                  <c:v>45079.113888888889</c:v>
                </c:pt>
                <c:pt idx="35545">
                  <c:v>45079.113888888889</c:v>
                </c:pt>
                <c:pt idx="35546">
                  <c:v>45079.113888888889</c:v>
                </c:pt>
                <c:pt idx="35547">
                  <c:v>45079.113888888889</c:v>
                </c:pt>
                <c:pt idx="35548">
                  <c:v>45079.113888888889</c:v>
                </c:pt>
                <c:pt idx="35549">
                  <c:v>45079.113888888889</c:v>
                </c:pt>
                <c:pt idx="35550">
                  <c:v>45079.114583333336</c:v>
                </c:pt>
                <c:pt idx="35551">
                  <c:v>45079.114583333336</c:v>
                </c:pt>
                <c:pt idx="35552">
                  <c:v>45079.114583333336</c:v>
                </c:pt>
                <c:pt idx="35553">
                  <c:v>45079.114583333336</c:v>
                </c:pt>
                <c:pt idx="35554">
                  <c:v>45079.114583333336</c:v>
                </c:pt>
                <c:pt idx="35555">
                  <c:v>45079.114583333336</c:v>
                </c:pt>
                <c:pt idx="35556">
                  <c:v>45079.115277777775</c:v>
                </c:pt>
                <c:pt idx="35557">
                  <c:v>45079.115277777775</c:v>
                </c:pt>
                <c:pt idx="35558">
                  <c:v>45079.115277777775</c:v>
                </c:pt>
                <c:pt idx="35559">
                  <c:v>45079.115277777775</c:v>
                </c:pt>
                <c:pt idx="35560">
                  <c:v>45079.115277777775</c:v>
                </c:pt>
                <c:pt idx="35561">
                  <c:v>45079.115277777775</c:v>
                </c:pt>
                <c:pt idx="35562">
                  <c:v>45079.115972222222</c:v>
                </c:pt>
                <c:pt idx="35563">
                  <c:v>45079.115972222222</c:v>
                </c:pt>
                <c:pt idx="35564">
                  <c:v>45079.115972222222</c:v>
                </c:pt>
                <c:pt idx="35565">
                  <c:v>45079.115972222222</c:v>
                </c:pt>
                <c:pt idx="35566">
                  <c:v>45079.115972222222</c:v>
                </c:pt>
                <c:pt idx="35567">
                  <c:v>45079.115972222222</c:v>
                </c:pt>
                <c:pt idx="35568">
                  <c:v>45079.116666666669</c:v>
                </c:pt>
                <c:pt idx="35569">
                  <c:v>45079.116666666669</c:v>
                </c:pt>
                <c:pt idx="35570">
                  <c:v>45079.116666666669</c:v>
                </c:pt>
                <c:pt idx="35571">
                  <c:v>45079.116666666669</c:v>
                </c:pt>
                <c:pt idx="35572">
                  <c:v>45079.116666666669</c:v>
                </c:pt>
                <c:pt idx="35573">
                  <c:v>45079.116666666669</c:v>
                </c:pt>
                <c:pt idx="35574">
                  <c:v>45079.117361111108</c:v>
                </c:pt>
                <c:pt idx="35575">
                  <c:v>45079.117361111108</c:v>
                </c:pt>
                <c:pt idx="35576">
                  <c:v>45079.117361111108</c:v>
                </c:pt>
                <c:pt idx="35577">
                  <c:v>45079.117361111108</c:v>
                </c:pt>
                <c:pt idx="35578">
                  <c:v>45079.117361111108</c:v>
                </c:pt>
                <c:pt idx="35579">
                  <c:v>45079.117361111108</c:v>
                </c:pt>
                <c:pt idx="35580">
                  <c:v>45079.118055555555</c:v>
                </c:pt>
                <c:pt idx="35581">
                  <c:v>45079.118055555555</c:v>
                </c:pt>
                <c:pt idx="35582">
                  <c:v>45079.118055555555</c:v>
                </c:pt>
                <c:pt idx="35583">
                  <c:v>45079.118055555555</c:v>
                </c:pt>
                <c:pt idx="35584">
                  <c:v>45079.118055555555</c:v>
                </c:pt>
                <c:pt idx="35585">
                  <c:v>45079.118055555555</c:v>
                </c:pt>
                <c:pt idx="35586">
                  <c:v>45079.118750000001</c:v>
                </c:pt>
                <c:pt idx="35587">
                  <c:v>45079.118750000001</c:v>
                </c:pt>
                <c:pt idx="35588">
                  <c:v>45079.118750000001</c:v>
                </c:pt>
                <c:pt idx="35589">
                  <c:v>45079.118750000001</c:v>
                </c:pt>
                <c:pt idx="35590">
                  <c:v>45079.118750000001</c:v>
                </c:pt>
                <c:pt idx="35591">
                  <c:v>45079.118750000001</c:v>
                </c:pt>
                <c:pt idx="35592">
                  <c:v>45079.119444444441</c:v>
                </c:pt>
                <c:pt idx="35593">
                  <c:v>45079.119444444441</c:v>
                </c:pt>
                <c:pt idx="35594">
                  <c:v>45079.119444444441</c:v>
                </c:pt>
                <c:pt idx="35595">
                  <c:v>45079.119444444441</c:v>
                </c:pt>
                <c:pt idx="35596">
                  <c:v>45079.119444444441</c:v>
                </c:pt>
                <c:pt idx="35597">
                  <c:v>45079.119444444441</c:v>
                </c:pt>
                <c:pt idx="35598">
                  <c:v>45079.120138888888</c:v>
                </c:pt>
                <c:pt idx="35599">
                  <c:v>45079.120138888888</c:v>
                </c:pt>
                <c:pt idx="35600">
                  <c:v>45079.120138888888</c:v>
                </c:pt>
                <c:pt idx="35601">
                  <c:v>45079.120138888888</c:v>
                </c:pt>
                <c:pt idx="35602">
                  <c:v>45079.120138888888</c:v>
                </c:pt>
                <c:pt idx="35603">
                  <c:v>45079.120138888888</c:v>
                </c:pt>
                <c:pt idx="35604">
                  <c:v>45079.120833333334</c:v>
                </c:pt>
                <c:pt idx="35605">
                  <c:v>45079.120833333334</c:v>
                </c:pt>
                <c:pt idx="35606">
                  <c:v>45079.120833333334</c:v>
                </c:pt>
                <c:pt idx="35607">
                  <c:v>45079.120833333334</c:v>
                </c:pt>
                <c:pt idx="35608">
                  <c:v>45079.120833333334</c:v>
                </c:pt>
                <c:pt idx="35609">
                  <c:v>45079.120833333334</c:v>
                </c:pt>
                <c:pt idx="35610">
                  <c:v>45079.121527777781</c:v>
                </c:pt>
                <c:pt idx="35611">
                  <c:v>45079.121527777781</c:v>
                </c:pt>
                <c:pt idx="35612">
                  <c:v>45079.121527777781</c:v>
                </c:pt>
                <c:pt idx="35613">
                  <c:v>45079.121527777781</c:v>
                </c:pt>
                <c:pt idx="35614">
                  <c:v>45079.121527777781</c:v>
                </c:pt>
                <c:pt idx="35615">
                  <c:v>45079.121527777781</c:v>
                </c:pt>
                <c:pt idx="35616">
                  <c:v>45079.12222222222</c:v>
                </c:pt>
                <c:pt idx="35617">
                  <c:v>45079.12222222222</c:v>
                </c:pt>
                <c:pt idx="35618">
                  <c:v>45079.12222222222</c:v>
                </c:pt>
                <c:pt idx="35619">
                  <c:v>45079.12222222222</c:v>
                </c:pt>
                <c:pt idx="35620">
                  <c:v>45079.12222222222</c:v>
                </c:pt>
                <c:pt idx="35621">
                  <c:v>45079.12222222222</c:v>
                </c:pt>
                <c:pt idx="35622">
                  <c:v>45079.122916666667</c:v>
                </c:pt>
                <c:pt idx="35623">
                  <c:v>45079.122916666667</c:v>
                </c:pt>
                <c:pt idx="35624">
                  <c:v>45079.122916666667</c:v>
                </c:pt>
                <c:pt idx="35625">
                  <c:v>45079.122916666667</c:v>
                </c:pt>
                <c:pt idx="35626">
                  <c:v>45079.122916666667</c:v>
                </c:pt>
                <c:pt idx="35627">
                  <c:v>45079.122916666667</c:v>
                </c:pt>
                <c:pt idx="35628">
                  <c:v>45079.123611111114</c:v>
                </c:pt>
                <c:pt idx="35629">
                  <c:v>45079.123611111114</c:v>
                </c:pt>
                <c:pt idx="35630">
                  <c:v>45079.123611111114</c:v>
                </c:pt>
                <c:pt idx="35631">
                  <c:v>45079.123611111114</c:v>
                </c:pt>
                <c:pt idx="35632">
                  <c:v>45079.123611111114</c:v>
                </c:pt>
                <c:pt idx="35633">
                  <c:v>45079.123611111114</c:v>
                </c:pt>
                <c:pt idx="35634">
                  <c:v>45079.124305555553</c:v>
                </c:pt>
                <c:pt idx="35635">
                  <c:v>45079.124305555553</c:v>
                </c:pt>
                <c:pt idx="35636">
                  <c:v>45079.124305555553</c:v>
                </c:pt>
                <c:pt idx="35637">
                  <c:v>45079.124305555553</c:v>
                </c:pt>
                <c:pt idx="35638">
                  <c:v>45079.124305555553</c:v>
                </c:pt>
                <c:pt idx="35639">
                  <c:v>45079.124305555553</c:v>
                </c:pt>
                <c:pt idx="35640">
                  <c:v>45079.125</c:v>
                </c:pt>
                <c:pt idx="35641">
                  <c:v>45079.125</c:v>
                </c:pt>
                <c:pt idx="35642">
                  <c:v>45079.125</c:v>
                </c:pt>
                <c:pt idx="35643">
                  <c:v>45079.125</c:v>
                </c:pt>
                <c:pt idx="35644">
                  <c:v>45079.125</c:v>
                </c:pt>
                <c:pt idx="35645">
                  <c:v>45079.125</c:v>
                </c:pt>
                <c:pt idx="35646">
                  <c:v>45079.125694444447</c:v>
                </c:pt>
                <c:pt idx="35647">
                  <c:v>45079.125694444447</c:v>
                </c:pt>
                <c:pt idx="35648">
                  <c:v>45079.125694444447</c:v>
                </c:pt>
                <c:pt idx="35649">
                  <c:v>45079.125694444447</c:v>
                </c:pt>
                <c:pt idx="35650">
                  <c:v>45079.125694444447</c:v>
                </c:pt>
                <c:pt idx="35651">
                  <c:v>45079.125694444447</c:v>
                </c:pt>
                <c:pt idx="35652">
                  <c:v>45079.126388888886</c:v>
                </c:pt>
                <c:pt idx="35653">
                  <c:v>45079.126388888886</c:v>
                </c:pt>
                <c:pt idx="35654">
                  <c:v>45079.126388888886</c:v>
                </c:pt>
                <c:pt idx="35655">
                  <c:v>45079.126388888886</c:v>
                </c:pt>
                <c:pt idx="35656">
                  <c:v>45079.126388888886</c:v>
                </c:pt>
                <c:pt idx="35657">
                  <c:v>45079.126388888886</c:v>
                </c:pt>
                <c:pt idx="35658">
                  <c:v>45079.127083333333</c:v>
                </c:pt>
                <c:pt idx="35659">
                  <c:v>45079.127083333333</c:v>
                </c:pt>
                <c:pt idx="35660">
                  <c:v>45079.127083333333</c:v>
                </c:pt>
                <c:pt idx="35661">
                  <c:v>45079.127083333333</c:v>
                </c:pt>
                <c:pt idx="35662">
                  <c:v>45079.127083333333</c:v>
                </c:pt>
                <c:pt idx="35663">
                  <c:v>45079.127083333333</c:v>
                </c:pt>
                <c:pt idx="35664">
                  <c:v>45079.12777777778</c:v>
                </c:pt>
                <c:pt idx="35665">
                  <c:v>45079.12777777778</c:v>
                </c:pt>
                <c:pt idx="35666">
                  <c:v>45079.12777777778</c:v>
                </c:pt>
                <c:pt idx="35667">
                  <c:v>45079.12777777778</c:v>
                </c:pt>
                <c:pt idx="35668">
                  <c:v>45079.12777777778</c:v>
                </c:pt>
                <c:pt idx="35669">
                  <c:v>45079.12777777778</c:v>
                </c:pt>
                <c:pt idx="35670">
                  <c:v>45079.128472222219</c:v>
                </c:pt>
                <c:pt idx="35671">
                  <c:v>45079.128472222219</c:v>
                </c:pt>
                <c:pt idx="35672">
                  <c:v>45079.128472222219</c:v>
                </c:pt>
                <c:pt idx="35673">
                  <c:v>45079.128472222219</c:v>
                </c:pt>
                <c:pt idx="35674">
                  <c:v>45079.128472222219</c:v>
                </c:pt>
                <c:pt idx="35675">
                  <c:v>45079.128472222219</c:v>
                </c:pt>
                <c:pt idx="35676">
                  <c:v>45079.129166666666</c:v>
                </c:pt>
                <c:pt idx="35677">
                  <c:v>45079.129166666666</c:v>
                </c:pt>
                <c:pt idx="35678">
                  <c:v>45079.129166666666</c:v>
                </c:pt>
                <c:pt idx="35679">
                  <c:v>45079.129166666666</c:v>
                </c:pt>
                <c:pt idx="35680">
                  <c:v>45079.129166666666</c:v>
                </c:pt>
                <c:pt idx="35681">
                  <c:v>45079.129166666666</c:v>
                </c:pt>
                <c:pt idx="35682">
                  <c:v>45079.129861111112</c:v>
                </c:pt>
                <c:pt idx="35683">
                  <c:v>45079.129861111112</c:v>
                </c:pt>
                <c:pt idx="35684">
                  <c:v>45079.129861111112</c:v>
                </c:pt>
                <c:pt idx="35685">
                  <c:v>45079.129861111112</c:v>
                </c:pt>
                <c:pt idx="35686">
                  <c:v>45079.129861111112</c:v>
                </c:pt>
                <c:pt idx="35687">
                  <c:v>45079.129861111112</c:v>
                </c:pt>
                <c:pt idx="35688">
                  <c:v>45079.130555555559</c:v>
                </c:pt>
                <c:pt idx="35689">
                  <c:v>45079.130555555559</c:v>
                </c:pt>
                <c:pt idx="35690">
                  <c:v>45079.130555555559</c:v>
                </c:pt>
                <c:pt idx="35691">
                  <c:v>45079.130555555559</c:v>
                </c:pt>
                <c:pt idx="35692">
                  <c:v>45079.130555555559</c:v>
                </c:pt>
                <c:pt idx="35693">
                  <c:v>45079.130555555559</c:v>
                </c:pt>
                <c:pt idx="35694">
                  <c:v>45079.131249999999</c:v>
                </c:pt>
                <c:pt idx="35695">
                  <c:v>45079.131249999999</c:v>
                </c:pt>
                <c:pt idx="35696">
                  <c:v>45079.131249999999</c:v>
                </c:pt>
                <c:pt idx="35697">
                  <c:v>45079.131249999999</c:v>
                </c:pt>
                <c:pt idx="35698">
                  <c:v>45079.131249999999</c:v>
                </c:pt>
                <c:pt idx="35699">
                  <c:v>45079.131249999999</c:v>
                </c:pt>
                <c:pt idx="35700">
                  <c:v>45079.131944444445</c:v>
                </c:pt>
                <c:pt idx="35701">
                  <c:v>45079.131944444445</c:v>
                </c:pt>
                <c:pt idx="35702">
                  <c:v>45079.131944444445</c:v>
                </c:pt>
                <c:pt idx="35703">
                  <c:v>45079.131944444445</c:v>
                </c:pt>
                <c:pt idx="35704">
                  <c:v>45079.131944444445</c:v>
                </c:pt>
                <c:pt idx="35705">
                  <c:v>45079.131944444445</c:v>
                </c:pt>
                <c:pt idx="35706">
                  <c:v>45079.132638888892</c:v>
                </c:pt>
                <c:pt idx="35707">
                  <c:v>45079.132638888892</c:v>
                </c:pt>
                <c:pt idx="35708">
                  <c:v>45079.132638888892</c:v>
                </c:pt>
                <c:pt idx="35709">
                  <c:v>45079.132638888892</c:v>
                </c:pt>
                <c:pt idx="35710">
                  <c:v>45079.132638888892</c:v>
                </c:pt>
                <c:pt idx="35711">
                  <c:v>45079.132638888892</c:v>
                </c:pt>
                <c:pt idx="35712">
                  <c:v>45079.133333333331</c:v>
                </c:pt>
                <c:pt idx="35713">
                  <c:v>45079.133333333331</c:v>
                </c:pt>
                <c:pt idx="35714">
                  <c:v>45079.133333333331</c:v>
                </c:pt>
                <c:pt idx="35715">
                  <c:v>45079.133333333331</c:v>
                </c:pt>
                <c:pt idx="35716">
                  <c:v>45079.133333333331</c:v>
                </c:pt>
                <c:pt idx="35717">
                  <c:v>45079.133333333331</c:v>
                </c:pt>
                <c:pt idx="35718">
                  <c:v>45079.134027777778</c:v>
                </c:pt>
                <c:pt idx="35719">
                  <c:v>45079.134027777778</c:v>
                </c:pt>
                <c:pt idx="35720">
                  <c:v>45079.134027777778</c:v>
                </c:pt>
                <c:pt idx="35721">
                  <c:v>45079.134027777778</c:v>
                </c:pt>
                <c:pt idx="35722">
                  <c:v>45079.134027777778</c:v>
                </c:pt>
                <c:pt idx="35723">
                  <c:v>45079.134027777778</c:v>
                </c:pt>
                <c:pt idx="35724">
                  <c:v>45079.134722222225</c:v>
                </c:pt>
                <c:pt idx="35725">
                  <c:v>45079.134722222225</c:v>
                </c:pt>
                <c:pt idx="35726">
                  <c:v>45079.134722222225</c:v>
                </c:pt>
                <c:pt idx="35727">
                  <c:v>45079.134722222225</c:v>
                </c:pt>
                <c:pt idx="35728">
                  <c:v>45079.134722222225</c:v>
                </c:pt>
                <c:pt idx="35729">
                  <c:v>45079.134722222225</c:v>
                </c:pt>
                <c:pt idx="35730">
                  <c:v>45079.135416666664</c:v>
                </c:pt>
                <c:pt idx="35731">
                  <c:v>45079.135416666664</c:v>
                </c:pt>
                <c:pt idx="35732">
                  <c:v>45079.135416666664</c:v>
                </c:pt>
                <c:pt idx="35733">
                  <c:v>45079.135416666664</c:v>
                </c:pt>
                <c:pt idx="35734">
                  <c:v>45079.135416666664</c:v>
                </c:pt>
                <c:pt idx="35735">
                  <c:v>45079.135416666664</c:v>
                </c:pt>
                <c:pt idx="35736">
                  <c:v>45079.136111111111</c:v>
                </c:pt>
                <c:pt idx="35737">
                  <c:v>45079.136111111111</c:v>
                </c:pt>
                <c:pt idx="35738">
                  <c:v>45079.136111111111</c:v>
                </c:pt>
                <c:pt idx="35739">
                  <c:v>45079.136111111111</c:v>
                </c:pt>
                <c:pt idx="35740">
                  <c:v>45079.136111111111</c:v>
                </c:pt>
                <c:pt idx="35741">
                  <c:v>45079.136111111111</c:v>
                </c:pt>
                <c:pt idx="35742">
                  <c:v>45079.136805555558</c:v>
                </c:pt>
                <c:pt idx="35743">
                  <c:v>45079.136805555558</c:v>
                </c:pt>
                <c:pt idx="35744">
                  <c:v>45079.136805555558</c:v>
                </c:pt>
                <c:pt idx="35745">
                  <c:v>45079.136805555558</c:v>
                </c:pt>
                <c:pt idx="35746">
                  <c:v>45079.136805555558</c:v>
                </c:pt>
                <c:pt idx="35747">
                  <c:v>45079.136805555558</c:v>
                </c:pt>
                <c:pt idx="35748">
                  <c:v>45079.137499999997</c:v>
                </c:pt>
                <c:pt idx="35749">
                  <c:v>45079.137499999997</c:v>
                </c:pt>
                <c:pt idx="35750">
                  <c:v>45079.137499999997</c:v>
                </c:pt>
                <c:pt idx="35751">
                  <c:v>45079.137499999997</c:v>
                </c:pt>
                <c:pt idx="35752">
                  <c:v>45079.137499999997</c:v>
                </c:pt>
                <c:pt idx="35753">
                  <c:v>45079.137499999997</c:v>
                </c:pt>
                <c:pt idx="35754">
                  <c:v>45079.138194444444</c:v>
                </c:pt>
                <c:pt idx="35755">
                  <c:v>45079.138194444444</c:v>
                </c:pt>
                <c:pt idx="35756">
                  <c:v>45079.138194444444</c:v>
                </c:pt>
                <c:pt idx="35757">
                  <c:v>45079.138194444444</c:v>
                </c:pt>
                <c:pt idx="35758">
                  <c:v>45079.138194444444</c:v>
                </c:pt>
                <c:pt idx="35759">
                  <c:v>45079.138194444444</c:v>
                </c:pt>
                <c:pt idx="35760">
                  <c:v>45079.138888888891</c:v>
                </c:pt>
                <c:pt idx="35761">
                  <c:v>45079.138888888891</c:v>
                </c:pt>
                <c:pt idx="35762">
                  <c:v>45079.138888888891</c:v>
                </c:pt>
                <c:pt idx="35763">
                  <c:v>45079.138888888891</c:v>
                </c:pt>
                <c:pt idx="35764">
                  <c:v>45079.138888888891</c:v>
                </c:pt>
                <c:pt idx="35765">
                  <c:v>45079.138888888891</c:v>
                </c:pt>
                <c:pt idx="35766">
                  <c:v>45079.13958333333</c:v>
                </c:pt>
                <c:pt idx="35767">
                  <c:v>45079.13958333333</c:v>
                </c:pt>
                <c:pt idx="35768">
                  <c:v>45079.13958333333</c:v>
                </c:pt>
                <c:pt idx="35769">
                  <c:v>45079.13958333333</c:v>
                </c:pt>
                <c:pt idx="35770">
                  <c:v>45079.13958333333</c:v>
                </c:pt>
                <c:pt idx="35771">
                  <c:v>45079.13958333333</c:v>
                </c:pt>
                <c:pt idx="35772">
                  <c:v>45079.140277777777</c:v>
                </c:pt>
                <c:pt idx="35773">
                  <c:v>45079.140277777777</c:v>
                </c:pt>
                <c:pt idx="35774">
                  <c:v>45079.140277777777</c:v>
                </c:pt>
                <c:pt idx="35775">
                  <c:v>45079.140277777777</c:v>
                </c:pt>
                <c:pt idx="35776">
                  <c:v>45079.140277777777</c:v>
                </c:pt>
                <c:pt idx="35777">
                  <c:v>45079.140277777777</c:v>
                </c:pt>
                <c:pt idx="35778">
                  <c:v>45079.140972222223</c:v>
                </c:pt>
                <c:pt idx="35779">
                  <c:v>45079.140972222223</c:v>
                </c:pt>
                <c:pt idx="35780">
                  <c:v>45079.140972222223</c:v>
                </c:pt>
                <c:pt idx="35781">
                  <c:v>45079.140972222223</c:v>
                </c:pt>
                <c:pt idx="35782">
                  <c:v>45079.140972222223</c:v>
                </c:pt>
                <c:pt idx="35783">
                  <c:v>45079.140972222223</c:v>
                </c:pt>
                <c:pt idx="35784">
                  <c:v>45079.14166666667</c:v>
                </c:pt>
                <c:pt idx="35785">
                  <c:v>45079.14166666667</c:v>
                </c:pt>
                <c:pt idx="35786">
                  <c:v>45079.14166666667</c:v>
                </c:pt>
                <c:pt idx="35787">
                  <c:v>45079.14166666667</c:v>
                </c:pt>
                <c:pt idx="35788">
                  <c:v>45079.14166666667</c:v>
                </c:pt>
                <c:pt idx="35789">
                  <c:v>45079.14166666667</c:v>
                </c:pt>
                <c:pt idx="35790">
                  <c:v>45079.142361111109</c:v>
                </c:pt>
                <c:pt idx="35791">
                  <c:v>45079.142361111109</c:v>
                </c:pt>
                <c:pt idx="35792">
                  <c:v>45079.142361111109</c:v>
                </c:pt>
                <c:pt idx="35793">
                  <c:v>45079.142361111109</c:v>
                </c:pt>
                <c:pt idx="35794">
                  <c:v>45079.142361111109</c:v>
                </c:pt>
                <c:pt idx="35795">
                  <c:v>45079.142361111109</c:v>
                </c:pt>
                <c:pt idx="35796">
                  <c:v>45079.143055555556</c:v>
                </c:pt>
                <c:pt idx="35797">
                  <c:v>45079.143055555556</c:v>
                </c:pt>
                <c:pt idx="35798">
                  <c:v>45079.143055555556</c:v>
                </c:pt>
                <c:pt idx="35799">
                  <c:v>45079.143055555556</c:v>
                </c:pt>
                <c:pt idx="35800">
                  <c:v>45079.143055555556</c:v>
                </c:pt>
                <c:pt idx="35801">
                  <c:v>45079.143055555556</c:v>
                </c:pt>
                <c:pt idx="35802">
                  <c:v>45079.143750000003</c:v>
                </c:pt>
                <c:pt idx="35803">
                  <c:v>45079.143750000003</c:v>
                </c:pt>
                <c:pt idx="35804">
                  <c:v>45079.143750000003</c:v>
                </c:pt>
                <c:pt idx="35805">
                  <c:v>45079.143750000003</c:v>
                </c:pt>
                <c:pt idx="35806">
                  <c:v>45079.143750000003</c:v>
                </c:pt>
                <c:pt idx="35807">
                  <c:v>45079.143750000003</c:v>
                </c:pt>
                <c:pt idx="35808">
                  <c:v>45079.144444444442</c:v>
                </c:pt>
                <c:pt idx="35809">
                  <c:v>45079.144444444442</c:v>
                </c:pt>
                <c:pt idx="35810">
                  <c:v>45079.144444444442</c:v>
                </c:pt>
                <c:pt idx="35811">
                  <c:v>45079.144444444442</c:v>
                </c:pt>
                <c:pt idx="35812">
                  <c:v>45079.144444444442</c:v>
                </c:pt>
                <c:pt idx="35813">
                  <c:v>45079.144444444442</c:v>
                </c:pt>
                <c:pt idx="35814">
                  <c:v>45079.145138888889</c:v>
                </c:pt>
                <c:pt idx="35815">
                  <c:v>45079.145138888889</c:v>
                </c:pt>
                <c:pt idx="35816">
                  <c:v>45079.145138888889</c:v>
                </c:pt>
                <c:pt idx="35817">
                  <c:v>45079.145138888889</c:v>
                </c:pt>
                <c:pt idx="35818">
                  <c:v>45079.145138888889</c:v>
                </c:pt>
                <c:pt idx="35819">
                  <c:v>45079.145138888889</c:v>
                </c:pt>
                <c:pt idx="35820">
                  <c:v>45079.145833333336</c:v>
                </c:pt>
                <c:pt idx="35821">
                  <c:v>45079.145833333336</c:v>
                </c:pt>
                <c:pt idx="35822">
                  <c:v>45079.145833333336</c:v>
                </c:pt>
                <c:pt idx="35823">
                  <c:v>45079.145833333336</c:v>
                </c:pt>
                <c:pt idx="35824">
                  <c:v>45079.145833333336</c:v>
                </c:pt>
                <c:pt idx="35825">
                  <c:v>45079.145833333336</c:v>
                </c:pt>
                <c:pt idx="35826">
                  <c:v>45079.146527777775</c:v>
                </c:pt>
                <c:pt idx="35827">
                  <c:v>45079.146527777775</c:v>
                </c:pt>
                <c:pt idx="35828">
                  <c:v>45079.146527777775</c:v>
                </c:pt>
                <c:pt idx="35829">
                  <c:v>45079.146527777775</c:v>
                </c:pt>
                <c:pt idx="35830">
                  <c:v>45079.146527777775</c:v>
                </c:pt>
                <c:pt idx="35831">
                  <c:v>45079.146527777775</c:v>
                </c:pt>
                <c:pt idx="35832">
                  <c:v>45079.147222222222</c:v>
                </c:pt>
                <c:pt idx="35833">
                  <c:v>45079.147222222222</c:v>
                </c:pt>
                <c:pt idx="35834">
                  <c:v>45079.147222222222</c:v>
                </c:pt>
                <c:pt idx="35835">
                  <c:v>45079.147222222222</c:v>
                </c:pt>
                <c:pt idx="35836">
                  <c:v>45079.147222222222</c:v>
                </c:pt>
                <c:pt idx="35837">
                  <c:v>45079.147222222222</c:v>
                </c:pt>
                <c:pt idx="35838">
                  <c:v>45079.147916666669</c:v>
                </c:pt>
                <c:pt idx="35839">
                  <c:v>45079.147916666669</c:v>
                </c:pt>
                <c:pt idx="35840">
                  <c:v>45079.147916666669</c:v>
                </c:pt>
                <c:pt idx="35841">
                  <c:v>45079.147916666669</c:v>
                </c:pt>
                <c:pt idx="35842">
                  <c:v>45079.147916666669</c:v>
                </c:pt>
                <c:pt idx="35843">
                  <c:v>45079.147916666669</c:v>
                </c:pt>
                <c:pt idx="35844">
                  <c:v>45079.148611111108</c:v>
                </c:pt>
                <c:pt idx="35845">
                  <c:v>45079.148611111108</c:v>
                </c:pt>
                <c:pt idx="35846">
                  <c:v>45079.148611111108</c:v>
                </c:pt>
                <c:pt idx="35847">
                  <c:v>45079.148611111108</c:v>
                </c:pt>
                <c:pt idx="35848">
                  <c:v>45079.148611111108</c:v>
                </c:pt>
                <c:pt idx="35849">
                  <c:v>45079.148611111108</c:v>
                </c:pt>
                <c:pt idx="35850">
                  <c:v>45079.149305555555</c:v>
                </c:pt>
                <c:pt idx="35851">
                  <c:v>45079.149305555555</c:v>
                </c:pt>
                <c:pt idx="35852">
                  <c:v>45079.149305555555</c:v>
                </c:pt>
                <c:pt idx="35853">
                  <c:v>45079.149305555555</c:v>
                </c:pt>
                <c:pt idx="35854">
                  <c:v>45079.149305555555</c:v>
                </c:pt>
                <c:pt idx="35855">
                  <c:v>45079.149305555555</c:v>
                </c:pt>
                <c:pt idx="35856">
                  <c:v>45079.15</c:v>
                </c:pt>
                <c:pt idx="35857">
                  <c:v>45079.15</c:v>
                </c:pt>
                <c:pt idx="35858">
                  <c:v>45079.15</c:v>
                </c:pt>
                <c:pt idx="35859">
                  <c:v>45079.15</c:v>
                </c:pt>
                <c:pt idx="35860">
                  <c:v>45079.15</c:v>
                </c:pt>
                <c:pt idx="35861">
                  <c:v>45079.15</c:v>
                </c:pt>
                <c:pt idx="35862">
                  <c:v>45079.150694444441</c:v>
                </c:pt>
                <c:pt idx="35863">
                  <c:v>45079.150694444441</c:v>
                </c:pt>
                <c:pt idx="35864">
                  <c:v>45079.150694444441</c:v>
                </c:pt>
                <c:pt idx="35865">
                  <c:v>45079.150694444441</c:v>
                </c:pt>
                <c:pt idx="35866">
                  <c:v>45079.150694444441</c:v>
                </c:pt>
                <c:pt idx="35867">
                  <c:v>45079.150694444441</c:v>
                </c:pt>
                <c:pt idx="35868">
                  <c:v>45079.151388888888</c:v>
                </c:pt>
                <c:pt idx="35869">
                  <c:v>45079.151388888888</c:v>
                </c:pt>
                <c:pt idx="35870">
                  <c:v>45079.151388888888</c:v>
                </c:pt>
                <c:pt idx="35871">
                  <c:v>45079.151388888888</c:v>
                </c:pt>
                <c:pt idx="35872">
                  <c:v>45079.151388888888</c:v>
                </c:pt>
                <c:pt idx="35873">
                  <c:v>45079.151388888888</c:v>
                </c:pt>
                <c:pt idx="35874">
                  <c:v>45079.152083333334</c:v>
                </c:pt>
                <c:pt idx="35875">
                  <c:v>45079.152083333334</c:v>
                </c:pt>
                <c:pt idx="35876">
                  <c:v>45079.152083333334</c:v>
                </c:pt>
                <c:pt idx="35877">
                  <c:v>45079.152083333334</c:v>
                </c:pt>
                <c:pt idx="35878">
                  <c:v>45079.152083333334</c:v>
                </c:pt>
                <c:pt idx="35879">
                  <c:v>45079.152083333334</c:v>
                </c:pt>
                <c:pt idx="35880">
                  <c:v>45079.152777777781</c:v>
                </c:pt>
                <c:pt idx="35881">
                  <c:v>45079.152777777781</c:v>
                </c:pt>
                <c:pt idx="35882">
                  <c:v>45079.152777777781</c:v>
                </c:pt>
                <c:pt idx="35883">
                  <c:v>45079.152777777781</c:v>
                </c:pt>
                <c:pt idx="35884">
                  <c:v>45079.152777777781</c:v>
                </c:pt>
                <c:pt idx="35885">
                  <c:v>45079.152777777781</c:v>
                </c:pt>
                <c:pt idx="35886">
                  <c:v>45079.15347222222</c:v>
                </c:pt>
                <c:pt idx="35887">
                  <c:v>45079.15347222222</c:v>
                </c:pt>
                <c:pt idx="35888">
                  <c:v>45079.15347222222</c:v>
                </c:pt>
                <c:pt idx="35889">
                  <c:v>45079.15347222222</c:v>
                </c:pt>
                <c:pt idx="35890">
                  <c:v>45079.15347222222</c:v>
                </c:pt>
                <c:pt idx="35891">
                  <c:v>45079.15347222222</c:v>
                </c:pt>
                <c:pt idx="35892">
                  <c:v>45079.154166666667</c:v>
                </c:pt>
                <c:pt idx="35893">
                  <c:v>45079.154166666667</c:v>
                </c:pt>
                <c:pt idx="35894">
                  <c:v>45079.154166666667</c:v>
                </c:pt>
                <c:pt idx="35895">
                  <c:v>45079.154166666667</c:v>
                </c:pt>
                <c:pt idx="35896">
                  <c:v>45079.154166666667</c:v>
                </c:pt>
                <c:pt idx="35897">
                  <c:v>45079.154166666667</c:v>
                </c:pt>
                <c:pt idx="35898">
                  <c:v>45079.154861111114</c:v>
                </c:pt>
                <c:pt idx="35899">
                  <c:v>45079.154861111114</c:v>
                </c:pt>
                <c:pt idx="35900">
                  <c:v>45079.154861111114</c:v>
                </c:pt>
                <c:pt idx="35901">
                  <c:v>45079.154861111114</c:v>
                </c:pt>
                <c:pt idx="35902">
                  <c:v>45079.154861111114</c:v>
                </c:pt>
                <c:pt idx="35903">
                  <c:v>45079.154861111114</c:v>
                </c:pt>
                <c:pt idx="35904">
                  <c:v>45079.155555555553</c:v>
                </c:pt>
                <c:pt idx="35905">
                  <c:v>45079.155555555553</c:v>
                </c:pt>
                <c:pt idx="35906">
                  <c:v>45079.155555555553</c:v>
                </c:pt>
                <c:pt idx="35907">
                  <c:v>45079.155555555553</c:v>
                </c:pt>
                <c:pt idx="35908">
                  <c:v>45079.155555555553</c:v>
                </c:pt>
                <c:pt idx="35909">
                  <c:v>45079.155555555553</c:v>
                </c:pt>
                <c:pt idx="35910">
                  <c:v>45079.15625</c:v>
                </c:pt>
                <c:pt idx="35911">
                  <c:v>45079.15625</c:v>
                </c:pt>
                <c:pt idx="35912">
                  <c:v>45079.15625</c:v>
                </c:pt>
                <c:pt idx="35913">
                  <c:v>45079.15625</c:v>
                </c:pt>
                <c:pt idx="35914">
                  <c:v>45079.15625</c:v>
                </c:pt>
                <c:pt idx="35915">
                  <c:v>45079.15625</c:v>
                </c:pt>
                <c:pt idx="35916">
                  <c:v>45079.156944444447</c:v>
                </c:pt>
                <c:pt idx="35917">
                  <c:v>45079.156944444447</c:v>
                </c:pt>
                <c:pt idx="35918">
                  <c:v>45079.156944444447</c:v>
                </c:pt>
                <c:pt idx="35919">
                  <c:v>45079.156944444447</c:v>
                </c:pt>
                <c:pt idx="35920">
                  <c:v>45079.156944444447</c:v>
                </c:pt>
                <c:pt idx="35921">
                  <c:v>45079.156944444447</c:v>
                </c:pt>
                <c:pt idx="35922">
                  <c:v>45079.157638888886</c:v>
                </c:pt>
                <c:pt idx="35923">
                  <c:v>45079.157638888886</c:v>
                </c:pt>
                <c:pt idx="35924">
                  <c:v>45079.157638888886</c:v>
                </c:pt>
                <c:pt idx="35925">
                  <c:v>45079.157638888886</c:v>
                </c:pt>
                <c:pt idx="35926">
                  <c:v>45079.157638888886</c:v>
                </c:pt>
                <c:pt idx="35927">
                  <c:v>45079.157638888886</c:v>
                </c:pt>
                <c:pt idx="35928">
                  <c:v>45079.158333333333</c:v>
                </c:pt>
                <c:pt idx="35929">
                  <c:v>45079.158333333333</c:v>
                </c:pt>
                <c:pt idx="35930">
                  <c:v>45079.158333333333</c:v>
                </c:pt>
                <c:pt idx="35931">
                  <c:v>45079.158333333333</c:v>
                </c:pt>
                <c:pt idx="35932">
                  <c:v>45079.158333333333</c:v>
                </c:pt>
                <c:pt idx="35933">
                  <c:v>45079.158333333333</c:v>
                </c:pt>
                <c:pt idx="35934">
                  <c:v>45079.15902777778</c:v>
                </c:pt>
                <c:pt idx="35935">
                  <c:v>45079.15902777778</c:v>
                </c:pt>
                <c:pt idx="35936">
                  <c:v>45079.15902777778</c:v>
                </c:pt>
                <c:pt idx="35937">
                  <c:v>45079.15902777778</c:v>
                </c:pt>
                <c:pt idx="35938">
                  <c:v>45079.15902777778</c:v>
                </c:pt>
                <c:pt idx="35939">
                  <c:v>45079.15902777778</c:v>
                </c:pt>
                <c:pt idx="35940">
                  <c:v>45079.159722222219</c:v>
                </c:pt>
                <c:pt idx="35941">
                  <c:v>45079.159722222219</c:v>
                </c:pt>
                <c:pt idx="35942">
                  <c:v>45079.159722222219</c:v>
                </c:pt>
                <c:pt idx="35943">
                  <c:v>45079.159722222219</c:v>
                </c:pt>
                <c:pt idx="35944">
                  <c:v>45079.159722222219</c:v>
                </c:pt>
                <c:pt idx="35945">
                  <c:v>45079.159722222219</c:v>
                </c:pt>
                <c:pt idx="35946">
                  <c:v>45079.160416666666</c:v>
                </c:pt>
                <c:pt idx="35947">
                  <c:v>45079.160416666666</c:v>
                </c:pt>
                <c:pt idx="35948">
                  <c:v>45079.160416666666</c:v>
                </c:pt>
                <c:pt idx="35949">
                  <c:v>45079.160416666666</c:v>
                </c:pt>
                <c:pt idx="35950">
                  <c:v>45079.160416666666</c:v>
                </c:pt>
                <c:pt idx="35951">
                  <c:v>45079.160416666666</c:v>
                </c:pt>
                <c:pt idx="35952">
                  <c:v>45079.161111111112</c:v>
                </c:pt>
                <c:pt idx="35953">
                  <c:v>45079.161111111112</c:v>
                </c:pt>
                <c:pt idx="35954">
                  <c:v>45079.161111111112</c:v>
                </c:pt>
                <c:pt idx="35955">
                  <c:v>45079.161111111112</c:v>
                </c:pt>
                <c:pt idx="35956">
                  <c:v>45079.161111111112</c:v>
                </c:pt>
                <c:pt idx="35957">
                  <c:v>45079.161111111112</c:v>
                </c:pt>
                <c:pt idx="35958">
                  <c:v>45079.161805555559</c:v>
                </c:pt>
                <c:pt idx="35959">
                  <c:v>45079.161805555559</c:v>
                </c:pt>
                <c:pt idx="35960">
                  <c:v>45079.161805555559</c:v>
                </c:pt>
                <c:pt idx="35961">
                  <c:v>45079.161805555559</c:v>
                </c:pt>
                <c:pt idx="35962">
                  <c:v>45079.161805555559</c:v>
                </c:pt>
                <c:pt idx="35963">
                  <c:v>45079.161805555559</c:v>
                </c:pt>
                <c:pt idx="35964">
                  <c:v>45079.162499999999</c:v>
                </c:pt>
                <c:pt idx="35965">
                  <c:v>45079.162499999999</c:v>
                </c:pt>
                <c:pt idx="35966">
                  <c:v>45079.162499999999</c:v>
                </c:pt>
                <c:pt idx="35967">
                  <c:v>45079.162499999999</c:v>
                </c:pt>
                <c:pt idx="35968">
                  <c:v>45079.162499999999</c:v>
                </c:pt>
                <c:pt idx="35969">
                  <c:v>45079.162499999999</c:v>
                </c:pt>
                <c:pt idx="35970">
                  <c:v>45079.163194444445</c:v>
                </c:pt>
                <c:pt idx="35971">
                  <c:v>45079.163194444445</c:v>
                </c:pt>
                <c:pt idx="35972">
                  <c:v>45079.163194444445</c:v>
                </c:pt>
                <c:pt idx="35973">
                  <c:v>45079.163194444445</c:v>
                </c:pt>
                <c:pt idx="35974">
                  <c:v>45079.163194444445</c:v>
                </c:pt>
                <c:pt idx="35975">
                  <c:v>45079.163194444445</c:v>
                </c:pt>
                <c:pt idx="35976">
                  <c:v>45079.163888888892</c:v>
                </c:pt>
                <c:pt idx="35977">
                  <c:v>45079.163888888892</c:v>
                </c:pt>
                <c:pt idx="35978">
                  <c:v>45079.163888888892</c:v>
                </c:pt>
                <c:pt idx="35979">
                  <c:v>45079.163888888892</c:v>
                </c:pt>
                <c:pt idx="35980">
                  <c:v>45079.163888888892</c:v>
                </c:pt>
                <c:pt idx="35981">
                  <c:v>45079.163888888892</c:v>
                </c:pt>
                <c:pt idx="35982">
                  <c:v>45079.164583333331</c:v>
                </c:pt>
                <c:pt idx="35983">
                  <c:v>45079.164583333331</c:v>
                </c:pt>
                <c:pt idx="35984">
                  <c:v>45079.164583333331</c:v>
                </c:pt>
                <c:pt idx="35985">
                  <c:v>45079.164583333331</c:v>
                </c:pt>
                <c:pt idx="35986">
                  <c:v>45079.164583333331</c:v>
                </c:pt>
                <c:pt idx="35987">
                  <c:v>45079.164583333331</c:v>
                </c:pt>
                <c:pt idx="35988">
                  <c:v>45079.165277777778</c:v>
                </c:pt>
                <c:pt idx="35989">
                  <c:v>45079.165277777778</c:v>
                </c:pt>
                <c:pt idx="35990">
                  <c:v>45079.165277777778</c:v>
                </c:pt>
                <c:pt idx="35991">
                  <c:v>45079.165277777778</c:v>
                </c:pt>
                <c:pt idx="35992">
                  <c:v>45079.165277777778</c:v>
                </c:pt>
                <c:pt idx="35993">
                  <c:v>45079.165277777778</c:v>
                </c:pt>
                <c:pt idx="35994">
                  <c:v>45079.165972222225</c:v>
                </c:pt>
                <c:pt idx="35995">
                  <c:v>45079.165972222225</c:v>
                </c:pt>
                <c:pt idx="35996">
                  <c:v>45079.165972222225</c:v>
                </c:pt>
                <c:pt idx="35997">
                  <c:v>45079.165972222225</c:v>
                </c:pt>
                <c:pt idx="35998">
                  <c:v>45079.165972222225</c:v>
                </c:pt>
                <c:pt idx="35999">
                  <c:v>45079.165972222225</c:v>
                </c:pt>
                <c:pt idx="36000">
                  <c:v>45079.166666666664</c:v>
                </c:pt>
                <c:pt idx="36001">
                  <c:v>45079.166666666664</c:v>
                </c:pt>
                <c:pt idx="36002">
                  <c:v>45079.166666666664</c:v>
                </c:pt>
                <c:pt idx="36003">
                  <c:v>45079.166666666664</c:v>
                </c:pt>
                <c:pt idx="36004">
                  <c:v>45079.166666666664</c:v>
                </c:pt>
                <c:pt idx="36005">
                  <c:v>45079.166666666664</c:v>
                </c:pt>
                <c:pt idx="36006">
                  <c:v>45079.167361111111</c:v>
                </c:pt>
                <c:pt idx="36007">
                  <c:v>45079.167361111111</c:v>
                </c:pt>
                <c:pt idx="36008">
                  <c:v>45079.167361111111</c:v>
                </c:pt>
                <c:pt idx="36009">
                  <c:v>45079.167361111111</c:v>
                </c:pt>
                <c:pt idx="36010">
                  <c:v>45079.167361111111</c:v>
                </c:pt>
                <c:pt idx="36011">
                  <c:v>45079.167361111111</c:v>
                </c:pt>
                <c:pt idx="36012">
                  <c:v>45079.168055555558</c:v>
                </c:pt>
                <c:pt idx="36013">
                  <c:v>45079.168055555558</c:v>
                </c:pt>
                <c:pt idx="36014">
                  <c:v>45079.168055555558</c:v>
                </c:pt>
                <c:pt idx="36015">
                  <c:v>45079.168055555558</c:v>
                </c:pt>
                <c:pt idx="36016">
                  <c:v>45079.168055555558</c:v>
                </c:pt>
                <c:pt idx="36017">
                  <c:v>45079.168055555558</c:v>
                </c:pt>
                <c:pt idx="36018">
                  <c:v>45079.168749999997</c:v>
                </c:pt>
                <c:pt idx="36019">
                  <c:v>45079.168749999997</c:v>
                </c:pt>
                <c:pt idx="36020">
                  <c:v>45079.168749999997</c:v>
                </c:pt>
                <c:pt idx="36021">
                  <c:v>45079.168749999997</c:v>
                </c:pt>
                <c:pt idx="36022">
                  <c:v>45079.168749999997</c:v>
                </c:pt>
                <c:pt idx="36023">
                  <c:v>45079.168749999997</c:v>
                </c:pt>
                <c:pt idx="36024">
                  <c:v>45079.169444444444</c:v>
                </c:pt>
                <c:pt idx="36025">
                  <c:v>45079.169444444444</c:v>
                </c:pt>
                <c:pt idx="36026">
                  <c:v>45079.169444444444</c:v>
                </c:pt>
                <c:pt idx="36027">
                  <c:v>45079.169444444444</c:v>
                </c:pt>
                <c:pt idx="36028">
                  <c:v>45079.169444444444</c:v>
                </c:pt>
                <c:pt idx="36029">
                  <c:v>45079.169444444444</c:v>
                </c:pt>
                <c:pt idx="36030">
                  <c:v>45079.170138888891</c:v>
                </c:pt>
                <c:pt idx="36031">
                  <c:v>45079.170138888891</c:v>
                </c:pt>
                <c:pt idx="36032">
                  <c:v>45079.170138888891</c:v>
                </c:pt>
                <c:pt idx="36033">
                  <c:v>45079.170138888891</c:v>
                </c:pt>
                <c:pt idx="36034">
                  <c:v>45079.170138888891</c:v>
                </c:pt>
                <c:pt idx="36035">
                  <c:v>45079.170138888891</c:v>
                </c:pt>
                <c:pt idx="36036">
                  <c:v>45079.17083333333</c:v>
                </c:pt>
                <c:pt idx="36037">
                  <c:v>45079.17083333333</c:v>
                </c:pt>
                <c:pt idx="36038">
                  <c:v>45079.17083333333</c:v>
                </c:pt>
                <c:pt idx="36039">
                  <c:v>45079.17083333333</c:v>
                </c:pt>
                <c:pt idx="36040">
                  <c:v>45079.17083333333</c:v>
                </c:pt>
                <c:pt idx="36041">
                  <c:v>45079.17083333333</c:v>
                </c:pt>
                <c:pt idx="36042">
                  <c:v>45079.171527777777</c:v>
                </c:pt>
                <c:pt idx="36043">
                  <c:v>45079.171527777777</c:v>
                </c:pt>
                <c:pt idx="36044">
                  <c:v>45079.171527777777</c:v>
                </c:pt>
                <c:pt idx="36045">
                  <c:v>45079.171527777777</c:v>
                </c:pt>
                <c:pt idx="36046">
                  <c:v>45079.171527777777</c:v>
                </c:pt>
                <c:pt idx="36047">
                  <c:v>45079.171527777777</c:v>
                </c:pt>
                <c:pt idx="36048">
                  <c:v>45079.172222222223</c:v>
                </c:pt>
                <c:pt idx="36049">
                  <c:v>45079.172222222223</c:v>
                </c:pt>
                <c:pt idx="36050">
                  <c:v>45079.172222222223</c:v>
                </c:pt>
                <c:pt idx="36051">
                  <c:v>45079.172222222223</c:v>
                </c:pt>
                <c:pt idx="36052">
                  <c:v>45079.172222222223</c:v>
                </c:pt>
                <c:pt idx="36053">
                  <c:v>45079.172222222223</c:v>
                </c:pt>
                <c:pt idx="36054">
                  <c:v>45079.17291666667</c:v>
                </c:pt>
                <c:pt idx="36055">
                  <c:v>45079.17291666667</c:v>
                </c:pt>
                <c:pt idx="36056">
                  <c:v>45079.17291666667</c:v>
                </c:pt>
                <c:pt idx="36057">
                  <c:v>45079.17291666667</c:v>
                </c:pt>
                <c:pt idx="36058">
                  <c:v>45079.17291666667</c:v>
                </c:pt>
                <c:pt idx="36059">
                  <c:v>45079.17291666667</c:v>
                </c:pt>
                <c:pt idx="36060">
                  <c:v>45079.173611111109</c:v>
                </c:pt>
                <c:pt idx="36061">
                  <c:v>45079.173611111109</c:v>
                </c:pt>
                <c:pt idx="36062">
                  <c:v>45079.173611111109</c:v>
                </c:pt>
                <c:pt idx="36063">
                  <c:v>45079.173611111109</c:v>
                </c:pt>
                <c:pt idx="36064">
                  <c:v>45079.173611111109</c:v>
                </c:pt>
                <c:pt idx="36065">
                  <c:v>45079.173611111109</c:v>
                </c:pt>
                <c:pt idx="36066">
                  <c:v>45079.174305555556</c:v>
                </c:pt>
                <c:pt idx="36067">
                  <c:v>45079.174305555556</c:v>
                </c:pt>
                <c:pt idx="36068">
                  <c:v>45079.174305555556</c:v>
                </c:pt>
                <c:pt idx="36069">
                  <c:v>45079.174305555556</c:v>
                </c:pt>
                <c:pt idx="36070">
                  <c:v>45079.174305555556</c:v>
                </c:pt>
                <c:pt idx="36071">
                  <c:v>45079.174305555556</c:v>
                </c:pt>
                <c:pt idx="36072">
                  <c:v>45079.175000000003</c:v>
                </c:pt>
                <c:pt idx="36073">
                  <c:v>45079.175000000003</c:v>
                </c:pt>
                <c:pt idx="36074">
                  <c:v>45079.175000000003</c:v>
                </c:pt>
                <c:pt idx="36075">
                  <c:v>45079.175000000003</c:v>
                </c:pt>
                <c:pt idx="36076">
                  <c:v>45079.175000000003</c:v>
                </c:pt>
                <c:pt idx="36077">
                  <c:v>45079.175000000003</c:v>
                </c:pt>
                <c:pt idx="36078">
                  <c:v>45079.175694444442</c:v>
                </c:pt>
                <c:pt idx="36079">
                  <c:v>45079.175694444442</c:v>
                </c:pt>
                <c:pt idx="36080">
                  <c:v>45079.175694444442</c:v>
                </c:pt>
                <c:pt idx="36081">
                  <c:v>45079.175694444442</c:v>
                </c:pt>
                <c:pt idx="36082">
                  <c:v>45079.175694444442</c:v>
                </c:pt>
                <c:pt idx="36083">
                  <c:v>45079.175694444442</c:v>
                </c:pt>
                <c:pt idx="36084">
                  <c:v>45079.176388888889</c:v>
                </c:pt>
                <c:pt idx="36085">
                  <c:v>45079.176388888889</c:v>
                </c:pt>
                <c:pt idx="36086">
                  <c:v>45079.176388888889</c:v>
                </c:pt>
                <c:pt idx="36087">
                  <c:v>45079.176388888889</c:v>
                </c:pt>
                <c:pt idx="36088">
                  <c:v>45079.176388888889</c:v>
                </c:pt>
                <c:pt idx="36089">
                  <c:v>45079.176388888889</c:v>
                </c:pt>
                <c:pt idx="36090">
                  <c:v>45079.177083333336</c:v>
                </c:pt>
                <c:pt idx="36091">
                  <c:v>45079.177083333336</c:v>
                </c:pt>
                <c:pt idx="36092">
                  <c:v>45079.177083333336</c:v>
                </c:pt>
                <c:pt idx="36093">
                  <c:v>45079.177083333336</c:v>
                </c:pt>
                <c:pt idx="36094">
                  <c:v>45079.177083333336</c:v>
                </c:pt>
                <c:pt idx="36095">
                  <c:v>45079.177083333336</c:v>
                </c:pt>
                <c:pt idx="36096">
                  <c:v>45079.177777777775</c:v>
                </c:pt>
                <c:pt idx="36097">
                  <c:v>45079.177777777775</c:v>
                </c:pt>
                <c:pt idx="36098">
                  <c:v>45079.177777777775</c:v>
                </c:pt>
                <c:pt idx="36099">
                  <c:v>45079.177777777775</c:v>
                </c:pt>
                <c:pt idx="36100">
                  <c:v>45079.177777777775</c:v>
                </c:pt>
                <c:pt idx="36101">
                  <c:v>45079.177777777775</c:v>
                </c:pt>
                <c:pt idx="36102">
                  <c:v>45079.178472222222</c:v>
                </c:pt>
                <c:pt idx="36103">
                  <c:v>45079.178472222222</c:v>
                </c:pt>
                <c:pt idx="36104">
                  <c:v>45079.178472222222</c:v>
                </c:pt>
                <c:pt idx="36105">
                  <c:v>45079.178472222222</c:v>
                </c:pt>
                <c:pt idx="36106">
                  <c:v>45079.178472222222</c:v>
                </c:pt>
                <c:pt idx="36107">
                  <c:v>45079.178472222222</c:v>
                </c:pt>
                <c:pt idx="36108">
                  <c:v>45079.179166666669</c:v>
                </c:pt>
                <c:pt idx="36109">
                  <c:v>45079.179166666669</c:v>
                </c:pt>
                <c:pt idx="36110">
                  <c:v>45079.179166666669</c:v>
                </c:pt>
                <c:pt idx="36111">
                  <c:v>45079.179166666669</c:v>
                </c:pt>
                <c:pt idx="36112">
                  <c:v>45079.179166666669</c:v>
                </c:pt>
                <c:pt idx="36113">
                  <c:v>45079.179166666669</c:v>
                </c:pt>
                <c:pt idx="36114">
                  <c:v>45079.179861111108</c:v>
                </c:pt>
                <c:pt idx="36115">
                  <c:v>45079.179861111108</c:v>
                </c:pt>
                <c:pt idx="36116">
                  <c:v>45079.179861111108</c:v>
                </c:pt>
                <c:pt idx="36117">
                  <c:v>45079.179861111108</c:v>
                </c:pt>
                <c:pt idx="36118">
                  <c:v>45079.179861111108</c:v>
                </c:pt>
                <c:pt idx="36119">
                  <c:v>45079.179861111108</c:v>
                </c:pt>
                <c:pt idx="36120">
                  <c:v>45079.180555555555</c:v>
                </c:pt>
                <c:pt idx="36121">
                  <c:v>45079.180555555555</c:v>
                </c:pt>
                <c:pt idx="36122">
                  <c:v>45079.180555555555</c:v>
                </c:pt>
                <c:pt idx="36123">
                  <c:v>45079.180555555555</c:v>
                </c:pt>
                <c:pt idx="36124">
                  <c:v>45079.180555555555</c:v>
                </c:pt>
                <c:pt idx="36125">
                  <c:v>45079.180555555555</c:v>
                </c:pt>
                <c:pt idx="36126">
                  <c:v>45079.181250000001</c:v>
                </c:pt>
                <c:pt idx="36127">
                  <c:v>45079.181250000001</c:v>
                </c:pt>
                <c:pt idx="36128">
                  <c:v>45079.181250000001</c:v>
                </c:pt>
                <c:pt idx="36129">
                  <c:v>45079.181250000001</c:v>
                </c:pt>
                <c:pt idx="36130">
                  <c:v>45079.181250000001</c:v>
                </c:pt>
                <c:pt idx="36131">
                  <c:v>45079.181250000001</c:v>
                </c:pt>
                <c:pt idx="36132">
                  <c:v>45079.181944444441</c:v>
                </c:pt>
                <c:pt idx="36133">
                  <c:v>45079.181944444441</c:v>
                </c:pt>
                <c:pt idx="36134">
                  <c:v>45079.181944444441</c:v>
                </c:pt>
                <c:pt idx="36135">
                  <c:v>45079.181944444441</c:v>
                </c:pt>
                <c:pt idx="36136">
                  <c:v>45079.181944444441</c:v>
                </c:pt>
                <c:pt idx="36137">
                  <c:v>45079.181944444441</c:v>
                </c:pt>
                <c:pt idx="36138">
                  <c:v>45079.182638888888</c:v>
                </c:pt>
                <c:pt idx="36139">
                  <c:v>45079.182638888888</c:v>
                </c:pt>
                <c:pt idx="36140">
                  <c:v>45079.182638888888</c:v>
                </c:pt>
                <c:pt idx="36141">
                  <c:v>45079.182638888888</c:v>
                </c:pt>
                <c:pt idx="36142">
                  <c:v>45079.182638888888</c:v>
                </c:pt>
                <c:pt idx="36143">
                  <c:v>45079.182638888888</c:v>
                </c:pt>
                <c:pt idx="36144">
                  <c:v>45079.183333333334</c:v>
                </c:pt>
                <c:pt idx="36145">
                  <c:v>45079.183333333334</c:v>
                </c:pt>
                <c:pt idx="36146">
                  <c:v>45079.183333333334</c:v>
                </c:pt>
                <c:pt idx="36147">
                  <c:v>45079.183333333334</c:v>
                </c:pt>
                <c:pt idx="36148">
                  <c:v>45079.183333333334</c:v>
                </c:pt>
                <c:pt idx="36149">
                  <c:v>45079.183333333334</c:v>
                </c:pt>
                <c:pt idx="36150">
                  <c:v>45079.184027777781</c:v>
                </c:pt>
                <c:pt idx="36151">
                  <c:v>45079.184027777781</c:v>
                </c:pt>
                <c:pt idx="36152">
                  <c:v>45079.184027777781</c:v>
                </c:pt>
                <c:pt idx="36153">
                  <c:v>45079.184027777781</c:v>
                </c:pt>
                <c:pt idx="36154">
                  <c:v>45079.184027777781</c:v>
                </c:pt>
                <c:pt idx="36155">
                  <c:v>45079.184027777781</c:v>
                </c:pt>
                <c:pt idx="36156">
                  <c:v>45079.18472222222</c:v>
                </c:pt>
                <c:pt idx="36157">
                  <c:v>45079.18472222222</c:v>
                </c:pt>
                <c:pt idx="36158">
                  <c:v>45079.18472222222</c:v>
                </c:pt>
                <c:pt idx="36159">
                  <c:v>45079.18472222222</c:v>
                </c:pt>
                <c:pt idx="36160">
                  <c:v>45079.18472222222</c:v>
                </c:pt>
                <c:pt idx="36161">
                  <c:v>45079.18472222222</c:v>
                </c:pt>
                <c:pt idx="36162">
                  <c:v>45079.185416666667</c:v>
                </c:pt>
                <c:pt idx="36163">
                  <c:v>45079.185416666667</c:v>
                </c:pt>
                <c:pt idx="36164">
                  <c:v>45079.185416666667</c:v>
                </c:pt>
                <c:pt idx="36165">
                  <c:v>45079.185416666667</c:v>
                </c:pt>
                <c:pt idx="36166">
                  <c:v>45079.185416666667</c:v>
                </c:pt>
                <c:pt idx="36167">
                  <c:v>45079.185416666667</c:v>
                </c:pt>
                <c:pt idx="36168">
                  <c:v>45079.186111111114</c:v>
                </c:pt>
                <c:pt idx="36169">
                  <c:v>45079.186111111114</c:v>
                </c:pt>
                <c:pt idx="36170">
                  <c:v>45079.186111111114</c:v>
                </c:pt>
                <c:pt idx="36171">
                  <c:v>45079.186111111114</c:v>
                </c:pt>
                <c:pt idx="36172">
                  <c:v>45079.186111111114</c:v>
                </c:pt>
                <c:pt idx="36173">
                  <c:v>45079.186111111114</c:v>
                </c:pt>
                <c:pt idx="36174">
                  <c:v>45079.186805555553</c:v>
                </c:pt>
                <c:pt idx="36175">
                  <c:v>45079.186805555553</c:v>
                </c:pt>
                <c:pt idx="36176">
                  <c:v>45079.186805555553</c:v>
                </c:pt>
                <c:pt idx="36177">
                  <c:v>45079.186805555553</c:v>
                </c:pt>
                <c:pt idx="36178">
                  <c:v>45079.186805555553</c:v>
                </c:pt>
                <c:pt idx="36179">
                  <c:v>45079.186805555553</c:v>
                </c:pt>
                <c:pt idx="36180">
                  <c:v>45079.1875</c:v>
                </c:pt>
                <c:pt idx="36181">
                  <c:v>45079.1875</c:v>
                </c:pt>
                <c:pt idx="36182">
                  <c:v>45079.1875</c:v>
                </c:pt>
                <c:pt idx="36183">
                  <c:v>45079.1875</c:v>
                </c:pt>
                <c:pt idx="36184">
                  <c:v>45079.1875</c:v>
                </c:pt>
                <c:pt idx="36185">
                  <c:v>45079.1875</c:v>
                </c:pt>
                <c:pt idx="36186">
                  <c:v>45079.188194444447</c:v>
                </c:pt>
                <c:pt idx="36187">
                  <c:v>45079.188194444447</c:v>
                </c:pt>
                <c:pt idx="36188">
                  <c:v>45079.188194444447</c:v>
                </c:pt>
                <c:pt idx="36189">
                  <c:v>45079.188194444447</c:v>
                </c:pt>
                <c:pt idx="36190">
                  <c:v>45079.188194444447</c:v>
                </c:pt>
                <c:pt idx="36191">
                  <c:v>45079.188194444447</c:v>
                </c:pt>
                <c:pt idx="36192">
                  <c:v>45079.188888888886</c:v>
                </c:pt>
                <c:pt idx="36193">
                  <c:v>45079.188888888886</c:v>
                </c:pt>
                <c:pt idx="36194">
                  <c:v>45079.188888888886</c:v>
                </c:pt>
                <c:pt idx="36195">
                  <c:v>45079.188888888886</c:v>
                </c:pt>
                <c:pt idx="36196">
                  <c:v>45079.188888888886</c:v>
                </c:pt>
                <c:pt idx="36197">
                  <c:v>45079.188888888886</c:v>
                </c:pt>
                <c:pt idx="36198">
                  <c:v>45079.189583333333</c:v>
                </c:pt>
                <c:pt idx="36199">
                  <c:v>45079.189583333333</c:v>
                </c:pt>
                <c:pt idx="36200">
                  <c:v>45079.189583333333</c:v>
                </c:pt>
                <c:pt idx="36201">
                  <c:v>45079.189583333333</c:v>
                </c:pt>
                <c:pt idx="36202">
                  <c:v>45079.189583333333</c:v>
                </c:pt>
                <c:pt idx="36203">
                  <c:v>45079.189583333333</c:v>
                </c:pt>
                <c:pt idx="36204">
                  <c:v>45079.19027777778</c:v>
                </c:pt>
                <c:pt idx="36205">
                  <c:v>45079.19027777778</c:v>
                </c:pt>
                <c:pt idx="36206">
                  <c:v>45079.19027777778</c:v>
                </c:pt>
                <c:pt idx="36207">
                  <c:v>45079.19027777778</c:v>
                </c:pt>
                <c:pt idx="36208">
                  <c:v>45079.19027777778</c:v>
                </c:pt>
                <c:pt idx="36209">
                  <c:v>45079.19027777778</c:v>
                </c:pt>
                <c:pt idx="36210">
                  <c:v>45079.190972222219</c:v>
                </c:pt>
                <c:pt idx="36211">
                  <c:v>45079.190972222219</c:v>
                </c:pt>
                <c:pt idx="36212">
                  <c:v>45079.190972222219</c:v>
                </c:pt>
                <c:pt idx="36213">
                  <c:v>45079.190972222219</c:v>
                </c:pt>
                <c:pt idx="36214">
                  <c:v>45079.190972222219</c:v>
                </c:pt>
                <c:pt idx="36215">
                  <c:v>45079.190972222219</c:v>
                </c:pt>
                <c:pt idx="36216">
                  <c:v>45079.191666666666</c:v>
                </c:pt>
                <c:pt idx="36217">
                  <c:v>45079.191666666666</c:v>
                </c:pt>
                <c:pt idx="36218">
                  <c:v>45079.191666666666</c:v>
                </c:pt>
                <c:pt idx="36219">
                  <c:v>45079.191666666666</c:v>
                </c:pt>
                <c:pt idx="36220">
                  <c:v>45079.191666666666</c:v>
                </c:pt>
                <c:pt idx="36221">
                  <c:v>45079.191666666666</c:v>
                </c:pt>
                <c:pt idx="36222">
                  <c:v>45079.192361111112</c:v>
                </c:pt>
                <c:pt idx="36223">
                  <c:v>45079.192361111112</c:v>
                </c:pt>
                <c:pt idx="36224">
                  <c:v>45079.192361111112</c:v>
                </c:pt>
                <c:pt idx="36225">
                  <c:v>45079.192361111112</c:v>
                </c:pt>
                <c:pt idx="36226">
                  <c:v>45079.192361111112</c:v>
                </c:pt>
                <c:pt idx="36227">
                  <c:v>45079.192361111112</c:v>
                </c:pt>
                <c:pt idx="36228">
                  <c:v>45079.193055555559</c:v>
                </c:pt>
                <c:pt idx="36229">
                  <c:v>45079.193055555559</c:v>
                </c:pt>
                <c:pt idx="36230">
                  <c:v>45079.193055555559</c:v>
                </c:pt>
                <c:pt idx="36231">
                  <c:v>45079.193055555559</c:v>
                </c:pt>
                <c:pt idx="36232">
                  <c:v>45079.193055555559</c:v>
                </c:pt>
                <c:pt idx="36233">
                  <c:v>45079.193055555559</c:v>
                </c:pt>
                <c:pt idx="36234">
                  <c:v>45079.193749999999</c:v>
                </c:pt>
                <c:pt idx="36235">
                  <c:v>45079.193749999999</c:v>
                </c:pt>
                <c:pt idx="36236">
                  <c:v>45079.193749999999</c:v>
                </c:pt>
                <c:pt idx="36237">
                  <c:v>45079.193749999999</c:v>
                </c:pt>
                <c:pt idx="36238">
                  <c:v>45079.193749999999</c:v>
                </c:pt>
                <c:pt idx="36239">
                  <c:v>45079.193749999999</c:v>
                </c:pt>
                <c:pt idx="36240">
                  <c:v>45079.194444444445</c:v>
                </c:pt>
                <c:pt idx="36241">
                  <c:v>45079.194444444445</c:v>
                </c:pt>
                <c:pt idx="36242">
                  <c:v>45079.194444444445</c:v>
                </c:pt>
                <c:pt idx="36243">
                  <c:v>45079.194444444445</c:v>
                </c:pt>
                <c:pt idx="36244">
                  <c:v>45079.194444444445</c:v>
                </c:pt>
                <c:pt idx="36245">
                  <c:v>45079.194444444445</c:v>
                </c:pt>
                <c:pt idx="36246">
                  <c:v>45079.195138888892</c:v>
                </c:pt>
                <c:pt idx="36247">
                  <c:v>45079.195138888892</c:v>
                </c:pt>
                <c:pt idx="36248">
                  <c:v>45079.195138888892</c:v>
                </c:pt>
                <c:pt idx="36249">
                  <c:v>45079.195138888892</c:v>
                </c:pt>
                <c:pt idx="36250">
                  <c:v>45079.195138888892</c:v>
                </c:pt>
                <c:pt idx="36251">
                  <c:v>45079.195138888892</c:v>
                </c:pt>
                <c:pt idx="36252">
                  <c:v>45079.195833333331</c:v>
                </c:pt>
                <c:pt idx="36253">
                  <c:v>45079.195833333331</c:v>
                </c:pt>
                <c:pt idx="36254">
                  <c:v>45079.195833333331</c:v>
                </c:pt>
                <c:pt idx="36255">
                  <c:v>45079.195833333331</c:v>
                </c:pt>
                <c:pt idx="36256">
                  <c:v>45079.195833333331</c:v>
                </c:pt>
                <c:pt idx="36257">
                  <c:v>45079.195833333331</c:v>
                </c:pt>
                <c:pt idx="36258">
                  <c:v>45079.196527777778</c:v>
                </c:pt>
                <c:pt idx="36259">
                  <c:v>45079.196527777778</c:v>
                </c:pt>
                <c:pt idx="36260">
                  <c:v>45079.196527777778</c:v>
                </c:pt>
                <c:pt idx="36261">
                  <c:v>45079.196527777778</c:v>
                </c:pt>
                <c:pt idx="36262">
                  <c:v>45079.196527777778</c:v>
                </c:pt>
                <c:pt idx="36263">
                  <c:v>45079.196527777778</c:v>
                </c:pt>
                <c:pt idx="36264">
                  <c:v>45079.197222222225</c:v>
                </c:pt>
                <c:pt idx="36265">
                  <c:v>45079.197222222225</c:v>
                </c:pt>
                <c:pt idx="36266">
                  <c:v>45079.197222222225</c:v>
                </c:pt>
                <c:pt idx="36267">
                  <c:v>45079.197222222225</c:v>
                </c:pt>
                <c:pt idx="36268">
                  <c:v>45079.197222222225</c:v>
                </c:pt>
                <c:pt idx="36269">
                  <c:v>45079.197222222225</c:v>
                </c:pt>
                <c:pt idx="36270">
                  <c:v>45079.197916666664</c:v>
                </c:pt>
                <c:pt idx="36271">
                  <c:v>45079.197916666664</c:v>
                </c:pt>
                <c:pt idx="36272">
                  <c:v>45079.197916666664</c:v>
                </c:pt>
                <c:pt idx="36273">
                  <c:v>45079.197916666664</c:v>
                </c:pt>
                <c:pt idx="36274">
                  <c:v>45079.197916666664</c:v>
                </c:pt>
                <c:pt idx="36275">
                  <c:v>45079.197916666664</c:v>
                </c:pt>
                <c:pt idx="36276">
                  <c:v>45079.198611111111</c:v>
                </c:pt>
                <c:pt idx="36277">
                  <c:v>45079.198611111111</c:v>
                </c:pt>
                <c:pt idx="36278">
                  <c:v>45079.198611111111</c:v>
                </c:pt>
                <c:pt idx="36279">
                  <c:v>45079.198611111111</c:v>
                </c:pt>
                <c:pt idx="36280">
                  <c:v>45079.198611111111</c:v>
                </c:pt>
                <c:pt idx="36281">
                  <c:v>45079.198611111111</c:v>
                </c:pt>
                <c:pt idx="36282">
                  <c:v>45079.199305555558</c:v>
                </c:pt>
                <c:pt idx="36283">
                  <c:v>45079.199305555558</c:v>
                </c:pt>
                <c:pt idx="36284">
                  <c:v>45079.199305555558</c:v>
                </c:pt>
                <c:pt idx="36285">
                  <c:v>45079.199305555558</c:v>
                </c:pt>
                <c:pt idx="36286">
                  <c:v>45079.199305555558</c:v>
                </c:pt>
                <c:pt idx="36287">
                  <c:v>45079.199305555558</c:v>
                </c:pt>
                <c:pt idx="36288">
                  <c:v>45079.199999999997</c:v>
                </c:pt>
                <c:pt idx="36289">
                  <c:v>45079.199999999997</c:v>
                </c:pt>
                <c:pt idx="36290">
                  <c:v>45079.199999999997</c:v>
                </c:pt>
                <c:pt idx="36291">
                  <c:v>45079.199999999997</c:v>
                </c:pt>
                <c:pt idx="36292">
                  <c:v>45079.199999999997</c:v>
                </c:pt>
                <c:pt idx="36293">
                  <c:v>45079.199999999997</c:v>
                </c:pt>
                <c:pt idx="36294">
                  <c:v>45079.200694444444</c:v>
                </c:pt>
                <c:pt idx="36295">
                  <c:v>45079.200694444444</c:v>
                </c:pt>
                <c:pt idx="36296">
                  <c:v>45079.200694444444</c:v>
                </c:pt>
                <c:pt idx="36297">
                  <c:v>45079.200694444444</c:v>
                </c:pt>
                <c:pt idx="36298">
                  <c:v>45079.200694444444</c:v>
                </c:pt>
                <c:pt idx="36299">
                  <c:v>45079.200694444444</c:v>
                </c:pt>
                <c:pt idx="36300">
                  <c:v>45079.201388888891</c:v>
                </c:pt>
                <c:pt idx="36301">
                  <c:v>45079.201388888891</c:v>
                </c:pt>
                <c:pt idx="36302">
                  <c:v>45079.201388888891</c:v>
                </c:pt>
                <c:pt idx="36303">
                  <c:v>45079.201388888891</c:v>
                </c:pt>
                <c:pt idx="36304">
                  <c:v>45079.201388888891</c:v>
                </c:pt>
                <c:pt idx="36305">
                  <c:v>45079.201388888891</c:v>
                </c:pt>
                <c:pt idx="36306">
                  <c:v>45079.20208333333</c:v>
                </c:pt>
                <c:pt idx="36307">
                  <c:v>45079.20208333333</c:v>
                </c:pt>
                <c:pt idx="36308">
                  <c:v>45079.20208333333</c:v>
                </c:pt>
                <c:pt idx="36309">
                  <c:v>45079.20208333333</c:v>
                </c:pt>
                <c:pt idx="36310">
                  <c:v>45079.20208333333</c:v>
                </c:pt>
                <c:pt idx="36311">
                  <c:v>45079.20208333333</c:v>
                </c:pt>
                <c:pt idx="36312">
                  <c:v>45079.202777777777</c:v>
                </c:pt>
                <c:pt idx="36313">
                  <c:v>45079.202777777777</c:v>
                </c:pt>
                <c:pt idx="36314">
                  <c:v>45079.202777777777</c:v>
                </c:pt>
                <c:pt idx="36315">
                  <c:v>45079.202777777777</c:v>
                </c:pt>
                <c:pt idx="36316">
                  <c:v>45079.202777777777</c:v>
                </c:pt>
                <c:pt idx="36317">
                  <c:v>45079.202777777777</c:v>
                </c:pt>
                <c:pt idx="36318">
                  <c:v>45079.203472222223</c:v>
                </c:pt>
                <c:pt idx="36319">
                  <c:v>45079.203472222223</c:v>
                </c:pt>
                <c:pt idx="36320">
                  <c:v>45079.203472222223</c:v>
                </c:pt>
                <c:pt idx="36321">
                  <c:v>45079.203472222223</c:v>
                </c:pt>
                <c:pt idx="36322">
                  <c:v>45079.203472222223</c:v>
                </c:pt>
                <c:pt idx="36323">
                  <c:v>45079.203472222223</c:v>
                </c:pt>
                <c:pt idx="36324">
                  <c:v>45079.20416666667</c:v>
                </c:pt>
                <c:pt idx="36325">
                  <c:v>45079.20416666667</c:v>
                </c:pt>
                <c:pt idx="36326">
                  <c:v>45079.20416666667</c:v>
                </c:pt>
                <c:pt idx="36327">
                  <c:v>45079.20416666667</c:v>
                </c:pt>
                <c:pt idx="36328">
                  <c:v>45079.20416666667</c:v>
                </c:pt>
                <c:pt idx="36329">
                  <c:v>45079.20416666667</c:v>
                </c:pt>
                <c:pt idx="36330">
                  <c:v>45079.204861111109</c:v>
                </c:pt>
                <c:pt idx="36331">
                  <c:v>45079.204861111109</c:v>
                </c:pt>
                <c:pt idx="36332">
                  <c:v>45079.204861111109</c:v>
                </c:pt>
                <c:pt idx="36333">
                  <c:v>45079.204861111109</c:v>
                </c:pt>
                <c:pt idx="36334">
                  <c:v>45079.204861111109</c:v>
                </c:pt>
                <c:pt idx="36335">
                  <c:v>45079.204861111109</c:v>
                </c:pt>
                <c:pt idx="36336">
                  <c:v>45079.205555555556</c:v>
                </c:pt>
                <c:pt idx="36337">
                  <c:v>45079.205555555556</c:v>
                </c:pt>
                <c:pt idx="36338">
                  <c:v>45079.205555555556</c:v>
                </c:pt>
                <c:pt idx="36339">
                  <c:v>45079.205555555556</c:v>
                </c:pt>
                <c:pt idx="36340">
                  <c:v>45079.205555555556</c:v>
                </c:pt>
                <c:pt idx="36341">
                  <c:v>45079.205555555556</c:v>
                </c:pt>
                <c:pt idx="36342">
                  <c:v>45079.206250000003</c:v>
                </c:pt>
                <c:pt idx="36343">
                  <c:v>45079.206250000003</c:v>
                </c:pt>
                <c:pt idx="36344">
                  <c:v>45079.206250000003</c:v>
                </c:pt>
                <c:pt idx="36345">
                  <c:v>45079.206250000003</c:v>
                </c:pt>
                <c:pt idx="36346">
                  <c:v>45079.206250000003</c:v>
                </c:pt>
                <c:pt idx="36347">
                  <c:v>45079.206250000003</c:v>
                </c:pt>
                <c:pt idx="36348">
                  <c:v>45079.206944444442</c:v>
                </c:pt>
                <c:pt idx="36349">
                  <c:v>45079.206944444442</c:v>
                </c:pt>
                <c:pt idx="36350">
                  <c:v>45079.206944444442</c:v>
                </c:pt>
                <c:pt idx="36351">
                  <c:v>45079.206944444442</c:v>
                </c:pt>
                <c:pt idx="36352">
                  <c:v>45079.206944444442</c:v>
                </c:pt>
                <c:pt idx="36353">
                  <c:v>45079.206944444442</c:v>
                </c:pt>
                <c:pt idx="36354">
                  <c:v>45079.207638888889</c:v>
                </c:pt>
                <c:pt idx="36355">
                  <c:v>45079.207638888889</c:v>
                </c:pt>
                <c:pt idx="36356">
                  <c:v>45079.207638888889</c:v>
                </c:pt>
                <c:pt idx="36357">
                  <c:v>45079.207638888889</c:v>
                </c:pt>
                <c:pt idx="36358">
                  <c:v>45079.207638888889</c:v>
                </c:pt>
                <c:pt idx="36359">
                  <c:v>45079.207638888889</c:v>
                </c:pt>
                <c:pt idx="36360">
                  <c:v>45079.208333333336</c:v>
                </c:pt>
                <c:pt idx="36361">
                  <c:v>45079.208333333336</c:v>
                </c:pt>
                <c:pt idx="36362">
                  <c:v>45079.208333333336</c:v>
                </c:pt>
                <c:pt idx="36363">
                  <c:v>45079.208333333336</c:v>
                </c:pt>
                <c:pt idx="36364">
                  <c:v>45079.208333333336</c:v>
                </c:pt>
                <c:pt idx="36365">
                  <c:v>45079.208333333336</c:v>
                </c:pt>
                <c:pt idx="36366">
                  <c:v>45079.209027777775</c:v>
                </c:pt>
                <c:pt idx="36367">
                  <c:v>45079.209027777775</c:v>
                </c:pt>
                <c:pt idx="36368">
                  <c:v>45079.209027777775</c:v>
                </c:pt>
                <c:pt idx="36369">
                  <c:v>45079.209027777775</c:v>
                </c:pt>
                <c:pt idx="36370">
                  <c:v>45079.209027777775</c:v>
                </c:pt>
                <c:pt idx="36371">
                  <c:v>45079.209027777775</c:v>
                </c:pt>
                <c:pt idx="36372">
                  <c:v>45079.209722222222</c:v>
                </c:pt>
                <c:pt idx="36373">
                  <c:v>45079.209722222222</c:v>
                </c:pt>
                <c:pt idx="36374">
                  <c:v>45079.209722222222</c:v>
                </c:pt>
                <c:pt idx="36375">
                  <c:v>45079.209722222222</c:v>
                </c:pt>
                <c:pt idx="36376">
                  <c:v>45079.209722222222</c:v>
                </c:pt>
                <c:pt idx="36377">
                  <c:v>45079.209722222222</c:v>
                </c:pt>
                <c:pt idx="36378">
                  <c:v>45079.210416666669</c:v>
                </c:pt>
                <c:pt idx="36379">
                  <c:v>45079.210416666669</c:v>
                </c:pt>
                <c:pt idx="36380">
                  <c:v>45079.210416666669</c:v>
                </c:pt>
                <c:pt idx="36381">
                  <c:v>45079.210416666669</c:v>
                </c:pt>
                <c:pt idx="36382">
                  <c:v>45079.210416666669</c:v>
                </c:pt>
                <c:pt idx="36383">
                  <c:v>45079.210416666669</c:v>
                </c:pt>
                <c:pt idx="36384">
                  <c:v>45079.211111111108</c:v>
                </c:pt>
                <c:pt idx="36385">
                  <c:v>45079.211111111108</c:v>
                </c:pt>
                <c:pt idx="36386">
                  <c:v>45079.211111111108</c:v>
                </c:pt>
                <c:pt idx="36387">
                  <c:v>45079.211111111108</c:v>
                </c:pt>
                <c:pt idx="36388">
                  <c:v>45079.211111111108</c:v>
                </c:pt>
                <c:pt idx="36389">
                  <c:v>45079.211111111108</c:v>
                </c:pt>
                <c:pt idx="36390">
                  <c:v>45079.211805555555</c:v>
                </c:pt>
                <c:pt idx="36391">
                  <c:v>45079.211805555555</c:v>
                </c:pt>
                <c:pt idx="36392">
                  <c:v>45079.211805555555</c:v>
                </c:pt>
                <c:pt idx="36393">
                  <c:v>45079.211805555555</c:v>
                </c:pt>
                <c:pt idx="36394">
                  <c:v>45079.211805555555</c:v>
                </c:pt>
                <c:pt idx="36395">
                  <c:v>45079.211805555555</c:v>
                </c:pt>
                <c:pt idx="36396">
                  <c:v>45079.212500000001</c:v>
                </c:pt>
                <c:pt idx="36397">
                  <c:v>45079.212500000001</c:v>
                </c:pt>
                <c:pt idx="36398">
                  <c:v>45079.212500000001</c:v>
                </c:pt>
                <c:pt idx="36399">
                  <c:v>45079.212500000001</c:v>
                </c:pt>
                <c:pt idx="36400">
                  <c:v>45079.212500000001</c:v>
                </c:pt>
                <c:pt idx="36401">
                  <c:v>45079.212500000001</c:v>
                </c:pt>
                <c:pt idx="36402">
                  <c:v>45079.213194444441</c:v>
                </c:pt>
                <c:pt idx="36403">
                  <c:v>45079.213194444441</c:v>
                </c:pt>
                <c:pt idx="36404">
                  <c:v>45079.213194444441</c:v>
                </c:pt>
                <c:pt idx="36405">
                  <c:v>45079.213194444441</c:v>
                </c:pt>
                <c:pt idx="36406">
                  <c:v>45079.213194444441</c:v>
                </c:pt>
                <c:pt idx="36407">
                  <c:v>45079.213194444441</c:v>
                </c:pt>
                <c:pt idx="36408">
                  <c:v>45079.213888888888</c:v>
                </c:pt>
                <c:pt idx="36409">
                  <c:v>45079.213888888888</c:v>
                </c:pt>
                <c:pt idx="36410">
                  <c:v>45079.213888888888</c:v>
                </c:pt>
                <c:pt idx="36411">
                  <c:v>45079.213888888888</c:v>
                </c:pt>
                <c:pt idx="36412">
                  <c:v>45079.213888888888</c:v>
                </c:pt>
                <c:pt idx="36413">
                  <c:v>45079.213888888888</c:v>
                </c:pt>
                <c:pt idx="36414">
                  <c:v>45079.214583333334</c:v>
                </c:pt>
                <c:pt idx="36415">
                  <c:v>45079.214583333334</c:v>
                </c:pt>
                <c:pt idx="36416">
                  <c:v>45079.214583333334</c:v>
                </c:pt>
                <c:pt idx="36417">
                  <c:v>45079.214583333334</c:v>
                </c:pt>
                <c:pt idx="36418">
                  <c:v>45079.214583333334</c:v>
                </c:pt>
                <c:pt idx="36419">
                  <c:v>45079.214583333334</c:v>
                </c:pt>
                <c:pt idx="36420">
                  <c:v>45079.215277777781</c:v>
                </c:pt>
                <c:pt idx="36421">
                  <c:v>45079.215277777781</c:v>
                </c:pt>
                <c:pt idx="36422">
                  <c:v>45079.215277777781</c:v>
                </c:pt>
                <c:pt idx="36423">
                  <c:v>45079.215277777781</c:v>
                </c:pt>
                <c:pt idx="36424">
                  <c:v>45079.215277777781</c:v>
                </c:pt>
                <c:pt idx="36425">
                  <c:v>45079.215277777781</c:v>
                </c:pt>
                <c:pt idx="36426">
                  <c:v>45079.21597222222</c:v>
                </c:pt>
                <c:pt idx="36427">
                  <c:v>45079.21597222222</c:v>
                </c:pt>
                <c:pt idx="36428">
                  <c:v>45079.21597222222</c:v>
                </c:pt>
                <c:pt idx="36429">
                  <c:v>45079.21597222222</c:v>
                </c:pt>
                <c:pt idx="36430">
                  <c:v>45079.21597222222</c:v>
                </c:pt>
                <c:pt idx="36431">
                  <c:v>45079.21597222222</c:v>
                </c:pt>
                <c:pt idx="36432">
                  <c:v>45079.216666666667</c:v>
                </c:pt>
                <c:pt idx="36433">
                  <c:v>45079.216666666667</c:v>
                </c:pt>
                <c:pt idx="36434">
                  <c:v>45079.216666666667</c:v>
                </c:pt>
                <c:pt idx="36435">
                  <c:v>45079.216666666667</c:v>
                </c:pt>
                <c:pt idx="36436">
                  <c:v>45079.216666666667</c:v>
                </c:pt>
                <c:pt idx="36437">
                  <c:v>45079.216666666667</c:v>
                </c:pt>
                <c:pt idx="36438">
                  <c:v>45079.217361111114</c:v>
                </c:pt>
                <c:pt idx="36439">
                  <c:v>45079.217361111114</c:v>
                </c:pt>
                <c:pt idx="36440">
                  <c:v>45079.217361111114</c:v>
                </c:pt>
                <c:pt idx="36441">
                  <c:v>45079.217361111114</c:v>
                </c:pt>
                <c:pt idx="36442">
                  <c:v>45079.217361111114</c:v>
                </c:pt>
                <c:pt idx="36443">
                  <c:v>45079.217361111114</c:v>
                </c:pt>
                <c:pt idx="36444">
                  <c:v>45079.218055555553</c:v>
                </c:pt>
                <c:pt idx="36445">
                  <c:v>45079.218055555553</c:v>
                </c:pt>
                <c:pt idx="36446">
                  <c:v>45079.218055555553</c:v>
                </c:pt>
                <c:pt idx="36447">
                  <c:v>45079.218055555553</c:v>
                </c:pt>
                <c:pt idx="36448">
                  <c:v>45079.218055555553</c:v>
                </c:pt>
                <c:pt idx="36449">
                  <c:v>45079.218055555553</c:v>
                </c:pt>
                <c:pt idx="36450">
                  <c:v>45079.21875</c:v>
                </c:pt>
                <c:pt idx="36451">
                  <c:v>45079.21875</c:v>
                </c:pt>
                <c:pt idx="36452">
                  <c:v>45079.21875</c:v>
                </c:pt>
                <c:pt idx="36453">
                  <c:v>45079.21875</c:v>
                </c:pt>
                <c:pt idx="36454">
                  <c:v>45079.21875</c:v>
                </c:pt>
                <c:pt idx="36455">
                  <c:v>45079.21875</c:v>
                </c:pt>
                <c:pt idx="36456">
                  <c:v>45079.219444444447</c:v>
                </c:pt>
                <c:pt idx="36457">
                  <c:v>45079.219444444447</c:v>
                </c:pt>
                <c:pt idx="36458">
                  <c:v>45079.219444444447</c:v>
                </c:pt>
                <c:pt idx="36459">
                  <c:v>45079.219444444447</c:v>
                </c:pt>
                <c:pt idx="36460">
                  <c:v>45079.219444444447</c:v>
                </c:pt>
                <c:pt idx="36461">
                  <c:v>45079.219444444447</c:v>
                </c:pt>
                <c:pt idx="36462">
                  <c:v>45079.220138888886</c:v>
                </c:pt>
                <c:pt idx="36463">
                  <c:v>45079.220138888886</c:v>
                </c:pt>
                <c:pt idx="36464">
                  <c:v>45079.220138888886</c:v>
                </c:pt>
                <c:pt idx="36465">
                  <c:v>45079.220138888886</c:v>
                </c:pt>
                <c:pt idx="36466">
                  <c:v>45079.220138888886</c:v>
                </c:pt>
                <c:pt idx="36467">
                  <c:v>45079.220138888886</c:v>
                </c:pt>
                <c:pt idx="36468">
                  <c:v>45079.220833333333</c:v>
                </c:pt>
                <c:pt idx="36469">
                  <c:v>45079.220833333333</c:v>
                </c:pt>
                <c:pt idx="36470">
                  <c:v>45079.220833333333</c:v>
                </c:pt>
                <c:pt idx="36471">
                  <c:v>45079.220833333333</c:v>
                </c:pt>
                <c:pt idx="36472">
                  <c:v>45079.220833333333</c:v>
                </c:pt>
                <c:pt idx="36473">
                  <c:v>45079.220833333333</c:v>
                </c:pt>
                <c:pt idx="36474">
                  <c:v>45079.22152777778</c:v>
                </c:pt>
                <c:pt idx="36475">
                  <c:v>45079.22152777778</c:v>
                </c:pt>
                <c:pt idx="36476">
                  <c:v>45079.22152777778</c:v>
                </c:pt>
                <c:pt idx="36477">
                  <c:v>45079.22152777778</c:v>
                </c:pt>
                <c:pt idx="36478">
                  <c:v>45079.22152777778</c:v>
                </c:pt>
                <c:pt idx="36479">
                  <c:v>45079.22152777778</c:v>
                </c:pt>
                <c:pt idx="36480">
                  <c:v>45079.222222222219</c:v>
                </c:pt>
                <c:pt idx="36481">
                  <c:v>45079.222222222219</c:v>
                </c:pt>
                <c:pt idx="36482">
                  <c:v>45079.222222222219</c:v>
                </c:pt>
                <c:pt idx="36483">
                  <c:v>45079.222222222219</c:v>
                </c:pt>
                <c:pt idx="36484">
                  <c:v>45079.222222222219</c:v>
                </c:pt>
                <c:pt idx="36485">
                  <c:v>45079.222222222219</c:v>
                </c:pt>
                <c:pt idx="36486">
                  <c:v>45079.222916666666</c:v>
                </c:pt>
                <c:pt idx="36487">
                  <c:v>45079.222916666666</c:v>
                </c:pt>
                <c:pt idx="36488">
                  <c:v>45079.222916666666</c:v>
                </c:pt>
                <c:pt idx="36489">
                  <c:v>45079.222916666666</c:v>
                </c:pt>
                <c:pt idx="36490">
                  <c:v>45079.222916666666</c:v>
                </c:pt>
                <c:pt idx="36491">
                  <c:v>45079.222916666666</c:v>
                </c:pt>
                <c:pt idx="36492">
                  <c:v>45079.223611111112</c:v>
                </c:pt>
                <c:pt idx="36493">
                  <c:v>45079.223611111112</c:v>
                </c:pt>
                <c:pt idx="36494">
                  <c:v>45079.223611111112</c:v>
                </c:pt>
                <c:pt idx="36495">
                  <c:v>45079.223611111112</c:v>
                </c:pt>
                <c:pt idx="36496">
                  <c:v>45079.223611111112</c:v>
                </c:pt>
                <c:pt idx="36497">
                  <c:v>45079.223611111112</c:v>
                </c:pt>
                <c:pt idx="36498">
                  <c:v>45079.224305555559</c:v>
                </c:pt>
                <c:pt idx="36499">
                  <c:v>45079.224305555559</c:v>
                </c:pt>
                <c:pt idx="36500">
                  <c:v>45079.224305555559</c:v>
                </c:pt>
                <c:pt idx="36501">
                  <c:v>45079.224305555559</c:v>
                </c:pt>
                <c:pt idx="36502">
                  <c:v>45079.224305555559</c:v>
                </c:pt>
                <c:pt idx="36503">
                  <c:v>45079.224305555559</c:v>
                </c:pt>
                <c:pt idx="36504">
                  <c:v>45079.224999999999</c:v>
                </c:pt>
                <c:pt idx="36505">
                  <c:v>45079.224999999999</c:v>
                </c:pt>
                <c:pt idx="36506">
                  <c:v>45079.224999999999</c:v>
                </c:pt>
                <c:pt idx="36507">
                  <c:v>45079.224999999999</c:v>
                </c:pt>
                <c:pt idx="36508">
                  <c:v>45079.224999999999</c:v>
                </c:pt>
                <c:pt idx="36509">
                  <c:v>45079.224999999999</c:v>
                </c:pt>
                <c:pt idx="36510">
                  <c:v>45079.225694444445</c:v>
                </c:pt>
                <c:pt idx="36511">
                  <c:v>45079.225694444445</c:v>
                </c:pt>
                <c:pt idx="36512">
                  <c:v>45079.225694444445</c:v>
                </c:pt>
                <c:pt idx="36513">
                  <c:v>45079.225694444445</c:v>
                </c:pt>
                <c:pt idx="36514">
                  <c:v>45079.225694444445</c:v>
                </c:pt>
                <c:pt idx="36515">
                  <c:v>45079.225694444445</c:v>
                </c:pt>
                <c:pt idx="36516">
                  <c:v>45079.226388888892</c:v>
                </c:pt>
                <c:pt idx="36517">
                  <c:v>45079.226388888892</c:v>
                </c:pt>
                <c:pt idx="36518">
                  <c:v>45079.226388888892</c:v>
                </c:pt>
                <c:pt idx="36519">
                  <c:v>45079.226388888892</c:v>
                </c:pt>
                <c:pt idx="36520">
                  <c:v>45079.226388888892</c:v>
                </c:pt>
                <c:pt idx="36521">
                  <c:v>45079.226388888892</c:v>
                </c:pt>
                <c:pt idx="36522">
                  <c:v>45079.227083333331</c:v>
                </c:pt>
                <c:pt idx="36523">
                  <c:v>45079.227083333331</c:v>
                </c:pt>
                <c:pt idx="36524">
                  <c:v>45079.227083333331</c:v>
                </c:pt>
                <c:pt idx="36525">
                  <c:v>45079.227083333331</c:v>
                </c:pt>
                <c:pt idx="36526">
                  <c:v>45079.227083333331</c:v>
                </c:pt>
                <c:pt idx="36527">
                  <c:v>45079.227083333331</c:v>
                </c:pt>
                <c:pt idx="36528">
                  <c:v>45079.227777777778</c:v>
                </c:pt>
                <c:pt idx="36529">
                  <c:v>45079.227777777778</c:v>
                </c:pt>
                <c:pt idx="36530">
                  <c:v>45079.227777777778</c:v>
                </c:pt>
                <c:pt idx="36531">
                  <c:v>45079.227777777778</c:v>
                </c:pt>
                <c:pt idx="36532">
                  <c:v>45079.227777777778</c:v>
                </c:pt>
                <c:pt idx="36533">
                  <c:v>45079.227777777778</c:v>
                </c:pt>
                <c:pt idx="36534">
                  <c:v>45079.228472222225</c:v>
                </c:pt>
                <c:pt idx="36535">
                  <c:v>45079.228472222225</c:v>
                </c:pt>
                <c:pt idx="36536">
                  <c:v>45079.228472222225</c:v>
                </c:pt>
                <c:pt idx="36537">
                  <c:v>45079.228472222225</c:v>
                </c:pt>
                <c:pt idx="36538">
                  <c:v>45079.228472222225</c:v>
                </c:pt>
                <c:pt idx="36539">
                  <c:v>45079.228472222225</c:v>
                </c:pt>
                <c:pt idx="36540">
                  <c:v>45079.229166666664</c:v>
                </c:pt>
                <c:pt idx="36541">
                  <c:v>45079.229166666664</c:v>
                </c:pt>
                <c:pt idx="36542">
                  <c:v>45079.229166666664</c:v>
                </c:pt>
                <c:pt idx="36543">
                  <c:v>45079.229166666664</c:v>
                </c:pt>
                <c:pt idx="36544">
                  <c:v>45079.229166666664</c:v>
                </c:pt>
                <c:pt idx="36545">
                  <c:v>45079.229166666664</c:v>
                </c:pt>
                <c:pt idx="36546">
                  <c:v>45079.229861111111</c:v>
                </c:pt>
                <c:pt idx="36547">
                  <c:v>45079.229861111111</c:v>
                </c:pt>
                <c:pt idx="36548">
                  <c:v>45079.229861111111</c:v>
                </c:pt>
                <c:pt idx="36549">
                  <c:v>45079.229861111111</c:v>
                </c:pt>
                <c:pt idx="36550">
                  <c:v>45079.229861111111</c:v>
                </c:pt>
                <c:pt idx="36551">
                  <c:v>45079.229861111111</c:v>
                </c:pt>
                <c:pt idx="36552">
                  <c:v>45079.230555555558</c:v>
                </c:pt>
                <c:pt idx="36553">
                  <c:v>45079.230555555558</c:v>
                </c:pt>
                <c:pt idx="36554">
                  <c:v>45079.230555555558</c:v>
                </c:pt>
                <c:pt idx="36555">
                  <c:v>45079.230555555558</c:v>
                </c:pt>
                <c:pt idx="36556">
                  <c:v>45079.230555555558</c:v>
                </c:pt>
                <c:pt idx="36557">
                  <c:v>45079.230555555558</c:v>
                </c:pt>
                <c:pt idx="36558">
                  <c:v>45079.231249999997</c:v>
                </c:pt>
                <c:pt idx="36559">
                  <c:v>45079.231249999997</c:v>
                </c:pt>
                <c:pt idx="36560">
                  <c:v>45079.231249999997</c:v>
                </c:pt>
                <c:pt idx="36561">
                  <c:v>45079.231249999997</c:v>
                </c:pt>
                <c:pt idx="36562">
                  <c:v>45079.231249999997</c:v>
                </c:pt>
                <c:pt idx="36563">
                  <c:v>45079.231249999997</c:v>
                </c:pt>
                <c:pt idx="36564">
                  <c:v>45079.231944444444</c:v>
                </c:pt>
                <c:pt idx="36565">
                  <c:v>45079.231944444444</c:v>
                </c:pt>
                <c:pt idx="36566">
                  <c:v>45079.231944444444</c:v>
                </c:pt>
                <c:pt idx="36567">
                  <c:v>45079.231944444444</c:v>
                </c:pt>
                <c:pt idx="36568">
                  <c:v>45079.231944444444</c:v>
                </c:pt>
                <c:pt idx="36569">
                  <c:v>45079.231944444444</c:v>
                </c:pt>
                <c:pt idx="36570">
                  <c:v>45079.232638888891</c:v>
                </c:pt>
                <c:pt idx="36571">
                  <c:v>45079.232638888891</c:v>
                </c:pt>
                <c:pt idx="36572">
                  <c:v>45079.232638888891</c:v>
                </c:pt>
                <c:pt idx="36573">
                  <c:v>45079.232638888891</c:v>
                </c:pt>
                <c:pt idx="36574">
                  <c:v>45079.232638888891</c:v>
                </c:pt>
                <c:pt idx="36575">
                  <c:v>45079.232638888891</c:v>
                </c:pt>
                <c:pt idx="36576">
                  <c:v>45079.23333333333</c:v>
                </c:pt>
                <c:pt idx="36577">
                  <c:v>45079.23333333333</c:v>
                </c:pt>
                <c:pt idx="36578">
                  <c:v>45079.23333333333</c:v>
                </c:pt>
                <c:pt idx="36579">
                  <c:v>45079.23333333333</c:v>
                </c:pt>
                <c:pt idx="36580">
                  <c:v>45079.23333333333</c:v>
                </c:pt>
                <c:pt idx="36581">
                  <c:v>45079.23333333333</c:v>
                </c:pt>
                <c:pt idx="36582">
                  <c:v>45079.234027777777</c:v>
                </c:pt>
                <c:pt idx="36583">
                  <c:v>45079.234027777777</c:v>
                </c:pt>
                <c:pt idx="36584">
                  <c:v>45079.234027777777</c:v>
                </c:pt>
                <c:pt idx="36585">
                  <c:v>45079.234027777777</c:v>
                </c:pt>
                <c:pt idx="36586">
                  <c:v>45079.234027777777</c:v>
                </c:pt>
                <c:pt idx="36587">
                  <c:v>45079.234027777777</c:v>
                </c:pt>
                <c:pt idx="36588">
                  <c:v>45079.234722222223</c:v>
                </c:pt>
                <c:pt idx="36589">
                  <c:v>45079.234722222223</c:v>
                </c:pt>
                <c:pt idx="36590">
                  <c:v>45079.234722222223</c:v>
                </c:pt>
                <c:pt idx="36591">
                  <c:v>45079.234722222223</c:v>
                </c:pt>
                <c:pt idx="36592">
                  <c:v>45079.234722222223</c:v>
                </c:pt>
                <c:pt idx="36593">
                  <c:v>45079.234722222223</c:v>
                </c:pt>
                <c:pt idx="36594">
                  <c:v>45079.23541666667</c:v>
                </c:pt>
                <c:pt idx="36595">
                  <c:v>45079.23541666667</c:v>
                </c:pt>
                <c:pt idx="36596">
                  <c:v>45079.23541666667</c:v>
                </c:pt>
                <c:pt idx="36597">
                  <c:v>45079.23541666667</c:v>
                </c:pt>
                <c:pt idx="36598">
                  <c:v>45079.23541666667</c:v>
                </c:pt>
                <c:pt idx="36599">
                  <c:v>45079.23541666667</c:v>
                </c:pt>
                <c:pt idx="36600">
                  <c:v>45079.236111111109</c:v>
                </c:pt>
                <c:pt idx="36601">
                  <c:v>45079.236111111109</c:v>
                </c:pt>
                <c:pt idx="36602">
                  <c:v>45079.236111111109</c:v>
                </c:pt>
                <c:pt idx="36603">
                  <c:v>45079.236111111109</c:v>
                </c:pt>
                <c:pt idx="36604">
                  <c:v>45079.236111111109</c:v>
                </c:pt>
                <c:pt idx="36605">
                  <c:v>45079.236111111109</c:v>
                </c:pt>
                <c:pt idx="36606">
                  <c:v>45079.236805555556</c:v>
                </c:pt>
                <c:pt idx="36607">
                  <c:v>45079.236805555556</c:v>
                </c:pt>
                <c:pt idx="36608">
                  <c:v>45079.236805555556</c:v>
                </c:pt>
                <c:pt idx="36609">
                  <c:v>45079.236805555556</c:v>
                </c:pt>
                <c:pt idx="36610">
                  <c:v>45079.236805555556</c:v>
                </c:pt>
                <c:pt idx="36611">
                  <c:v>45079.236805555556</c:v>
                </c:pt>
                <c:pt idx="36612">
                  <c:v>45079.237500000003</c:v>
                </c:pt>
                <c:pt idx="36613">
                  <c:v>45079.237500000003</c:v>
                </c:pt>
                <c:pt idx="36614">
                  <c:v>45079.237500000003</c:v>
                </c:pt>
                <c:pt idx="36615">
                  <c:v>45079.237500000003</c:v>
                </c:pt>
                <c:pt idx="36616">
                  <c:v>45079.237500000003</c:v>
                </c:pt>
                <c:pt idx="36617">
                  <c:v>45079.237500000003</c:v>
                </c:pt>
                <c:pt idx="36618">
                  <c:v>45079.238194444442</c:v>
                </c:pt>
                <c:pt idx="36619">
                  <c:v>45079.238194444442</c:v>
                </c:pt>
                <c:pt idx="36620">
                  <c:v>45079.238194444442</c:v>
                </c:pt>
                <c:pt idx="36621">
                  <c:v>45079.238194444442</c:v>
                </c:pt>
                <c:pt idx="36622">
                  <c:v>45079.238194444442</c:v>
                </c:pt>
                <c:pt idx="36623">
                  <c:v>45079.238194444442</c:v>
                </c:pt>
                <c:pt idx="36624">
                  <c:v>45079.238888888889</c:v>
                </c:pt>
                <c:pt idx="36625">
                  <c:v>45079.238888888889</c:v>
                </c:pt>
                <c:pt idx="36626">
                  <c:v>45079.238888888889</c:v>
                </c:pt>
                <c:pt idx="36627">
                  <c:v>45079.238888888889</c:v>
                </c:pt>
                <c:pt idx="36628">
                  <c:v>45079.238888888889</c:v>
                </c:pt>
                <c:pt idx="36629">
                  <c:v>45079.238888888889</c:v>
                </c:pt>
                <c:pt idx="36630">
                  <c:v>45079.239583333336</c:v>
                </c:pt>
                <c:pt idx="36631">
                  <c:v>45079.239583333336</c:v>
                </c:pt>
                <c:pt idx="36632">
                  <c:v>45079.239583333336</c:v>
                </c:pt>
                <c:pt idx="36633">
                  <c:v>45079.239583333336</c:v>
                </c:pt>
                <c:pt idx="36634">
                  <c:v>45079.239583333336</c:v>
                </c:pt>
                <c:pt idx="36635">
                  <c:v>45079.239583333336</c:v>
                </c:pt>
                <c:pt idx="36636">
                  <c:v>45079.240277777775</c:v>
                </c:pt>
                <c:pt idx="36637">
                  <c:v>45079.240277777775</c:v>
                </c:pt>
                <c:pt idx="36638">
                  <c:v>45079.240277777775</c:v>
                </c:pt>
                <c:pt idx="36639">
                  <c:v>45079.240277777775</c:v>
                </c:pt>
                <c:pt idx="36640">
                  <c:v>45079.240277777775</c:v>
                </c:pt>
                <c:pt idx="36641">
                  <c:v>45079.240277777775</c:v>
                </c:pt>
                <c:pt idx="36642">
                  <c:v>45079.240972222222</c:v>
                </c:pt>
                <c:pt idx="36643">
                  <c:v>45079.240972222222</c:v>
                </c:pt>
                <c:pt idx="36644">
                  <c:v>45079.240972222222</c:v>
                </c:pt>
                <c:pt idx="36645">
                  <c:v>45079.240972222222</c:v>
                </c:pt>
                <c:pt idx="36646">
                  <c:v>45079.240972222222</c:v>
                </c:pt>
                <c:pt idx="36647">
                  <c:v>45079.240972222222</c:v>
                </c:pt>
                <c:pt idx="36648">
                  <c:v>45079.241666666669</c:v>
                </c:pt>
                <c:pt idx="36649">
                  <c:v>45079.241666666669</c:v>
                </c:pt>
                <c:pt idx="36650">
                  <c:v>45079.241666666669</c:v>
                </c:pt>
                <c:pt idx="36651">
                  <c:v>45079.241666666669</c:v>
                </c:pt>
                <c:pt idx="36652">
                  <c:v>45079.241666666669</c:v>
                </c:pt>
                <c:pt idx="36653">
                  <c:v>45079.241666666669</c:v>
                </c:pt>
                <c:pt idx="36654">
                  <c:v>45079.242361111108</c:v>
                </c:pt>
                <c:pt idx="36655">
                  <c:v>45079.242361111108</c:v>
                </c:pt>
                <c:pt idx="36656">
                  <c:v>45079.242361111108</c:v>
                </c:pt>
                <c:pt idx="36657">
                  <c:v>45079.242361111108</c:v>
                </c:pt>
                <c:pt idx="36658">
                  <c:v>45079.242361111108</c:v>
                </c:pt>
                <c:pt idx="36659">
                  <c:v>45079.242361111108</c:v>
                </c:pt>
                <c:pt idx="36660">
                  <c:v>45079.243055555555</c:v>
                </c:pt>
                <c:pt idx="36661">
                  <c:v>45079.243055555555</c:v>
                </c:pt>
                <c:pt idx="36662">
                  <c:v>45079.243055555555</c:v>
                </c:pt>
                <c:pt idx="36663">
                  <c:v>45079.243055555555</c:v>
                </c:pt>
                <c:pt idx="36664">
                  <c:v>45079.243055555555</c:v>
                </c:pt>
                <c:pt idx="36665">
                  <c:v>45079.243055555555</c:v>
                </c:pt>
                <c:pt idx="36666">
                  <c:v>45079.243750000001</c:v>
                </c:pt>
                <c:pt idx="36667">
                  <c:v>45079.243750000001</c:v>
                </c:pt>
                <c:pt idx="36668">
                  <c:v>45079.243750000001</c:v>
                </c:pt>
                <c:pt idx="36669">
                  <c:v>45079.243750000001</c:v>
                </c:pt>
                <c:pt idx="36670">
                  <c:v>45079.243750000001</c:v>
                </c:pt>
                <c:pt idx="36671">
                  <c:v>45079.243750000001</c:v>
                </c:pt>
                <c:pt idx="36672">
                  <c:v>45079.244444444441</c:v>
                </c:pt>
                <c:pt idx="36673">
                  <c:v>45079.244444444441</c:v>
                </c:pt>
                <c:pt idx="36674">
                  <c:v>45079.244444444441</c:v>
                </c:pt>
                <c:pt idx="36675">
                  <c:v>45079.244444444441</c:v>
                </c:pt>
                <c:pt idx="36676">
                  <c:v>45079.244444444441</c:v>
                </c:pt>
                <c:pt idx="36677">
                  <c:v>45079.244444444441</c:v>
                </c:pt>
                <c:pt idx="36678">
                  <c:v>45079.245138888888</c:v>
                </c:pt>
                <c:pt idx="36679">
                  <c:v>45079.245138888888</c:v>
                </c:pt>
                <c:pt idx="36680">
                  <c:v>45079.245138888888</c:v>
                </c:pt>
                <c:pt idx="36681">
                  <c:v>45079.245138888888</c:v>
                </c:pt>
                <c:pt idx="36682">
                  <c:v>45079.245138888888</c:v>
                </c:pt>
                <c:pt idx="36683">
                  <c:v>45079.245138888888</c:v>
                </c:pt>
                <c:pt idx="36684">
                  <c:v>45079.245833333334</c:v>
                </c:pt>
                <c:pt idx="36685">
                  <c:v>45079.245833333334</c:v>
                </c:pt>
                <c:pt idx="36686">
                  <c:v>45079.245833333334</c:v>
                </c:pt>
                <c:pt idx="36687">
                  <c:v>45079.245833333334</c:v>
                </c:pt>
                <c:pt idx="36688">
                  <c:v>45079.245833333334</c:v>
                </c:pt>
                <c:pt idx="36689">
                  <c:v>45079.245833333334</c:v>
                </c:pt>
                <c:pt idx="36690">
                  <c:v>45079.246527777781</c:v>
                </c:pt>
                <c:pt idx="36691">
                  <c:v>45079.246527777781</c:v>
                </c:pt>
                <c:pt idx="36692">
                  <c:v>45079.246527777781</c:v>
                </c:pt>
                <c:pt idx="36693">
                  <c:v>45079.246527777781</c:v>
                </c:pt>
                <c:pt idx="36694">
                  <c:v>45079.246527777781</c:v>
                </c:pt>
                <c:pt idx="36695">
                  <c:v>45079.246527777781</c:v>
                </c:pt>
                <c:pt idx="36696">
                  <c:v>45079.24722222222</c:v>
                </c:pt>
                <c:pt idx="36697">
                  <c:v>45079.24722222222</c:v>
                </c:pt>
                <c:pt idx="36698">
                  <c:v>45079.24722222222</c:v>
                </c:pt>
                <c:pt idx="36699">
                  <c:v>45079.24722222222</c:v>
                </c:pt>
                <c:pt idx="36700">
                  <c:v>45079.24722222222</c:v>
                </c:pt>
                <c:pt idx="36701">
                  <c:v>45079.24722222222</c:v>
                </c:pt>
                <c:pt idx="36702">
                  <c:v>45079.247916666667</c:v>
                </c:pt>
                <c:pt idx="36703">
                  <c:v>45079.247916666667</c:v>
                </c:pt>
                <c:pt idx="36704">
                  <c:v>45079.247916666667</c:v>
                </c:pt>
                <c:pt idx="36705">
                  <c:v>45079.247916666667</c:v>
                </c:pt>
                <c:pt idx="36706">
                  <c:v>45079.247916666667</c:v>
                </c:pt>
                <c:pt idx="36707">
                  <c:v>45079.247916666667</c:v>
                </c:pt>
                <c:pt idx="36708">
                  <c:v>45079.248611111114</c:v>
                </c:pt>
                <c:pt idx="36709">
                  <c:v>45079.248611111114</c:v>
                </c:pt>
                <c:pt idx="36710">
                  <c:v>45079.248611111114</c:v>
                </c:pt>
                <c:pt idx="36711">
                  <c:v>45079.248611111114</c:v>
                </c:pt>
                <c:pt idx="36712">
                  <c:v>45079.248611111114</c:v>
                </c:pt>
                <c:pt idx="36713">
                  <c:v>45079.248611111114</c:v>
                </c:pt>
                <c:pt idx="36714">
                  <c:v>45079.249305555553</c:v>
                </c:pt>
                <c:pt idx="36715">
                  <c:v>45079.249305555553</c:v>
                </c:pt>
                <c:pt idx="36716">
                  <c:v>45079.249305555553</c:v>
                </c:pt>
                <c:pt idx="36717">
                  <c:v>45079.249305555553</c:v>
                </c:pt>
                <c:pt idx="36718">
                  <c:v>45079.249305555553</c:v>
                </c:pt>
                <c:pt idx="36719">
                  <c:v>45079.249305555553</c:v>
                </c:pt>
                <c:pt idx="36720">
                  <c:v>45079.25</c:v>
                </c:pt>
                <c:pt idx="36721">
                  <c:v>45079.25</c:v>
                </c:pt>
                <c:pt idx="36722">
                  <c:v>45079.25</c:v>
                </c:pt>
                <c:pt idx="36723">
                  <c:v>45079.25</c:v>
                </c:pt>
                <c:pt idx="36724">
                  <c:v>45079.25</c:v>
                </c:pt>
                <c:pt idx="36725">
                  <c:v>45079.25</c:v>
                </c:pt>
                <c:pt idx="36726">
                  <c:v>45079.250694444447</c:v>
                </c:pt>
                <c:pt idx="36727">
                  <c:v>45079.250694444447</c:v>
                </c:pt>
                <c:pt idx="36728">
                  <c:v>45079.250694444447</c:v>
                </c:pt>
                <c:pt idx="36729">
                  <c:v>45079.250694444447</c:v>
                </c:pt>
                <c:pt idx="36730">
                  <c:v>45079.250694444447</c:v>
                </c:pt>
                <c:pt idx="36731">
                  <c:v>45079.250694444447</c:v>
                </c:pt>
                <c:pt idx="36732">
                  <c:v>45079.251388888886</c:v>
                </c:pt>
                <c:pt idx="36733">
                  <c:v>45079.251388888886</c:v>
                </c:pt>
                <c:pt idx="36734">
                  <c:v>45079.251388888886</c:v>
                </c:pt>
                <c:pt idx="36735">
                  <c:v>45079.251388888886</c:v>
                </c:pt>
                <c:pt idx="36736">
                  <c:v>45079.251388888886</c:v>
                </c:pt>
                <c:pt idx="36737">
                  <c:v>45079.251388888886</c:v>
                </c:pt>
                <c:pt idx="36738">
                  <c:v>45079.252083333333</c:v>
                </c:pt>
                <c:pt idx="36739">
                  <c:v>45079.252083333333</c:v>
                </c:pt>
                <c:pt idx="36740">
                  <c:v>45079.252083333333</c:v>
                </c:pt>
                <c:pt idx="36741">
                  <c:v>45079.252083333333</c:v>
                </c:pt>
                <c:pt idx="36742">
                  <c:v>45079.252083333333</c:v>
                </c:pt>
                <c:pt idx="36743">
                  <c:v>45079.252083333333</c:v>
                </c:pt>
                <c:pt idx="36744">
                  <c:v>45079.25277777778</c:v>
                </c:pt>
                <c:pt idx="36745">
                  <c:v>45079.25277777778</c:v>
                </c:pt>
                <c:pt idx="36746">
                  <c:v>45079.25277777778</c:v>
                </c:pt>
                <c:pt idx="36747">
                  <c:v>45079.25277777778</c:v>
                </c:pt>
                <c:pt idx="36748">
                  <c:v>45079.25277777778</c:v>
                </c:pt>
                <c:pt idx="36749">
                  <c:v>45079.25277777778</c:v>
                </c:pt>
                <c:pt idx="36750">
                  <c:v>45079.253472222219</c:v>
                </c:pt>
                <c:pt idx="36751">
                  <c:v>45079.253472222219</c:v>
                </c:pt>
                <c:pt idx="36752">
                  <c:v>45079.253472222219</c:v>
                </c:pt>
                <c:pt idx="36753">
                  <c:v>45079.253472222219</c:v>
                </c:pt>
                <c:pt idx="36754">
                  <c:v>45079.253472222219</c:v>
                </c:pt>
                <c:pt idx="36755">
                  <c:v>45079.253472222219</c:v>
                </c:pt>
                <c:pt idx="36756">
                  <c:v>45079.254166666666</c:v>
                </c:pt>
                <c:pt idx="36757">
                  <c:v>45079.254166666666</c:v>
                </c:pt>
                <c:pt idx="36758">
                  <c:v>45079.254166666666</c:v>
                </c:pt>
                <c:pt idx="36759">
                  <c:v>45079.254166666666</c:v>
                </c:pt>
                <c:pt idx="36760">
                  <c:v>45079.254166666666</c:v>
                </c:pt>
                <c:pt idx="36761">
                  <c:v>45079.254166666666</c:v>
                </c:pt>
                <c:pt idx="36762">
                  <c:v>45079.254861111112</c:v>
                </c:pt>
                <c:pt idx="36763">
                  <c:v>45079.254861111112</c:v>
                </c:pt>
                <c:pt idx="36764">
                  <c:v>45079.254861111112</c:v>
                </c:pt>
                <c:pt idx="36765">
                  <c:v>45079.254861111112</c:v>
                </c:pt>
                <c:pt idx="36766">
                  <c:v>45079.254861111112</c:v>
                </c:pt>
                <c:pt idx="36767">
                  <c:v>45079.254861111112</c:v>
                </c:pt>
                <c:pt idx="36768">
                  <c:v>45079.255555555559</c:v>
                </c:pt>
                <c:pt idx="36769">
                  <c:v>45079.255555555559</c:v>
                </c:pt>
                <c:pt idx="36770">
                  <c:v>45079.255555555559</c:v>
                </c:pt>
                <c:pt idx="36771">
                  <c:v>45079.255555555559</c:v>
                </c:pt>
                <c:pt idx="36772">
                  <c:v>45079.255555555559</c:v>
                </c:pt>
                <c:pt idx="36773">
                  <c:v>45079.255555555559</c:v>
                </c:pt>
                <c:pt idx="36774">
                  <c:v>45079.256249999999</c:v>
                </c:pt>
                <c:pt idx="36775">
                  <c:v>45079.256249999999</c:v>
                </c:pt>
                <c:pt idx="36776">
                  <c:v>45079.256249999999</c:v>
                </c:pt>
                <c:pt idx="36777">
                  <c:v>45079.256249999999</c:v>
                </c:pt>
                <c:pt idx="36778">
                  <c:v>45079.256249999999</c:v>
                </c:pt>
                <c:pt idx="36779">
                  <c:v>45079.256249999999</c:v>
                </c:pt>
                <c:pt idx="36780">
                  <c:v>45079.256944444445</c:v>
                </c:pt>
                <c:pt idx="36781">
                  <c:v>45079.256944444445</c:v>
                </c:pt>
                <c:pt idx="36782">
                  <c:v>45079.256944444445</c:v>
                </c:pt>
                <c:pt idx="36783">
                  <c:v>45079.256944444445</c:v>
                </c:pt>
                <c:pt idx="36784">
                  <c:v>45079.256944444445</c:v>
                </c:pt>
                <c:pt idx="36785">
                  <c:v>45079.256944444445</c:v>
                </c:pt>
                <c:pt idx="36786">
                  <c:v>45079.257638888892</c:v>
                </c:pt>
                <c:pt idx="36787">
                  <c:v>45079.257638888892</c:v>
                </c:pt>
                <c:pt idx="36788">
                  <c:v>45079.257638888892</c:v>
                </c:pt>
                <c:pt idx="36789">
                  <c:v>45079.257638888892</c:v>
                </c:pt>
                <c:pt idx="36790">
                  <c:v>45079.257638888892</c:v>
                </c:pt>
                <c:pt idx="36791">
                  <c:v>45079.257638888892</c:v>
                </c:pt>
                <c:pt idx="36792">
                  <c:v>45079.258333333331</c:v>
                </c:pt>
                <c:pt idx="36793">
                  <c:v>45079.258333333331</c:v>
                </c:pt>
                <c:pt idx="36794">
                  <c:v>45079.258333333331</c:v>
                </c:pt>
                <c:pt idx="36795">
                  <c:v>45079.258333333331</c:v>
                </c:pt>
                <c:pt idx="36796">
                  <c:v>45079.258333333331</c:v>
                </c:pt>
                <c:pt idx="36797">
                  <c:v>45079.258333333331</c:v>
                </c:pt>
                <c:pt idx="36798">
                  <c:v>45079.259027777778</c:v>
                </c:pt>
                <c:pt idx="36799">
                  <c:v>45079.259027777778</c:v>
                </c:pt>
                <c:pt idx="36800">
                  <c:v>45079.259027777778</c:v>
                </c:pt>
                <c:pt idx="36801">
                  <c:v>45079.259027777778</c:v>
                </c:pt>
                <c:pt idx="36802">
                  <c:v>45079.259027777778</c:v>
                </c:pt>
                <c:pt idx="36803">
                  <c:v>45079.259027777778</c:v>
                </c:pt>
                <c:pt idx="36804">
                  <c:v>45079.259722222225</c:v>
                </c:pt>
                <c:pt idx="36805">
                  <c:v>45079.259722222225</c:v>
                </c:pt>
                <c:pt idx="36806">
                  <c:v>45079.259722222225</c:v>
                </c:pt>
                <c:pt idx="36807">
                  <c:v>45079.259722222225</c:v>
                </c:pt>
                <c:pt idx="36808">
                  <c:v>45079.259722222225</c:v>
                </c:pt>
                <c:pt idx="36809">
                  <c:v>45079.259722222225</c:v>
                </c:pt>
                <c:pt idx="36810">
                  <c:v>45079.260416666664</c:v>
                </c:pt>
                <c:pt idx="36811">
                  <c:v>45079.260416666664</c:v>
                </c:pt>
                <c:pt idx="36812">
                  <c:v>45079.260416666664</c:v>
                </c:pt>
                <c:pt idx="36813">
                  <c:v>45079.260416666664</c:v>
                </c:pt>
                <c:pt idx="36814">
                  <c:v>45079.260416666664</c:v>
                </c:pt>
                <c:pt idx="36815">
                  <c:v>45079.260416666664</c:v>
                </c:pt>
                <c:pt idx="36816">
                  <c:v>45079.261111111111</c:v>
                </c:pt>
                <c:pt idx="36817">
                  <c:v>45079.261111111111</c:v>
                </c:pt>
                <c:pt idx="36818">
                  <c:v>45079.261111111111</c:v>
                </c:pt>
                <c:pt idx="36819">
                  <c:v>45079.261111111111</c:v>
                </c:pt>
                <c:pt idx="36820">
                  <c:v>45079.261111111111</c:v>
                </c:pt>
                <c:pt idx="36821">
                  <c:v>45079.261111111111</c:v>
                </c:pt>
                <c:pt idx="36822">
                  <c:v>45079.261805555558</c:v>
                </c:pt>
                <c:pt idx="36823">
                  <c:v>45079.261805555558</c:v>
                </c:pt>
                <c:pt idx="36824">
                  <c:v>45079.261805555558</c:v>
                </c:pt>
                <c:pt idx="36825">
                  <c:v>45079.261805555558</c:v>
                </c:pt>
                <c:pt idx="36826">
                  <c:v>45079.261805555558</c:v>
                </c:pt>
                <c:pt idx="36827">
                  <c:v>45079.261805555558</c:v>
                </c:pt>
                <c:pt idx="36828">
                  <c:v>45079.262499999997</c:v>
                </c:pt>
                <c:pt idx="36829">
                  <c:v>45079.262499999997</c:v>
                </c:pt>
                <c:pt idx="36830">
                  <c:v>45079.262499999997</c:v>
                </c:pt>
                <c:pt idx="36831">
                  <c:v>45079.262499999997</c:v>
                </c:pt>
                <c:pt idx="36832">
                  <c:v>45079.262499999997</c:v>
                </c:pt>
                <c:pt idx="36833">
                  <c:v>45079.262499999997</c:v>
                </c:pt>
                <c:pt idx="36834">
                  <c:v>45079.263194444444</c:v>
                </c:pt>
                <c:pt idx="36835">
                  <c:v>45079.263194444444</c:v>
                </c:pt>
                <c:pt idx="36836">
                  <c:v>45079.263194444444</c:v>
                </c:pt>
                <c:pt idx="36837">
                  <c:v>45079.263194444444</c:v>
                </c:pt>
                <c:pt idx="36838">
                  <c:v>45079.263194444444</c:v>
                </c:pt>
                <c:pt idx="36839">
                  <c:v>45079.263194444444</c:v>
                </c:pt>
                <c:pt idx="36840">
                  <c:v>45079.263888888891</c:v>
                </c:pt>
                <c:pt idx="36841">
                  <c:v>45079.263888888891</c:v>
                </c:pt>
                <c:pt idx="36842">
                  <c:v>45079.263888888891</c:v>
                </c:pt>
                <c:pt idx="36843">
                  <c:v>45079.263888888891</c:v>
                </c:pt>
                <c:pt idx="36844">
                  <c:v>45079.263888888891</c:v>
                </c:pt>
                <c:pt idx="36845">
                  <c:v>45079.263888888891</c:v>
                </c:pt>
                <c:pt idx="36846">
                  <c:v>45079.26458333333</c:v>
                </c:pt>
                <c:pt idx="36847">
                  <c:v>45079.26458333333</c:v>
                </c:pt>
                <c:pt idx="36848">
                  <c:v>45079.26458333333</c:v>
                </c:pt>
                <c:pt idx="36849">
                  <c:v>45079.26458333333</c:v>
                </c:pt>
                <c:pt idx="36850">
                  <c:v>45079.26458333333</c:v>
                </c:pt>
                <c:pt idx="36851">
                  <c:v>45079.26458333333</c:v>
                </c:pt>
                <c:pt idx="36852">
                  <c:v>45079.265277777777</c:v>
                </c:pt>
                <c:pt idx="36853">
                  <c:v>45079.265277777777</c:v>
                </c:pt>
                <c:pt idx="36854">
                  <c:v>45079.265277777777</c:v>
                </c:pt>
                <c:pt idx="36855">
                  <c:v>45079.265277777777</c:v>
                </c:pt>
                <c:pt idx="36856">
                  <c:v>45079.265277777777</c:v>
                </c:pt>
                <c:pt idx="36857">
                  <c:v>45079.265277777777</c:v>
                </c:pt>
                <c:pt idx="36858">
                  <c:v>45079.265972222223</c:v>
                </c:pt>
                <c:pt idx="36859">
                  <c:v>45079.265972222223</c:v>
                </c:pt>
                <c:pt idx="36860">
                  <c:v>45079.265972222223</c:v>
                </c:pt>
                <c:pt idx="36861">
                  <c:v>45079.265972222223</c:v>
                </c:pt>
                <c:pt idx="36862">
                  <c:v>45079.265972222223</c:v>
                </c:pt>
                <c:pt idx="36863">
                  <c:v>45079.265972222223</c:v>
                </c:pt>
                <c:pt idx="36864">
                  <c:v>45079.26666666667</c:v>
                </c:pt>
                <c:pt idx="36865">
                  <c:v>45079.26666666667</c:v>
                </c:pt>
                <c:pt idx="36866">
                  <c:v>45079.26666666667</c:v>
                </c:pt>
                <c:pt idx="36867">
                  <c:v>45079.26666666667</c:v>
                </c:pt>
                <c:pt idx="36868">
                  <c:v>45079.26666666667</c:v>
                </c:pt>
                <c:pt idx="36869">
                  <c:v>45079.26666666667</c:v>
                </c:pt>
                <c:pt idx="36870">
                  <c:v>45079.267361111109</c:v>
                </c:pt>
                <c:pt idx="36871">
                  <c:v>45079.267361111109</c:v>
                </c:pt>
                <c:pt idx="36872">
                  <c:v>45079.267361111109</c:v>
                </c:pt>
                <c:pt idx="36873">
                  <c:v>45079.267361111109</c:v>
                </c:pt>
                <c:pt idx="36874">
                  <c:v>45079.267361111109</c:v>
                </c:pt>
                <c:pt idx="36875">
                  <c:v>45079.267361111109</c:v>
                </c:pt>
                <c:pt idx="36876">
                  <c:v>45079.268055555556</c:v>
                </c:pt>
                <c:pt idx="36877">
                  <c:v>45079.268055555556</c:v>
                </c:pt>
                <c:pt idx="36878">
                  <c:v>45079.268055555556</c:v>
                </c:pt>
                <c:pt idx="36879">
                  <c:v>45079.268055555556</c:v>
                </c:pt>
                <c:pt idx="36880">
                  <c:v>45079.268055555556</c:v>
                </c:pt>
                <c:pt idx="36881">
                  <c:v>45079.268055555556</c:v>
                </c:pt>
                <c:pt idx="36882">
                  <c:v>45079.268750000003</c:v>
                </c:pt>
                <c:pt idx="36883">
                  <c:v>45079.268750000003</c:v>
                </c:pt>
                <c:pt idx="36884">
                  <c:v>45079.268750000003</c:v>
                </c:pt>
                <c:pt idx="36885">
                  <c:v>45079.268750000003</c:v>
                </c:pt>
                <c:pt idx="36886">
                  <c:v>45079.268750000003</c:v>
                </c:pt>
                <c:pt idx="36887">
                  <c:v>45079.268750000003</c:v>
                </c:pt>
                <c:pt idx="36888">
                  <c:v>45079.269444444442</c:v>
                </c:pt>
                <c:pt idx="36889">
                  <c:v>45079.269444444442</c:v>
                </c:pt>
                <c:pt idx="36890">
                  <c:v>45079.269444444442</c:v>
                </c:pt>
                <c:pt idx="36891">
                  <c:v>45079.269444444442</c:v>
                </c:pt>
                <c:pt idx="36892">
                  <c:v>45079.269444444442</c:v>
                </c:pt>
                <c:pt idx="36893">
                  <c:v>45079.269444444442</c:v>
                </c:pt>
                <c:pt idx="36894">
                  <c:v>45079.270138888889</c:v>
                </c:pt>
                <c:pt idx="36895">
                  <c:v>45079.270138888889</c:v>
                </c:pt>
                <c:pt idx="36896">
                  <c:v>45079.270138888889</c:v>
                </c:pt>
                <c:pt idx="36897">
                  <c:v>45079.270138888889</c:v>
                </c:pt>
                <c:pt idx="36898">
                  <c:v>45079.270138888889</c:v>
                </c:pt>
                <c:pt idx="36899">
                  <c:v>45079.270138888889</c:v>
                </c:pt>
                <c:pt idx="36900">
                  <c:v>45079.270833333336</c:v>
                </c:pt>
                <c:pt idx="36901">
                  <c:v>45079.270833333336</c:v>
                </c:pt>
                <c:pt idx="36902">
                  <c:v>45079.270833333336</c:v>
                </c:pt>
                <c:pt idx="36903">
                  <c:v>45079.270833333336</c:v>
                </c:pt>
                <c:pt idx="36904">
                  <c:v>45079.270833333336</c:v>
                </c:pt>
                <c:pt idx="36905">
                  <c:v>45079.270833333336</c:v>
                </c:pt>
                <c:pt idx="36906">
                  <c:v>45079.271527777775</c:v>
                </c:pt>
                <c:pt idx="36907">
                  <c:v>45079.271527777775</c:v>
                </c:pt>
                <c:pt idx="36908">
                  <c:v>45079.271527777775</c:v>
                </c:pt>
                <c:pt idx="36909">
                  <c:v>45079.271527777775</c:v>
                </c:pt>
                <c:pt idx="36910">
                  <c:v>45079.271527777775</c:v>
                </c:pt>
                <c:pt idx="36911">
                  <c:v>45079.271527777775</c:v>
                </c:pt>
                <c:pt idx="36912">
                  <c:v>45079.272222222222</c:v>
                </c:pt>
                <c:pt idx="36913">
                  <c:v>45079.272222222222</c:v>
                </c:pt>
                <c:pt idx="36914">
                  <c:v>45079.272222222222</c:v>
                </c:pt>
                <c:pt idx="36915">
                  <c:v>45079.272222222222</c:v>
                </c:pt>
                <c:pt idx="36916">
                  <c:v>45079.272222222222</c:v>
                </c:pt>
                <c:pt idx="36917">
                  <c:v>45079.272222222222</c:v>
                </c:pt>
                <c:pt idx="36918">
                  <c:v>45079.272916666669</c:v>
                </c:pt>
                <c:pt idx="36919">
                  <c:v>45079.272916666669</c:v>
                </c:pt>
                <c:pt idx="36920">
                  <c:v>45079.272916666669</c:v>
                </c:pt>
                <c:pt idx="36921">
                  <c:v>45079.272916666669</c:v>
                </c:pt>
                <c:pt idx="36922">
                  <c:v>45079.272916666669</c:v>
                </c:pt>
                <c:pt idx="36923">
                  <c:v>45079.272916666669</c:v>
                </c:pt>
                <c:pt idx="36924">
                  <c:v>45079.273611111108</c:v>
                </c:pt>
                <c:pt idx="36925">
                  <c:v>45079.273611111108</c:v>
                </c:pt>
                <c:pt idx="36926">
                  <c:v>45079.273611111108</c:v>
                </c:pt>
                <c:pt idx="36927">
                  <c:v>45079.273611111108</c:v>
                </c:pt>
                <c:pt idx="36928">
                  <c:v>45079.273611111108</c:v>
                </c:pt>
                <c:pt idx="36929">
                  <c:v>45079.273611111108</c:v>
                </c:pt>
                <c:pt idx="36930">
                  <c:v>45079.274305555555</c:v>
                </c:pt>
                <c:pt idx="36931">
                  <c:v>45079.274305555555</c:v>
                </c:pt>
                <c:pt idx="36932">
                  <c:v>45079.274305555555</c:v>
                </c:pt>
                <c:pt idx="36933">
                  <c:v>45079.274305555555</c:v>
                </c:pt>
                <c:pt idx="36934">
                  <c:v>45079.274305555555</c:v>
                </c:pt>
                <c:pt idx="36935">
                  <c:v>45079.274305555555</c:v>
                </c:pt>
                <c:pt idx="36936">
                  <c:v>45079.275000000001</c:v>
                </c:pt>
                <c:pt idx="36937">
                  <c:v>45079.275000000001</c:v>
                </c:pt>
                <c:pt idx="36938">
                  <c:v>45079.275000000001</c:v>
                </c:pt>
                <c:pt idx="36939">
                  <c:v>45079.275000000001</c:v>
                </c:pt>
                <c:pt idx="36940">
                  <c:v>45079.275000000001</c:v>
                </c:pt>
                <c:pt idx="36941">
                  <c:v>45079.275000000001</c:v>
                </c:pt>
                <c:pt idx="36942">
                  <c:v>45079.275694444441</c:v>
                </c:pt>
                <c:pt idx="36943">
                  <c:v>45079.275694444441</c:v>
                </c:pt>
                <c:pt idx="36944">
                  <c:v>45079.275694444441</c:v>
                </c:pt>
                <c:pt idx="36945">
                  <c:v>45079.275694444441</c:v>
                </c:pt>
                <c:pt idx="36946">
                  <c:v>45079.275694444441</c:v>
                </c:pt>
                <c:pt idx="36947">
                  <c:v>45079.275694444441</c:v>
                </c:pt>
                <c:pt idx="36948">
                  <c:v>45079.276388888888</c:v>
                </c:pt>
                <c:pt idx="36949">
                  <c:v>45079.276388888888</c:v>
                </c:pt>
                <c:pt idx="36950">
                  <c:v>45079.276388888888</c:v>
                </c:pt>
                <c:pt idx="36951">
                  <c:v>45079.276388888888</c:v>
                </c:pt>
                <c:pt idx="36952">
                  <c:v>45079.276388888888</c:v>
                </c:pt>
                <c:pt idx="36953">
                  <c:v>45079.276388888888</c:v>
                </c:pt>
                <c:pt idx="36954">
                  <c:v>45079.277083333334</c:v>
                </c:pt>
                <c:pt idx="36955">
                  <c:v>45079.277083333334</c:v>
                </c:pt>
                <c:pt idx="36956">
                  <c:v>45079.277083333334</c:v>
                </c:pt>
                <c:pt idx="36957">
                  <c:v>45079.277083333334</c:v>
                </c:pt>
                <c:pt idx="36958">
                  <c:v>45079.277083333334</c:v>
                </c:pt>
                <c:pt idx="36959">
                  <c:v>45079.277083333334</c:v>
                </c:pt>
                <c:pt idx="36960">
                  <c:v>45079.277777777781</c:v>
                </c:pt>
                <c:pt idx="36961">
                  <c:v>45079.277777777781</c:v>
                </c:pt>
                <c:pt idx="36962">
                  <c:v>45079.277777777781</c:v>
                </c:pt>
                <c:pt idx="36963">
                  <c:v>45079.277777777781</c:v>
                </c:pt>
                <c:pt idx="36964">
                  <c:v>45079.277777777781</c:v>
                </c:pt>
                <c:pt idx="36965">
                  <c:v>45079.277777777781</c:v>
                </c:pt>
                <c:pt idx="36966">
                  <c:v>45079.27847222222</c:v>
                </c:pt>
                <c:pt idx="36967">
                  <c:v>45079.27847222222</c:v>
                </c:pt>
                <c:pt idx="36968">
                  <c:v>45079.27847222222</c:v>
                </c:pt>
                <c:pt idx="36969">
                  <c:v>45079.27847222222</c:v>
                </c:pt>
                <c:pt idx="36970">
                  <c:v>45079.27847222222</c:v>
                </c:pt>
                <c:pt idx="36971">
                  <c:v>45079.27847222222</c:v>
                </c:pt>
                <c:pt idx="36972">
                  <c:v>45079.279166666667</c:v>
                </c:pt>
                <c:pt idx="36973">
                  <c:v>45079.279166666667</c:v>
                </c:pt>
                <c:pt idx="36974">
                  <c:v>45079.279166666667</c:v>
                </c:pt>
                <c:pt idx="36975">
                  <c:v>45079.279166666667</c:v>
                </c:pt>
                <c:pt idx="36976">
                  <c:v>45079.279166666667</c:v>
                </c:pt>
                <c:pt idx="36977">
                  <c:v>45079.279166666667</c:v>
                </c:pt>
                <c:pt idx="36978">
                  <c:v>45079.279861111114</c:v>
                </c:pt>
                <c:pt idx="36979">
                  <c:v>45079.279861111114</c:v>
                </c:pt>
                <c:pt idx="36980">
                  <c:v>45079.279861111114</c:v>
                </c:pt>
                <c:pt idx="36981">
                  <c:v>45079.279861111114</c:v>
                </c:pt>
                <c:pt idx="36982">
                  <c:v>45079.279861111114</c:v>
                </c:pt>
                <c:pt idx="36983">
                  <c:v>45079.279861111114</c:v>
                </c:pt>
                <c:pt idx="36984">
                  <c:v>45079.280555555553</c:v>
                </c:pt>
                <c:pt idx="36985">
                  <c:v>45079.280555555553</c:v>
                </c:pt>
                <c:pt idx="36986">
                  <c:v>45079.280555555553</c:v>
                </c:pt>
                <c:pt idx="36987">
                  <c:v>45079.280555555553</c:v>
                </c:pt>
                <c:pt idx="36988">
                  <c:v>45079.280555555553</c:v>
                </c:pt>
                <c:pt idx="36989">
                  <c:v>45079.280555555553</c:v>
                </c:pt>
                <c:pt idx="36990">
                  <c:v>45079.28125</c:v>
                </c:pt>
                <c:pt idx="36991">
                  <c:v>45079.28125</c:v>
                </c:pt>
                <c:pt idx="36992">
                  <c:v>45079.28125</c:v>
                </c:pt>
                <c:pt idx="36993">
                  <c:v>45079.28125</c:v>
                </c:pt>
                <c:pt idx="36994">
                  <c:v>45079.28125</c:v>
                </c:pt>
                <c:pt idx="36995">
                  <c:v>45079.28125</c:v>
                </c:pt>
                <c:pt idx="36996">
                  <c:v>45079.281944444447</c:v>
                </c:pt>
                <c:pt idx="36997">
                  <c:v>45079.281944444447</c:v>
                </c:pt>
                <c:pt idx="36998">
                  <c:v>45079.281944444447</c:v>
                </c:pt>
                <c:pt idx="36999">
                  <c:v>45079.281944444447</c:v>
                </c:pt>
                <c:pt idx="37000">
                  <c:v>45079.281944444447</c:v>
                </c:pt>
                <c:pt idx="37001">
                  <c:v>45079.281944444447</c:v>
                </c:pt>
                <c:pt idx="37002">
                  <c:v>45079.282638888886</c:v>
                </c:pt>
                <c:pt idx="37003">
                  <c:v>45079.282638888886</c:v>
                </c:pt>
                <c:pt idx="37004">
                  <c:v>45079.282638888886</c:v>
                </c:pt>
                <c:pt idx="37005">
                  <c:v>45079.282638888886</c:v>
                </c:pt>
                <c:pt idx="37006">
                  <c:v>45079.282638888886</c:v>
                </c:pt>
                <c:pt idx="37007">
                  <c:v>45079.282638888886</c:v>
                </c:pt>
                <c:pt idx="37008">
                  <c:v>45079.283333333333</c:v>
                </c:pt>
                <c:pt idx="37009">
                  <c:v>45079.283333333333</c:v>
                </c:pt>
                <c:pt idx="37010">
                  <c:v>45079.283333333333</c:v>
                </c:pt>
                <c:pt idx="37011">
                  <c:v>45079.283333333333</c:v>
                </c:pt>
                <c:pt idx="37012">
                  <c:v>45079.283333333333</c:v>
                </c:pt>
                <c:pt idx="37013">
                  <c:v>45079.283333333333</c:v>
                </c:pt>
                <c:pt idx="37014">
                  <c:v>45079.28402777778</c:v>
                </c:pt>
                <c:pt idx="37015">
                  <c:v>45079.28402777778</c:v>
                </c:pt>
                <c:pt idx="37016">
                  <c:v>45079.28402777778</c:v>
                </c:pt>
                <c:pt idx="37017">
                  <c:v>45079.28402777778</c:v>
                </c:pt>
                <c:pt idx="37018">
                  <c:v>45079.28402777778</c:v>
                </c:pt>
                <c:pt idx="37019">
                  <c:v>45079.28402777778</c:v>
                </c:pt>
                <c:pt idx="37020">
                  <c:v>45079.284722222219</c:v>
                </c:pt>
                <c:pt idx="37021">
                  <c:v>45079.284722222219</c:v>
                </c:pt>
                <c:pt idx="37022">
                  <c:v>45079.284722222219</c:v>
                </c:pt>
                <c:pt idx="37023">
                  <c:v>45079.284722222219</c:v>
                </c:pt>
                <c:pt idx="37024">
                  <c:v>45079.284722222219</c:v>
                </c:pt>
                <c:pt idx="37025">
                  <c:v>45079.284722222219</c:v>
                </c:pt>
                <c:pt idx="37026">
                  <c:v>45079.285416666666</c:v>
                </c:pt>
                <c:pt idx="37027">
                  <c:v>45079.285416666666</c:v>
                </c:pt>
                <c:pt idx="37028">
                  <c:v>45079.285416666666</c:v>
                </c:pt>
                <c:pt idx="37029">
                  <c:v>45079.285416666666</c:v>
                </c:pt>
                <c:pt idx="37030">
                  <c:v>45079.285416666666</c:v>
                </c:pt>
                <c:pt idx="37031">
                  <c:v>45079.285416666666</c:v>
                </c:pt>
                <c:pt idx="37032">
                  <c:v>45079.286111111112</c:v>
                </c:pt>
                <c:pt idx="37033">
                  <c:v>45079.286111111112</c:v>
                </c:pt>
                <c:pt idx="37034">
                  <c:v>45079.286111111112</c:v>
                </c:pt>
                <c:pt idx="37035">
                  <c:v>45079.286111111112</c:v>
                </c:pt>
                <c:pt idx="37036">
                  <c:v>45079.286111111112</c:v>
                </c:pt>
                <c:pt idx="37037">
                  <c:v>45079.286111111112</c:v>
                </c:pt>
                <c:pt idx="37038">
                  <c:v>45079.286805555559</c:v>
                </c:pt>
                <c:pt idx="37039">
                  <c:v>45079.286805555559</c:v>
                </c:pt>
                <c:pt idx="37040">
                  <c:v>45079.286805555559</c:v>
                </c:pt>
                <c:pt idx="37041">
                  <c:v>45079.286805555559</c:v>
                </c:pt>
                <c:pt idx="37042">
                  <c:v>45079.286805555559</c:v>
                </c:pt>
                <c:pt idx="37043">
                  <c:v>45079.286805555559</c:v>
                </c:pt>
                <c:pt idx="37044">
                  <c:v>45079.287499999999</c:v>
                </c:pt>
                <c:pt idx="37045">
                  <c:v>45079.287499999999</c:v>
                </c:pt>
                <c:pt idx="37046">
                  <c:v>45079.287499999999</c:v>
                </c:pt>
                <c:pt idx="37047">
                  <c:v>45079.287499999999</c:v>
                </c:pt>
                <c:pt idx="37048">
                  <c:v>45079.287499999999</c:v>
                </c:pt>
                <c:pt idx="37049">
                  <c:v>45079.287499999999</c:v>
                </c:pt>
                <c:pt idx="37050">
                  <c:v>45079.288194444445</c:v>
                </c:pt>
                <c:pt idx="37051">
                  <c:v>45079.288194444445</c:v>
                </c:pt>
                <c:pt idx="37052">
                  <c:v>45079.288194444445</c:v>
                </c:pt>
                <c:pt idx="37053">
                  <c:v>45079.288194444445</c:v>
                </c:pt>
                <c:pt idx="37054">
                  <c:v>45079.288194444445</c:v>
                </c:pt>
                <c:pt idx="37055">
                  <c:v>45079.288194444445</c:v>
                </c:pt>
                <c:pt idx="37056">
                  <c:v>45079.288888888892</c:v>
                </c:pt>
                <c:pt idx="37057">
                  <c:v>45079.288888888892</c:v>
                </c:pt>
                <c:pt idx="37058">
                  <c:v>45079.288888888892</c:v>
                </c:pt>
                <c:pt idx="37059">
                  <c:v>45079.288888888892</c:v>
                </c:pt>
                <c:pt idx="37060">
                  <c:v>45079.288888888892</c:v>
                </c:pt>
                <c:pt idx="37061">
                  <c:v>45079.288888888892</c:v>
                </c:pt>
                <c:pt idx="37062">
                  <c:v>45079.289583333331</c:v>
                </c:pt>
                <c:pt idx="37063">
                  <c:v>45079.289583333331</c:v>
                </c:pt>
                <c:pt idx="37064">
                  <c:v>45079.289583333331</c:v>
                </c:pt>
                <c:pt idx="37065">
                  <c:v>45079.289583333331</c:v>
                </c:pt>
                <c:pt idx="37066">
                  <c:v>45079.289583333331</c:v>
                </c:pt>
                <c:pt idx="37067">
                  <c:v>45079.289583333331</c:v>
                </c:pt>
                <c:pt idx="37068">
                  <c:v>45079.290277777778</c:v>
                </c:pt>
                <c:pt idx="37069">
                  <c:v>45079.290277777778</c:v>
                </c:pt>
                <c:pt idx="37070">
                  <c:v>45079.290277777778</c:v>
                </c:pt>
                <c:pt idx="37071">
                  <c:v>45079.290277777778</c:v>
                </c:pt>
                <c:pt idx="37072">
                  <c:v>45079.290277777778</c:v>
                </c:pt>
                <c:pt idx="37073">
                  <c:v>45079.290277777778</c:v>
                </c:pt>
                <c:pt idx="37074">
                  <c:v>45079.290972222225</c:v>
                </c:pt>
                <c:pt idx="37075">
                  <c:v>45079.290972222225</c:v>
                </c:pt>
                <c:pt idx="37076">
                  <c:v>45079.290972222225</c:v>
                </c:pt>
                <c:pt idx="37077">
                  <c:v>45079.290972222225</c:v>
                </c:pt>
                <c:pt idx="37078">
                  <c:v>45079.290972222225</c:v>
                </c:pt>
                <c:pt idx="37079">
                  <c:v>45079.290972222225</c:v>
                </c:pt>
                <c:pt idx="37080">
                  <c:v>45079.291666666664</c:v>
                </c:pt>
                <c:pt idx="37081">
                  <c:v>45079.291666666664</c:v>
                </c:pt>
                <c:pt idx="37082">
                  <c:v>45079.291666666664</c:v>
                </c:pt>
                <c:pt idx="37083">
                  <c:v>45079.291666666664</c:v>
                </c:pt>
                <c:pt idx="37084">
                  <c:v>45079.291666666664</c:v>
                </c:pt>
                <c:pt idx="37085">
                  <c:v>45079.291666666664</c:v>
                </c:pt>
                <c:pt idx="37086">
                  <c:v>45079.292361111111</c:v>
                </c:pt>
                <c:pt idx="37087">
                  <c:v>45079.292361111111</c:v>
                </c:pt>
                <c:pt idx="37088">
                  <c:v>45079.292361111111</c:v>
                </c:pt>
                <c:pt idx="37089">
                  <c:v>45079.292361111111</c:v>
                </c:pt>
                <c:pt idx="37090">
                  <c:v>45079.292361111111</c:v>
                </c:pt>
                <c:pt idx="37091">
                  <c:v>45079.292361111111</c:v>
                </c:pt>
                <c:pt idx="37092">
                  <c:v>45079.293055555558</c:v>
                </c:pt>
                <c:pt idx="37093">
                  <c:v>45079.293055555558</c:v>
                </c:pt>
                <c:pt idx="37094">
                  <c:v>45079.293055555558</c:v>
                </c:pt>
                <c:pt idx="37095">
                  <c:v>45079.293055555558</c:v>
                </c:pt>
                <c:pt idx="37096">
                  <c:v>45079.293055555558</c:v>
                </c:pt>
                <c:pt idx="37097">
                  <c:v>45079.293055555558</c:v>
                </c:pt>
                <c:pt idx="37098">
                  <c:v>45079.293749999997</c:v>
                </c:pt>
                <c:pt idx="37099">
                  <c:v>45079.293749999997</c:v>
                </c:pt>
                <c:pt idx="37100">
                  <c:v>45079.293749999997</c:v>
                </c:pt>
                <c:pt idx="37101">
                  <c:v>45079.293749999997</c:v>
                </c:pt>
                <c:pt idx="37102">
                  <c:v>45079.293749999997</c:v>
                </c:pt>
                <c:pt idx="37103">
                  <c:v>45079.293749999997</c:v>
                </c:pt>
                <c:pt idx="37104">
                  <c:v>45079.294444444444</c:v>
                </c:pt>
                <c:pt idx="37105">
                  <c:v>45079.294444444444</c:v>
                </c:pt>
                <c:pt idx="37106">
                  <c:v>45079.294444444444</c:v>
                </c:pt>
                <c:pt idx="37107">
                  <c:v>45079.294444444444</c:v>
                </c:pt>
                <c:pt idx="37108">
                  <c:v>45079.294444444444</c:v>
                </c:pt>
                <c:pt idx="37109">
                  <c:v>45079.294444444444</c:v>
                </c:pt>
                <c:pt idx="37110">
                  <c:v>45079.295138888891</c:v>
                </c:pt>
                <c:pt idx="37111">
                  <c:v>45079.295138888891</c:v>
                </c:pt>
                <c:pt idx="37112">
                  <c:v>45079.295138888891</c:v>
                </c:pt>
                <c:pt idx="37113">
                  <c:v>45079.295138888891</c:v>
                </c:pt>
                <c:pt idx="37114">
                  <c:v>45079.295138888891</c:v>
                </c:pt>
                <c:pt idx="37115">
                  <c:v>45079.295138888891</c:v>
                </c:pt>
                <c:pt idx="37116">
                  <c:v>45079.29583333333</c:v>
                </c:pt>
                <c:pt idx="37117">
                  <c:v>45079.29583333333</c:v>
                </c:pt>
                <c:pt idx="37118">
                  <c:v>45079.29583333333</c:v>
                </c:pt>
                <c:pt idx="37119">
                  <c:v>45079.29583333333</c:v>
                </c:pt>
                <c:pt idx="37120">
                  <c:v>45079.29583333333</c:v>
                </c:pt>
                <c:pt idx="37121">
                  <c:v>45079.29583333333</c:v>
                </c:pt>
                <c:pt idx="37122">
                  <c:v>45079.296527777777</c:v>
                </c:pt>
                <c:pt idx="37123">
                  <c:v>45079.296527777777</c:v>
                </c:pt>
                <c:pt idx="37124">
                  <c:v>45079.296527777777</c:v>
                </c:pt>
                <c:pt idx="37125">
                  <c:v>45079.296527777777</c:v>
                </c:pt>
                <c:pt idx="37126">
                  <c:v>45079.296527777777</c:v>
                </c:pt>
                <c:pt idx="37127">
                  <c:v>45079.296527777777</c:v>
                </c:pt>
                <c:pt idx="37128">
                  <c:v>45079.297222222223</c:v>
                </c:pt>
                <c:pt idx="37129">
                  <c:v>45079.297222222223</c:v>
                </c:pt>
                <c:pt idx="37130">
                  <c:v>45079.297222222223</c:v>
                </c:pt>
                <c:pt idx="37131">
                  <c:v>45079.297222222223</c:v>
                </c:pt>
                <c:pt idx="37132">
                  <c:v>45079.297222222223</c:v>
                </c:pt>
                <c:pt idx="37133">
                  <c:v>45079.297222222223</c:v>
                </c:pt>
                <c:pt idx="37134">
                  <c:v>45079.29791666667</c:v>
                </c:pt>
                <c:pt idx="37135">
                  <c:v>45079.29791666667</c:v>
                </c:pt>
                <c:pt idx="37136">
                  <c:v>45079.29791666667</c:v>
                </c:pt>
                <c:pt idx="37137">
                  <c:v>45079.29791666667</c:v>
                </c:pt>
                <c:pt idx="37138">
                  <c:v>45079.29791666667</c:v>
                </c:pt>
                <c:pt idx="37139">
                  <c:v>45079.29791666667</c:v>
                </c:pt>
                <c:pt idx="37140">
                  <c:v>45079.298611111109</c:v>
                </c:pt>
                <c:pt idx="37141">
                  <c:v>45079.298611111109</c:v>
                </c:pt>
                <c:pt idx="37142">
                  <c:v>45079.298611111109</c:v>
                </c:pt>
                <c:pt idx="37143">
                  <c:v>45079.298611111109</c:v>
                </c:pt>
                <c:pt idx="37144">
                  <c:v>45079.298611111109</c:v>
                </c:pt>
                <c:pt idx="37145">
                  <c:v>45079.298611111109</c:v>
                </c:pt>
                <c:pt idx="37146">
                  <c:v>45079.299305555556</c:v>
                </c:pt>
                <c:pt idx="37147">
                  <c:v>45079.299305555556</c:v>
                </c:pt>
                <c:pt idx="37148">
                  <c:v>45079.299305555556</c:v>
                </c:pt>
                <c:pt idx="37149">
                  <c:v>45079.299305555556</c:v>
                </c:pt>
                <c:pt idx="37150">
                  <c:v>45079.299305555556</c:v>
                </c:pt>
                <c:pt idx="37151">
                  <c:v>45079.299305555556</c:v>
                </c:pt>
                <c:pt idx="37152">
                  <c:v>45079.3</c:v>
                </c:pt>
                <c:pt idx="37153">
                  <c:v>45079.3</c:v>
                </c:pt>
                <c:pt idx="37154">
                  <c:v>45079.3</c:v>
                </c:pt>
                <c:pt idx="37155">
                  <c:v>45079.3</c:v>
                </c:pt>
                <c:pt idx="37156">
                  <c:v>45079.3</c:v>
                </c:pt>
                <c:pt idx="37157">
                  <c:v>45079.3</c:v>
                </c:pt>
                <c:pt idx="37158">
                  <c:v>45079.300694444442</c:v>
                </c:pt>
                <c:pt idx="37159">
                  <c:v>45079.300694444442</c:v>
                </c:pt>
                <c:pt idx="37160">
                  <c:v>45079.300694444442</c:v>
                </c:pt>
                <c:pt idx="37161">
                  <c:v>45079.300694444442</c:v>
                </c:pt>
                <c:pt idx="37162">
                  <c:v>45079.300694444442</c:v>
                </c:pt>
                <c:pt idx="37163">
                  <c:v>45079.300694444442</c:v>
                </c:pt>
                <c:pt idx="37164">
                  <c:v>45079.301388888889</c:v>
                </c:pt>
                <c:pt idx="37165">
                  <c:v>45079.301388888889</c:v>
                </c:pt>
                <c:pt idx="37166">
                  <c:v>45079.301388888889</c:v>
                </c:pt>
                <c:pt idx="37167">
                  <c:v>45079.301388888889</c:v>
                </c:pt>
                <c:pt idx="37168">
                  <c:v>45079.301388888889</c:v>
                </c:pt>
                <c:pt idx="37169">
                  <c:v>45079.301388888889</c:v>
                </c:pt>
                <c:pt idx="37170">
                  <c:v>45079.302083333336</c:v>
                </c:pt>
                <c:pt idx="37171">
                  <c:v>45079.302083333336</c:v>
                </c:pt>
                <c:pt idx="37172">
                  <c:v>45079.302083333336</c:v>
                </c:pt>
                <c:pt idx="37173">
                  <c:v>45079.302083333336</c:v>
                </c:pt>
                <c:pt idx="37174">
                  <c:v>45079.302083333336</c:v>
                </c:pt>
                <c:pt idx="37175">
                  <c:v>45079.302083333336</c:v>
                </c:pt>
                <c:pt idx="37176">
                  <c:v>45079.302777777775</c:v>
                </c:pt>
                <c:pt idx="37177">
                  <c:v>45079.302777777775</c:v>
                </c:pt>
                <c:pt idx="37178">
                  <c:v>45079.302777777775</c:v>
                </c:pt>
                <c:pt idx="37179">
                  <c:v>45079.302777777775</c:v>
                </c:pt>
                <c:pt idx="37180">
                  <c:v>45079.302777777775</c:v>
                </c:pt>
                <c:pt idx="37181">
                  <c:v>45079.302777777775</c:v>
                </c:pt>
                <c:pt idx="37182">
                  <c:v>45079.303472222222</c:v>
                </c:pt>
                <c:pt idx="37183">
                  <c:v>45079.303472222222</c:v>
                </c:pt>
                <c:pt idx="37184">
                  <c:v>45079.303472222222</c:v>
                </c:pt>
                <c:pt idx="37185">
                  <c:v>45079.303472222222</c:v>
                </c:pt>
                <c:pt idx="37186">
                  <c:v>45079.303472222222</c:v>
                </c:pt>
                <c:pt idx="37187">
                  <c:v>45079.303472222222</c:v>
                </c:pt>
                <c:pt idx="37188">
                  <c:v>45079.304166666669</c:v>
                </c:pt>
                <c:pt idx="37189">
                  <c:v>45079.304166666669</c:v>
                </c:pt>
                <c:pt idx="37190">
                  <c:v>45079.304166666669</c:v>
                </c:pt>
                <c:pt idx="37191">
                  <c:v>45079.304166666669</c:v>
                </c:pt>
                <c:pt idx="37192">
                  <c:v>45079.304166666669</c:v>
                </c:pt>
                <c:pt idx="37193">
                  <c:v>45079.304166666669</c:v>
                </c:pt>
                <c:pt idx="37194">
                  <c:v>45079.304861111108</c:v>
                </c:pt>
                <c:pt idx="37195">
                  <c:v>45079.304861111108</c:v>
                </c:pt>
                <c:pt idx="37196">
                  <c:v>45079.304861111108</c:v>
                </c:pt>
                <c:pt idx="37197">
                  <c:v>45079.304861111108</c:v>
                </c:pt>
                <c:pt idx="37198">
                  <c:v>45079.304861111108</c:v>
                </c:pt>
                <c:pt idx="37199">
                  <c:v>45079.304861111108</c:v>
                </c:pt>
                <c:pt idx="37200">
                  <c:v>45079.305555555555</c:v>
                </c:pt>
                <c:pt idx="37201">
                  <c:v>45079.305555555555</c:v>
                </c:pt>
                <c:pt idx="37202">
                  <c:v>45079.305555555555</c:v>
                </c:pt>
                <c:pt idx="37203">
                  <c:v>45079.305555555555</c:v>
                </c:pt>
                <c:pt idx="37204">
                  <c:v>45079.305555555555</c:v>
                </c:pt>
                <c:pt idx="37205">
                  <c:v>45079.305555555555</c:v>
                </c:pt>
                <c:pt idx="37206">
                  <c:v>45079.306250000001</c:v>
                </c:pt>
                <c:pt idx="37207">
                  <c:v>45079.306250000001</c:v>
                </c:pt>
                <c:pt idx="37208">
                  <c:v>45079.306250000001</c:v>
                </c:pt>
                <c:pt idx="37209">
                  <c:v>45079.306250000001</c:v>
                </c:pt>
                <c:pt idx="37210">
                  <c:v>45079.306250000001</c:v>
                </c:pt>
                <c:pt idx="37211">
                  <c:v>45079.306250000001</c:v>
                </c:pt>
                <c:pt idx="37212">
                  <c:v>45079.306944444441</c:v>
                </c:pt>
                <c:pt idx="37213">
                  <c:v>45079.306944444441</c:v>
                </c:pt>
                <c:pt idx="37214">
                  <c:v>45079.306944444441</c:v>
                </c:pt>
                <c:pt idx="37215">
                  <c:v>45079.306944444441</c:v>
                </c:pt>
                <c:pt idx="37216">
                  <c:v>45079.306944444441</c:v>
                </c:pt>
                <c:pt idx="37217">
                  <c:v>45079.306944444441</c:v>
                </c:pt>
                <c:pt idx="37218">
                  <c:v>45079.307638888888</c:v>
                </c:pt>
                <c:pt idx="37219">
                  <c:v>45079.307638888888</c:v>
                </c:pt>
                <c:pt idx="37220">
                  <c:v>45079.307638888888</c:v>
                </c:pt>
                <c:pt idx="37221">
                  <c:v>45079.307638888888</c:v>
                </c:pt>
                <c:pt idx="37222">
                  <c:v>45079.307638888888</c:v>
                </c:pt>
                <c:pt idx="37223">
                  <c:v>45079.307638888888</c:v>
                </c:pt>
                <c:pt idx="37224">
                  <c:v>45079.308333333334</c:v>
                </c:pt>
                <c:pt idx="37225">
                  <c:v>45079.308333333334</c:v>
                </c:pt>
                <c:pt idx="37226">
                  <c:v>45079.308333333334</c:v>
                </c:pt>
                <c:pt idx="37227">
                  <c:v>45079.308333333334</c:v>
                </c:pt>
                <c:pt idx="37228">
                  <c:v>45079.308333333334</c:v>
                </c:pt>
                <c:pt idx="37229">
                  <c:v>45079.308333333334</c:v>
                </c:pt>
                <c:pt idx="37230">
                  <c:v>45079.309027777781</c:v>
                </c:pt>
                <c:pt idx="37231">
                  <c:v>45079.309027777781</c:v>
                </c:pt>
                <c:pt idx="37232">
                  <c:v>45079.309027777781</c:v>
                </c:pt>
                <c:pt idx="37233">
                  <c:v>45079.309027777781</c:v>
                </c:pt>
                <c:pt idx="37234">
                  <c:v>45079.309027777781</c:v>
                </c:pt>
                <c:pt idx="37235">
                  <c:v>45079.309027777781</c:v>
                </c:pt>
                <c:pt idx="37236">
                  <c:v>45079.30972222222</c:v>
                </c:pt>
                <c:pt idx="37237">
                  <c:v>45079.30972222222</c:v>
                </c:pt>
                <c:pt idx="37238">
                  <c:v>45079.30972222222</c:v>
                </c:pt>
                <c:pt idx="37239">
                  <c:v>45079.30972222222</c:v>
                </c:pt>
                <c:pt idx="37240">
                  <c:v>45079.30972222222</c:v>
                </c:pt>
                <c:pt idx="37241">
                  <c:v>45079.30972222222</c:v>
                </c:pt>
                <c:pt idx="37242">
                  <c:v>45079.310416666667</c:v>
                </c:pt>
                <c:pt idx="37243">
                  <c:v>45079.310416666667</c:v>
                </c:pt>
                <c:pt idx="37244">
                  <c:v>45079.310416666667</c:v>
                </c:pt>
                <c:pt idx="37245">
                  <c:v>45079.310416666667</c:v>
                </c:pt>
                <c:pt idx="37246">
                  <c:v>45079.310416666667</c:v>
                </c:pt>
                <c:pt idx="37247">
                  <c:v>45079.310416666667</c:v>
                </c:pt>
                <c:pt idx="37248">
                  <c:v>45079.311111111114</c:v>
                </c:pt>
                <c:pt idx="37249">
                  <c:v>45079.311111111114</c:v>
                </c:pt>
                <c:pt idx="37250">
                  <c:v>45079.311111111114</c:v>
                </c:pt>
                <c:pt idx="37251">
                  <c:v>45079.311111111114</c:v>
                </c:pt>
                <c:pt idx="37252">
                  <c:v>45079.311111111114</c:v>
                </c:pt>
                <c:pt idx="37253">
                  <c:v>45079.311111111114</c:v>
                </c:pt>
                <c:pt idx="37254">
                  <c:v>45079.311805555553</c:v>
                </c:pt>
                <c:pt idx="37255">
                  <c:v>45079.311805555553</c:v>
                </c:pt>
                <c:pt idx="37256">
                  <c:v>45079.311805555553</c:v>
                </c:pt>
                <c:pt idx="37257">
                  <c:v>45079.311805555553</c:v>
                </c:pt>
                <c:pt idx="37258">
                  <c:v>45079.311805555553</c:v>
                </c:pt>
                <c:pt idx="37259">
                  <c:v>45079.311805555553</c:v>
                </c:pt>
                <c:pt idx="37260">
                  <c:v>45079.3125</c:v>
                </c:pt>
                <c:pt idx="37261">
                  <c:v>45079.3125</c:v>
                </c:pt>
                <c:pt idx="37262">
                  <c:v>45079.3125</c:v>
                </c:pt>
                <c:pt idx="37263">
                  <c:v>45079.3125</c:v>
                </c:pt>
                <c:pt idx="37264">
                  <c:v>45079.3125</c:v>
                </c:pt>
                <c:pt idx="37265">
                  <c:v>45079.3125</c:v>
                </c:pt>
                <c:pt idx="37266">
                  <c:v>45079.313194444447</c:v>
                </c:pt>
                <c:pt idx="37267">
                  <c:v>45079.313194444447</c:v>
                </c:pt>
                <c:pt idx="37268">
                  <c:v>45079.313194444447</c:v>
                </c:pt>
                <c:pt idx="37269">
                  <c:v>45079.313194444447</c:v>
                </c:pt>
                <c:pt idx="37270">
                  <c:v>45079.313194444447</c:v>
                </c:pt>
                <c:pt idx="37271">
                  <c:v>45079.313194444447</c:v>
                </c:pt>
                <c:pt idx="37272">
                  <c:v>45079.313888888886</c:v>
                </c:pt>
                <c:pt idx="37273">
                  <c:v>45079.313888888886</c:v>
                </c:pt>
                <c:pt idx="37274">
                  <c:v>45079.313888888886</c:v>
                </c:pt>
                <c:pt idx="37275">
                  <c:v>45079.313888888886</c:v>
                </c:pt>
                <c:pt idx="37276">
                  <c:v>45079.313888888886</c:v>
                </c:pt>
                <c:pt idx="37277">
                  <c:v>45079.313888888886</c:v>
                </c:pt>
                <c:pt idx="37278">
                  <c:v>45079.314583333333</c:v>
                </c:pt>
                <c:pt idx="37279">
                  <c:v>45079.314583333333</c:v>
                </c:pt>
                <c:pt idx="37280">
                  <c:v>45079.314583333333</c:v>
                </c:pt>
                <c:pt idx="37281">
                  <c:v>45079.314583333333</c:v>
                </c:pt>
                <c:pt idx="37282">
                  <c:v>45079.314583333333</c:v>
                </c:pt>
                <c:pt idx="37283">
                  <c:v>45079.314583333333</c:v>
                </c:pt>
                <c:pt idx="37284">
                  <c:v>45079.31527777778</c:v>
                </c:pt>
                <c:pt idx="37285">
                  <c:v>45079.31527777778</c:v>
                </c:pt>
                <c:pt idx="37286">
                  <c:v>45079.31527777778</c:v>
                </c:pt>
                <c:pt idx="37287">
                  <c:v>45079.31527777778</c:v>
                </c:pt>
                <c:pt idx="37288">
                  <c:v>45079.31527777778</c:v>
                </c:pt>
                <c:pt idx="37289">
                  <c:v>45079.31527777778</c:v>
                </c:pt>
                <c:pt idx="37290">
                  <c:v>45079.315972222219</c:v>
                </c:pt>
                <c:pt idx="37291">
                  <c:v>45079.315972222219</c:v>
                </c:pt>
                <c:pt idx="37292">
                  <c:v>45079.315972222219</c:v>
                </c:pt>
                <c:pt idx="37293">
                  <c:v>45079.315972222219</c:v>
                </c:pt>
                <c:pt idx="37294">
                  <c:v>45079.315972222219</c:v>
                </c:pt>
                <c:pt idx="37295">
                  <c:v>45079.315972222219</c:v>
                </c:pt>
                <c:pt idx="37296">
                  <c:v>45079.316666666666</c:v>
                </c:pt>
                <c:pt idx="37297">
                  <c:v>45079.316666666666</c:v>
                </c:pt>
                <c:pt idx="37298">
                  <c:v>45079.316666666666</c:v>
                </c:pt>
                <c:pt idx="37299">
                  <c:v>45079.316666666666</c:v>
                </c:pt>
                <c:pt idx="37300">
                  <c:v>45079.316666666666</c:v>
                </c:pt>
                <c:pt idx="37301">
                  <c:v>45079.316666666666</c:v>
                </c:pt>
                <c:pt idx="37302">
                  <c:v>45079.317361111112</c:v>
                </c:pt>
                <c:pt idx="37303">
                  <c:v>45079.317361111112</c:v>
                </c:pt>
                <c:pt idx="37304">
                  <c:v>45079.317361111112</c:v>
                </c:pt>
                <c:pt idx="37305">
                  <c:v>45079.317361111112</c:v>
                </c:pt>
                <c:pt idx="37306">
                  <c:v>45079.317361111112</c:v>
                </c:pt>
                <c:pt idx="37307">
                  <c:v>45079.317361111112</c:v>
                </c:pt>
                <c:pt idx="37308">
                  <c:v>45079.318055555559</c:v>
                </c:pt>
                <c:pt idx="37309">
                  <c:v>45079.318055555559</c:v>
                </c:pt>
                <c:pt idx="37310">
                  <c:v>45079.318055555559</c:v>
                </c:pt>
                <c:pt idx="37311">
                  <c:v>45079.318055555559</c:v>
                </c:pt>
                <c:pt idx="37312">
                  <c:v>45079.318055555559</c:v>
                </c:pt>
                <c:pt idx="37313">
                  <c:v>45079.318055555559</c:v>
                </c:pt>
                <c:pt idx="37314">
                  <c:v>45079.318749999999</c:v>
                </c:pt>
                <c:pt idx="37315">
                  <c:v>45079.318749999999</c:v>
                </c:pt>
                <c:pt idx="37316">
                  <c:v>45079.318749999999</c:v>
                </c:pt>
                <c:pt idx="37317">
                  <c:v>45079.318749999999</c:v>
                </c:pt>
                <c:pt idx="37318">
                  <c:v>45079.318749999999</c:v>
                </c:pt>
                <c:pt idx="37319">
                  <c:v>45079.318749999999</c:v>
                </c:pt>
                <c:pt idx="37320">
                  <c:v>45079.319444444445</c:v>
                </c:pt>
                <c:pt idx="37321">
                  <c:v>45079.319444444445</c:v>
                </c:pt>
                <c:pt idx="37322">
                  <c:v>45079.319444444445</c:v>
                </c:pt>
                <c:pt idx="37323">
                  <c:v>45079.319444444445</c:v>
                </c:pt>
                <c:pt idx="37324">
                  <c:v>45079.319444444445</c:v>
                </c:pt>
                <c:pt idx="37325">
                  <c:v>45079.319444444445</c:v>
                </c:pt>
                <c:pt idx="37326">
                  <c:v>45079.320138888892</c:v>
                </c:pt>
                <c:pt idx="37327">
                  <c:v>45079.320138888892</c:v>
                </c:pt>
                <c:pt idx="37328">
                  <c:v>45079.320138888892</c:v>
                </c:pt>
                <c:pt idx="37329">
                  <c:v>45079.320138888892</c:v>
                </c:pt>
                <c:pt idx="37330">
                  <c:v>45079.320138888892</c:v>
                </c:pt>
                <c:pt idx="37331">
                  <c:v>45079.320138888892</c:v>
                </c:pt>
                <c:pt idx="37332">
                  <c:v>45079.320833333331</c:v>
                </c:pt>
                <c:pt idx="37333">
                  <c:v>45079.320833333331</c:v>
                </c:pt>
                <c:pt idx="37334">
                  <c:v>45079.320833333331</c:v>
                </c:pt>
                <c:pt idx="37335">
                  <c:v>45079.320833333331</c:v>
                </c:pt>
                <c:pt idx="37336">
                  <c:v>45079.320833333331</c:v>
                </c:pt>
                <c:pt idx="37337">
                  <c:v>45079.320833333331</c:v>
                </c:pt>
                <c:pt idx="37338">
                  <c:v>45079.321527777778</c:v>
                </c:pt>
                <c:pt idx="37339">
                  <c:v>45079.321527777778</c:v>
                </c:pt>
                <c:pt idx="37340">
                  <c:v>45079.321527777778</c:v>
                </c:pt>
                <c:pt idx="37341">
                  <c:v>45079.321527777778</c:v>
                </c:pt>
                <c:pt idx="37342">
                  <c:v>45079.321527777778</c:v>
                </c:pt>
                <c:pt idx="37343">
                  <c:v>45079.321527777778</c:v>
                </c:pt>
                <c:pt idx="37344">
                  <c:v>45079.322222222225</c:v>
                </c:pt>
                <c:pt idx="37345">
                  <c:v>45079.322222222225</c:v>
                </c:pt>
                <c:pt idx="37346">
                  <c:v>45079.322222222225</c:v>
                </c:pt>
                <c:pt idx="37347">
                  <c:v>45079.322222222225</c:v>
                </c:pt>
                <c:pt idx="37348">
                  <c:v>45079.322222222225</c:v>
                </c:pt>
                <c:pt idx="37349">
                  <c:v>45079.322222222225</c:v>
                </c:pt>
                <c:pt idx="37350">
                  <c:v>45079.322916666664</c:v>
                </c:pt>
                <c:pt idx="37351">
                  <c:v>45079.322916666664</c:v>
                </c:pt>
                <c:pt idx="37352">
                  <c:v>45079.322916666664</c:v>
                </c:pt>
                <c:pt idx="37353">
                  <c:v>45079.322916666664</c:v>
                </c:pt>
                <c:pt idx="37354">
                  <c:v>45079.322916666664</c:v>
                </c:pt>
                <c:pt idx="37355">
                  <c:v>45079.322916666664</c:v>
                </c:pt>
                <c:pt idx="37356">
                  <c:v>45079.323611111111</c:v>
                </c:pt>
                <c:pt idx="37357">
                  <c:v>45079.323611111111</c:v>
                </c:pt>
                <c:pt idx="37358">
                  <c:v>45079.323611111111</c:v>
                </c:pt>
                <c:pt idx="37359">
                  <c:v>45079.323611111111</c:v>
                </c:pt>
                <c:pt idx="37360">
                  <c:v>45079.323611111111</c:v>
                </c:pt>
                <c:pt idx="37361">
                  <c:v>45079.323611111111</c:v>
                </c:pt>
                <c:pt idx="37362">
                  <c:v>45079.324305555558</c:v>
                </c:pt>
                <c:pt idx="37363">
                  <c:v>45079.324305555558</c:v>
                </c:pt>
                <c:pt idx="37364">
                  <c:v>45079.324305555558</c:v>
                </c:pt>
                <c:pt idx="37365">
                  <c:v>45079.324305555558</c:v>
                </c:pt>
                <c:pt idx="37366">
                  <c:v>45079.324305555558</c:v>
                </c:pt>
                <c:pt idx="37367">
                  <c:v>45079.324305555558</c:v>
                </c:pt>
                <c:pt idx="37368">
                  <c:v>45079.324999999997</c:v>
                </c:pt>
                <c:pt idx="37369">
                  <c:v>45079.324999999997</c:v>
                </c:pt>
                <c:pt idx="37370">
                  <c:v>45079.324999999997</c:v>
                </c:pt>
                <c:pt idx="37371">
                  <c:v>45079.324999999997</c:v>
                </c:pt>
                <c:pt idx="37372">
                  <c:v>45079.324999999997</c:v>
                </c:pt>
                <c:pt idx="37373">
                  <c:v>45079.324999999997</c:v>
                </c:pt>
                <c:pt idx="37374">
                  <c:v>45079.325694444444</c:v>
                </c:pt>
                <c:pt idx="37375">
                  <c:v>45079.325694444444</c:v>
                </c:pt>
                <c:pt idx="37376">
                  <c:v>45079.325694444444</c:v>
                </c:pt>
                <c:pt idx="37377">
                  <c:v>45079.325694444444</c:v>
                </c:pt>
                <c:pt idx="37378">
                  <c:v>45079.325694444444</c:v>
                </c:pt>
                <c:pt idx="37379">
                  <c:v>45079.325694444444</c:v>
                </c:pt>
                <c:pt idx="37380">
                  <c:v>45079.326388888891</c:v>
                </c:pt>
                <c:pt idx="37381">
                  <c:v>45079.326388888891</c:v>
                </c:pt>
                <c:pt idx="37382">
                  <c:v>45079.326388888891</c:v>
                </c:pt>
                <c:pt idx="37383">
                  <c:v>45079.326388888891</c:v>
                </c:pt>
                <c:pt idx="37384">
                  <c:v>45079.326388888891</c:v>
                </c:pt>
                <c:pt idx="37385">
                  <c:v>45079.326388888891</c:v>
                </c:pt>
                <c:pt idx="37386">
                  <c:v>45079.32708333333</c:v>
                </c:pt>
                <c:pt idx="37387">
                  <c:v>45079.32708333333</c:v>
                </c:pt>
                <c:pt idx="37388">
                  <c:v>45079.32708333333</c:v>
                </c:pt>
                <c:pt idx="37389">
                  <c:v>45079.32708333333</c:v>
                </c:pt>
                <c:pt idx="37390">
                  <c:v>45079.32708333333</c:v>
                </c:pt>
                <c:pt idx="37391">
                  <c:v>45079.32708333333</c:v>
                </c:pt>
                <c:pt idx="37392">
                  <c:v>45079.327777777777</c:v>
                </c:pt>
                <c:pt idx="37393">
                  <c:v>45079.327777777777</c:v>
                </c:pt>
                <c:pt idx="37394">
                  <c:v>45079.327777777777</c:v>
                </c:pt>
                <c:pt idx="37395">
                  <c:v>45079.327777777777</c:v>
                </c:pt>
                <c:pt idx="37396">
                  <c:v>45079.327777777777</c:v>
                </c:pt>
                <c:pt idx="37397">
                  <c:v>45079.327777777777</c:v>
                </c:pt>
                <c:pt idx="37398">
                  <c:v>45079.328472222223</c:v>
                </c:pt>
                <c:pt idx="37399">
                  <c:v>45079.328472222223</c:v>
                </c:pt>
                <c:pt idx="37400">
                  <c:v>45079.328472222223</c:v>
                </c:pt>
                <c:pt idx="37401">
                  <c:v>45079.328472222223</c:v>
                </c:pt>
                <c:pt idx="37402">
                  <c:v>45079.328472222223</c:v>
                </c:pt>
                <c:pt idx="37403">
                  <c:v>45079.328472222223</c:v>
                </c:pt>
                <c:pt idx="37404">
                  <c:v>45079.32916666667</c:v>
                </c:pt>
                <c:pt idx="37405">
                  <c:v>45079.32916666667</c:v>
                </c:pt>
                <c:pt idx="37406">
                  <c:v>45079.32916666667</c:v>
                </c:pt>
                <c:pt idx="37407">
                  <c:v>45079.32916666667</c:v>
                </c:pt>
                <c:pt idx="37408">
                  <c:v>45079.32916666667</c:v>
                </c:pt>
                <c:pt idx="37409">
                  <c:v>45079.32916666667</c:v>
                </c:pt>
                <c:pt idx="37410">
                  <c:v>45079.329861111109</c:v>
                </c:pt>
                <c:pt idx="37411">
                  <c:v>45079.329861111109</c:v>
                </c:pt>
                <c:pt idx="37412">
                  <c:v>45079.329861111109</c:v>
                </c:pt>
                <c:pt idx="37413">
                  <c:v>45079.329861111109</c:v>
                </c:pt>
                <c:pt idx="37414">
                  <c:v>45079.329861111109</c:v>
                </c:pt>
                <c:pt idx="37415">
                  <c:v>45079.329861111109</c:v>
                </c:pt>
                <c:pt idx="37416">
                  <c:v>45079.330555555556</c:v>
                </c:pt>
                <c:pt idx="37417">
                  <c:v>45079.330555555556</c:v>
                </c:pt>
                <c:pt idx="37418">
                  <c:v>45079.330555555556</c:v>
                </c:pt>
                <c:pt idx="37419">
                  <c:v>45079.330555555556</c:v>
                </c:pt>
                <c:pt idx="37420">
                  <c:v>45079.330555555556</c:v>
                </c:pt>
                <c:pt idx="37421">
                  <c:v>45079.330555555556</c:v>
                </c:pt>
                <c:pt idx="37422">
                  <c:v>45079.331250000003</c:v>
                </c:pt>
                <c:pt idx="37423">
                  <c:v>45079.331250000003</c:v>
                </c:pt>
                <c:pt idx="37424">
                  <c:v>45079.331250000003</c:v>
                </c:pt>
                <c:pt idx="37425">
                  <c:v>45079.331250000003</c:v>
                </c:pt>
                <c:pt idx="37426">
                  <c:v>45079.331250000003</c:v>
                </c:pt>
                <c:pt idx="37427">
                  <c:v>45079.331250000003</c:v>
                </c:pt>
                <c:pt idx="37428">
                  <c:v>45079.331944444442</c:v>
                </c:pt>
                <c:pt idx="37429">
                  <c:v>45079.331944444442</c:v>
                </c:pt>
                <c:pt idx="37430">
                  <c:v>45079.331944444442</c:v>
                </c:pt>
                <c:pt idx="37431">
                  <c:v>45079.331944444442</c:v>
                </c:pt>
                <c:pt idx="37432">
                  <c:v>45079.331944444442</c:v>
                </c:pt>
                <c:pt idx="37433">
                  <c:v>45079.331944444442</c:v>
                </c:pt>
                <c:pt idx="37434">
                  <c:v>45079.332638888889</c:v>
                </c:pt>
                <c:pt idx="37435">
                  <c:v>45079.332638888889</c:v>
                </c:pt>
                <c:pt idx="37436">
                  <c:v>45079.332638888889</c:v>
                </c:pt>
                <c:pt idx="37437">
                  <c:v>45079.332638888889</c:v>
                </c:pt>
                <c:pt idx="37438">
                  <c:v>45079.332638888889</c:v>
                </c:pt>
                <c:pt idx="37439">
                  <c:v>45079.332638888889</c:v>
                </c:pt>
                <c:pt idx="37440">
                  <c:v>45079.333333333336</c:v>
                </c:pt>
                <c:pt idx="37441">
                  <c:v>45079.333333333336</c:v>
                </c:pt>
                <c:pt idx="37442">
                  <c:v>45079.333333333336</c:v>
                </c:pt>
                <c:pt idx="37443">
                  <c:v>45079.333333333336</c:v>
                </c:pt>
                <c:pt idx="37444">
                  <c:v>45079.333333333336</c:v>
                </c:pt>
                <c:pt idx="37445">
                  <c:v>45079.333333333336</c:v>
                </c:pt>
                <c:pt idx="37446">
                  <c:v>45079.334027777775</c:v>
                </c:pt>
                <c:pt idx="37447">
                  <c:v>45079.334027777775</c:v>
                </c:pt>
                <c:pt idx="37448">
                  <c:v>45079.334027777775</c:v>
                </c:pt>
                <c:pt idx="37449">
                  <c:v>45079.334027777775</c:v>
                </c:pt>
                <c:pt idx="37450">
                  <c:v>45079.334027777775</c:v>
                </c:pt>
                <c:pt idx="37451">
                  <c:v>45079.334027777775</c:v>
                </c:pt>
                <c:pt idx="37452">
                  <c:v>45079.334722222222</c:v>
                </c:pt>
                <c:pt idx="37453">
                  <c:v>45079.334722222222</c:v>
                </c:pt>
                <c:pt idx="37454">
                  <c:v>45079.334722222222</c:v>
                </c:pt>
                <c:pt idx="37455">
                  <c:v>45079.334722222222</c:v>
                </c:pt>
                <c:pt idx="37456">
                  <c:v>45079.334722222222</c:v>
                </c:pt>
                <c:pt idx="37457">
                  <c:v>45079.334722222222</c:v>
                </c:pt>
                <c:pt idx="37458">
                  <c:v>45079.335416666669</c:v>
                </c:pt>
                <c:pt idx="37459">
                  <c:v>45079.335416666669</c:v>
                </c:pt>
                <c:pt idx="37460">
                  <c:v>45079.335416666669</c:v>
                </c:pt>
                <c:pt idx="37461">
                  <c:v>45079.335416666669</c:v>
                </c:pt>
                <c:pt idx="37462">
                  <c:v>45079.335416666669</c:v>
                </c:pt>
                <c:pt idx="37463">
                  <c:v>45079.335416666669</c:v>
                </c:pt>
                <c:pt idx="37464">
                  <c:v>45079.336111111108</c:v>
                </c:pt>
                <c:pt idx="37465">
                  <c:v>45079.336111111108</c:v>
                </c:pt>
                <c:pt idx="37466">
                  <c:v>45079.336111111108</c:v>
                </c:pt>
                <c:pt idx="37467">
                  <c:v>45079.336111111108</c:v>
                </c:pt>
                <c:pt idx="37468">
                  <c:v>45079.336111111108</c:v>
                </c:pt>
                <c:pt idx="37469">
                  <c:v>45079.336111111108</c:v>
                </c:pt>
                <c:pt idx="37470">
                  <c:v>45079.336805555555</c:v>
                </c:pt>
                <c:pt idx="37471">
                  <c:v>45079.336805555555</c:v>
                </c:pt>
                <c:pt idx="37472">
                  <c:v>45079.336805555555</c:v>
                </c:pt>
                <c:pt idx="37473">
                  <c:v>45079.336805555555</c:v>
                </c:pt>
                <c:pt idx="37474">
                  <c:v>45079.336805555555</c:v>
                </c:pt>
                <c:pt idx="37475">
                  <c:v>45079.336805555555</c:v>
                </c:pt>
                <c:pt idx="37476">
                  <c:v>45079.337500000001</c:v>
                </c:pt>
                <c:pt idx="37477">
                  <c:v>45079.337500000001</c:v>
                </c:pt>
                <c:pt idx="37478">
                  <c:v>45079.337500000001</c:v>
                </c:pt>
                <c:pt idx="37479">
                  <c:v>45079.337500000001</c:v>
                </c:pt>
                <c:pt idx="37480">
                  <c:v>45079.337500000001</c:v>
                </c:pt>
                <c:pt idx="37481">
                  <c:v>45079.337500000001</c:v>
                </c:pt>
                <c:pt idx="37482">
                  <c:v>45079.338194444441</c:v>
                </c:pt>
                <c:pt idx="37483">
                  <c:v>45079.338194444441</c:v>
                </c:pt>
                <c:pt idx="37484">
                  <c:v>45079.338194444441</c:v>
                </c:pt>
                <c:pt idx="37485">
                  <c:v>45079.338194444441</c:v>
                </c:pt>
                <c:pt idx="37486">
                  <c:v>45079.338194444441</c:v>
                </c:pt>
                <c:pt idx="37487">
                  <c:v>45079.338194444441</c:v>
                </c:pt>
                <c:pt idx="37488">
                  <c:v>45079.338888888888</c:v>
                </c:pt>
                <c:pt idx="37489">
                  <c:v>45079.338888888888</c:v>
                </c:pt>
                <c:pt idx="37490">
                  <c:v>45079.338888888888</c:v>
                </c:pt>
                <c:pt idx="37491">
                  <c:v>45079.338888888888</c:v>
                </c:pt>
                <c:pt idx="37492">
                  <c:v>45079.338888888888</c:v>
                </c:pt>
                <c:pt idx="37493">
                  <c:v>45079.338888888888</c:v>
                </c:pt>
                <c:pt idx="37494">
                  <c:v>45079.339583333334</c:v>
                </c:pt>
                <c:pt idx="37495">
                  <c:v>45079.339583333334</c:v>
                </c:pt>
                <c:pt idx="37496">
                  <c:v>45079.339583333334</c:v>
                </c:pt>
                <c:pt idx="37497">
                  <c:v>45079.339583333334</c:v>
                </c:pt>
                <c:pt idx="37498">
                  <c:v>45079.339583333334</c:v>
                </c:pt>
                <c:pt idx="37499">
                  <c:v>45079.339583333334</c:v>
                </c:pt>
                <c:pt idx="37500">
                  <c:v>45079.340277777781</c:v>
                </c:pt>
                <c:pt idx="37501">
                  <c:v>45079.340277777781</c:v>
                </c:pt>
                <c:pt idx="37502">
                  <c:v>45079.340277777781</c:v>
                </c:pt>
                <c:pt idx="37503">
                  <c:v>45079.340277777781</c:v>
                </c:pt>
                <c:pt idx="37504">
                  <c:v>45079.340277777781</c:v>
                </c:pt>
                <c:pt idx="37505">
                  <c:v>45079.340277777781</c:v>
                </c:pt>
                <c:pt idx="37506">
                  <c:v>45079.34097222222</c:v>
                </c:pt>
                <c:pt idx="37507">
                  <c:v>45079.34097222222</c:v>
                </c:pt>
                <c:pt idx="37508">
                  <c:v>45079.34097222222</c:v>
                </c:pt>
                <c:pt idx="37509">
                  <c:v>45079.34097222222</c:v>
                </c:pt>
                <c:pt idx="37510">
                  <c:v>45079.34097222222</c:v>
                </c:pt>
                <c:pt idx="37511">
                  <c:v>45079.34097222222</c:v>
                </c:pt>
                <c:pt idx="37512">
                  <c:v>45079.341666666667</c:v>
                </c:pt>
                <c:pt idx="37513">
                  <c:v>45079.341666666667</c:v>
                </c:pt>
                <c:pt idx="37514">
                  <c:v>45079.341666666667</c:v>
                </c:pt>
                <c:pt idx="37515">
                  <c:v>45079.341666666667</c:v>
                </c:pt>
                <c:pt idx="37516">
                  <c:v>45079.341666666667</c:v>
                </c:pt>
                <c:pt idx="37517">
                  <c:v>45079.341666666667</c:v>
                </c:pt>
                <c:pt idx="37518">
                  <c:v>45079.342361111114</c:v>
                </c:pt>
                <c:pt idx="37519">
                  <c:v>45079.342361111114</c:v>
                </c:pt>
                <c:pt idx="37520">
                  <c:v>45079.342361111114</c:v>
                </c:pt>
                <c:pt idx="37521">
                  <c:v>45079.342361111114</c:v>
                </c:pt>
                <c:pt idx="37522">
                  <c:v>45079.342361111114</c:v>
                </c:pt>
                <c:pt idx="37523">
                  <c:v>45079.342361111114</c:v>
                </c:pt>
                <c:pt idx="37524">
                  <c:v>45079.343055555553</c:v>
                </c:pt>
                <c:pt idx="37525">
                  <c:v>45079.343055555553</c:v>
                </c:pt>
                <c:pt idx="37526">
                  <c:v>45079.343055555553</c:v>
                </c:pt>
                <c:pt idx="37527">
                  <c:v>45079.343055555553</c:v>
                </c:pt>
                <c:pt idx="37528">
                  <c:v>45079.343055555553</c:v>
                </c:pt>
                <c:pt idx="37529">
                  <c:v>45079.343055555553</c:v>
                </c:pt>
                <c:pt idx="37530">
                  <c:v>45079.34375</c:v>
                </c:pt>
                <c:pt idx="37531">
                  <c:v>45079.34375</c:v>
                </c:pt>
                <c:pt idx="37532">
                  <c:v>45079.34375</c:v>
                </c:pt>
                <c:pt idx="37533">
                  <c:v>45079.34375</c:v>
                </c:pt>
                <c:pt idx="37534">
                  <c:v>45079.34375</c:v>
                </c:pt>
                <c:pt idx="37535">
                  <c:v>45079.34375</c:v>
                </c:pt>
                <c:pt idx="37536">
                  <c:v>45079.344444444447</c:v>
                </c:pt>
                <c:pt idx="37537">
                  <c:v>45079.344444444447</c:v>
                </c:pt>
                <c:pt idx="37538">
                  <c:v>45079.344444444447</c:v>
                </c:pt>
                <c:pt idx="37539">
                  <c:v>45079.344444444447</c:v>
                </c:pt>
                <c:pt idx="37540">
                  <c:v>45079.344444444447</c:v>
                </c:pt>
                <c:pt idx="37541">
                  <c:v>45079.344444444447</c:v>
                </c:pt>
                <c:pt idx="37542">
                  <c:v>45079.345138888886</c:v>
                </c:pt>
                <c:pt idx="37543">
                  <c:v>45079.345138888886</c:v>
                </c:pt>
                <c:pt idx="37544">
                  <c:v>45079.345138888886</c:v>
                </c:pt>
                <c:pt idx="37545">
                  <c:v>45079.345138888886</c:v>
                </c:pt>
                <c:pt idx="37546">
                  <c:v>45079.345138888886</c:v>
                </c:pt>
                <c:pt idx="37547">
                  <c:v>45079.345138888886</c:v>
                </c:pt>
                <c:pt idx="37548">
                  <c:v>45079.345833333333</c:v>
                </c:pt>
                <c:pt idx="37549">
                  <c:v>45079.345833333333</c:v>
                </c:pt>
                <c:pt idx="37550">
                  <c:v>45079.345833333333</c:v>
                </c:pt>
                <c:pt idx="37551">
                  <c:v>45079.345833333333</c:v>
                </c:pt>
                <c:pt idx="37552">
                  <c:v>45079.345833333333</c:v>
                </c:pt>
                <c:pt idx="37553">
                  <c:v>45079.345833333333</c:v>
                </c:pt>
                <c:pt idx="37554">
                  <c:v>45079.34652777778</c:v>
                </c:pt>
                <c:pt idx="37555">
                  <c:v>45079.34652777778</c:v>
                </c:pt>
                <c:pt idx="37556">
                  <c:v>45079.34652777778</c:v>
                </c:pt>
                <c:pt idx="37557">
                  <c:v>45079.34652777778</c:v>
                </c:pt>
                <c:pt idx="37558">
                  <c:v>45079.34652777778</c:v>
                </c:pt>
                <c:pt idx="37559">
                  <c:v>45079.34652777778</c:v>
                </c:pt>
                <c:pt idx="37560">
                  <c:v>45079.347222222219</c:v>
                </c:pt>
                <c:pt idx="37561">
                  <c:v>45079.347222222219</c:v>
                </c:pt>
                <c:pt idx="37562">
                  <c:v>45079.347222222219</c:v>
                </c:pt>
                <c:pt idx="37563">
                  <c:v>45079.347222222219</c:v>
                </c:pt>
                <c:pt idx="37564">
                  <c:v>45079.347222222219</c:v>
                </c:pt>
                <c:pt idx="37565">
                  <c:v>45079.347222222219</c:v>
                </c:pt>
                <c:pt idx="37566">
                  <c:v>45079.347916666666</c:v>
                </c:pt>
                <c:pt idx="37567">
                  <c:v>45079.347916666666</c:v>
                </c:pt>
                <c:pt idx="37568">
                  <c:v>45079.347916666666</c:v>
                </c:pt>
                <c:pt idx="37569">
                  <c:v>45079.347916666666</c:v>
                </c:pt>
                <c:pt idx="37570">
                  <c:v>45079.347916666666</c:v>
                </c:pt>
                <c:pt idx="37571">
                  <c:v>45079.347916666666</c:v>
                </c:pt>
                <c:pt idx="37572">
                  <c:v>45079.348611111112</c:v>
                </c:pt>
                <c:pt idx="37573">
                  <c:v>45079.348611111112</c:v>
                </c:pt>
                <c:pt idx="37574">
                  <c:v>45079.348611111112</c:v>
                </c:pt>
                <c:pt idx="37575">
                  <c:v>45079.348611111112</c:v>
                </c:pt>
                <c:pt idx="37576">
                  <c:v>45079.348611111112</c:v>
                </c:pt>
                <c:pt idx="37577">
                  <c:v>45079.348611111112</c:v>
                </c:pt>
                <c:pt idx="37578">
                  <c:v>45079.349305555559</c:v>
                </c:pt>
                <c:pt idx="37579">
                  <c:v>45079.349305555559</c:v>
                </c:pt>
                <c:pt idx="37580">
                  <c:v>45079.349305555559</c:v>
                </c:pt>
                <c:pt idx="37581">
                  <c:v>45079.349305555559</c:v>
                </c:pt>
                <c:pt idx="37582">
                  <c:v>45079.349305555559</c:v>
                </c:pt>
                <c:pt idx="37583">
                  <c:v>45079.349305555559</c:v>
                </c:pt>
                <c:pt idx="37584">
                  <c:v>45079.35</c:v>
                </c:pt>
                <c:pt idx="37585">
                  <c:v>45079.35</c:v>
                </c:pt>
                <c:pt idx="37586">
                  <c:v>45079.35</c:v>
                </c:pt>
                <c:pt idx="37587">
                  <c:v>45079.35</c:v>
                </c:pt>
                <c:pt idx="37588">
                  <c:v>45079.35</c:v>
                </c:pt>
                <c:pt idx="37589">
                  <c:v>45079.35</c:v>
                </c:pt>
                <c:pt idx="37590">
                  <c:v>45079.350694444445</c:v>
                </c:pt>
                <c:pt idx="37591">
                  <c:v>45079.350694444445</c:v>
                </c:pt>
                <c:pt idx="37592">
                  <c:v>45079.350694444445</c:v>
                </c:pt>
                <c:pt idx="37593">
                  <c:v>45079.350694444445</c:v>
                </c:pt>
                <c:pt idx="37594">
                  <c:v>45079.350694444445</c:v>
                </c:pt>
                <c:pt idx="37595">
                  <c:v>45079.350694444445</c:v>
                </c:pt>
                <c:pt idx="37596">
                  <c:v>45079.351388888892</c:v>
                </c:pt>
                <c:pt idx="37597">
                  <c:v>45079.351388888892</c:v>
                </c:pt>
                <c:pt idx="37598">
                  <c:v>45079.351388888892</c:v>
                </c:pt>
                <c:pt idx="37599">
                  <c:v>45079.351388888892</c:v>
                </c:pt>
                <c:pt idx="37600">
                  <c:v>45079.351388888892</c:v>
                </c:pt>
                <c:pt idx="37601">
                  <c:v>45079.351388888892</c:v>
                </c:pt>
                <c:pt idx="37602">
                  <c:v>45079.352083333331</c:v>
                </c:pt>
                <c:pt idx="37603">
                  <c:v>45079.352083333331</c:v>
                </c:pt>
                <c:pt idx="37604">
                  <c:v>45079.352083333331</c:v>
                </c:pt>
                <c:pt idx="37605">
                  <c:v>45079.352083333331</c:v>
                </c:pt>
                <c:pt idx="37606">
                  <c:v>45079.352083333331</c:v>
                </c:pt>
                <c:pt idx="37607">
                  <c:v>45079.352083333331</c:v>
                </c:pt>
                <c:pt idx="37608">
                  <c:v>45079.352777777778</c:v>
                </c:pt>
                <c:pt idx="37609">
                  <c:v>45079.352777777778</c:v>
                </c:pt>
                <c:pt idx="37610">
                  <c:v>45079.352777777778</c:v>
                </c:pt>
                <c:pt idx="37611">
                  <c:v>45079.352777777778</c:v>
                </c:pt>
                <c:pt idx="37612">
                  <c:v>45079.352777777778</c:v>
                </c:pt>
                <c:pt idx="37613">
                  <c:v>45079.352777777778</c:v>
                </c:pt>
                <c:pt idx="37614">
                  <c:v>45079.353472222225</c:v>
                </c:pt>
                <c:pt idx="37615">
                  <c:v>45079.353472222225</c:v>
                </c:pt>
                <c:pt idx="37616">
                  <c:v>45079.353472222225</c:v>
                </c:pt>
                <c:pt idx="37617">
                  <c:v>45079.353472222225</c:v>
                </c:pt>
                <c:pt idx="37618">
                  <c:v>45079.353472222225</c:v>
                </c:pt>
                <c:pt idx="37619">
                  <c:v>45079.353472222225</c:v>
                </c:pt>
                <c:pt idx="37620">
                  <c:v>45079.354166666664</c:v>
                </c:pt>
                <c:pt idx="37621">
                  <c:v>45079.354166666664</c:v>
                </c:pt>
                <c:pt idx="37622">
                  <c:v>45079.354166666664</c:v>
                </c:pt>
                <c:pt idx="37623">
                  <c:v>45079.354166666664</c:v>
                </c:pt>
                <c:pt idx="37624">
                  <c:v>45079.354166666664</c:v>
                </c:pt>
                <c:pt idx="37625">
                  <c:v>45079.354166666664</c:v>
                </c:pt>
                <c:pt idx="37626">
                  <c:v>45079.354861111111</c:v>
                </c:pt>
                <c:pt idx="37627">
                  <c:v>45079.354861111111</c:v>
                </c:pt>
                <c:pt idx="37628">
                  <c:v>45079.354861111111</c:v>
                </c:pt>
                <c:pt idx="37629">
                  <c:v>45079.354861111111</c:v>
                </c:pt>
                <c:pt idx="37630">
                  <c:v>45079.354861111111</c:v>
                </c:pt>
                <c:pt idx="37631">
                  <c:v>45079.354861111111</c:v>
                </c:pt>
                <c:pt idx="37632">
                  <c:v>45079.355555555558</c:v>
                </c:pt>
                <c:pt idx="37633">
                  <c:v>45079.355555555558</c:v>
                </c:pt>
                <c:pt idx="37634">
                  <c:v>45079.355555555558</c:v>
                </c:pt>
                <c:pt idx="37635">
                  <c:v>45079.355555555558</c:v>
                </c:pt>
                <c:pt idx="37636">
                  <c:v>45079.355555555558</c:v>
                </c:pt>
                <c:pt idx="37637">
                  <c:v>45079.355555555558</c:v>
                </c:pt>
                <c:pt idx="37638">
                  <c:v>45079.356249999997</c:v>
                </c:pt>
                <c:pt idx="37639">
                  <c:v>45079.356249999997</c:v>
                </c:pt>
                <c:pt idx="37640">
                  <c:v>45079.356249999997</c:v>
                </c:pt>
                <c:pt idx="37641">
                  <c:v>45079.356249999997</c:v>
                </c:pt>
                <c:pt idx="37642">
                  <c:v>45079.356249999997</c:v>
                </c:pt>
                <c:pt idx="37643">
                  <c:v>45079.356249999997</c:v>
                </c:pt>
                <c:pt idx="37644">
                  <c:v>45079.356944444444</c:v>
                </c:pt>
                <c:pt idx="37645">
                  <c:v>45079.356944444444</c:v>
                </c:pt>
                <c:pt idx="37646">
                  <c:v>45079.356944444444</c:v>
                </c:pt>
                <c:pt idx="37647">
                  <c:v>45079.356944444444</c:v>
                </c:pt>
                <c:pt idx="37648">
                  <c:v>45079.356944444444</c:v>
                </c:pt>
                <c:pt idx="37649">
                  <c:v>45079.356944444444</c:v>
                </c:pt>
                <c:pt idx="37650">
                  <c:v>45079.357638888891</c:v>
                </c:pt>
                <c:pt idx="37651">
                  <c:v>45079.357638888891</c:v>
                </c:pt>
                <c:pt idx="37652">
                  <c:v>45079.357638888891</c:v>
                </c:pt>
                <c:pt idx="37653">
                  <c:v>45079.357638888891</c:v>
                </c:pt>
                <c:pt idx="37654">
                  <c:v>45079.357638888891</c:v>
                </c:pt>
                <c:pt idx="37655">
                  <c:v>45079.357638888891</c:v>
                </c:pt>
                <c:pt idx="37656">
                  <c:v>45079.35833333333</c:v>
                </c:pt>
                <c:pt idx="37657">
                  <c:v>45079.35833333333</c:v>
                </c:pt>
                <c:pt idx="37658">
                  <c:v>45079.35833333333</c:v>
                </c:pt>
                <c:pt idx="37659">
                  <c:v>45079.35833333333</c:v>
                </c:pt>
                <c:pt idx="37660">
                  <c:v>45079.35833333333</c:v>
                </c:pt>
                <c:pt idx="37661">
                  <c:v>45079.35833333333</c:v>
                </c:pt>
                <c:pt idx="37662">
                  <c:v>45079.359027777777</c:v>
                </c:pt>
                <c:pt idx="37663">
                  <c:v>45079.359027777777</c:v>
                </c:pt>
                <c:pt idx="37664">
                  <c:v>45079.359027777777</c:v>
                </c:pt>
                <c:pt idx="37665">
                  <c:v>45079.359027777777</c:v>
                </c:pt>
                <c:pt idx="37666">
                  <c:v>45079.359027777777</c:v>
                </c:pt>
                <c:pt idx="37667">
                  <c:v>45079.359027777777</c:v>
                </c:pt>
                <c:pt idx="37668">
                  <c:v>45079.359722222223</c:v>
                </c:pt>
                <c:pt idx="37669">
                  <c:v>45079.359722222223</c:v>
                </c:pt>
                <c:pt idx="37670">
                  <c:v>45079.359722222223</c:v>
                </c:pt>
                <c:pt idx="37671">
                  <c:v>45079.359722222223</c:v>
                </c:pt>
                <c:pt idx="37672">
                  <c:v>45079.359722222223</c:v>
                </c:pt>
                <c:pt idx="37673">
                  <c:v>45079.359722222223</c:v>
                </c:pt>
                <c:pt idx="37674">
                  <c:v>45079.36041666667</c:v>
                </c:pt>
                <c:pt idx="37675">
                  <c:v>45079.36041666667</c:v>
                </c:pt>
                <c:pt idx="37676">
                  <c:v>45079.36041666667</c:v>
                </c:pt>
                <c:pt idx="37677">
                  <c:v>45079.36041666667</c:v>
                </c:pt>
                <c:pt idx="37678">
                  <c:v>45079.36041666667</c:v>
                </c:pt>
                <c:pt idx="37679">
                  <c:v>45079.36041666667</c:v>
                </c:pt>
                <c:pt idx="37680">
                  <c:v>45079.361111111109</c:v>
                </c:pt>
                <c:pt idx="37681">
                  <c:v>45079.361111111109</c:v>
                </c:pt>
                <c:pt idx="37682">
                  <c:v>45079.361111111109</c:v>
                </c:pt>
                <c:pt idx="37683">
                  <c:v>45079.361111111109</c:v>
                </c:pt>
                <c:pt idx="37684">
                  <c:v>45079.361111111109</c:v>
                </c:pt>
                <c:pt idx="37685">
                  <c:v>45079.361111111109</c:v>
                </c:pt>
                <c:pt idx="37686">
                  <c:v>45079.361805555556</c:v>
                </c:pt>
                <c:pt idx="37687">
                  <c:v>45079.361805555556</c:v>
                </c:pt>
                <c:pt idx="37688">
                  <c:v>45079.361805555556</c:v>
                </c:pt>
                <c:pt idx="37689">
                  <c:v>45079.361805555556</c:v>
                </c:pt>
                <c:pt idx="37690">
                  <c:v>45079.361805555556</c:v>
                </c:pt>
                <c:pt idx="37691">
                  <c:v>45079.361805555556</c:v>
                </c:pt>
                <c:pt idx="37692">
                  <c:v>45079.362500000003</c:v>
                </c:pt>
                <c:pt idx="37693">
                  <c:v>45079.362500000003</c:v>
                </c:pt>
                <c:pt idx="37694">
                  <c:v>45079.362500000003</c:v>
                </c:pt>
                <c:pt idx="37695">
                  <c:v>45079.362500000003</c:v>
                </c:pt>
                <c:pt idx="37696">
                  <c:v>45079.362500000003</c:v>
                </c:pt>
                <c:pt idx="37697">
                  <c:v>45079.362500000003</c:v>
                </c:pt>
                <c:pt idx="37698">
                  <c:v>45079.363194444442</c:v>
                </c:pt>
                <c:pt idx="37699">
                  <c:v>45079.363194444442</c:v>
                </c:pt>
                <c:pt idx="37700">
                  <c:v>45079.363194444442</c:v>
                </c:pt>
                <c:pt idx="37701">
                  <c:v>45079.363194444442</c:v>
                </c:pt>
                <c:pt idx="37702">
                  <c:v>45079.363194444442</c:v>
                </c:pt>
                <c:pt idx="37703">
                  <c:v>45079.363194444442</c:v>
                </c:pt>
                <c:pt idx="37704">
                  <c:v>45079.363888888889</c:v>
                </c:pt>
                <c:pt idx="37705">
                  <c:v>45079.363888888889</c:v>
                </c:pt>
                <c:pt idx="37706">
                  <c:v>45079.363888888889</c:v>
                </c:pt>
                <c:pt idx="37707">
                  <c:v>45079.363888888889</c:v>
                </c:pt>
                <c:pt idx="37708">
                  <c:v>45079.363888888889</c:v>
                </c:pt>
                <c:pt idx="37709">
                  <c:v>45079.363888888889</c:v>
                </c:pt>
                <c:pt idx="37710">
                  <c:v>45079.364583333336</c:v>
                </c:pt>
                <c:pt idx="37711">
                  <c:v>45079.364583333336</c:v>
                </c:pt>
                <c:pt idx="37712">
                  <c:v>45079.364583333336</c:v>
                </c:pt>
                <c:pt idx="37713">
                  <c:v>45079.364583333336</c:v>
                </c:pt>
                <c:pt idx="37714">
                  <c:v>45079.364583333336</c:v>
                </c:pt>
                <c:pt idx="37715">
                  <c:v>45079.364583333336</c:v>
                </c:pt>
                <c:pt idx="37716">
                  <c:v>45079.365277777775</c:v>
                </c:pt>
                <c:pt idx="37717">
                  <c:v>45079.365277777775</c:v>
                </c:pt>
                <c:pt idx="37718">
                  <c:v>45079.365277777775</c:v>
                </c:pt>
                <c:pt idx="37719">
                  <c:v>45079.365277777775</c:v>
                </c:pt>
                <c:pt idx="37720">
                  <c:v>45079.365277777775</c:v>
                </c:pt>
                <c:pt idx="37721">
                  <c:v>45079.365277777775</c:v>
                </c:pt>
                <c:pt idx="37722">
                  <c:v>45079.365972222222</c:v>
                </c:pt>
                <c:pt idx="37723">
                  <c:v>45079.365972222222</c:v>
                </c:pt>
                <c:pt idx="37724">
                  <c:v>45079.365972222222</c:v>
                </c:pt>
                <c:pt idx="37725">
                  <c:v>45079.365972222222</c:v>
                </c:pt>
                <c:pt idx="37726">
                  <c:v>45079.365972222222</c:v>
                </c:pt>
                <c:pt idx="37727">
                  <c:v>45079.365972222222</c:v>
                </c:pt>
                <c:pt idx="37728">
                  <c:v>45079.366666666669</c:v>
                </c:pt>
                <c:pt idx="37729">
                  <c:v>45079.366666666669</c:v>
                </c:pt>
                <c:pt idx="37730">
                  <c:v>45079.366666666669</c:v>
                </c:pt>
                <c:pt idx="37731">
                  <c:v>45079.366666666669</c:v>
                </c:pt>
                <c:pt idx="37732">
                  <c:v>45079.366666666669</c:v>
                </c:pt>
                <c:pt idx="37733">
                  <c:v>45079.366666666669</c:v>
                </c:pt>
                <c:pt idx="37734">
                  <c:v>45079.367361111108</c:v>
                </c:pt>
                <c:pt idx="37735">
                  <c:v>45079.367361111108</c:v>
                </c:pt>
                <c:pt idx="37736">
                  <c:v>45079.367361111108</c:v>
                </c:pt>
                <c:pt idx="37737">
                  <c:v>45079.367361111108</c:v>
                </c:pt>
                <c:pt idx="37738">
                  <c:v>45079.367361111108</c:v>
                </c:pt>
                <c:pt idx="37739">
                  <c:v>45079.367361111108</c:v>
                </c:pt>
                <c:pt idx="37740">
                  <c:v>45079.368055555555</c:v>
                </c:pt>
                <c:pt idx="37741">
                  <c:v>45079.368055555555</c:v>
                </c:pt>
                <c:pt idx="37742">
                  <c:v>45079.368055555555</c:v>
                </c:pt>
                <c:pt idx="37743">
                  <c:v>45079.368055555555</c:v>
                </c:pt>
                <c:pt idx="37744">
                  <c:v>45079.368055555555</c:v>
                </c:pt>
                <c:pt idx="37745">
                  <c:v>45079.368055555555</c:v>
                </c:pt>
                <c:pt idx="37746">
                  <c:v>45079.368750000001</c:v>
                </c:pt>
                <c:pt idx="37747">
                  <c:v>45079.368750000001</c:v>
                </c:pt>
                <c:pt idx="37748">
                  <c:v>45079.368750000001</c:v>
                </c:pt>
                <c:pt idx="37749">
                  <c:v>45079.368750000001</c:v>
                </c:pt>
                <c:pt idx="37750">
                  <c:v>45079.368750000001</c:v>
                </c:pt>
                <c:pt idx="37751">
                  <c:v>45079.368750000001</c:v>
                </c:pt>
                <c:pt idx="37752">
                  <c:v>45079.369444444441</c:v>
                </c:pt>
                <c:pt idx="37753">
                  <c:v>45079.369444444441</c:v>
                </c:pt>
                <c:pt idx="37754">
                  <c:v>45079.369444444441</c:v>
                </c:pt>
                <c:pt idx="37755">
                  <c:v>45079.369444444441</c:v>
                </c:pt>
                <c:pt idx="37756">
                  <c:v>45079.369444444441</c:v>
                </c:pt>
                <c:pt idx="37757">
                  <c:v>45079.369444444441</c:v>
                </c:pt>
                <c:pt idx="37758">
                  <c:v>45079.370138888888</c:v>
                </c:pt>
                <c:pt idx="37759">
                  <c:v>45079.370138888888</c:v>
                </c:pt>
                <c:pt idx="37760">
                  <c:v>45079.370138888888</c:v>
                </c:pt>
                <c:pt idx="37761">
                  <c:v>45079.370138888888</c:v>
                </c:pt>
                <c:pt idx="37762">
                  <c:v>45079.370138888888</c:v>
                </c:pt>
                <c:pt idx="37763">
                  <c:v>45079.370138888888</c:v>
                </c:pt>
                <c:pt idx="37764">
                  <c:v>45079.370833333334</c:v>
                </c:pt>
                <c:pt idx="37765">
                  <c:v>45079.370833333334</c:v>
                </c:pt>
                <c:pt idx="37766">
                  <c:v>45079.370833333334</c:v>
                </c:pt>
                <c:pt idx="37767">
                  <c:v>45079.370833333334</c:v>
                </c:pt>
                <c:pt idx="37768">
                  <c:v>45079.370833333334</c:v>
                </c:pt>
                <c:pt idx="37769">
                  <c:v>45079.370833333334</c:v>
                </c:pt>
                <c:pt idx="37770">
                  <c:v>45079.371527777781</c:v>
                </c:pt>
                <c:pt idx="37771">
                  <c:v>45079.371527777781</c:v>
                </c:pt>
                <c:pt idx="37772">
                  <c:v>45079.371527777781</c:v>
                </c:pt>
                <c:pt idx="37773">
                  <c:v>45079.371527777781</c:v>
                </c:pt>
                <c:pt idx="37774">
                  <c:v>45079.371527777781</c:v>
                </c:pt>
                <c:pt idx="37775">
                  <c:v>45079.371527777781</c:v>
                </c:pt>
                <c:pt idx="37776">
                  <c:v>45079.37222222222</c:v>
                </c:pt>
                <c:pt idx="37777">
                  <c:v>45079.37222222222</c:v>
                </c:pt>
                <c:pt idx="37778">
                  <c:v>45079.37222222222</c:v>
                </c:pt>
                <c:pt idx="37779">
                  <c:v>45079.37222222222</c:v>
                </c:pt>
                <c:pt idx="37780">
                  <c:v>45079.37222222222</c:v>
                </c:pt>
                <c:pt idx="37781">
                  <c:v>45079.37222222222</c:v>
                </c:pt>
                <c:pt idx="37782">
                  <c:v>45079.372916666667</c:v>
                </c:pt>
                <c:pt idx="37783">
                  <c:v>45079.372916666667</c:v>
                </c:pt>
                <c:pt idx="37784">
                  <c:v>45079.372916666667</c:v>
                </c:pt>
                <c:pt idx="37785">
                  <c:v>45079.372916666667</c:v>
                </c:pt>
                <c:pt idx="37786">
                  <c:v>45079.372916666667</c:v>
                </c:pt>
                <c:pt idx="37787">
                  <c:v>45079.372916666667</c:v>
                </c:pt>
                <c:pt idx="37788">
                  <c:v>45079.373611111114</c:v>
                </c:pt>
                <c:pt idx="37789">
                  <c:v>45079.373611111114</c:v>
                </c:pt>
                <c:pt idx="37790">
                  <c:v>45079.373611111114</c:v>
                </c:pt>
                <c:pt idx="37791">
                  <c:v>45079.373611111114</c:v>
                </c:pt>
                <c:pt idx="37792">
                  <c:v>45079.373611111114</c:v>
                </c:pt>
                <c:pt idx="37793">
                  <c:v>45079.373611111114</c:v>
                </c:pt>
                <c:pt idx="37794">
                  <c:v>45079.374305555553</c:v>
                </c:pt>
                <c:pt idx="37795">
                  <c:v>45079.374305555553</c:v>
                </c:pt>
                <c:pt idx="37796">
                  <c:v>45079.374305555553</c:v>
                </c:pt>
                <c:pt idx="37797">
                  <c:v>45079.374305555553</c:v>
                </c:pt>
                <c:pt idx="37798">
                  <c:v>45079.374305555553</c:v>
                </c:pt>
                <c:pt idx="37799">
                  <c:v>45079.374305555553</c:v>
                </c:pt>
                <c:pt idx="37800">
                  <c:v>45079.375</c:v>
                </c:pt>
                <c:pt idx="37801">
                  <c:v>45079.375</c:v>
                </c:pt>
                <c:pt idx="37802">
                  <c:v>45079.375</c:v>
                </c:pt>
                <c:pt idx="37803">
                  <c:v>45079.375</c:v>
                </c:pt>
                <c:pt idx="37804">
                  <c:v>45079.375</c:v>
                </c:pt>
                <c:pt idx="37805">
                  <c:v>45079.375</c:v>
                </c:pt>
                <c:pt idx="37806">
                  <c:v>45079.375694444447</c:v>
                </c:pt>
                <c:pt idx="37807">
                  <c:v>45079.375694444447</c:v>
                </c:pt>
                <c:pt idx="37808">
                  <c:v>45079.375694444447</c:v>
                </c:pt>
                <c:pt idx="37809">
                  <c:v>45079.375694444447</c:v>
                </c:pt>
                <c:pt idx="37810">
                  <c:v>45079.375694444447</c:v>
                </c:pt>
                <c:pt idx="37811">
                  <c:v>45079.375694444447</c:v>
                </c:pt>
                <c:pt idx="37812">
                  <c:v>45079.376388888886</c:v>
                </c:pt>
                <c:pt idx="37813">
                  <c:v>45079.376388888886</c:v>
                </c:pt>
                <c:pt idx="37814">
                  <c:v>45079.376388888886</c:v>
                </c:pt>
                <c:pt idx="37815">
                  <c:v>45079.376388888886</c:v>
                </c:pt>
                <c:pt idx="37816">
                  <c:v>45079.376388888886</c:v>
                </c:pt>
                <c:pt idx="37817">
                  <c:v>45079.376388888886</c:v>
                </c:pt>
                <c:pt idx="37818">
                  <c:v>45079.377083333333</c:v>
                </c:pt>
                <c:pt idx="37819">
                  <c:v>45079.377083333333</c:v>
                </c:pt>
                <c:pt idx="37820">
                  <c:v>45079.377083333333</c:v>
                </c:pt>
                <c:pt idx="37821">
                  <c:v>45079.377083333333</c:v>
                </c:pt>
                <c:pt idx="37822">
                  <c:v>45079.377083333333</c:v>
                </c:pt>
                <c:pt idx="37823">
                  <c:v>45079.377083333333</c:v>
                </c:pt>
                <c:pt idx="37824">
                  <c:v>45079.37777777778</c:v>
                </c:pt>
                <c:pt idx="37825">
                  <c:v>45079.37777777778</c:v>
                </c:pt>
                <c:pt idx="37826">
                  <c:v>45079.37777777778</c:v>
                </c:pt>
                <c:pt idx="37827">
                  <c:v>45079.37777777778</c:v>
                </c:pt>
                <c:pt idx="37828">
                  <c:v>45079.37777777778</c:v>
                </c:pt>
                <c:pt idx="37829">
                  <c:v>45079.37777777778</c:v>
                </c:pt>
                <c:pt idx="37830">
                  <c:v>45079.378472222219</c:v>
                </c:pt>
                <c:pt idx="37831">
                  <c:v>45079.378472222219</c:v>
                </c:pt>
                <c:pt idx="37832">
                  <c:v>45079.378472222219</c:v>
                </c:pt>
                <c:pt idx="37833">
                  <c:v>45079.378472222219</c:v>
                </c:pt>
                <c:pt idx="37834">
                  <c:v>45079.378472222219</c:v>
                </c:pt>
                <c:pt idx="37835">
                  <c:v>45079.378472222219</c:v>
                </c:pt>
                <c:pt idx="37836">
                  <c:v>45079.379166666666</c:v>
                </c:pt>
                <c:pt idx="37837">
                  <c:v>45079.379166666666</c:v>
                </c:pt>
                <c:pt idx="37838">
                  <c:v>45079.379166666666</c:v>
                </c:pt>
                <c:pt idx="37839">
                  <c:v>45079.379166666666</c:v>
                </c:pt>
                <c:pt idx="37840">
                  <c:v>45079.379166666666</c:v>
                </c:pt>
                <c:pt idx="37841">
                  <c:v>45079.379166666666</c:v>
                </c:pt>
                <c:pt idx="37842">
                  <c:v>45079.379861111112</c:v>
                </c:pt>
                <c:pt idx="37843">
                  <c:v>45079.379861111112</c:v>
                </c:pt>
                <c:pt idx="37844">
                  <c:v>45079.379861111112</c:v>
                </c:pt>
                <c:pt idx="37845">
                  <c:v>45079.379861111112</c:v>
                </c:pt>
                <c:pt idx="37846">
                  <c:v>45079.379861111112</c:v>
                </c:pt>
                <c:pt idx="37847">
                  <c:v>45079.379861111112</c:v>
                </c:pt>
                <c:pt idx="37848">
                  <c:v>45079.380555555559</c:v>
                </c:pt>
                <c:pt idx="37849">
                  <c:v>45079.380555555559</c:v>
                </c:pt>
                <c:pt idx="37850">
                  <c:v>45079.380555555559</c:v>
                </c:pt>
                <c:pt idx="37851">
                  <c:v>45079.380555555559</c:v>
                </c:pt>
                <c:pt idx="37852">
                  <c:v>45079.380555555559</c:v>
                </c:pt>
                <c:pt idx="37853">
                  <c:v>45079.380555555559</c:v>
                </c:pt>
                <c:pt idx="37854">
                  <c:v>45079.381249999999</c:v>
                </c:pt>
                <c:pt idx="37855">
                  <c:v>45079.381249999999</c:v>
                </c:pt>
                <c:pt idx="37856">
                  <c:v>45079.381249999999</c:v>
                </c:pt>
                <c:pt idx="37857">
                  <c:v>45079.381249999999</c:v>
                </c:pt>
                <c:pt idx="37858">
                  <c:v>45079.381249999999</c:v>
                </c:pt>
                <c:pt idx="37859">
                  <c:v>45079.381249999999</c:v>
                </c:pt>
                <c:pt idx="37860">
                  <c:v>45079.381944444445</c:v>
                </c:pt>
                <c:pt idx="37861">
                  <c:v>45079.381944444445</c:v>
                </c:pt>
                <c:pt idx="37862">
                  <c:v>45079.381944444445</c:v>
                </c:pt>
                <c:pt idx="37863">
                  <c:v>45079.381944444445</c:v>
                </c:pt>
                <c:pt idx="37864">
                  <c:v>45079.381944444445</c:v>
                </c:pt>
                <c:pt idx="37865">
                  <c:v>45079.381944444445</c:v>
                </c:pt>
                <c:pt idx="37866">
                  <c:v>45079.382638888892</c:v>
                </c:pt>
                <c:pt idx="37867">
                  <c:v>45079.382638888892</c:v>
                </c:pt>
                <c:pt idx="37868">
                  <c:v>45079.382638888892</c:v>
                </c:pt>
                <c:pt idx="37869">
                  <c:v>45079.382638888892</c:v>
                </c:pt>
                <c:pt idx="37870">
                  <c:v>45079.382638888892</c:v>
                </c:pt>
                <c:pt idx="37871">
                  <c:v>45079.382638888892</c:v>
                </c:pt>
                <c:pt idx="37872">
                  <c:v>45079.383333333331</c:v>
                </c:pt>
                <c:pt idx="37873">
                  <c:v>45079.383333333331</c:v>
                </c:pt>
                <c:pt idx="37874">
                  <c:v>45079.383333333331</c:v>
                </c:pt>
                <c:pt idx="37875">
                  <c:v>45079.383333333331</c:v>
                </c:pt>
                <c:pt idx="37876">
                  <c:v>45079.383333333331</c:v>
                </c:pt>
                <c:pt idx="37877">
                  <c:v>45079.383333333331</c:v>
                </c:pt>
                <c:pt idx="37878">
                  <c:v>45079.384027777778</c:v>
                </c:pt>
                <c:pt idx="37879">
                  <c:v>45079.384027777778</c:v>
                </c:pt>
                <c:pt idx="37880">
                  <c:v>45079.384027777778</c:v>
                </c:pt>
                <c:pt idx="37881">
                  <c:v>45079.384027777778</c:v>
                </c:pt>
                <c:pt idx="37882">
                  <c:v>45079.384027777778</c:v>
                </c:pt>
                <c:pt idx="37883">
                  <c:v>45079.384027777778</c:v>
                </c:pt>
                <c:pt idx="37884">
                  <c:v>45079.384722222225</c:v>
                </c:pt>
                <c:pt idx="37885">
                  <c:v>45079.384722222225</c:v>
                </c:pt>
                <c:pt idx="37886">
                  <c:v>45079.384722222225</c:v>
                </c:pt>
                <c:pt idx="37887">
                  <c:v>45079.384722222225</c:v>
                </c:pt>
                <c:pt idx="37888">
                  <c:v>45079.384722222225</c:v>
                </c:pt>
                <c:pt idx="37889">
                  <c:v>45079.384722222225</c:v>
                </c:pt>
                <c:pt idx="37890">
                  <c:v>45079.385416666664</c:v>
                </c:pt>
                <c:pt idx="37891">
                  <c:v>45079.385416666664</c:v>
                </c:pt>
                <c:pt idx="37892">
                  <c:v>45079.385416666664</c:v>
                </c:pt>
                <c:pt idx="37893">
                  <c:v>45079.385416666664</c:v>
                </c:pt>
                <c:pt idx="37894">
                  <c:v>45079.385416666664</c:v>
                </c:pt>
                <c:pt idx="37895">
                  <c:v>45079.385416666664</c:v>
                </c:pt>
                <c:pt idx="37896">
                  <c:v>45079.386111111111</c:v>
                </c:pt>
                <c:pt idx="37897">
                  <c:v>45079.386111111111</c:v>
                </c:pt>
                <c:pt idx="37898">
                  <c:v>45079.386111111111</c:v>
                </c:pt>
                <c:pt idx="37899">
                  <c:v>45079.386111111111</c:v>
                </c:pt>
                <c:pt idx="37900">
                  <c:v>45079.386111111111</c:v>
                </c:pt>
                <c:pt idx="37901">
                  <c:v>45079.386111111111</c:v>
                </c:pt>
                <c:pt idx="37902">
                  <c:v>45079.386805555558</c:v>
                </c:pt>
                <c:pt idx="37903">
                  <c:v>45079.386805555558</c:v>
                </c:pt>
                <c:pt idx="37904">
                  <c:v>45079.386805555558</c:v>
                </c:pt>
                <c:pt idx="37905">
                  <c:v>45079.386805555558</c:v>
                </c:pt>
                <c:pt idx="37906">
                  <c:v>45079.386805555558</c:v>
                </c:pt>
                <c:pt idx="37907">
                  <c:v>45079.386805555558</c:v>
                </c:pt>
                <c:pt idx="37908">
                  <c:v>45079.387499999997</c:v>
                </c:pt>
                <c:pt idx="37909">
                  <c:v>45079.387499999997</c:v>
                </c:pt>
                <c:pt idx="37910">
                  <c:v>45079.387499999997</c:v>
                </c:pt>
                <c:pt idx="37911">
                  <c:v>45079.387499999997</c:v>
                </c:pt>
                <c:pt idx="37912">
                  <c:v>45079.387499999997</c:v>
                </c:pt>
                <c:pt idx="37913">
                  <c:v>45079.387499999997</c:v>
                </c:pt>
                <c:pt idx="37914">
                  <c:v>45079.388194444444</c:v>
                </c:pt>
                <c:pt idx="37915">
                  <c:v>45079.388194444444</c:v>
                </c:pt>
                <c:pt idx="37916">
                  <c:v>45079.388194444444</c:v>
                </c:pt>
                <c:pt idx="37917">
                  <c:v>45079.388194444444</c:v>
                </c:pt>
                <c:pt idx="37918">
                  <c:v>45079.388194444444</c:v>
                </c:pt>
                <c:pt idx="37919">
                  <c:v>45079.388194444444</c:v>
                </c:pt>
                <c:pt idx="37920">
                  <c:v>45079.388888888891</c:v>
                </c:pt>
                <c:pt idx="37921">
                  <c:v>45079.388888888891</c:v>
                </c:pt>
                <c:pt idx="37922">
                  <c:v>45079.388888888891</c:v>
                </c:pt>
                <c:pt idx="37923">
                  <c:v>45079.388888888891</c:v>
                </c:pt>
                <c:pt idx="37924">
                  <c:v>45079.388888888891</c:v>
                </c:pt>
                <c:pt idx="37925">
                  <c:v>45079.388888888891</c:v>
                </c:pt>
                <c:pt idx="37926">
                  <c:v>45079.38958333333</c:v>
                </c:pt>
                <c:pt idx="37927">
                  <c:v>45079.38958333333</c:v>
                </c:pt>
                <c:pt idx="37928">
                  <c:v>45079.38958333333</c:v>
                </c:pt>
                <c:pt idx="37929">
                  <c:v>45079.38958333333</c:v>
                </c:pt>
                <c:pt idx="37930">
                  <c:v>45079.38958333333</c:v>
                </c:pt>
                <c:pt idx="37931">
                  <c:v>45079.38958333333</c:v>
                </c:pt>
                <c:pt idx="37932">
                  <c:v>45079.390277777777</c:v>
                </c:pt>
                <c:pt idx="37933">
                  <c:v>45079.390277777777</c:v>
                </c:pt>
                <c:pt idx="37934">
                  <c:v>45079.390277777777</c:v>
                </c:pt>
                <c:pt idx="37935">
                  <c:v>45079.390277777777</c:v>
                </c:pt>
                <c:pt idx="37936">
                  <c:v>45079.390277777777</c:v>
                </c:pt>
                <c:pt idx="37937">
                  <c:v>45079.390277777777</c:v>
                </c:pt>
                <c:pt idx="37938">
                  <c:v>45079.390972222223</c:v>
                </c:pt>
                <c:pt idx="37939">
                  <c:v>45079.390972222223</c:v>
                </c:pt>
                <c:pt idx="37940">
                  <c:v>45079.390972222223</c:v>
                </c:pt>
                <c:pt idx="37941">
                  <c:v>45079.390972222223</c:v>
                </c:pt>
                <c:pt idx="37942">
                  <c:v>45079.390972222223</c:v>
                </c:pt>
                <c:pt idx="37943">
                  <c:v>45079.390972222223</c:v>
                </c:pt>
                <c:pt idx="37944">
                  <c:v>45079.39166666667</c:v>
                </c:pt>
                <c:pt idx="37945">
                  <c:v>45079.39166666667</c:v>
                </c:pt>
                <c:pt idx="37946">
                  <c:v>45079.39166666667</c:v>
                </c:pt>
                <c:pt idx="37947">
                  <c:v>45079.39166666667</c:v>
                </c:pt>
                <c:pt idx="37948">
                  <c:v>45079.39166666667</c:v>
                </c:pt>
                <c:pt idx="37949">
                  <c:v>45079.39166666667</c:v>
                </c:pt>
                <c:pt idx="37950">
                  <c:v>45079.392361111109</c:v>
                </c:pt>
                <c:pt idx="37951">
                  <c:v>45079.392361111109</c:v>
                </c:pt>
                <c:pt idx="37952">
                  <c:v>45079.392361111109</c:v>
                </c:pt>
                <c:pt idx="37953">
                  <c:v>45079.392361111109</c:v>
                </c:pt>
                <c:pt idx="37954">
                  <c:v>45079.392361111109</c:v>
                </c:pt>
                <c:pt idx="37955">
                  <c:v>45079.392361111109</c:v>
                </c:pt>
                <c:pt idx="37956">
                  <c:v>45079.393055555556</c:v>
                </c:pt>
                <c:pt idx="37957">
                  <c:v>45079.393055555556</c:v>
                </c:pt>
                <c:pt idx="37958">
                  <c:v>45079.393055555556</c:v>
                </c:pt>
                <c:pt idx="37959">
                  <c:v>45079.393055555556</c:v>
                </c:pt>
                <c:pt idx="37960">
                  <c:v>45079.393055555556</c:v>
                </c:pt>
                <c:pt idx="37961">
                  <c:v>45079.393055555556</c:v>
                </c:pt>
                <c:pt idx="37962">
                  <c:v>45079.393750000003</c:v>
                </c:pt>
                <c:pt idx="37963">
                  <c:v>45079.393750000003</c:v>
                </c:pt>
                <c:pt idx="37964">
                  <c:v>45079.393750000003</c:v>
                </c:pt>
                <c:pt idx="37965">
                  <c:v>45079.393750000003</c:v>
                </c:pt>
                <c:pt idx="37966">
                  <c:v>45079.393750000003</c:v>
                </c:pt>
                <c:pt idx="37967">
                  <c:v>45079.393750000003</c:v>
                </c:pt>
                <c:pt idx="37968">
                  <c:v>45079.394444444442</c:v>
                </c:pt>
                <c:pt idx="37969">
                  <c:v>45079.394444444442</c:v>
                </c:pt>
                <c:pt idx="37970">
                  <c:v>45079.394444444442</c:v>
                </c:pt>
                <c:pt idx="37971">
                  <c:v>45079.394444444442</c:v>
                </c:pt>
                <c:pt idx="37972">
                  <c:v>45079.394444444442</c:v>
                </c:pt>
                <c:pt idx="37973">
                  <c:v>45079.394444444442</c:v>
                </c:pt>
                <c:pt idx="37974">
                  <c:v>45079.395138888889</c:v>
                </c:pt>
                <c:pt idx="37975">
                  <c:v>45079.395138888889</c:v>
                </c:pt>
                <c:pt idx="37976">
                  <c:v>45079.395138888889</c:v>
                </c:pt>
                <c:pt idx="37977">
                  <c:v>45079.395138888889</c:v>
                </c:pt>
                <c:pt idx="37978">
                  <c:v>45079.395138888889</c:v>
                </c:pt>
                <c:pt idx="37979">
                  <c:v>45079.395138888889</c:v>
                </c:pt>
                <c:pt idx="37980">
                  <c:v>45079.395833333336</c:v>
                </c:pt>
                <c:pt idx="37981">
                  <c:v>45079.395833333336</c:v>
                </c:pt>
                <c:pt idx="37982">
                  <c:v>45079.395833333336</c:v>
                </c:pt>
                <c:pt idx="37983">
                  <c:v>45079.395833333336</c:v>
                </c:pt>
                <c:pt idx="37984">
                  <c:v>45079.395833333336</c:v>
                </c:pt>
                <c:pt idx="37985">
                  <c:v>45079.395833333336</c:v>
                </c:pt>
                <c:pt idx="37986">
                  <c:v>45079.396527777775</c:v>
                </c:pt>
                <c:pt idx="37987">
                  <c:v>45079.396527777775</c:v>
                </c:pt>
                <c:pt idx="37988">
                  <c:v>45079.396527777775</c:v>
                </c:pt>
                <c:pt idx="37989">
                  <c:v>45079.396527777775</c:v>
                </c:pt>
                <c:pt idx="37990">
                  <c:v>45079.396527777775</c:v>
                </c:pt>
                <c:pt idx="37991">
                  <c:v>45079.396527777775</c:v>
                </c:pt>
                <c:pt idx="37992">
                  <c:v>45079.397222222222</c:v>
                </c:pt>
                <c:pt idx="37993">
                  <c:v>45079.397222222222</c:v>
                </c:pt>
                <c:pt idx="37994">
                  <c:v>45079.397222222222</c:v>
                </c:pt>
                <c:pt idx="37995">
                  <c:v>45079.397222222222</c:v>
                </c:pt>
                <c:pt idx="37996">
                  <c:v>45079.397222222222</c:v>
                </c:pt>
                <c:pt idx="37997">
                  <c:v>45079.397222222222</c:v>
                </c:pt>
                <c:pt idx="37998">
                  <c:v>45079.397916666669</c:v>
                </c:pt>
                <c:pt idx="37999">
                  <c:v>45079.397916666669</c:v>
                </c:pt>
                <c:pt idx="38000">
                  <c:v>45079.397916666669</c:v>
                </c:pt>
                <c:pt idx="38001">
                  <c:v>45079.397916666669</c:v>
                </c:pt>
                <c:pt idx="38002">
                  <c:v>45079.397916666669</c:v>
                </c:pt>
                <c:pt idx="38003">
                  <c:v>45079.397916666669</c:v>
                </c:pt>
                <c:pt idx="38004">
                  <c:v>45079.398611111108</c:v>
                </c:pt>
                <c:pt idx="38005">
                  <c:v>45079.398611111108</c:v>
                </c:pt>
                <c:pt idx="38006">
                  <c:v>45079.398611111108</c:v>
                </c:pt>
                <c:pt idx="38007">
                  <c:v>45079.398611111108</c:v>
                </c:pt>
                <c:pt idx="38008">
                  <c:v>45079.398611111108</c:v>
                </c:pt>
                <c:pt idx="38009">
                  <c:v>45079.398611111108</c:v>
                </c:pt>
                <c:pt idx="38010">
                  <c:v>45079.399305555555</c:v>
                </c:pt>
                <c:pt idx="38011">
                  <c:v>45079.399305555555</c:v>
                </c:pt>
                <c:pt idx="38012">
                  <c:v>45079.399305555555</c:v>
                </c:pt>
                <c:pt idx="38013">
                  <c:v>45079.399305555555</c:v>
                </c:pt>
                <c:pt idx="38014">
                  <c:v>45079.399305555555</c:v>
                </c:pt>
                <c:pt idx="38015">
                  <c:v>45079.399305555555</c:v>
                </c:pt>
                <c:pt idx="38016">
                  <c:v>45079.4</c:v>
                </c:pt>
                <c:pt idx="38017">
                  <c:v>45079.4</c:v>
                </c:pt>
                <c:pt idx="38018">
                  <c:v>45079.4</c:v>
                </c:pt>
                <c:pt idx="38019">
                  <c:v>45079.4</c:v>
                </c:pt>
                <c:pt idx="38020">
                  <c:v>45079.4</c:v>
                </c:pt>
                <c:pt idx="38021">
                  <c:v>45079.4</c:v>
                </c:pt>
                <c:pt idx="38022">
                  <c:v>45079.400694444441</c:v>
                </c:pt>
                <c:pt idx="38023">
                  <c:v>45079.400694444441</c:v>
                </c:pt>
                <c:pt idx="38024">
                  <c:v>45079.400694444441</c:v>
                </c:pt>
                <c:pt idx="38025">
                  <c:v>45079.400694444441</c:v>
                </c:pt>
                <c:pt idx="38026">
                  <c:v>45079.400694444441</c:v>
                </c:pt>
                <c:pt idx="38027">
                  <c:v>45079.400694444441</c:v>
                </c:pt>
                <c:pt idx="38028">
                  <c:v>45079.401388888888</c:v>
                </c:pt>
                <c:pt idx="38029">
                  <c:v>45079.401388888888</c:v>
                </c:pt>
                <c:pt idx="38030">
                  <c:v>45079.401388888888</c:v>
                </c:pt>
                <c:pt idx="38031">
                  <c:v>45079.401388888888</c:v>
                </c:pt>
                <c:pt idx="38032">
                  <c:v>45079.401388888888</c:v>
                </c:pt>
                <c:pt idx="38033">
                  <c:v>45079.401388888888</c:v>
                </c:pt>
                <c:pt idx="38034">
                  <c:v>45079.402083333334</c:v>
                </c:pt>
                <c:pt idx="38035">
                  <c:v>45079.402083333334</c:v>
                </c:pt>
                <c:pt idx="38036">
                  <c:v>45079.402083333334</c:v>
                </c:pt>
                <c:pt idx="38037">
                  <c:v>45079.402083333334</c:v>
                </c:pt>
                <c:pt idx="38038">
                  <c:v>45079.402083333334</c:v>
                </c:pt>
                <c:pt idx="38039">
                  <c:v>45079.402083333334</c:v>
                </c:pt>
                <c:pt idx="38040">
                  <c:v>45079.402777777781</c:v>
                </c:pt>
                <c:pt idx="38041">
                  <c:v>45079.402777777781</c:v>
                </c:pt>
                <c:pt idx="38042">
                  <c:v>45079.402777777781</c:v>
                </c:pt>
                <c:pt idx="38043">
                  <c:v>45079.402777777781</c:v>
                </c:pt>
                <c:pt idx="38044">
                  <c:v>45079.402777777781</c:v>
                </c:pt>
                <c:pt idx="38045">
                  <c:v>45079.402777777781</c:v>
                </c:pt>
                <c:pt idx="38046">
                  <c:v>45079.40347222222</c:v>
                </c:pt>
                <c:pt idx="38047">
                  <c:v>45079.40347222222</c:v>
                </c:pt>
                <c:pt idx="38048">
                  <c:v>45079.40347222222</c:v>
                </c:pt>
                <c:pt idx="38049">
                  <c:v>45079.40347222222</c:v>
                </c:pt>
                <c:pt idx="38050">
                  <c:v>45079.40347222222</c:v>
                </c:pt>
                <c:pt idx="38051">
                  <c:v>45079.40347222222</c:v>
                </c:pt>
                <c:pt idx="38052">
                  <c:v>45079.404166666667</c:v>
                </c:pt>
                <c:pt idx="38053">
                  <c:v>45079.404166666667</c:v>
                </c:pt>
                <c:pt idx="38054">
                  <c:v>45079.404166666667</c:v>
                </c:pt>
                <c:pt idx="38055">
                  <c:v>45079.404166666667</c:v>
                </c:pt>
                <c:pt idx="38056">
                  <c:v>45079.404166666667</c:v>
                </c:pt>
                <c:pt idx="38057">
                  <c:v>45079.404166666667</c:v>
                </c:pt>
                <c:pt idx="38058">
                  <c:v>45079.404861111114</c:v>
                </c:pt>
                <c:pt idx="38059">
                  <c:v>45079.404861111114</c:v>
                </c:pt>
                <c:pt idx="38060">
                  <c:v>45079.404861111114</c:v>
                </c:pt>
                <c:pt idx="38061">
                  <c:v>45079.404861111114</c:v>
                </c:pt>
                <c:pt idx="38062">
                  <c:v>45079.404861111114</c:v>
                </c:pt>
                <c:pt idx="38063">
                  <c:v>45079.404861111114</c:v>
                </c:pt>
                <c:pt idx="38064">
                  <c:v>45079.405555555553</c:v>
                </c:pt>
                <c:pt idx="38065">
                  <c:v>45079.405555555553</c:v>
                </c:pt>
                <c:pt idx="38066">
                  <c:v>45079.405555555553</c:v>
                </c:pt>
                <c:pt idx="38067">
                  <c:v>45079.405555555553</c:v>
                </c:pt>
                <c:pt idx="38068">
                  <c:v>45079.405555555553</c:v>
                </c:pt>
                <c:pt idx="38069">
                  <c:v>45079.405555555553</c:v>
                </c:pt>
                <c:pt idx="38070">
                  <c:v>45079.40625</c:v>
                </c:pt>
                <c:pt idx="38071">
                  <c:v>45079.40625</c:v>
                </c:pt>
                <c:pt idx="38072">
                  <c:v>45079.40625</c:v>
                </c:pt>
                <c:pt idx="38073">
                  <c:v>45079.40625</c:v>
                </c:pt>
                <c:pt idx="38074">
                  <c:v>45079.40625</c:v>
                </c:pt>
                <c:pt idx="38075">
                  <c:v>45079.40625</c:v>
                </c:pt>
                <c:pt idx="38076">
                  <c:v>45079.406944444447</c:v>
                </c:pt>
                <c:pt idx="38077">
                  <c:v>45079.406944444447</c:v>
                </c:pt>
                <c:pt idx="38078">
                  <c:v>45079.406944444447</c:v>
                </c:pt>
                <c:pt idx="38079">
                  <c:v>45079.406944444447</c:v>
                </c:pt>
                <c:pt idx="38080">
                  <c:v>45079.406944444447</c:v>
                </c:pt>
                <c:pt idx="38081">
                  <c:v>45079.406944444447</c:v>
                </c:pt>
                <c:pt idx="38082">
                  <c:v>45079.407638888886</c:v>
                </c:pt>
                <c:pt idx="38083">
                  <c:v>45079.407638888886</c:v>
                </c:pt>
                <c:pt idx="38084">
                  <c:v>45079.407638888886</c:v>
                </c:pt>
                <c:pt idx="38085">
                  <c:v>45079.407638888886</c:v>
                </c:pt>
                <c:pt idx="38086">
                  <c:v>45079.407638888886</c:v>
                </c:pt>
                <c:pt idx="38087">
                  <c:v>45079.407638888886</c:v>
                </c:pt>
                <c:pt idx="38088">
                  <c:v>45079.408333333333</c:v>
                </c:pt>
                <c:pt idx="38089">
                  <c:v>45079.408333333333</c:v>
                </c:pt>
                <c:pt idx="38090">
                  <c:v>45079.408333333333</c:v>
                </c:pt>
                <c:pt idx="38091">
                  <c:v>45079.408333333333</c:v>
                </c:pt>
                <c:pt idx="38092">
                  <c:v>45079.408333333333</c:v>
                </c:pt>
                <c:pt idx="38093">
                  <c:v>45079.408333333333</c:v>
                </c:pt>
                <c:pt idx="38094">
                  <c:v>45079.40902777778</c:v>
                </c:pt>
                <c:pt idx="38095">
                  <c:v>45079.40902777778</c:v>
                </c:pt>
                <c:pt idx="38096">
                  <c:v>45079.40902777778</c:v>
                </c:pt>
                <c:pt idx="38097">
                  <c:v>45079.40902777778</c:v>
                </c:pt>
                <c:pt idx="38098">
                  <c:v>45079.40902777778</c:v>
                </c:pt>
                <c:pt idx="38099">
                  <c:v>45079.40902777778</c:v>
                </c:pt>
                <c:pt idx="38100">
                  <c:v>45079.409722222219</c:v>
                </c:pt>
                <c:pt idx="38101">
                  <c:v>45079.409722222219</c:v>
                </c:pt>
                <c:pt idx="38102">
                  <c:v>45079.409722222219</c:v>
                </c:pt>
                <c:pt idx="38103">
                  <c:v>45079.409722222219</c:v>
                </c:pt>
                <c:pt idx="38104">
                  <c:v>45079.409722222219</c:v>
                </c:pt>
                <c:pt idx="38105">
                  <c:v>45079.409722222219</c:v>
                </c:pt>
                <c:pt idx="38106">
                  <c:v>45079.410416666666</c:v>
                </c:pt>
                <c:pt idx="38107">
                  <c:v>45079.410416666666</c:v>
                </c:pt>
                <c:pt idx="38108">
                  <c:v>45079.410416666666</c:v>
                </c:pt>
                <c:pt idx="38109">
                  <c:v>45079.410416666666</c:v>
                </c:pt>
                <c:pt idx="38110">
                  <c:v>45079.410416666666</c:v>
                </c:pt>
                <c:pt idx="38111">
                  <c:v>45079.410416666666</c:v>
                </c:pt>
                <c:pt idx="38112">
                  <c:v>45079.411111111112</c:v>
                </c:pt>
                <c:pt idx="38113">
                  <c:v>45079.411111111112</c:v>
                </c:pt>
                <c:pt idx="38114">
                  <c:v>45079.411111111112</c:v>
                </c:pt>
                <c:pt idx="38115">
                  <c:v>45079.411111111112</c:v>
                </c:pt>
                <c:pt idx="38116">
                  <c:v>45079.411111111112</c:v>
                </c:pt>
                <c:pt idx="38117">
                  <c:v>45079.411111111112</c:v>
                </c:pt>
                <c:pt idx="38118">
                  <c:v>45079.411805555559</c:v>
                </c:pt>
                <c:pt idx="38119">
                  <c:v>45079.411805555559</c:v>
                </c:pt>
                <c:pt idx="38120">
                  <c:v>45079.411805555559</c:v>
                </c:pt>
                <c:pt idx="38121">
                  <c:v>45079.411805555559</c:v>
                </c:pt>
                <c:pt idx="38122">
                  <c:v>45079.411805555559</c:v>
                </c:pt>
                <c:pt idx="38123">
                  <c:v>45079.411805555559</c:v>
                </c:pt>
                <c:pt idx="38124">
                  <c:v>45079.412499999999</c:v>
                </c:pt>
                <c:pt idx="38125">
                  <c:v>45079.412499999999</c:v>
                </c:pt>
                <c:pt idx="38126">
                  <c:v>45079.412499999999</c:v>
                </c:pt>
                <c:pt idx="38127">
                  <c:v>45079.412499999999</c:v>
                </c:pt>
                <c:pt idx="38128">
                  <c:v>45079.412499999999</c:v>
                </c:pt>
                <c:pt idx="38129">
                  <c:v>45079.412499999999</c:v>
                </c:pt>
                <c:pt idx="38130">
                  <c:v>45079.413194444445</c:v>
                </c:pt>
                <c:pt idx="38131">
                  <c:v>45079.413194444445</c:v>
                </c:pt>
                <c:pt idx="38132">
                  <c:v>45079.413194444445</c:v>
                </c:pt>
                <c:pt idx="38133">
                  <c:v>45079.413194444445</c:v>
                </c:pt>
                <c:pt idx="38134">
                  <c:v>45079.413194444445</c:v>
                </c:pt>
                <c:pt idx="38135">
                  <c:v>45079.413194444445</c:v>
                </c:pt>
                <c:pt idx="38136">
                  <c:v>45079.413888888892</c:v>
                </c:pt>
                <c:pt idx="38137">
                  <c:v>45079.413888888892</c:v>
                </c:pt>
                <c:pt idx="38138">
                  <c:v>45079.413888888892</c:v>
                </c:pt>
                <c:pt idx="38139">
                  <c:v>45079.413888888892</c:v>
                </c:pt>
                <c:pt idx="38140">
                  <c:v>45079.413888888892</c:v>
                </c:pt>
                <c:pt idx="38141">
                  <c:v>45079.413888888892</c:v>
                </c:pt>
                <c:pt idx="38142">
                  <c:v>45079.414583333331</c:v>
                </c:pt>
                <c:pt idx="38143">
                  <c:v>45079.414583333331</c:v>
                </c:pt>
                <c:pt idx="38144">
                  <c:v>45079.414583333331</c:v>
                </c:pt>
                <c:pt idx="38145">
                  <c:v>45079.414583333331</c:v>
                </c:pt>
                <c:pt idx="38146">
                  <c:v>45079.414583333331</c:v>
                </c:pt>
                <c:pt idx="38147">
                  <c:v>45079.414583333331</c:v>
                </c:pt>
                <c:pt idx="38148">
                  <c:v>45079.415277777778</c:v>
                </c:pt>
                <c:pt idx="38149">
                  <c:v>45079.415277777778</c:v>
                </c:pt>
                <c:pt idx="38150">
                  <c:v>45079.415277777778</c:v>
                </c:pt>
                <c:pt idx="38151">
                  <c:v>45079.415277777778</c:v>
                </c:pt>
                <c:pt idx="38152">
                  <c:v>45079.415277777778</c:v>
                </c:pt>
                <c:pt idx="38153">
                  <c:v>45079.415277777778</c:v>
                </c:pt>
                <c:pt idx="38154">
                  <c:v>45079.415972222225</c:v>
                </c:pt>
                <c:pt idx="38155">
                  <c:v>45079.415972222225</c:v>
                </c:pt>
                <c:pt idx="38156">
                  <c:v>45079.415972222225</c:v>
                </c:pt>
                <c:pt idx="38157">
                  <c:v>45079.415972222225</c:v>
                </c:pt>
                <c:pt idx="38158">
                  <c:v>45079.415972222225</c:v>
                </c:pt>
                <c:pt idx="38159">
                  <c:v>45079.415972222225</c:v>
                </c:pt>
                <c:pt idx="38160">
                  <c:v>45079.416666666664</c:v>
                </c:pt>
                <c:pt idx="38161">
                  <c:v>45079.416666666664</c:v>
                </c:pt>
                <c:pt idx="38162">
                  <c:v>45079.416666666664</c:v>
                </c:pt>
                <c:pt idx="38163">
                  <c:v>45079.416666666664</c:v>
                </c:pt>
                <c:pt idx="38164">
                  <c:v>45079.416666666664</c:v>
                </c:pt>
                <c:pt idx="38165">
                  <c:v>45079.416666666664</c:v>
                </c:pt>
                <c:pt idx="38166">
                  <c:v>45079.417361111111</c:v>
                </c:pt>
                <c:pt idx="38167">
                  <c:v>45079.417361111111</c:v>
                </c:pt>
                <c:pt idx="38168">
                  <c:v>45079.417361111111</c:v>
                </c:pt>
                <c:pt idx="38169">
                  <c:v>45079.417361111111</c:v>
                </c:pt>
                <c:pt idx="38170">
                  <c:v>45079.417361111111</c:v>
                </c:pt>
                <c:pt idx="38171">
                  <c:v>45079.417361111111</c:v>
                </c:pt>
                <c:pt idx="38172">
                  <c:v>45079.418055555558</c:v>
                </c:pt>
                <c:pt idx="38173">
                  <c:v>45079.418055555558</c:v>
                </c:pt>
                <c:pt idx="38174">
                  <c:v>45079.418055555558</c:v>
                </c:pt>
                <c:pt idx="38175">
                  <c:v>45079.418055555558</c:v>
                </c:pt>
                <c:pt idx="38176">
                  <c:v>45079.418055555558</c:v>
                </c:pt>
                <c:pt idx="38177">
                  <c:v>45079.418055555558</c:v>
                </c:pt>
                <c:pt idx="38178">
                  <c:v>45079.418749999997</c:v>
                </c:pt>
                <c:pt idx="38179">
                  <c:v>45079.418749999997</c:v>
                </c:pt>
                <c:pt idx="38180">
                  <c:v>45079.418749999997</c:v>
                </c:pt>
                <c:pt idx="38181">
                  <c:v>45079.418749999997</c:v>
                </c:pt>
                <c:pt idx="38182">
                  <c:v>45079.418749999997</c:v>
                </c:pt>
                <c:pt idx="38183">
                  <c:v>45079.418749999997</c:v>
                </c:pt>
                <c:pt idx="38184">
                  <c:v>45079.419444444444</c:v>
                </c:pt>
                <c:pt idx="38185">
                  <c:v>45079.419444444444</c:v>
                </c:pt>
                <c:pt idx="38186">
                  <c:v>45079.419444444444</c:v>
                </c:pt>
                <c:pt idx="38187">
                  <c:v>45079.419444444444</c:v>
                </c:pt>
                <c:pt idx="38188">
                  <c:v>45079.419444444444</c:v>
                </c:pt>
                <c:pt idx="38189">
                  <c:v>45079.419444444444</c:v>
                </c:pt>
                <c:pt idx="38190">
                  <c:v>45079.420138888891</c:v>
                </c:pt>
                <c:pt idx="38191">
                  <c:v>45079.420138888891</c:v>
                </c:pt>
                <c:pt idx="38192">
                  <c:v>45079.420138888891</c:v>
                </c:pt>
                <c:pt idx="38193">
                  <c:v>45079.420138888891</c:v>
                </c:pt>
                <c:pt idx="38194">
                  <c:v>45079.420138888891</c:v>
                </c:pt>
                <c:pt idx="38195">
                  <c:v>45079.420138888891</c:v>
                </c:pt>
                <c:pt idx="38196">
                  <c:v>45079.42083333333</c:v>
                </c:pt>
                <c:pt idx="38197">
                  <c:v>45079.42083333333</c:v>
                </c:pt>
                <c:pt idx="38198">
                  <c:v>45079.42083333333</c:v>
                </c:pt>
                <c:pt idx="38199">
                  <c:v>45079.42083333333</c:v>
                </c:pt>
                <c:pt idx="38200">
                  <c:v>45079.42083333333</c:v>
                </c:pt>
                <c:pt idx="38201">
                  <c:v>45079.42083333333</c:v>
                </c:pt>
                <c:pt idx="38202">
                  <c:v>45079.421527777777</c:v>
                </c:pt>
                <c:pt idx="38203">
                  <c:v>45079.421527777777</c:v>
                </c:pt>
                <c:pt idx="38204">
                  <c:v>45079.421527777777</c:v>
                </c:pt>
                <c:pt idx="38205">
                  <c:v>45079.421527777777</c:v>
                </c:pt>
                <c:pt idx="38206">
                  <c:v>45079.421527777777</c:v>
                </c:pt>
                <c:pt idx="38207">
                  <c:v>45079.421527777777</c:v>
                </c:pt>
                <c:pt idx="38208">
                  <c:v>45079.422222222223</c:v>
                </c:pt>
                <c:pt idx="38209">
                  <c:v>45079.422222222223</c:v>
                </c:pt>
                <c:pt idx="38210">
                  <c:v>45079.422222222223</c:v>
                </c:pt>
                <c:pt idx="38211">
                  <c:v>45079.422222222223</c:v>
                </c:pt>
                <c:pt idx="38212">
                  <c:v>45079.422222222223</c:v>
                </c:pt>
                <c:pt idx="38213">
                  <c:v>45079.422222222223</c:v>
                </c:pt>
                <c:pt idx="38214">
                  <c:v>45079.42291666667</c:v>
                </c:pt>
                <c:pt idx="38215">
                  <c:v>45079.42291666667</c:v>
                </c:pt>
                <c:pt idx="38216">
                  <c:v>45079.42291666667</c:v>
                </c:pt>
                <c:pt idx="38217">
                  <c:v>45079.42291666667</c:v>
                </c:pt>
                <c:pt idx="38218">
                  <c:v>45079.42291666667</c:v>
                </c:pt>
                <c:pt idx="38219">
                  <c:v>45079.42291666667</c:v>
                </c:pt>
                <c:pt idx="38220">
                  <c:v>45079.423611111109</c:v>
                </c:pt>
                <c:pt idx="38221">
                  <c:v>45079.423611111109</c:v>
                </c:pt>
                <c:pt idx="38222">
                  <c:v>45079.423611111109</c:v>
                </c:pt>
                <c:pt idx="38223">
                  <c:v>45079.423611111109</c:v>
                </c:pt>
                <c:pt idx="38224">
                  <c:v>45079.423611111109</c:v>
                </c:pt>
                <c:pt idx="38225">
                  <c:v>45079.423611111109</c:v>
                </c:pt>
                <c:pt idx="38226">
                  <c:v>45079.424305555556</c:v>
                </c:pt>
                <c:pt idx="38227">
                  <c:v>45079.424305555556</c:v>
                </c:pt>
                <c:pt idx="38228">
                  <c:v>45079.424305555556</c:v>
                </c:pt>
                <c:pt idx="38229">
                  <c:v>45079.424305555556</c:v>
                </c:pt>
                <c:pt idx="38230">
                  <c:v>45079.424305555556</c:v>
                </c:pt>
                <c:pt idx="38231">
                  <c:v>45079.424305555556</c:v>
                </c:pt>
                <c:pt idx="38232">
                  <c:v>45079.425000000003</c:v>
                </c:pt>
                <c:pt idx="38233">
                  <c:v>45079.425000000003</c:v>
                </c:pt>
                <c:pt idx="38234">
                  <c:v>45079.425000000003</c:v>
                </c:pt>
                <c:pt idx="38235">
                  <c:v>45079.425000000003</c:v>
                </c:pt>
                <c:pt idx="38236">
                  <c:v>45079.425000000003</c:v>
                </c:pt>
                <c:pt idx="38237">
                  <c:v>45079.425000000003</c:v>
                </c:pt>
                <c:pt idx="38238">
                  <c:v>45079.425694444442</c:v>
                </c:pt>
                <c:pt idx="38239">
                  <c:v>45079.425694444442</c:v>
                </c:pt>
                <c:pt idx="38240">
                  <c:v>45079.425694444442</c:v>
                </c:pt>
                <c:pt idx="38241">
                  <c:v>45079.425694444442</c:v>
                </c:pt>
                <c:pt idx="38242">
                  <c:v>45079.425694444442</c:v>
                </c:pt>
                <c:pt idx="38243">
                  <c:v>45079.425694444442</c:v>
                </c:pt>
                <c:pt idx="38244">
                  <c:v>45079.426388888889</c:v>
                </c:pt>
                <c:pt idx="38245">
                  <c:v>45079.426388888889</c:v>
                </c:pt>
                <c:pt idx="38246">
                  <c:v>45079.426388888889</c:v>
                </c:pt>
                <c:pt idx="38247">
                  <c:v>45079.426388888889</c:v>
                </c:pt>
                <c:pt idx="38248">
                  <c:v>45079.426388888889</c:v>
                </c:pt>
                <c:pt idx="38249">
                  <c:v>45079.426388888889</c:v>
                </c:pt>
                <c:pt idx="38250">
                  <c:v>45079.427083333336</c:v>
                </c:pt>
                <c:pt idx="38251">
                  <c:v>45079.427083333336</c:v>
                </c:pt>
                <c:pt idx="38252">
                  <c:v>45079.427083333336</c:v>
                </c:pt>
                <c:pt idx="38253">
                  <c:v>45079.427083333336</c:v>
                </c:pt>
                <c:pt idx="38254">
                  <c:v>45079.427083333336</c:v>
                </c:pt>
                <c:pt idx="38255">
                  <c:v>45079.427083333336</c:v>
                </c:pt>
                <c:pt idx="38256">
                  <c:v>45079.427777777775</c:v>
                </c:pt>
                <c:pt idx="38257">
                  <c:v>45079.427777777775</c:v>
                </c:pt>
                <c:pt idx="38258">
                  <c:v>45079.427777777775</c:v>
                </c:pt>
                <c:pt idx="38259">
                  <c:v>45079.427777777775</c:v>
                </c:pt>
                <c:pt idx="38260">
                  <c:v>45079.427777777775</c:v>
                </c:pt>
                <c:pt idx="38261">
                  <c:v>45079.427777777775</c:v>
                </c:pt>
                <c:pt idx="38262">
                  <c:v>45079.428472222222</c:v>
                </c:pt>
                <c:pt idx="38263">
                  <c:v>45079.428472222222</c:v>
                </c:pt>
                <c:pt idx="38264">
                  <c:v>45079.428472222222</c:v>
                </c:pt>
                <c:pt idx="38265">
                  <c:v>45079.428472222222</c:v>
                </c:pt>
                <c:pt idx="38266">
                  <c:v>45079.428472222222</c:v>
                </c:pt>
                <c:pt idx="38267">
                  <c:v>45079.428472222222</c:v>
                </c:pt>
                <c:pt idx="38268">
                  <c:v>45079.429166666669</c:v>
                </c:pt>
                <c:pt idx="38269">
                  <c:v>45079.429166666669</c:v>
                </c:pt>
                <c:pt idx="38270">
                  <c:v>45079.429166666669</c:v>
                </c:pt>
                <c:pt idx="38271">
                  <c:v>45079.429166666669</c:v>
                </c:pt>
                <c:pt idx="38272">
                  <c:v>45079.429166666669</c:v>
                </c:pt>
                <c:pt idx="38273">
                  <c:v>45079.429166666669</c:v>
                </c:pt>
                <c:pt idx="38274">
                  <c:v>45079.429861111108</c:v>
                </c:pt>
                <c:pt idx="38275">
                  <c:v>45079.429861111108</c:v>
                </c:pt>
                <c:pt idx="38276">
                  <c:v>45079.429861111108</c:v>
                </c:pt>
                <c:pt idx="38277">
                  <c:v>45079.429861111108</c:v>
                </c:pt>
                <c:pt idx="38278">
                  <c:v>45079.429861111108</c:v>
                </c:pt>
                <c:pt idx="38279">
                  <c:v>45079.429861111108</c:v>
                </c:pt>
                <c:pt idx="38280">
                  <c:v>45079.430555555555</c:v>
                </c:pt>
                <c:pt idx="38281">
                  <c:v>45079.430555555555</c:v>
                </c:pt>
                <c:pt idx="38282">
                  <c:v>45079.430555555555</c:v>
                </c:pt>
                <c:pt idx="38283">
                  <c:v>45079.430555555555</c:v>
                </c:pt>
                <c:pt idx="38284">
                  <c:v>45079.430555555555</c:v>
                </c:pt>
                <c:pt idx="38285">
                  <c:v>45079.430555555555</c:v>
                </c:pt>
                <c:pt idx="38286">
                  <c:v>45079.431250000001</c:v>
                </c:pt>
                <c:pt idx="38287">
                  <c:v>45079.431250000001</c:v>
                </c:pt>
                <c:pt idx="38288">
                  <c:v>45079.431250000001</c:v>
                </c:pt>
                <c:pt idx="38289">
                  <c:v>45079.431250000001</c:v>
                </c:pt>
                <c:pt idx="38290">
                  <c:v>45079.431250000001</c:v>
                </c:pt>
                <c:pt idx="38291">
                  <c:v>45079.431250000001</c:v>
                </c:pt>
                <c:pt idx="38292">
                  <c:v>45079.431944444441</c:v>
                </c:pt>
                <c:pt idx="38293">
                  <c:v>45079.431944444441</c:v>
                </c:pt>
                <c:pt idx="38294">
                  <c:v>45079.431944444441</c:v>
                </c:pt>
                <c:pt idx="38295">
                  <c:v>45079.431944444441</c:v>
                </c:pt>
                <c:pt idx="38296">
                  <c:v>45079.431944444441</c:v>
                </c:pt>
                <c:pt idx="38297">
                  <c:v>45079.431944444441</c:v>
                </c:pt>
                <c:pt idx="38298">
                  <c:v>45079.432638888888</c:v>
                </c:pt>
                <c:pt idx="38299">
                  <c:v>45079.432638888888</c:v>
                </c:pt>
                <c:pt idx="38300">
                  <c:v>45079.432638888888</c:v>
                </c:pt>
                <c:pt idx="38301">
                  <c:v>45079.432638888888</c:v>
                </c:pt>
                <c:pt idx="38302">
                  <c:v>45079.432638888888</c:v>
                </c:pt>
                <c:pt idx="38303">
                  <c:v>45079.432638888888</c:v>
                </c:pt>
                <c:pt idx="38304">
                  <c:v>45079.433333333334</c:v>
                </c:pt>
                <c:pt idx="38305">
                  <c:v>45079.433333333334</c:v>
                </c:pt>
                <c:pt idx="38306">
                  <c:v>45079.433333333334</c:v>
                </c:pt>
                <c:pt idx="38307">
                  <c:v>45079.433333333334</c:v>
                </c:pt>
                <c:pt idx="38308">
                  <c:v>45079.433333333334</c:v>
                </c:pt>
                <c:pt idx="38309">
                  <c:v>45079.433333333334</c:v>
                </c:pt>
                <c:pt idx="38310">
                  <c:v>45079.434027777781</c:v>
                </c:pt>
                <c:pt idx="38311">
                  <c:v>45079.434027777781</c:v>
                </c:pt>
                <c:pt idx="38312">
                  <c:v>45079.434027777781</c:v>
                </c:pt>
                <c:pt idx="38313">
                  <c:v>45079.434027777781</c:v>
                </c:pt>
                <c:pt idx="38314">
                  <c:v>45079.434027777781</c:v>
                </c:pt>
                <c:pt idx="38315">
                  <c:v>45079.434027777781</c:v>
                </c:pt>
                <c:pt idx="38316">
                  <c:v>45079.43472222222</c:v>
                </c:pt>
                <c:pt idx="38317">
                  <c:v>45079.43472222222</c:v>
                </c:pt>
                <c:pt idx="38318">
                  <c:v>45079.43472222222</c:v>
                </c:pt>
                <c:pt idx="38319">
                  <c:v>45079.43472222222</c:v>
                </c:pt>
                <c:pt idx="38320">
                  <c:v>45079.43472222222</c:v>
                </c:pt>
                <c:pt idx="38321">
                  <c:v>45079.43472222222</c:v>
                </c:pt>
                <c:pt idx="38322">
                  <c:v>45079.435416666667</c:v>
                </c:pt>
                <c:pt idx="38323">
                  <c:v>45079.435416666667</c:v>
                </c:pt>
                <c:pt idx="38324">
                  <c:v>45079.435416666667</c:v>
                </c:pt>
                <c:pt idx="38325">
                  <c:v>45079.435416666667</c:v>
                </c:pt>
                <c:pt idx="38326">
                  <c:v>45079.435416666667</c:v>
                </c:pt>
                <c:pt idx="38327">
                  <c:v>45079.435416666667</c:v>
                </c:pt>
                <c:pt idx="38328">
                  <c:v>45079.436111111114</c:v>
                </c:pt>
                <c:pt idx="38329">
                  <c:v>45079.436111111114</c:v>
                </c:pt>
                <c:pt idx="38330">
                  <c:v>45079.436111111114</c:v>
                </c:pt>
                <c:pt idx="38331">
                  <c:v>45079.436111111114</c:v>
                </c:pt>
                <c:pt idx="38332">
                  <c:v>45079.436111111114</c:v>
                </c:pt>
                <c:pt idx="38333">
                  <c:v>45079.436111111114</c:v>
                </c:pt>
                <c:pt idx="38334">
                  <c:v>45079.436805555553</c:v>
                </c:pt>
                <c:pt idx="38335">
                  <c:v>45079.436805555553</c:v>
                </c:pt>
                <c:pt idx="38336">
                  <c:v>45079.436805555553</c:v>
                </c:pt>
                <c:pt idx="38337">
                  <c:v>45079.436805555553</c:v>
                </c:pt>
                <c:pt idx="38338">
                  <c:v>45079.436805555553</c:v>
                </c:pt>
                <c:pt idx="38339">
                  <c:v>45079.436805555553</c:v>
                </c:pt>
                <c:pt idx="38340">
                  <c:v>45079.4375</c:v>
                </c:pt>
                <c:pt idx="38341">
                  <c:v>45079.4375</c:v>
                </c:pt>
                <c:pt idx="38342">
                  <c:v>45079.4375</c:v>
                </c:pt>
                <c:pt idx="38343">
                  <c:v>45079.4375</c:v>
                </c:pt>
                <c:pt idx="38344">
                  <c:v>45079.4375</c:v>
                </c:pt>
                <c:pt idx="38345">
                  <c:v>45079.4375</c:v>
                </c:pt>
                <c:pt idx="38346">
                  <c:v>45079.438194444447</c:v>
                </c:pt>
                <c:pt idx="38347">
                  <c:v>45079.438194444447</c:v>
                </c:pt>
                <c:pt idx="38348">
                  <c:v>45079.438194444447</c:v>
                </c:pt>
                <c:pt idx="38349">
                  <c:v>45079.438194444447</c:v>
                </c:pt>
                <c:pt idx="38350">
                  <c:v>45079.438194444447</c:v>
                </c:pt>
                <c:pt idx="38351">
                  <c:v>45079.438194444447</c:v>
                </c:pt>
                <c:pt idx="38352">
                  <c:v>45079.438888888886</c:v>
                </c:pt>
                <c:pt idx="38353">
                  <c:v>45079.438888888886</c:v>
                </c:pt>
                <c:pt idx="38354">
                  <c:v>45079.438888888886</c:v>
                </c:pt>
                <c:pt idx="38355">
                  <c:v>45079.438888888886</c:v>
                </c:pt>
                <c:pt idx="38356">
                  <c:v>45079.438888888886</c:v>
                </c:pt>
                <c:pt idx="38357">
                  <c:v>45079.438888888886</c:v>
                </c:pt>
                <c:pt idx="38358">
                  <c:v>45079.439583333333</c:v>
                </c:pt>
                <c:pt idx="38359">
                  <c:v>45079.439583333333</c:v>
                </c:pt>
                <c:pt idx="38360">
                  <c:v>45079.439583333333</c:v>
                </c:pt>
                <c:pt idx="38361">
                  <c:v>45079.439583333333</c:v>
                </c:pt>
                <c:pt idx="38362">
                  <c:v>45079.439583333333</c:v>
                </c:pt>
                <c:pt idx="38363">
                  <c:v>45079.439583333333</c:v>
                </c:pt>
                <c:pt idx="38364">
                  <c:v>45079.44027777778</c:v>
                </c:pt>
                <c:pt idx="38365">
                  <c:v>45079.44027777778</c:v>
                </c:pt>
                <c:pt idx="38366">
                  <c:v>45079.44027777778</c:v>
                </c:pt>
                <c:pt idx="38367">
                  <c:v>45079.44027777778</c:v>
                </c:pt>
                <c:pt idx="38368">
                  <c:v>45079.44027777778</c:v>
                </c:pt>
                <c:pt idx="38369">
                  <c:v>45079.44027777778</c:v>
                </c:pt>
                <c:pt idx="38370">
                  <c:v>45079.440972222219</c:v>
                </c:pt>
                <c:pt idx="38371">
                  <c:v>45079.440972222219</c:v>
                </c:pt>
                <c:pt idx="38372">
                  <c:v>45079.440972222219</c:v>
                </c:pt>
                <c:pt idx="38373">
                  <c:v>45079.440972222219</c:v>
                </c:pt>
                <c:pt idx="38374">
                  <c:v>45079.440972222219</c:v>
                </c:pt>
                <c:pt idx="38375">
                  <c:v>45079.440972222219</c:v>
                </c:pt>
                <c:pt idx="38376">
                  <c:v>45079.441666666666</c:v>
                </c:pt>
                <c:pt idx="38377">
                  <c:v>45079.441666666666</c:v>
                </c:pt>
                <c:pt idx="38378">
                  <c:v>45079.441666666666</c:v>
                </c:pt>
                <c:pt idx="38379">
                  <c:v>45079.441666666666</c:v>
                </c:pt>
                <c:pt idx="38380">
                  <c:v>45079.441666666666</c:v>
                </c:pt>
                <c:pt idx="38381">
                  <c:v>45079.441666666666</c:v>
                </c:pt>
                <c:pt idx="38382">
                  <c:v>45079.442361111112</c:v>
                </c:pt>
                <c:pt idx="38383">
                  <c:v>45079.442361111112</c:v>
                </c:pt>
                <c:pt idx="38384">
                  <c:v>45079.442361111112</c:v>
                </c:pt>
                <c:pt idx="38385">
                  <c:v>45079.442361111112</c:v>
                </c:pt>
                <c:pt idx="38386">
                  <c:v>45079.442361111112</c:v>
                </c:pt>
                <c:pt idx="38387">
                  <c:v>45079.442361111112</c:v>
                </c:pt>
                <c:pt idx="38388">
                  <c:v>45079.443055555559</c:v>
                </c:pt>
                <c:pt idx="38389">
                  <c:v>45079.443055555559</c:v>
                </c:pt>
                <c:pt idx="38390">
                  <c:v>45079.443055555559</c:v>
                </c:pt>
                <c:pt idx="38391">
                  <c:v>45079.443055555559</c:v>
                </c:pt>
                <c:pt idx="38392">
                  <c:v>45079.443055555559</c:v>
                </c:pt>
                <c:pt idx="38393">
                  <c:v>45079.443055555559</c:v>
                </c:pt>
                <c:pt idx="38394">
                  <c:v>45079.443749999999</c:v>
                </c:pt>
                <c:pt idx="38395">
                  <c:v>45079.443749999999</c:v>
                </c:pt>
                <c:pt idx="38396">
                  <c:v>45079.443749999999</c:v>
                </c:pt>
                <c:pt idx="38397">
                  <c:v>45079.443749999999</c:v>
                </c:pt>
                <c:pt idx="38398">
                  <c:v>45079.443749999999</c:v>
                </c:pt>
                <c:pt idx="38399">
                  <c:v>45079.443749999999</c:v>
                </c:pt>
                <c:pt idx="38400">
                  <c:v>45079.444444444445</c:v>
                </c:pt>
                <c:pt idx="38401">
                  <c:v>45079.444444444445</c:v>
                </c:pt>
                <c:pt idx="38402">
                  <c:v>45079.444444444445</c:v>
                </c:pt>
                <c:pt idx="38403">
                  <c:v>45079.444444444445</c:v>
                </c:pt>
                <c:pt idx="38404">
                  <c:v>45079.444444444445</c:v>
                </c:pt>
                <c:pt idx="38405">
                  <c:v>45079.444444444445</c:v>
                </c:pt>
                <c:pt idx="38406">
                  <c:v>45079.445138888892</c:v>
                </c:pt>
                <c:pt idx="38407">
                  <c:v>45079.445138888892</c:v>
                </c:pt>
                <c:pt idx="38408">
                  <c:v>45079.445138888892</c:v>
                </c:pt>
                <c:pt idx="38409">
                  <c:v>45079.445138888892</c:v>
                </c:pt>
                <c:pt idx="38410">
                  <c:v>45079.445138888892</c:v>
                </c:pt>
                <c:pt idx="38411">
                  <c:v>45079.445138888892</c:v>
                </c:pt>
                <c:pt idx="38412">
                  <c:v>45079.445833333331</c:v>
                </c:pt>
                <c:pt idx="38413">
                  <c:v>45079.445833333331</c:v>
                </c:pt>
                <c:pt idx="38414">
                  <c:v>45079.445833333331</c:v>
                </c:pt>
                <c:pt idx="38415">
                  <c:v>45079.445833333331</c:v>
                </c:pt>
                <c:pt idx="38416">
                  <c:v>45079.445833333331</c:v>
                </c:pt>
                <c:pt idx="38417">
                  <c:v>45079.445833333331</c:v>
                </c:pt>
                <c:pt idx="38418">
                  <c:v>45079.446527777778</c:v>
                </c:pt>
                <c:pt idx="38419">
                  <c:v>45079.446527777778</c:v>
                </c:pt>
                <c:pt idx="38420">
                  <c:v>45079.446527777778</c:v>
                </c:pt>
                <c:pt idx="38421">
                  <c:v>45079.446527777778</c:v>
                </c:pt>
                <c:pt idx="38422">
                  <c:v>45079.446527777778</c:v>
                </c:pt>
                <c:pt idx="38423">
                  <c:v>45079.446527777778</c:v>
                </c:pt>
                <c:pt idx="38424">
                  <c:v>45079.447222222225</c:v>
                </c:pt>
                <c:pt idx="38425">
                  <c:v>45079.447222222225</c:v>
                </c:pt>
                <c:pt idx="38426">
                  <c:v>45079.447222222225</c:v>
                </c:pt>
                <c:pt idx="38427">
                  <c:v>45079.447222222225</c:v>
                </c:pt>
                <c:pt idx="38428">
                  <c:v>45079.447222222225</c:v>
                </c:pt>
                <c:pt idx="38429">
                  <c:v>45079.447222222225</c:v>
                </c:pt>
                <c:pt idx="38430">
                  <c:v>45079.447916666664</c:v>
                </c:pt>
                <c:pt idx="38431">
                  <c:v>45079.447916666664</c:v>
                </c:pt>
                <c:pt idx="38432">
                  <c:v>45079.447916666664</c:v>
                </c:pt>
                <c:pt idx="38433">
                  <c:v>45079.447916666664</c:v>
                </c:pt>
                <c:pt idx="38434">
                  <c:v>45079.447916666664</c:v>
                </c:pt>
                <c:pt idx="38435">
                  <c:v>45079.447916666664</c:v>
                </c:pt>
                <c:pt idx="38436">
                  <c:v>45079.448611111111</c:v>
                </c:pt>
                <c:pt idx="38437">
                  <c:v>45079.448611111111</c:v>
                </c:pt>
                <c:pt idx="38438">
                  <c:v>45079.448611111111</c:v>
                </c:pt>
                <c:pt idx="38439">
                  <c:v>45079.448611111111</c:v>
                </c:pt>
                <c:pt idx="38440">
                  <c:v>45079.448611111111</c:v>
                </c:pt>
                <c:pt idx="38441">
                  <c:v>45079.448611111111</c:v>
                </c:pt>
                <c:pt idx="38442">
                  <c:v>45079.449305555558</c:v>
                </c:pt>
                <c:pt idx="38443">
                  <c:v>45079.449305555558</c:v>
                </c:pt>
                <c:pt idx="38444">
                  <c:v>45079.449305555558</c:v>
                </c:pt>
                <c:pt idx="38445">
                  <c:v>45079.449305555558</c:v>
                </c:pt>
                <c:pt idx="38446">
                  <c:v>45079.449305555558</c:v>
                </c:pt>
                <c:pt idx="38447">
                  <c:v>45079.449305555558</c:v>
                </c:pt>
                <c:pt idx="38448">
                  <c:v>45079.45</c:v>
                </c:pt>
                <c:pt idx="38449">
                  <c:v>45079.45</c:v>
                </c:pt>
                <c:pt idx="38450">
                  <c:v>45079.45</c:v>
                </c:pt>
                <c:pt idx="38451">
                  <c:v>45079.45</c:v>
                </c:pt>
                <c:pt idx="38452">
                  <c:v>45079.45</c:v>
                </c:pt>
                <c:pt idx="38453">
                  <c:v>45079.45</c:v>
                </c:pt>
                <c:pt idx="38454">
                  <c:v>45079.450694444444</c:v>
                </c:pt>
                <c:pt idx="38455">
                  <c:v>45079.450694444444</c:v>
                </c:pt>
                <c:pt idx="38456">
                  <c:v>45079.450694444444</c:v>
                </c:pt>
                <c:pt idx="38457">
                  <c:v>45079.450694444444</c:v>
                </c:pt>
                <c:pt idx="38458">
                  <c:v>45079.450694444444</c:v>
                </c:pt>
                <c:pt idx="38459">
                  <c:v>45079.450694444444</c:v>
                </c:pt>
                <c:pt idx="38460">
                  <c:v>45079.451388888891</c:v>
                </c:pt>
                <c:pt idx="38461">
                  <c:v>45079.451388888891</c:v>
                </c:pt>
                <c:pt idx="38462">
                  <c:v>45079.451388888891</c:v>
                </c:pt>
                <c:pt idx="38463">
                  <c:v>45079.451388888891</c:v>
                </c:pt>
                <c:pt idx="38464">
                  <c:v>45079.451388888891</c:v>
                </c:pt>
                <c:pt idx="38465">
                  <c:v>45079.451388888891</c:v>
                </c:pt>
                <c:pt idx="38466">
                  <c:v>45079.45208333333</c:v>
                </c:pt>
                <c:pt idx="38467">
                  <c:v>45079.45208333333</c:v>
                </c:pt>
                <c:pt idx="38468">
                  <c:v>45079.45208333333</c:v>
                </c:pt>
                <c:pt idx="38469">
                  <c:v>45079.45208333333</c:v>
                </c:pt>
                <c:pt idx="38470">
                  <c:v>45079.45208333333</c:v>
                </c:pt>
                <c:pt idx="38471">
                  <c:v>45079.45208333333</c:v>
                </c:pt>
                <c:pt idx="38472">
                  <c:v>45079.452777777777</c:v>
                </c:pt>
                <c:pt idx="38473">
                  <c:v>45079.452777777777</c:v>
                </c:pt>
                <c:pt idx="38474">
                  <c:v>45079.452777777777</c:v>
                </c:pt>
                <c:pt idx="38475">
                  <c:v>45079.452777777777</c:v>
                </c:pt>
                <c:pt idx="38476">
                  <c:v>45079.452777777777</c:v>
                </c:pt>
                <c:pt idx="38477">
                  <c:v>45079.452777777777</c:v>
                </c:pt>
                <c:pt idx="38478">
                  <c:v>45079.453472222223</c:v>
                </c:pt>
                <c:pt idx="38479">
                  <c:v>45079.453472222223</c:v>
                </c:pt>
                <c:pt idx="38480">
                  <c:v>45079.453472222223</c:v>
                </c:pt>
                <c:pt idx="38481">
                  <c:v>45079.453472222223</c:v>
                </c:pt>
                <c:pt idx="38482">
                  <c:v>45079.453472222223</c:v>
                </c:pt>
                <c:pt idx="38483">
                  <c:v>45079.453472222223</c:v>
                </c:pt>
                <c:pt idx="38484">
                  <c:v>45079.45416666667</c:v>
                </c:pt>
                <c:pt idx="38485">
                  <c:v>45079.45416666667</c:v>
                </c:pt>
                <c:pt idx="38486">
                  <c:v>45079.45416666667</c:v>
                </c:pt>
                <c:pt idx="38487">
                  <c:v>45079.45416666667</c:v>
                </c:pt>
                <c:pt idx="38488">
                  <c:v>45079.45416666667</c:v>
                </c:pt>
                <c:pt idx="38489">
                  <c:v>45079.45416666667</c:v>
                </c:pt>
                <c:pt idx="38490">
                  <c:v>45079.454861111109</c:v>
                </c:pt>
                <c:pt idx="38491">
                  <c:v>45079.454861111109</c:v>
                </c:pt>
                <c:pt idx="38492">
                  <c:v>45079.454861111109</c:v>
                </c:pt>
                <c:pt idx="38493">
                  <c:v>45079.454861111109</c:v>
                </c:pt>
                <c:pt idx="38494">
                  <c:v>45079.454861111109</c:v>
                </c:pt>
                <c:pt idx="38495">
                  <c:v>45079.454861111109</c:v>
                </c:pt>
                <c:pt idx="38496">
                  <c:v>45079.455555555556</c:v>
                </c:pt>
                <c:pt idx="38497">
                  <c:v>45079.455555555556</c:v>
                </c:pt>
                <c:pt idx="38498">
                  <c:v>45079.455555555556</c:v>
                </c:pt>
                <c:pt idx="38499">
                  <c:v>45079.455555555556</c:v>
                </c:pt>
                <c:pt idx="38500">
                  <c:v>45079.455555555556</c:v>
                </c:pt>
                <c:pt idx="38501">
                  <c:v>45079.455555555556</c:v>
                </c:pt>
                <c:pt idx="38502">
                  <c:v>45079.456250000003</c:v>
                </c:pt>
                <c:pt idx="38503">
                  <c:v>45079.456250000003</c:v>
                </c:pt>
                <c:pt idx="38504">
                  <c:v>45079.456250000003</c:v>
                </c:pt>
                <c:pt idx="38505">
                  <c:v>45079.456250000003</c:v>
                </c:pt>
                <c:pt idx="38506">
                  <c:v>45079.456250000003</c:v>
                </c:pt>
                <c:pt idx="38507">
                  <c:v>45079.456250000003</c:v>
                </c:pt>
                <c:pt idx="38508">
                  <c:v>45079.456944444442</c:v>
                </c:pt>
                <c:pt idx="38509">
                  <c:v>45079.456944444442</c:v>
                </c:pt>
                <c:pt idx="38510">
                  <c:v>45079.456944444442</c:v>
                </c:pt>
                <c:pt idx="38511">
                  <c:v>45079.456944444442</c:v>
                </c:pt>
                <c:pt idx="38512">
                  <c:v>45079.456944444442</c:v>
                </c:pt>
                <c:pt idx="38513">
                  <c:v>45079.456944444442</c:v>
                </c:pt>
                <c:pt idx="38514">
                  <c:v>45079.457638888889</c:v>
                </c:pt>
                <c:pt idx="38515">
                  <c:v>45079.457638888889</c:v>
                </c:pt>
                <c:pt idx="38516">
                  <c:v>45079.457638888889</c:v>
                </c:pt>
                <c:pt idx="38517">
                  <c:v>45079.457638888889</c:v>
                </c:pt>
                <c:pt idx="38518">
                  <c:v>45079.457638888889</c:v>
                </c:pt>
                <c:pt idx="38519">
                  <c:v>45079.457638888889</c:v>
                </c:pt>
                <c:pt idx="38520">
                  <c:v>45079.458333333336</c:v>
                </c:pt>
                <c:pt idx="38521">
                  <c:v>45079.458333333336</c:v>
                </c:pt>
                <c:pt idx="38522">
                  <c:v>45079.458333333336</c:v>
                </c:pt>
                <c:pt idx="38523">
                  <c:v>45079.458333333336</c:v>
                </c:pt>
                <c:pt idx="38524">
                  <c:v>45079.458333333336</c:v>
                </c:pt>
                <c:pt idx="38525">
                  <c:v>45079.458333333336</c:v>
                </c:pt>
                <c:pt idx="38526">
                  <c:v>45079.459027777775</c:v>
                </c:pt>
                <c:pt idx="38527">
                  <c:v>45079.459027777775</c:v>
                </c:pt>
                <c:pt idx="38528">
                  <c:v>45079.459027777775</c:v>
                </c:pt>
                <c:pt idx="38529">
                  <c:v>45079.459027777775</c:v>
                </c:pt>
                <c:pt idx="38530">
                  <c:v>45079.459027777775</c:v>
                </c:pt>
                <c:pt idx="38531">
                  <c:v>45079.459027777775</c:v>
                </c:pt>
                <c:pt idx="38532">
                  <c:v>45079.459722222222</c:v>
                </c:pt>
                <c:pt idx="38533">
                  <c:v>45079.459722222222</c:v>
                </c:pt>
                <c:pt idx="38534">
                  <c:v>45079.459722222222</c:v>
                </c:pt>
                <c:pt idx="38535">
                  <c:v>45079.459722222222</c:v>
                </c:pt>
                <c:pt idx="38536">
                  <c:v>45079.459722222222</c:v>
                </c:pt>
                <c:pt idx="38537">
                  <c:v>45079.459722222222</c:v>
                </c:pt>
                <c:pt idx="38538">
                  <c:v>45079.460416666669</c:v>
                </c:pt>
                <c:pt idx="38539">
                  <c:v>45079.460416666669</c:v>
                </c:pt>
                <c:pt idx="38540">
                  <c:v>45079.460416666669</c:v>
                </c:pt>
                <c:pt idx="38541">
                  <c:v>45079.460416666669</c:v>
                </c:pt>
                <c:pt idx="38542">
                  <c:v>45079.460416666669</c:v>
                </c:pt>
                <c:pt idx="38543">
                  <c:v>45079.460416666669</c:v>
                </c:pt>
                <c:pt idx="38544">
                  <c:v>45079.461111111108</c:v>
                </c:pt>
                <c:pt idx="38545">
                  <c:v>45079.461111111108</c:v>
                </c:pt>
                <c:pt idx="38546">
                  <c:v>45079.461111111108</c:v>
                </c:pt>
                <c:pt idx="38547">
                  <c:v>45079.461111111108</c:v>
                </c:pt>
                <c:pt idx="38548">
                  <c:v>45079.461111111108</c:v>
                </c:pt>
                <c:pt idx="38549">
                  <c:v>45079.461111111108</c:v>
                </c:pt>
                <c:pt idx="38550">
                  <c:v>45079.461805555555</c:v>
                </c:pt>
                <c:pt idx="38551">
                  <c:v>45079.461805555555</c:v>
                </c:pt>
                <c:pt idx="38552">
                  <c:v>45079.461805555555</c:v>
                </c:pt>
                <c:pt idx="38553">
                  <c:v>45079.461805555555</c:v>
                </c:pt>
                <c:pt idx="38554">
                  <c:v>45079.461805555555</c:v>
                </c:pt>
                <c:pt idx="38555">
                  <c:v>45079.461805555555</c:v>
                </c:pt>
                <c:pt idx="38556">
                  <c:v>45079.462500000001</c:v>
                </c:pt>
                <c:pt idx="38557">
                  <c:v>45079.462500000001</c:v>
                </c:pt>
                <c:pt idx="38558">
                  <c:v>45079.462500000001</c:v>
                </c:pt>
                <c:pt idx="38559">
                  <c:v>45079.462500000001</c:v>
                </c:pt>
                <c:pt idx="38560">
                  <c:v>45079.462500000001</c:v>
                </c:pt>
                <c:pt idx="38561">
                  <c:v>45079.462500000001</c:v>
                </c:pt>
                <c:pt idx="38562">
                  <c:v>45079.463194444441</c:v>
                </c:pt>
                <c:pt idx="38563">
                  <c:v>45079.463194444441</c:v>
                </c:pt>
                <c:pt idx="38564">
                  <c:v>45079.463194444441</c:v>
                </c:pt>
                <c:pt idx="38565">
                  <c:v>45079.463194444441</c:v>
                </c:pt>
                <c:pt idx="38566">
                  <c:v>45079.463194444441</c:v>
                </c:pt>
                <c:pt idx="38567">
                  <c:v>45079.463194444441</c:v>
                </c:pt>
                <c:pt idx="38568">
                  <c:v>45079.463888888888</c:v>
                </c:pt>
                <c:pt idx="38569">
                  <c:v>45079.463888888888</c:v>
                </c:pt>
                <c:pt idx="38570">
                  <c:v>45079.463888888888</c:v>
                </c:pt>
                <c:pt idx="38571">
                  <c:v>45079.463888888888</c:v>
                </c:pt>
                <c:pt idx="38572">
                  <c:v>45079.463888888888</c:v>
                </c:pt>
                <c:pt idx="38573">
                  <c:v>45079.463888888888</c:v>
                </c:pt>
                <c:pt idx="38574">
                  <c:v>45079.464583333334</c:v>
                </c:pt>
                <c:pt idx="38575">
                  <c:v>45079.464583333334</c:v>
                </c:pt>
                <c:pt idx="38576">
                  <c:v>45079.464583333334</c:v>
                </c:pt>
                <c:pt idx="38577">
                  <c:v>45079.464583333334</c:v>
                </c:pt>
                <c:pt idx="38578">
                  <c:v>45079.464583333334</c:v>
                </c:pt>
                <c:pt idx="38579">
                  <c:v>45079.464583333334</c:v>
                </c:pt>
                <c:pt idx="38580">
                  <c:v>45079.465277777781</c:v>
                </c:pt>
                <c:pt idx="38581">
                  <c:v>45079.465277777781</c:v>
                </c:pt>
                <c:pt idx="38582">
                  <c:v>45079.465277777781</c:v>
                </c:pt>
                <c:pt idx="38583">
                  <c:v>45079.465277777781</c:v>
                </c:pt>
                <c:pt idx="38584">
                  <c:v>45079.465277777781</c:v>
                </c:pt>
                <c:pt idx="38585">
                  <c:v>45079.465277777781</c:v>
                </c:pt>
                <c:pt idx="38586">
                  <c:v>45079.46597222222</c:v>
                </c:pt>
                <c:pt idx="38587">
                  <c:v>45079.46597222222</c:v>
                </c:pt>
                <c:pt idx="38588">
                  <c:v>45079.46597222222</c:v>
                </c:pt>
                <c:pt idx="38589">
                  <c:v>45079.46597222222</c:v>
                </c:pt>
                <c:pt idx="38590">
                  <c:v>45079.46597222222</c:v>
                </c:pt>
                <c:pt idx="38591">
                  <c:v>45079.46597222222</c:v>
                </c:pt>
                <c:pt idx="38592">
                  <c:v>45079.466666666667</c:v>
                </c:pt>
                <c:pt idx="38593">
                  <c:v>45079.466666666667</c:v>
                </c:pt>
                <c:pt idx="38594">
                  <c:v>45079.466666666667</c:v>
                </c:pt>
                <c:pt idx="38595">
                  <c:v>45079.466666666667</c:v>
                </c:pt>
                <c:pt idx="38596">
                  <c:v>45079.466666666667</c:v>
                </c:pt>
                <c:pt idx="38597">
                  <c:v>45079.466666666667</c:v>
                </c:pt>
                <c:pt idx="38598">
                  <c:v>45079.467361111114</c:v>
                </c:pt>
                <c:pt idx="38599">
                  <c:v>45079.467361111114</c:v>
                </c:pt>
                <c:pt idx="38600">
                  <c:v>45079.467361111114</c:v>
                </c:pt>
                <c:pt idx="38601">
                  <c:v>45079.467361111114</c:v>
                </c:pt>
                <c:pt idx="38602">
                  <c:v>45079.467361111114</c:v>
                </c:pt>
                <c:pt idx="38603">
                  <c:v>45079.467361111114</c:v>
                </c:pt>
                <c:pt idx="38604">
                  <c:v>45079.468055555553</c:v>
                </c:pt>
                <c:pt idx="38605">
                  <c:v>45079.468055555553</c:v>
                </c:pt>
                <c:pt idx="38606">
                  <c:v>45079.468055555553</c:v>
                </c:pt>
                <c:pt idx="38607">
                  <c:v>45079.468055555553</c:v>
                </c:pt>
                <c:pt idx="38608">
                  <c:v>45079.468055555553</c:v>
                </c:pt>
                <c:pt idx="38609">
                  <c:v>45079.468055555553</c:v>
                </c:pt>
                <c:pt idx="38610">
                  <c:v>45079.46875</c:v>
                </c:pt>
                <c:pt idx="38611">
                  <c:v>45079.46875</c:v>
                </c:pt>
                <c:pt idx="38612">
                  <c:v>45079.46875</c:v>
                </c:pt>
                <c:pt idx="38613">
                  <c:v>45079.46875</c:v>
                </c:pt>
                <c:pt idx="38614">
                  <c:v>45079.46875</c:v>
                </c:pt>
                <c:pt idx="38615">
                  <c:v>45079.46875</c:v>
                </c:pt>
                <c:pt idx="38616">
                  <c:v>45079.469444444447</c:v>
                </c:pt>
                <c:pt idx="38617">
                  <c:v>45079.469444444447</c:v>
                </c:pt>
                <c:pt idx="38618">
                  <c:v>45079.469444444447</c:v>
                </c:pt>
                <c:pt idx="38619">
                  <c:v>45079.469444444447</c:v>
                </c:pt>
                <c:pt idx="38620">
                  <c:v>45079.469444444447</c:v>
                </c:pt>
                <c:pt idx="38621">
                  <c:v>45079.469444444447</c:v>
                </c:pt>
                <c:pt idx="38622">
                  <c:v>45079.470138888886</c:v>
                </c:pt>
                <c:pt idx="38623">
                  <c:v>45079.470138888886</c:v>
                </c:pt>
                <c:pt idx="38624">
                  <c:v>45079.470138888886</c:v>
                </c:pt>
                <c:pt idx="38625">
                  <c:v>45079.470138888886</c:v>
                </c:pt>
                <c:pt idx="38626">
                  <c:v>45079.470138888886</c:v>
                </c:pt>
                <c:pt idx="38627">
                  <c:v>45079.470138888886</c:v>
                </c:pt>
                <c:pt idx="38628">
                  <c:v>45079.470833333333</c:v>
                </c:pt>
                <c:pt idx="38629">
                  <c:v>45079.470833333333</c:v>
                </c:pt>
                <c:pt idx="38630">
                  <c:v>45079.470833333333</c:v>
                </c:pt>
                <c:pt idx="38631">
                  <c:v>45079.470833333333</c:v>
                </c:pt>
                <c:pt idx="38632">
                  <c:v>45079.470833333333</c:v>
                </c:pt>
                <c:pt idx="38633">
                  <c:v>45079.470833333333</c:v>
                </c:pt>
                <c:pt idx="38634">
                  <c:v>45079.47152777778</c:v>
                </c:pt>
                <c:pt idx="38635">
                  <c:v>45079.47152777778</c:v>
                </c:pt>
                <c:pt idx="38636">
                  <c:v>45079.47152777778</c:v>
                </c:pt>
                <c:pt idx="38637">
                  <c:v>45079.47152777778</c:v>
                </c:pt>
                <c:pt idx="38638">
                  <c:v>45079.47152777778</c:v>
                </c:pt>
                <c:pt idx="38639">
                  <c:v>45079.47152777778</c:v>
                </c:pt>
                <c:pt idx="38640">
                  <c:v>45079.472222222219</c:v>
                </c:pt>
                <c:pt idx="38641">
                  <c:v>45079.472222222219</c:v>
                </c:pt>
                <c:pt idx="38642">
                  <c:v>45079.472222222219</c:v>
                </c:pt>
                <c:pt idx="38643">
                  <c:v>45079.472222222219</c:v>
                </c:pt>
                <c:pt idx="38644">
                  <c:v>45079.472222222219</c:v>
                </c:pt>
                <c:pt idx="38645">
                  <c:v>45079.472222222219</c:v>
                </c:pt>
                <c:pt idx="38646">
                  <c:v>45079.472916666666</c:v>
                </c:pt>
                <c:pt idx="38647">
                  <c:v>45079.472916666666</c:v>
                </c:pt>
                <c:pt idx="38648">
                  <c:v>45079.472916666666</c:v>
                </c:pt>
                <c:pt idx="38649">
                  <c:v>45079.472916666666</c:v>
                </c:pt>
                <c:pt idx="38650">
                  <c:v>45079.472916666666</c:v>
                </c:pt>
                <c:pt idx="38651">
                  <c:v>45079.472916666666</c:v>
                </c:pt>
                <c:pt idx="38652">
                  <c:v>45079.473611111112</c:v>
                </c:pt>
                <c:pt idx="38653">
                  <c:v>45079.473611111112</c:v>
                </c:pt>
                <c:pt idx="38654">
                  <c:v>45079.473611111112</c:v>
                </c:pt>
                <c:pt idx="38655">
                  <c:v>45079.473611111112</c:v>
                </c:pt>
                <c:pt idx="38656">
                  <c:v>45079.473611111112</c:v>
                </c:pt>
                <c:pt idx="38657">
                  <c:v>45079.473611111112</c:v>
                </c:pt>
                <c:pt idx="38658">
                  <c:v>45079.474305555559</c:v>
                </c:pt>
                <c:pt idx="38659">
                  <c:v>45079.474305555559</c:v>
                </c:pt>
                <c:pt idx="38660">
                  <c:v>45079.474305555559</c:v>
                </c:pt>
                <c:pt idx="38661">
                  <c:v>45079.474305555559</c:v>
                </c:pt>
                <c:pt idx="38662">
                  <c:v>45079.474305555559</c:v>
                </c:pt>
                <c:pt idx="38663">
                  <c:v>45079.474305555559</c:v>
                </c:pt>
                <c:pt idx="38664">
                  <c:v>45079.474999999999</c:v>
                </c:pt>
                <c:pt idx="38665">
                  <c:v>45079.474999999999</c:v>
                </c:pt>
                <c:pt idx="38666">
                  <c:v>45079.474999999999</c:v>
                </c:pt>
                <c:pt idx="38667">
                  <c:v>45079.474999999999</c:v>
                </c:pt>
                <c:pt idx="38668">
                  <c:v>45079.474999999999</c:v>
                </c:pt>
                <c:pt idx="38669">
                  <c:v>45079.474999999999</c:v>
                </c:pt>
                <c:pt idx="38670">
                  <c:v>45079.475694444445</c:v>
                </c:pt>
                <c:pt idx="38671">
                  <c:v>45079.475694444445</c:v>
                </c:pt>
                <c:pt idx="38672">
                  <c:v>45079.475694444445</c:v>
                </c:pt>
                <c:pt idx="38673">
                  <c:v>45079.475694444445</c:v>
                </c:pt>
                <c:pt idx="38674">
                  <c:v>45079.475694444445</c:v>
                </c:pt>
                <c:pt idx="38675">
                  <c:v>45079.475694444445</c:v>
                </c:pt>
                <c:pt idx="38676">
                  <c:v>45079.476388888892</c:v>
                </c:pt>
                <c:pt idx="38677">
                  <c:v>45079.476388888892</c:v>
                </c:pt>
                <c:pt idx="38678">
                  <c:v>45079.476388888892</c:v>
                </c:pt>
                <c:pt idx="38679">
                  <c:v>45079.476388888892</c:v>
                </c:pt>
                <c:pt idx="38680">
                  <c:v>45079.476388888892</c:v>
                </c:pt>
                <c:pt idx="38681">
                  <c:v>45079.476388888892</c:v>
                </c:pt>
                <c:pt idx="38682">
                  <c:v>45079.477083333331</c:v>
                </c:pt>
                <c:pt idx="38683">
                  <c:v>45079.477083333331</c:v>
                </c:pt>
                <c:pt idx="38684">
                  <c:v>45079.477083333331</c:v>
                </c:pt>
                <c:pt idx="38685">
                  <c:v>45079.477083333331</c:v>
                </c:pt>
                <c:pt idx="38686">
                  <c:v>45079.477083333331</c:v>
                </c:pt>
                <c:pt idx="38687">
                  <c:v>45079.477083333331</c:v>
                </c:pt>
                <c:pt idx="38688">
                  <c:v>45079.477777777778</c:v>
                </c:pt>
                <c:pt idx="38689">
                  <c:v>45079.477777777778</c:v>
                </c:pt>
                <c:pt idx="38690">
                  <c:v>45079.477777777778</c:v>
                </c:pt>
                <c:pt idx="38691">
                  <c:v>45079.477777777778</c:v>
                </c:pt>
                <c:pt idx="38692">
                  <c:v>45079.477777777778</c:v>
                </c:pt>
                <c:pt idx="38693">
                  <c:v>45079.477777777778</c:v>
                </c:pt>
                <c:pt idx="38694">
                  <c:v>45079.478472222225</c:v>
                </c:pt>
                <c:pt idx="38695">
                  <c:v>45079.478472222225</c:v>
                </c:pt>
                <c:pt idx="38696">
                  <c:v>45079.478472222225</c:v>
                </c:pt>
                <c:pt idx="38697">
                  <c:v>45079.478472222225</c:v>
                </c:pt>
                <c:pt idx="38698">
                  <c:v>45079.478472222225</c:v>
                </c:pt>
                <c:pt idx="38699">
                  <c:v>45079.478472222225</c:v>
                </c:pt>
                <c:pt idx="38700">
                  <c:v>45079.479166666664</c:v>
                </c:pt>
                <c:pt idx="38701">
                  <c:v>45079.479166666664</c:v>
                </c:pt>
                <c:pt idx="38702">
                  <c:v>45079.479166666664</c:v>
                </c:pt>
                <c:pt idx="38703">
                  <c:v>45079.479166666664</c:v>
                </c:pt>
                <c:pt idx="38704">
                  <c:v>45079.479166666664</c:v>
                </c:pt>
                <c:pt idx="38705">
                  <c:v>45079.479166666664</c:v>
                </c:pt>
                <c:pt idx="38706">
                  <c:v>45079.479861111111</c:v>
                </c:pt>
                <c:pt idx="38707">
                  <c:v>45079.479861111111</c:v>
                </c:pt>
                <c:pt idx="38708">
                  <c:v>45079.479861111111</c:v>
                </c:pt>
                <c:pt idx="38709">
                  <c:v>45079.479861111111</c:v>
                </c:pt>
                <c:pt idx="38710">
                  <c:v>45079.479861111111</c:v>
                </c:pt>
                <c:pt idx="38711">
                  <c:v>45079.479861111111</c:v>
                </c:pt>
                <c:pt idx="38712">
                  <c:v>45079.480555555558</c:v>
                </c:pt>
                <c:pt idx="38713">
                  <c:v>45079.480555555558</c:v>
                </c:pt>
                <c:pt idx="38714">
                  <c:v>45079.480555555558</c:v>
                </c:pt>
                <c:pt idx="38715">
                  <c:v>45079.480555555558</c:v>
                </c:pt>
                <c:pt idx="38716">
                  <c:v>45079.480555555558</c:v>
                </c:pt>
                <c:pt idx="38717">
                  <c:v>45079.480555555558</c:v>
                </c:pt>
                <c:pt idx="38718">
                  <c:v>45079.481249999997</c:v>
                </c:pt>
                <c:pt idx="38719">
                  <c:v>45079.481249999997</c:v>
                </c:pt>
                <c:pt idx="38720">
                  <c:v>45079.481249999997</c:v>
                </c:pt>
                <c:pt idx="38721">
                  <c:v>45079.481249999997</c:v>
                </c:pt>
                <c:pt idx="38722">
                  <c:v>45079.481249999997</c:v>
                </c:pt>
                <c:pt idx="38723">
                  <c:v>45079.481249999997</c:v>
                </c:pt>
                <c:pt idx="38724">
                  <c:v>45079.481944444444</c:v>
                </c:pt>
                <c:pt idx="38725">
                  <c:v>45079.481944444444</c:v>
                </c:pt>
                <c:pt idx="38726">
                  <c:v>45079.481944444444</c:v>
                </c:pt>
                <c:pt idx="38727">
                  <c:v>45079.481944444444</c:v>
                </c:pt>
                <c:pt idx="38728">
                  <c:v>45079.481944444444</c:v>
                </c:pt>
                <c:pt idx="38729">
                  <c:v>45079.481944444444</c:v>
                </c:pt>
                <c:pt idx="38730">
                  <c:v>45079.482638888891</c:v>
                </c:pt>
                <c:pt idx="38731">
                  <c:v>45079.482638888891</c:v>
                </c:pt>
                <c:pt idx="38732">
                  <c:v>45079.482638888891</c:v>
                </c:pt>
                <c:pt idx="38733">
                  <c:v>45079.482638888891</c:v>
                </c:pt>
                <c:pt idx="38734">
                  <c:v>45079.482638888891</c:v>
                </c:pt>
                <c:pt idx="38735">
                  <c:v>45079.482638888891</c:v>
                </c:pt>
                <c:pt idx="38736">
                  <c:v>45079.48333333333</c:v>
                </c:pt>
                <c:pt idx="38737">
                  <c:v>45079.48333333333</c:v>
                </c:pt>
                <c:pt idx="38738">
                  <c:v>45079.48333333333</c:v>
                </c:pt>
                <c:pt idx="38739">
                  <c:v>45079.48333333333</c:v>
                </c:pt>
                <c:pt idx="38740">
                  <c:v>45079.48333333333</c:v>
                </c:pt>
                <c:pt idx="38741">
                  <c:v>45079.48333333333</c:v>
                </c:pt>
                <c:pt idx="38742">
                  <c:v>45079.484027777777</c:v>
                </c:pt>
                <c:pt idx="38743">
                  <c:v>45079.484027777777</c:v>
                </c:pt>
                <c:pt idx="38744">
                  <c:v>45079.484027777777</c:v>
                </c:pt>
                <c:pt idx="38745">
                  <c:v>45079.484027777777</c:v>
                </c:pt>
                <c:pt idx="38746">
                  <c:v>45079.484027777777</c:v>
                </c:pt>
                <c:pt idx="38747">
                  <c:v>45079.484027777777</c:v>
                </c:pt>
                <c:pt idx="38748">
                  <c:v>45079.484722222223</c:v>
                </c:pt>
                <c:pt idx="38749">
                  <c:v>45079.484722222223</c:v>
                </c:pt>
                <c:pt idx="38750">
                  <c:v>45079.484722222223</c:v>
                </c:pt>
                <c:pt idx="38751">
                  <c:v>45079.484722222223</c:v>
                </c:pt>
                <c:pt idx="38752">
                  <c:v>45079.484722222223</c:v>
                </c:pt>
                <c:pt idx="38753">
                  <c:v>45079.484722222223</c:v>
                </c:pt>
                <c:pt idx="38754">
                  <c:v>45079.48541666667</c:v>
                </c:pt>
                <c:pt idx="38755">
                  <c:v>45079.48541666667</c:v>
                </c:pt>
                <c:pt idx="38756">
                  <c:v>45079.48541666667</c:v>
                </c:pt>
                <c:pt idx="38757">
                  <c:v>45079.48541666667</c:v>
                </c:pt>
                <c:pt idx="38758">
                  <c:v>45079.48541666667</c:v>
                </c:pt>
                <c:pt idx="38759">
                  <c:v>45079.48541666667</c:v>
                </c:pt>
                <c:pt idx="38760">
                  <c:v>45079.486111111109</c:v>
                </c:pt>
                <c:pt idx="38761">
                  <c:v>45079.486111111109</c:v>
                </c:pt>
                <c:pt idx="38762">
                  <c:v>45079.486111111109</c:v>
                </c:pt>
                <c:pt idx="38763">
                  <c:v>45079.486111111109</c:v>
                </c:pt>
                <c:pt idx="38764">
                  <c:v>45079.486111111109</c:v>
                </c:pt>
                <c:pt idx="38765">
                  <c:v>45079.486111111109</c:v>
                </c:pt>
                <c:pt idx="38766">
                  <c:v>45079.486805555556</c:v>
                </c:pt>
                <c:pt idx="38767">
                  <c:v>45079.486805555556</c:v>
                </c:pt>
                <c:pt idx="38768">
                  <c:v>45079.486805555556</c:v>
                </c:pt>
                <c:pt idx="38769">
                  <c:v>45079.486805555556</c:v>
                </c:pt>
                <c:pt idx="38770">
                  <c:v>45079.486805555556</c:v>
                </c:pt>
                <c:pt idx="38771">
                  <c:v>45079.486805555556</c:v>
                </c:pt>
                <c:pt idx="38772">
                  <c:v>45079.487500000003</c:v>
                </c:pt>
                <c:pt idx="38773">
                  <c:v>45079.487500000003</c:v>
                </c:pt>
                <c:pt idx="38774">
                  <c:v>45079.487500000003</c:v>
                </c:pt>
                <c:pt idx="38775">
                  <c:v>45079.487500000003</c:v>
                </c:pt>
                <c:pt idx="38776">
                  <c:v>45079.487500000003</c:v>
                </c:pt>
                <c:pt idx="38777">
                  <c:v>45079.487500000003</c:v>
                </c:pt>
                <c:pt idx="38778">
                  <c:v>45079.488194444442</c:v>
                </c:pt>
                <c:pt idx="38779">
                  <c:v>45079.488194444442</c:v>
                </c:pt>
                <c:pt idx="38780">
                  <c:v>45079.488194444442</c:v>
                </c:pt>
                <c:pt idx="38781">
                  <c:v>45079.488194444442</c:v>
                </c:pt>
                <c:pt idx="38782">
                  <c:v>45079.488194444442</c:v>
                </c:pt>
                <c:pt idx="38783">
                  <c:v>45079.488194444442</c:v>
                </c:pt>
                <c:pt idx="38784">
                  <c:v>45079.488888888889</c:v>
                </c:pt>
                <c:pt idx="38785">
                  <c:v>45079.488888888889</c:v>
                </c:pt>
                <c:pt idx="38786">
                  <c:v>45079.488888888889</c:v>
                </c:pt>
                <c:pt idx="38787">
                  <c:v>45079.488888888889</c:v>
                </c:pt>
                <c:pt idx="38788">
                  <c:v>45079.488888888889</c:v>
                </c:pt>
                <c:pt idx="38789">
                  <c:v>45079.488888888889</c:v>
                </c:pt>
                <c:pt idx="38790">
                  <c:v>45079.489583333336</c:v>
                </c:pt>
                <c:pt idx="38791">
                  <c:v>45079.489583333336</c:v>
                </c:pt>
                <c:pt idx="38792">
                  <c:v>45079.489583333336</c:v>
                </c:pt>
                <c:pt idx="38793">
                  <c:v>45079.489583333336</c:v>
                </c:pt>
                <c:pt idx="38794">
                  <c:v>45079.489583333336</c:v>
                </c:pt>
                <c:pt idx="38795">
                  <c:v>45079.489583333336</c:v>
                </c:pt>
                <c:pt idx="38796">
                  <c:v>45079.490277777775</c:v>
                </c:pt>
                <c:pt idx="38797">
                  <c:v>45079.490277777775</c:v>
                </c:pt>
                <c:pt idx="38798">
                  <c:v>45079.490277777775</c:v>
                </c:pt>
                <c:pt idx="38799">
                  <c:v>45079.490277777775</c:v>
                </c:pt>
                <c:pt idx="38800">
                  <c:v>45079.490277777775</c:v>
                </c:pt>
                <c:pt idx="38801">
                  <c:v>45079.490277777775</c:v>
                </c:pt>
                <c:pt idx="38802">
                  <c:v>45079.490972222222</c:v>
                </c:pt>
                <c:pt idx="38803">
                  <c:v>45079.490972222222</c:v>
                </c:pt>
                <c:pt idx="38804">
                  <c:v>45079.490972222222</c:v>
                </c:pt>
                <c:pt idx="38805">
                  <c:v>45079.490972222222</c:v>
                </c:pt>
                <c:pt idx="38806">
                  <c:v>45079.490972222222</c:v>
                </c:pt>
                <c:pt idx="38807">
                  <c:v>45079.490972222222</c:v>
                </c:pt>
                <c:pt idx="38808">
                  <c:v>45079.491666666669</c:v>
                </c:pt>
                <c:pt idx="38809">
                  <c:v>45079.491666666669</c:v>
                </c:pt>
                <c:pt idx="38810">
                  <c:v>45079.491666666669</c:v>
                </c:pt>
                <c:pt idx="38811">
                  <c:v>45079.491666666669</c:v>
                </c:pt>
                <c:pt idx="38812">
                  <c:v>45079.491666666669</c:v>
                </c:pt>
                <c:pt idx="38813">
                  <c:v>45079.491666666669</c:v>
                </c:pt>
                <c:pt idx="38814">
                  <c:v>45079.492361111108</c:v>
                </c:pt>
                <c:pt idx="38815">
                  <c:v>45079.492361111108</c:v>
                </c:pt>
                <c:pt idx="38816">
                  <c:v>45079.492361111108</c:v>
                </c:pt>
                <c:pt idx="38817">
                  <c:v>45079.492361111108</c:v>
                </c:pt>
                <c:pt idx="38818">
                  <c:v>45079.492361111108</c:v>
                </c:pt>
                <c:pt idx="38819">
                  <c:v>45079.492361111108</c:v>
                </c:pt>
                <c:pt idx="38820">
                  <c:v>45079.493055555555</c:v>
                </c:pt>
                <c:pt idx="38821">
                  <c:v>45079.493055555555</c:v>
                </c:pt>
                <c:pt idx="38822">
                  <c:v>45079.493055555555</c:v>
                </c:pt>
                <c:pt idx="38823">
                  <c:v>45079.493055555555</c:v>
                </c:pt>
                <c:pt idx="38824">
                  <c:v>45079.493055555555</c:v>
                </c:pt>
                <c:pt idx="38825">
                  <c:v>45079.493055555555</c:v>
                </c:pt>
                <c:pt idx="38826">
                  <c:v>45079.493750000001</c:v>
                </c:pt>
                <c:pt idx="38827">
                  <c:v>45079.493750000001</c:v>
                </c:pt>
                <c:pt idx="38828">
                  <c:v>45079.493750000001</c:v>
                </c:pt>
                <c:pt idx="38829">
                  <c:v>45079.493750000001</c:v>
                </c:pt>
                <c:pt idx="38830">
                  <c:v>45079.493750000001</c:v>
                </c:pt>
                <c:pt idx="38831">
                  <c:v>45079.493750000001</c:v>
                </c:pt>
                <c:pt idx="38832">
                  <c:v>45079.494444444441</c:v>
                </c:pt>
                <c:pt idx="38833">
                  <c:v>45079.494444444441</c:v>
                </c:pt>
                <c:pt idx="38834">
                  <c:v>45079.494444444441</c:v>
                </c:pt>
                <c:pt idx="38835">
                  <c:v>45079.494444444441</c:v>
                </c:pt>
                <c:pt idx="38836">
                  <c:v>45079.494444444441</c:v>
                </c:pt>
                <c:pt idx="38837">
                  <c:v>45079.494444444441</c:v>
                </c:pt>
                <c:pt idx="38838">
                  <c:v>45079.495138888888</c:v>
                </c:pt>
                <c:pt idx="38839">
                  <c:v>45079.495138888888</c:v>
                </c:pt>
                <c:pt idx="38840">
                  <c:v>45079.495138888888</c:v>
                </c:pt>
                <c:pt idx="38841">
                  <c:v>45079.495138888888</c:v>
                </c:pt>
                <c:pt idx="38842">
                  <c:v>45079.495138888888</c:v>
                </c:pt>
                <c:pt idx="38843">
                  <c:v>45079.495138888888</c:v>
                </c:pt>
                <c:pt idx="38844">
                  <c:v>45079.495833333334</c:v>
                </c:pt>
                <c:pt idx="38845">
                  <c:v>45079.495833333334</c:v>
                </c:pt>
                <c:pt idx="38846">
                  <c:v>45079.495833333334</c:v>
                </c:pt>
                <c:pt idx="38847">
                  <c:v>45079.495833333334</c:v>
                </c:pt>
                <c:pt idx="38848">
                  <c:v>45079.495833333334</c:v>
                </c:pt>
                <c:pt idx="38849">
                  <c:v>45079.495833333334</c:v>
                </c:pt>
                <c:pt idx="38850">
                  <c:v>45079.496527777781</c:v>
                </c:pt>
                <c:pt idx="38851">
                  <c:v>45079.496527777781</c:v>
                </c:pt>
                <c:pt idx="38852">
                  <c:v>45079.496527777781</c:v>
                </c:pt>
                <c:pt idx="38853">
                  <c:v>45079.496527777781</c:v>
                </c:pt>
                <c:pt idx="38854">
                  <c:v>45079.496527777781</c:v>
                </c:pt>
                <c:pt idx="38855">
                  <c:v>45079.496527777781</c:v>
                </c:pt>
                <c:pt idx="38856">
                  <c:v>45079.49722222222</c:v>
                </c:pt>
                <c:pt idx="38857">
                  <c:v>45079.49722222222</c:v>
                </c:pt>
                <c:pt idx="38858">
                  <c:v>45079.49722222222</c:v>
                </c:pt>
                <c:pt idx="38859">
                  <c:v>45079.49722222222</c:v>
                </c:pt>
                <c:pt idx="38860">
                  <c:v>45079.49722222222</c:v>
                </c:pt>
                <c:pt idx="38861">
                  <c:v>45079.49722222222</c:v>
                </c:pt>
                <c:pt idx="38862">
                  <c:v>45079.497916666667</c:v>
                </c:pt>
                <c:pt idx="38863">
                  <c:v>45079.497916666667</c:v>
                </c:pt>
                <c:pt idx="38864">
                  <c:v>45079.497916666667</c:v>
                </c:pt>
                <c:pt idx="38865">
                  <c:v>45079.497916666667</c:v>
                </c:pt>
                <c:pt idx="38866">
                  <c:v>45079.497916666667</c:v>
                </c:pt>
                <c:pt idx="38867">
                  <c:v>45079.497916666667</c:v>
                </c:pt>
                <c:pt idx="38868">
                  <c:v>45079.498611111114</c:v>
                </c:pt>
                <c:pt idx="38869">
                  <c:v>45079.498611111114</c:v>
                </c:pt>
                <c:pt idx="38870">
                  <c:v>45079.498611111114</c:v>
                </c:pt>
                <c:pt idx="38871">
                  <c:v>45079.498611111114</c:v>
                </c:pt>
                <c:pt idx="38872">
                  <c:v>45079.498611111114</c:v>
                </c:pt>
                <c:pt idx="38873">
                  <c:v>45079.498611111114</c:v>
                </c:pt>
                <c:pt idx="38874">
                  <c:v>45079.499305555553</c:v>
                </c:pt>
                <c:pt idx="38875">
                  <c:v>45079.499305555553</c:v>
                </c:pt>
                <c:pt idx="38876">
                  <c:v>45079.499305555553</c:v>
                </c:pt>
                <c:pt idx="38877">
                  <c:v>45079.499305555553</c:v>
                </c:pt>
                <c:pt idx="38878">
                  <c:v>45079.499305555553</c:v>
                </c:pt>
                <c:pt idx="38879">
                  <c:v>45079.499305555553</c:v>
                </c:pt>
                <c:pt idx="38880">
                  <c:v>45079.5</c:v>
                </c:pt>
                <c:pt idx="38881">
                  <c:v>45079.5</c:v>
                </c:pt>
                <c:pt idx="38882">
                  <c:v>45079.5</c:v>
                </c:pt>
                <c:pt idx="38883">
                  <c:v>45079.5</c:v>
                </c:pt>
                <c:pt idx="38884">
                  <c:v>45079.5</c:v>
                </c:pt>
                <c:pt idx="38885">
                  <c:v>45079.5</c:v>
                </c:pt>
                <c:pt idx="38886">
                  <c:v>45079.500694444447</c:v>
                </c:pt>
                <c:pt idx="38887">
                  <c:v>45079.500694444447</c:v>
                </c:pt>
                <c:pt idx="38888">
                  <c:v>45079.500694444447</c:v>
                </c:pt>
                <c:pt idx="38889">
                  <c:v>45079.500694444447</c:v>
                </c:pt>
                <c:pt idx="38890">
                  <c:v>45079.500694444447</c:v>
                </c:pt>
                <c:pt idx="38891">
                  <c:v>45079.500694444447</c:v>
                </c:pt>
                <c:pt idx="38892">
                  <c:v>45079.501388888886</c:v>
                </c:pt>
                <c:pt idx="38893">
                  <c:v>45079.501388888886</c:v>
                </c:pt>
                <c:pt idx="38894">
                  <c:v>45079.501388888886</c:v>
                </c:pt>
                <c:pt idx="38895">
                  <c:v>45079.501388888886</c:v>
                </c:pt>
                <c:pt idx="38896">
                  <c:v>45079.501388888886</c:v>
                </c:pt>
                <c:pt idx="38897">
                  <c:v>45079.501388888886</c:v>
                </c:pt>
                <c:pt idx="38898">
                  <c:v>45079.502083333333</c:v>
                </c:pt>
                <c:pt idx="38899">
                  <c:v>45079.502083333333</c:v>
                </c:pt>
                <c:pt idx="38900">
                  <c:v>45079.502083333333</c:v>
                </c:pt>
                <c:pt idx="38901">
                  <c:v>45079.502083333333</c:v>
                </c:pt>
                <c:pt idx="38902">
                  <c:v>45079.502083333333</c:v>
                </c:pt>
                <c:pt idx="38903">
                  <c:v>45079.502083333333</c:v>
                </c:pt>
                <c:pt idx="38904">
                  <c:v>45079.50277777778</c:v>
                </c:pt>
                <c:pt idx="38905">
                  <c:v>45079.50277777778</c:v>
                </c:pt>
                <c:pt idx="38906">
                  <c:v>45079.50277777778</c:v>
                </c:pt>
                <c:pt idx="38907">
                  <c:v>45079.50277777778</c:v>
                </c:pt>
                <c:pt idx="38908">
                  <c:v>45079.50277777778</c:v>
                </c:pt>
                <c:pt idx="38909">
                  <c:v>45079.50277777778</c:v>
                </c:pt>
                <c:pt idx="38910">
                  <c:v>45079.503472222219</c:v>
                </c:pt>
                <c:pt idx="38911">
                  <c:v>45079.503472222219</c:v>
                </c:pt>
                <c:pt idx="38912">
                  <c:v>45079.503472222219</c:v>
                </c:pt>
                <c:pt idx="38913">
                  <c:v>45079.503472222219</c:v>
                </c:pt>
                <c:pt idx="38914">
                  <c:v>45079.503472222219</c:v>
                </c:pt>
                <c:pt idx="38915">
                  <c:v>45079.503472222219</c:v>
                </c:pt>
                <c:pt idx="38916">
                  <c:v>45079.504166666666</c:v>
                </c:pt>
                <c:pt idx="38917">
                  <c:v>45079.504166666666</c:v>
                </c:pt>
                <c:pt idx="38918">
                  <c:v>45079.504166666666</c:v>
                </c:pt>
                <c:pt idx="38919">
                  <c:v>45079.504166666666</c:v>
                </c:pt>
                <c:pt idx="38920">
                  <c:v>45079.504166666666</c:v>
                </c:pt>
                <c:pt idx="38921">
                  <c:v>45079.504166666666</c:v>
                </c:pt>
                <c:pt idx="38922">
                  <c:v>45079.504861111112</c:v>
                </c:pt>
                <c:pt idx="38923">
                  <c:v>45079.504861111112</c:v>
                </c:pt>
                <c:pt idx="38924">
                  <c:v>45079.504861111112</c:v>
                </c:pt>
                <c:pt idx="38925">
                  <c:v>45079.504861111112</c:v>
                </c:pt>
                <c:pt idx="38926">
                  <c:v>45079.504861111112</c:v>
                </c:pt>
                <c:pt idx="38927">
                  <c:v>45079.504861111112</c:v>
                </c:pt>
                <c:pt idx="38928">
                  <c:v>45079.505555555559</c:v>
                </c:pt>
                <c:pt idx="38929">
                  <c:v>45079.505555555559</c:v>
                </c:pt>
                <c:pt idx="38930">
                  <c:v>45079.505555555559</c:v>
                </c:pt>
                <c:pt idx="38931">
                  <c:v>45079.505555555559</c:v>
                </c:pt>
                <c:pt idx="38932">
                  <c:v>45079.505555555559</c:v>
                </c:pt>
                <c:pt idx="38933">
                  <c:v>45079.505555555559</c:v>
                </c:pt>
                <c:pt idx="38934">
                  <c:v>45079.506249999999</c:v>
                </c:pt>
                <c:pt idx="38935">
                  <c:v>45079.506249999999</c:v>
                </c:pt>
                <c:pt idx="38936">
                  <c:v>45079.506249999999</c:v>
                </c:pt>
                <c:pt idx="38937">
                  <c:v>45079.506249999999</c:v>
                </c:pt>
                <c:pt idx="38938">
                  <c:v>45079.506249999999</c:v>
                </c:pt>
                <c:pt idx="38939">
                  <c:v>45079.506249999999</c:v>
                </c:pt>
                <c:pt idx="38940">
                  <c:v>45079.506944444445</c:v>
                </c:pt>
                <c:pt idx="38941">
                  <c:v>45079.506944444445</c:v>
                </c:pt>
                <c:pt idx="38942">
                  <c:v>45079.506944444445</c:v>
                </c:pt>
                <c:pt idx="38943">
                  <c:v>45079.506944444445</c:v>
                </c:pt>
                <c:pt idx="38944">
                  <c:v>45079.506944444445</c:v>
                </c:pt>
                <c:pt idx="38945">
                  <c:v>45079.506944444445</c:v>
                </c:pt>
                <c:pt idx="38946">
                  <c:v>45079.507638888892</c:v>
                </c:pt>
                <c:pt idx="38947">
                  <c:v>45079.507638888892</c:v>
                </c:pt>
                <c:pt idx="38948">
                  <c:v>45079.507638888892</c:v>
                </c:pt>
                <c:pt idx="38949">
                  <c:v>45079.507638888892</c:v>
                </c:pt>
                <c:pt idx="38950">
                  <c:v>45079.507638888892</c:v>
                </c:pt>
                <c:pt idx="38951">
                  <c:v>45079.507638888892</c:v>
                </c:pt>
                <c:pt idx="38952">
                  <c:v>45079.508333333331</c:v>
                </c:pt>
                <c:pt idx="38953">
                  <c:v>45079.508333333331</c:v>
                </c:pt>
                <c:pt idx="38954">
                  <c:v>45079.508333333331</c:v>
                </c:pt>
                <c:pt idx="38955">
                  <c:v>45079.508333333331</c:v>
                </c:pt>
                <c:pt idx="38956">
                  <c:v>45079.508333333331</c:v>
                </c:pt>
                <c:pt idx="38957">
                  <c:v>45079.508333333331</c:v>
                </c:pt>
                <c:pt idx="38958">
                  <c:v>45079.509027777778</c:v>
                </c:pt>
                <c:pt idx="38959">
                  <c:v>45079.509027777778</c:v>
                </c:pt>
                <c:pt idx="38960">
                  <c:v>45079.509027777778</c:v>
                </c:pt>
                <c:pt idx="38961">
                  <c:v>45079.509027777778</c:v>
                </c:pt>
                <c:pt idx="38962">
                  <c:v>45079.509027777778</c:v>
                </c:pt>
                <c:pt idx="38963">
                  <c:v>45079.509027777778</c:v>
                </c:pt>
                <c:pt idx="38964">
                  <c:v>45079.509722222225</c:v>
                </c:pt>
                <c:pt idx="38965">
                  <c:v>45079.509722222225</c:v>
                </c:pt>
                <c:pt idx="38966">
                  <c:v>45079.509722222225</c:v>
                </c:pt>
                <c:pt idx="38967">
                  <c:v>45079.509722222225</c:v>
                </c:pt>
                <c:pt idx="38968">
                  <c:v>45079.509722222225</c:v>
                </c:pt>
                <c:pt idx="38969">
                  <c:v>45079.509722222225</c:v>
                </c:pt>
                <c:pt idx="38970">
                  <c:v>45079.510416666664</c:v>
                </c:pt>
                <c:pt idx="38971">
                  <c:v>45079.510416666664</c:v>
                </c:pt>
                <c:pt idx="38972">
                  <c:v>45079.510416666664</c:v>
                </c:pt>
                <c:pt idx="38973">
                  <c:v>45079.510416666664</c:v>
                </c:pt>
                <c:pt idx="38974">
                  <c:v>45079.510416666664</c:v>
                </c:pt>
                <c:pt idx="38975">
                  <c:v>45079.510416666664</c:v>
                </c:pt>
                <c:pt idx="38976">
                  <c:v>45079.511111111111</c:v>
                </c:pt>
                <c:pt idx="38977">
                  <c:v>45079.511111111111</c:v>
                </c:pt>
                <c:pt idx="38978">
                  <c:v>45079.511111111111</c:v>
                </c:pt>
                <c:pt idx="38979">
                  <c:v>45079.511111111111</c:v>
                </c:pt>
                <c:pt idx="38980">
                  <c:v>45079.511111111111</c:v>
                </c:pt>
                <c:pt idx="38981">
                  <c:v>45079.511111111111</c:v>
                </c:pt>
                <c:pt idx="38982">
                  <c:v>45079.511805555558</c:v>
                </c:pt>
                <c:pt idx="38983">
                  <c:v>45079.511805555558</c:v>
                </c:pt>
                <c:pt idx="38984">
                  <c:v>45079.511805555558</c:v>
                </c:pt>
                <c:pt idx="38985">
                  <c:v>45079.511805555558</c:v>
                </c:pt>
                <c:pt idx="38986">
                  <c:v>45079.511805555558</c:v>
                </c:pt>
                <c:pt idx="38987">
                  <c:v>45079.511805555558</c:v>
                </c:pt>
                <c:pt idx="38988">
                  <c:v>45079.512499999997</c:v>
                </c:pt>
                <c:pt idx="38989">
                  <c:v>45079.512499999997</c:v>
                </c:pt>
                <c:pt idx="38990">
                  <c:v>45079.512499999997</c:v>
                </c:pt>
                <c:pt idx="38991">
                  <c:v>45079.512499999997</c:v>
                </c:pt>
                <c:pt idx="38992">
                  <c:v>45079.512499999997</c:v>
                </c:pt>
                <c:pt idx="38993">
                  <c:v>45079.512499999997</c:v>
                </c:pt>
                <c:pt idx="38994">
                  <c:v>45079.513194444444</c:v>
                </c:pt>
                <c:pt idx="38995">
                  <c:v>45079.513194444444</c:v>
                </c:pt>
                <c:pt idx="38996">
                  <c:v>45079.513194444444</c:v>
                </c:pt>
                <c:pt idx="38997">
                  <c:v>45079.513194444444</c:v>
                </c:pt>
                <c:pt idx="38998">
                  <c:v>45079.513194444444</c:v>
                </c:pt>
                <c:pt idx="38999">
                  <c:v>45079.513194444444</c:v>
                </c:pt>
                <c:pt idx="39000">
                  <c:v>45079.513888888891</c:v>
                </c:pt>
                <c:pt idx="39001">
                  <c:v>45079.513888888891</c:v>
                </c:pt>
                <c:pt idx="39002">
                  <c:v>45079.513888888891</c:v>
                </c:pt>
                <c:pt idx="39003">
                  <c:v>45079.513888888891</c:v>
                </c:pt>
                <c:pt idx="39004">
                  <c:v>45079.513888888891</c:v>
                </c:pt>
                <c:pt idx="39005">
                  <c:v>45079.513888888891</c:v>
                </c:pt>
                <c:pt idx="39006">
                  <c:v>45079.51458333333</c:v>
                </c:pt>
                <c:pt idx="39007">
                  <c:v>45079.51458333333</c:v>
                </c:pt>
                <c:pt idx="39008">
                  <c:v>45079.51458333333</c:v>
                </c:pt>
                <c:pt idx="39009">
                  <c:v>45079.51458333333</c:v>
                </c:pt>
                <c:pt idx="39010">
                  <c:v>45079.51458333333</c:v>
                </c:pt>
                <c:pt idx="39011">
                  <c:v>45079.51458333333</c:v>
                </c:pt>
                <c:pt idx="39012">
                  <c:v>45079.515277777777</c:v>
                </c:pt>
                <c:pt idx="39013">
                  <c:v>45079.515277777777</c:v>
                </c:pt>
                <c:pt idx="39014">
                  <c:v>45079.515277777777</c:v>
                </c:pt>
                <c:pt idx="39015">
                  <c:v>45079.515277777777</c:v>
                </c:pt>
                <c:pt idx="39016">
                  <c:v>45079.515277777777</c:v>
                </c:pt>
                <c:pt idx="39017">
                  <c:v>45079.515277777777</c:v>
                </c:pt>
                <c:pt idx="39018">
                  <c:v>45079.515972222223</c:v>
                </c:pt>
                <c:pt idx="39019">
                  <c:v>45079.515972222223</c:v>
                </c:pt>
                <c:pt idx="39020">
                  <c:v>45079.515972222223</c:v>
                </c:pt>
                <c:pt idx="39021">
                  <c:v>45079.515972222223</c:v>
                </c:pt>
                <c:pt idx="39022">
                  <c:v>45079.515972222223</c:v>
                </c:pt>
                <c:pt idx="39023">
                  <c:v>45079.515972222223</c:v>
                </c:pt>
                <c:pt idx="39024">
                  <c:v>45079.51666666667</c:v>
                </c:pt>
                <c:pt idx="39025">
                  <c:v>45079.51666666667</c:v>
                </c:pt>
                <c:pt idx="39026">
                  <c:v>45079.51666666667</c:v>
                </c:pt>
                <c:pt idx="39027">
                  <c:v>45079.51666666667</c:v>
                </c:pt>
                <c:pt idx="39028">
                  <c:v>45079.51666666667</c:v>
                </c:pt>
                <c:pt idx="39029">
                  <c:v>45079.51666666667</c:v>
                </c:pt>
                <c:pt idx="39030">
                  <c:v>45079.517361111109</c:v>
                </c:pt>
                <c:pt idx="39031">
                  <c:v>45079.517361111109</c:v>
                </c:pt>
                <c:pt idx="39032">
                  <c:v>45079.517361111109</c:v>
                </c:pt>
                <c:pt idx="39033">
                  <c:v>45079.517361111109</c:v>
                </c:pt>
                <c:pt idx="39034">
                  <c:v>45079.517361111109</c:v>
                </c:pt>
                <c:pt idx="39035">
                  <c:v>45079.517361111109</c:v>
                </c:pt>
                <c:pt idx="39036">
                  <c:v>45079.518055555556</c:v>
                </c:pt>
                <c:pt idx="39037">
                  <c:v>45079.518055555556</c:v>
                </c:pt>
                <c:pt idx="39038">
                  <c:v>45079.518055555556</c:v>
                </c:pt>
                <c:pt idx="39039">
                  <c:v>45079.518055555556</c:v>
                </c:pt>
                <c:pt idx="39040">
                  <c:v>45079.518055555556</c:v>
                </c:pt>
                <c:pt idx="39041">
                  <c:v>45079.518055555556</c:v>
                </c:pt>
                <c:pt idx="39042">
                  <c:v>45079.518750000003</c:v>
                </c:pt>
                <c:pt idx="39043">
                  <c:v>45079.518750000003</c:v>
                </c:pt>
                <c:pt idx="39044">
                  <c:v>45079.518750000003</c:v>
                </c:pt>
                <c:pt idx="39045">
                  <c:v>45079.518750000003</c:v>
                </c:pt>
                <c:pt idx="39046">
                  <c:v>45079.518750000003</c:v>
                </c:pt>
                <c:pt idx="39047">
                  <c:v>45079.518750000003</c:v>
                </c:pt>
                <c:pt idx="39048">
                  <c:v>45079.519444444442</c:v>
                </c:pt>
                <c:pt idx="39049">
                  <c:v>45079.519444444442</c:v>
                </c:pt>
                <c:pt idx="39050">
                  <c:v>45079.519444444442</c:v>
                </c:pt>
                <c:pt idx="39051">
                  <c:v>45079.519444444442</c:v>
                </c:pt>
                <c:pt idx="39052">
                  <c:v>45079.519444444442</c:v>
                </c:pt>
                <c:pt idx="39053">
                  <c:v>45079.519444444442</c:v>
                </c:pt>
                <c:pt idx="39054">
                  <c:v>45079.520138888889</c:v>
                </c:pt>
                <c:pt idx="39055">
                  <c:v>45079.520138888889</c:v>
                </c:pt>
                <c:pt idx="39056">
                  <c:v>45079.520138888889</c:v>
                </c:pt>
                <c:pt idx="39057">
                  <c:v>45079.520138888889</c:v>
                </c:pt>
                <c:pt idx="39058">
                  <c:v>45079.520138888889</c:v>
                </c:pt>
                <c:pt idx="39059">
                  <c:v>45079.520138888889</c:v>
                </c:pt>
                <c:pt idx="39060">
                  <c:v>45079.520833333336</c:v>
                </c:pt>
                <c:pt idx="39061">
                  <c:v>45079.520833333336</c:v>
                </c:pt>
                <c:pt idx="39062">
                  <c:v>45079.520833333336</c:v>
                </c:pt>
                <c:pt idx="39063">
                  <c:v>45079.520833333336</c:v>
                </c:pt>
                <c:pt idx="39064">
                  <c:v>45079.520833333336</c:v>
                </c:pt>
                <c:pt idx="39065">
                  <c:v>45079.520833333336</c:v>
                </c:pt>
                <c:pt idx="39066">
                  <c:v>45079.521527777775</c:v>
                </c:pt>
                <c:pt idx="39067">
                  <c:v>45079.521527777775</c:v>
                </c:pt>
                <c:pt idx="39068">
                  <c:v>45079.521527777775</c:v>
                </c:pt>
                <c:pt idx="39069">
                  <c:v>45079.521527777775</c:v>
                </c:pt>
                <c:pt idx="39070">
                  <c:v>45079.521527777775</c:v>
                </c:pt>
                <c:pt idx="39071">
                  <c:v>45079.521527777775</c:v>
                </c:pt>
                <c:pt idx="39072">
                  <c:v>45079.522222222222</c:v>
                </c:pt>
                <c:pt idx="39073">
                  <c:v>45079.522222222222</c:v>
                </c:pt>
                <c:pt idx="39074">
                  <c:v>45079.522222222222</c:v>
                </c:pt>
                <c:pt idx="39075">
                  <c:v>45079.522222222222</c:v>
                </c:pt>
                <c:pt idx="39076">
                  <c:v>45079.522222222222</c:v>
                </c:pt>
                <c:pt idx="39077">
                  <c:v>45079.522222222222</c:v>
                </c:pt>
                <c:pt idx="39078">
                  <c:v>45079.522916666669</c:v>
                </c:pt>
                <c:pt idx="39079">
                  <c:v>45079.522916666669</c:v>
                </c:pt>
                <c:pt idx="39080">
                  <c:v>45079.522916666669</c:v>
                </c:pt>
                <c:pt idx="39081">
                  <c:v>45079.522916666669</c:v>
                </c:pt>
                <c:pt idx="39082">
                  <c:v>45079.522916666669</c:v>
                </c:pt>
                <c:pt idx="39083">
                  <c:v>45079.522916666669</c:v>
                </c:pt>
                <c:pt idx="39084">
                  <c:v>45079.523611111108</c:v>
                </c:pt>
                <c:pt idx="39085">
                  <c:v>45079.523611111108</c:v>
                </c:pt>
                <c:pt idx="39086">
                  <c:v>45079.523611111108</c:v>
                </c:pt>
                <c:pt idx="39087">
                  <c:v>45079.523611111108</c:v>
                </c:pt>
                <c:pt idx="39088">
                  <c:v>45079.523611111108</c:v>
                </c:pt>
                <c:pt idx="39089">
                  <c:v>45079.523611111108</c:v>
                </c:pt>
                <c:pt idx="39090">
                  <c:v>45079.524305555555</c:v>
                </c:pt>
                <c:pt idx="39091">
                  <c:v>45079.524305555555</c:v>
                </c:pt>
                <c:pt idx="39092">
                  <c:v>45079.524305555555</c:v>
                </c:pt>
                <c:pt idx="39093">
                  <c:v>45079.524305555555</c:v>
                </c:pt>
                <c:pt idx="39094">
                  <c:v>45079.524305555555</c:v>
                </c:pt>
                <c:pt idx="39095">
                  <c:v>45079.524305555555</c:v>
                </c:pt>
                <c:pt idx="39096">
                  <c:v>45079.525000000001</c:v>
                </c:pt>
                <c:pt idx="39097">
                  <c:v>45079.525000000001</c:v>
                </c:pt>
                <c:pt idx="39098">
                  <c:v>45079.525000000001</c:v>
                </c:pt>
                <c:pt idx="39099">
                  <c:v>45079.525000000001</c:v>
                </c:pt>
                <c:pt idx="39100">
                  <c:v>45079.525000000001</c:v>
                </c:pt>
                <c:pt idx="39101">
                  <c:v>45079.525000000001</c:v>
                </c:pt>
                <c:pt idx="39102">
                  <c:v>45079.525694444441</c:v>
                </c:pt>
                <c:pt idx="39103">
                  <c:v>45079.525694444441</c:v>
                </c:pt>
                <c:pt idx="39104">
                  <c:v>45079.525694444441</c:v>
                </c:pt>
                <c:pt idx="39105">
                  <c:v>45079.525694444441</c:v>
                </c:pt>
                <c:pt idx="39106">
                  <c:v>45079.525694444441</c:v>
                </c:pt>
                <c:pt idx="39107">
                  <c:v>45079.525694444441</c:v>
                </c:pt>
                <c:pt idx="39108">
                  <c:v>45079.526388888888</c:v>
                </c:pt>
                <c:pt idx="39109">
                  <c:v>45079.526388888888</c:v>
                </c:pt>
                <c:pt idx="39110">
                  <c:v>45079.526388888888</c:v>
                </c:pt>
                <c:pt idx="39111">
                  <c:v>45079.526388888888</c:v>
                </c:pt>
                <c:pt idx="39112">
                  <c:v>45079.526388888888</c:v>
                </c:pt>
                <c:pt idx="39113">
                  <c:v>45079.526388888888</c:v>
                </c:pt>
                <c:pt idx="39114">
                  <c:v>45079.527083333334</c:v>
                </c:pt>
                <c:pt idx="39115">
                  <c:v>45079.527083333334</c:v>
                </c:pt>
                <c:pt idx="39116">
                  <c:v>45079.527083333334</c:v>
                </c:pt>
                <c:pt idx="39117">
                  <c:v>45079.527083333334</c:v>
                </c:pt>
                <c:pt idx="39118">
                  <c:v>45079.527083333334</c:v>
                </c:pt>
                <c:pt idx="39119">
                  <c:v>45079.527083333334</c:v>
                </c:pt>
                <c:pt idx="39120">
                  <c:v>45079.527777777781</c:v>
                </c:pt>
                <c:pt idx="39121">
                  <c:v>45079.527777777781</c:v>
                </c:pt>
                <c:pt idx="39122">
                  <c:v>45079.527777777781</c:v>
                </c:pt>
                <c:pt idx="39123">
                  <c:v>45079.527777777781</c:v>
                </c:pt>
                <c:pt idx="39124">
                  <c:v>45079.527777777781</c:v>
                </c:pt>
                <c:pt idx="39125">
                  <c:v>45079.527777777781</c:v>
                </c:pt>
                <c:pt idx="39126">
                  <c:v>45079.52847222222</c:v>
                </c:pt>
                <c:pt idx="39127">
                  <c:v>45079.52847222222</c:v>
                </c:pt>
                <c:pt idx="39128">
                  <c:v>45079.52847222222</c:v>
                </c:pt>
                <c:pt idx="39129">
                  <c:v>45079.52847222222</c:v>
                </c:pt>
                <c:pt idx="39130">
                  <c:v>45079.52847222222</c:v>
                </c:pt>
                <c:pt idx="39131">
                  <c:v>45079.52847222222</c:v>
                </c:pt>
                <c:pt idx="39132">
                  <c:v>45079.529166666667</c:v>
                </c:pt>
                <c:pt idx="39133">
                  <c:v>45079.529166666667</c:v>
                </c:pt>
                <c:pt idx="39134">
                  <c:v>45079.529166666667</c:v>
                </c:pt>
                <c:pt idx="39135">
                  <c:v>45079.529166666667</c:v>
                </c:pt>
                <c:pt idx="39136">
                  <c:v>45079.529166666667</c:v>
                </c:pt>
                <c:pt idx="39137">
                  <c:v>45079.529166666667</c:v>
                </c:pt>
                <c:pt idx="39138">
                  <c:v>45079.529861111114</c:v>
                </c:pt>
                <c:pt idx="39139">
                  <c:v>45079.529861111114</c:v>
                </c:pt>
                <c:pt idx="39140">
                  <c:v>45079.529861111114</c:v>
                </c:pt>
                <c:pt idx="39141">
                  <c:v>45079.529861111114</c:v>
                </c:pt>
                <c:pt idx="39142">
                  <c:v>45079.529861111114</c:v>
                </c:pt>
                <c:pt idx="39143">
                  <c:v>45079.529861111114</c:v>
                </c:pt>
                <c:pt idx="39144">
                  <c:v>45079.530555555553</c:v>
                </c:pt>
                <c:pt idx="39145">
                  <c:v>45079.530555555553</c:v>
                </c:pt>
                <c:pt idx="39146">
                  <c:v>45079.530555555553</c:v>
                </c:pt>
                <c:pt idx="39147">
                  <c:v>45079.530555555553</c:v>
                </c:pt>
                <c:pt idx="39148">
                  <c:v>45079.530555555553</c:v>
                </c:pt>
                <c:pt idx="39149">
                  <c:v>45079.530555555553</c:v>
                </c:pt>
                <c:pt idx="39150">
                  <c:v>45079.53125</c:v>
                </c:pt>
                <c:pt idx="39151">
                  <c:v>45079.53125</c:v>
                </c:pt>
                <c:pt idx="39152">
                  <c:v>45079.53125</c:v>
                </c:pt>
                <c:pt idx="39153">
                  <c:v>45079.53125</c:v>
                </c:pt>
                <c:pt idx="39154">
                  <c:v>45079.53125</c:v>
                </c:pt>
                <c:pt idx="39155">
                  <c:v>45079.53125</c:v>
                </c:pt>
                <c:pt idx="39156">
                  <c:v>45079.531944444447</c:v>
                </c:pt>
                <c:pt idx="39157">
                  <c:v>45079.531944444447</c:v>
                </c:pt>
                <c:pt idx="39158">
                  <c:v>45079.531944444447</c:v>
                </c:pt>
                <c:pt idx="39159">
                  <c:v>45079.531944444447</c:v>
                </c:pt>
                <c:pt idx="39160">
                  <c:v>45079.531944444447</c:v>
                </c:pt>
                <c:pt idx="39161">
                  <c:v>45079.531944444447</c:v>
                </c:pt>
                <c:pt idx="39162">
                  <c:v>45079.532638888886</c:v>
                </c:pt>
                <c:pt idx="39163">
                  <c:v>45079.532638888886</c:v>
                </c:pt>
                <c:pt idx="39164">
                  <c:v>45079.532638888886</c:v>
                </c:pt>
                <c:pt idx="39165">
                  <c:v>45079.532638888886</c:v>
                </c:pt>
                <c:pt idx="39166">
                  <c:v>45079.532638888886</c:v>
                </c:pt>
                <c:pt idx="39167">
                  <c:v>45079.532638888886</c:v>
                </c:pt>
                <c:pt idx="39168">
                  <c:v>45079.533333333333</c:v>
                </c:pt>
                <c:pt idx="39169">
                  <c:v>45079.533333333333</c:v>
                </c:pt>
                <c:pt idx="39170">
                  <c:v>45079.533333333333</c:v>
                </c:pt>
                <c:pt idx="39171">
                  <c:v>45079.533333333333</c:v>
                </c:pt>
                <c:pt idx="39172">
                  <c:v>45079.533333333333</c:v>
                </c:pt>
                <c:pt idx="39173">
                  <c:v>45079.533333333333</c:v>
                </c:pt>
                <c:pt idx="39174">
                  <c:v>45079.53402777778</c:v>
                </c:pt>
                <c:pt idx="39175">
                  <c:v>45079.53402777778</c:v>
                </c:pt>
                <c:pt idx="39176">
                  <c:v>45079.53402777778</c:v>
                </c:pt>
                <c:pt idx="39177">
                  <c:v>45079.53402777778</c:v>
                </c:pt>
                <c:pt idx="39178">
                  <c:v>45079.53402777778</c:v>
                </c:pt>
                <c:pt idx="39179">
                  <c:v>45079.53402777778</c:v>
                </c:pt>
                <c:pt idx="39180">
                  <c:v>45079.534722222219</c:v>
                </c:pt>
                <c:pt idx="39181">
                  <c:v>45079.534722222219</c:v>
                </c:pt>
                <c:pt idx="39182">
                  <c:v>45079.534722222219</c:v>
                </c:pt>
                <c:pt idx="39183">
                  <c:v>45079.534722222219</c:v>
                </c:pt>
                <c:pt idx="39184">
                  <c:v>45079.534722222219</c:v>
                </c:pt>
                <c:pt idx="39185">
                  <c:v>45079.534722222219</c:v>
                </c:pt>
                <c:pt idx="39186">
                  <c:v>45079.535416666666</c:v>
                </c:pt>
                <c:pt idx="39187">
                  <c:v>45079.535416666666</c:v>
                </c:pt>
                <c:pt idx="39188">
                  <c:v>45079.535416666666</c:v>
                </c:pt>
                <c:pt idx="39189">
                  <c:v>45079.535416666666</c:v>
                </c:pt>
                <c:pt idx="39190">
                  <c:v>45079.535416666666</c:v>
                </c:pt>
                <c:pt idx="39191">
                  <c:v>45079.535416666666</c:v>
                </c:pt>
                <c:pt idx="39192">
                  <c:v>45079.536111111112</c:v>
                </c:pt>
                <c:pt idx="39193">
                  <c:v>45079.536111111112</c:v>
                </c:pt>
                <c:pt idx="39194">
                  <c:v>45079.536111111112</c:v>
                </c:pt>
                <c:pt idx="39195">
                  <c:v>45079.536111111112</c:v>
                </c:pt>
                <c:pt idx="39196">
                  <c:v>45079.536111111112</c:v>
                </c:pt>
                <c:pt idx="39197">
                  <c:v>45079.536111111112</c:v>
                </c:pt>
                <c:pt idx="39198">
                  <c:v>45079.536805555559</c:v>
                </c:pt>
                <c:pt idx="39199">
                  <c:v>45079.536805555559</c:v>
                </c:pt>
                <c:pt idx="39200">
                  <c:v>45079.536805555559</c:v>
                </c:pt>
                <c:pt idx="39201">
                  <c:v>45079.536805555559</c:v>
                </c:pt>
                <c:pt idx="39202">
                  <c:v>45079.536805555559</c:v>
                </c:pt>
                <c:pt idx="39203">
                  <c:v>45079.536805555559</c:v>
                </c:pt>
                <c:pt idx="39204">
                  <c:v>45079.537499999999</c:v>
                </c:pt>
                <c:pt idx="39205">
                  <c:v>45079.537499999999</c:v>
                </c:pt>
                <c:pt idx="39206">
                  <c:v>45079.537499999999</c:v>
                </c:pt>
                <c:pt idx="39207">
                  <c:v>45079.537499999999</c:v>
                </c:pt>
                <c:pt idx="39208">
                  <c:v>45079.537499999999</c:v>
                </c:pt>
                <c:pt idx="39209">
                  <c:v>45079.537499999999</c:v>
                </c:pt>
                <c:pt idx="39210">
                  <c:v>45079.538194444445</c:v>
                </c:pt>
                <c:pt idx="39211">
                  <c:v>45079.538194444445</c:v>
                </c:pt>
                <c:pt idx="39212">
                  <c:v>45079.538194444445</c:v>
                </c:pt>
                <c:pt idx="39213">
                  <c:v>45079.538194444445</c:v>
                </c:pt>
                <c:pt idx="39214">
                  <c:v>45079.538194444445</c:v>
                </c:pt>
                <c:pt idx="39215">
                  <c:v>45079.538194444445</c:v>
                </c:pt>
                <c:pt idx="39216">
                  <c:v>45079.538888888892</c:v>
                </c:pt>
                <c:pt idx="39217">
                  <c:v>45079.538888888892</c:v>
                </c:pt>
                <c:pt idx="39218">
                  <c:v>45079.538888888892</c:v>
                </c:pt>
                <c:pt idx="39219">
                  <c:v>45079.538888888892</c:v>
                </c:pt>
                <c:pt idx="39220">
                  <c:v>45079.538888888892</c:v>
                </c:pt>
                <c:pt idx="39221">
                  <c:v>45079.538888888892</c:v>
                </c:pt>
                <c:pt idx="39222">
                  <c:v>45079.539583333331</c:v>
                </c:pt>
                <c:pt idx="39223">
                  <c:v>45079.539583333331</c:v>
                </c:pt>
                <c:pt idx="39224">
                  <c:v>45079.539583333331</c:v>
                </c:pt>
                <c:pt idx="39225">
                  <c:v>45079.539583333331</c:v>
                </c:pt>
                <c:pt idx="39226">
                  <c:v>45079.539583333331</c:v>
                </c:pt>
                <c:pt idx="39227">
                  <c:v>45079.539583333331</c:v>
                </c:pt>
                <c:pt idx="39228">
                  <c:v>45079.540277777778</c:v>
                </c:pt>
                <c:pt idx="39229">
                  <c:v>45079.540277777778</c:v>
                </c:pt>
                <c:pt idx="39230">
                  <c:v>45079.540277777778</c:v>
                </c:pt>
                <c:pt idx="39231">
                  <c:v>45079.540277777778</c:v>
                </c:pt>
                <c:pt idx="39232">
                  <c:v>45079.540277777778</c:v>
                </c:pt>
                <c:pt idx="39233">
                  <c:v>45079.540277777778</c:v>
                </c:pt>
                <c:pt idx="39234">
                  <c:v>45079.540972222225</c:v>
                </c:pt>
                <c:pt idx="39235">
                  <c:v>45079.540972222225</c:v>
                </c:pt>
                <c:pt idx="39236">
                  <c:v>45079.540972222225</c:v>
                </c:pt>
                <c:pt idx="39237">
                  <c:v>45079.540972222225</c:v>
                </c:pt>
                <c:pt idx="39238">
                  <c:v>45079.540972222225</c:v>
                </c:pt>
                <c:pt idx="39239">
                  <c:v>45079.540972222225</c:v>
                </c:pt>
                <c:pt idx="39240">
                  <c:v>45079.541666666664</c:v>
                </c:pt>
                <c:pt idx="39241">
                  <c:v>45079.541666666664</c:v>
                </c:pt>
                <c:pt idx="39242">
                  <c:v>45079.541666666664</c:v>
                </c:pt>
                <c:pt idx="39243">
                  <c:v>45079.541666666664</c:v>
                </c:pt>
                <c:pt idx="39244">
                  <c:v>45079.541666666664</c:v>
                </c:pt>
                <c:pt idx="39245">
                  <c:v>45079.541666666664</c:v>
                </c:pt>
                <c:pt idx="39246">
                  <c:v>45079.542361111111</c:v>
                </c:pt>
                <c:pt idx="39247">
                  <c:v>45079.542361111111</c:v>
                </c:pt>
                <c:pt idx="39248">
                  <c:v>45079.542361111111</c:v>
                </c:pt>
                <c:pt idx="39249">
                  <c:v>45079.542361111111</c:v>
                </c:pt>
                <c:pt idx="39250">
                  <c:v>45079.542361111111</c:v>
                </c:pt>
                <c:pt idx="39251">
                  <c:v>45079.542361111111</c:v>
                </c:pt>
                <c:pt idx="39252">
                  <c:v>45079.543055555558</c:v>
                </c:pt>
                <c:pt idx="39253">
                  <c:v>45079.543055555558</c:v>
                </c:pt>
                <c:pt idx="39254">
                  <c:v>45079.543055555558</c:v>
                </c:pt>
                <c:pt idx="39255">
                  <c:v>45079.543055555558</c:v>
                </c:pt>
                <c:pt idx="39256">
                  <c:v>45079.543055555558</c:v>
                </c:pt>
                <c:pt idx="39257">
                  <c:v>45079.543055555558</c:v>
                </c:pt>
                <c:pt idx="39258">
                  <c:v>45079.543749999997</c:v>
                </c:pt>
                <c:pt idx="39259">
                  <c:v>45079.543749999997</c:v>
                </c:pt>
                <c:pt idx="39260">
                  <c:v>45079.543749999997</c:v>
                </c:pt>
                <c:pt idx="39261">
                  <c:v>45079.543749999997</c:v>
                </c:pt>
                <c:pt idx="39262">
                  <c:v>45079.543749999997</c:v>
                </c:pt>
                <c:pt idx="39263">
                  <c:v>45079.543749999997</c:v>
                </c:pt>
                <c:pt idx="39264">
                  <c:v>45079.544444444444</c:v>
                </c:pt>
                <c:pt idx="39265">
                  <c:v>45079.544444444444</c:v>
                </c:pt>
                <c:pt idx="39266">
                  <c:v>45079.544444444444</c:v>
                </c:pt>
                <c:pt idx="39267">
                  <c:v>45079.544444444444</c:v>
                </c:pt>
                <c:pt idx="39268">
                  <c:v>45079.544444444444</c:v>
                </c:pt>
                <c:pt idx="39269">
                  <c:v>45079.544444444444</c:v>
                </c:pt>
                <c:pt idx="39270">
                  <c:v>45079.545138888891</c:v>
                </c:pt>
                <c:pt idx="39271">
                  <c:v>45079.545138888891</c:v>
                </c:pt>
                <c:pt idx="39272">
                  <c:v>45079.545138888891</c:v>
                </c:pt>
                <c:pt idx="39273">
                  <c:v>45079.545138888891</c:v>
                </c:pt>
                <c:pt idx="39274">
                  <c:v>45079.545138888891</c:v>
                </c:pt>
                <c:pt idx="39275">
                  <c:v>45079.545138888891</c:v>
                </c:pt>
                <c:pt idx="39276">
                  <c:v>45079.54583333333</c:v>
                </c:pt>
                <c:pt idx="39277">
                  <c:v>45079.54583333333</c:v>
                </c:pt>
                <c:pt idx="39278">
                  <c:v>45079.54583333333</c:v>
                </c:pt>
                <c:pt idx="39279">
                  <c:v>45079.54583333333</c:v>
                </c:pt>
                <c:pt idx="39280">
                  <c:v>45079.54583333333</c:v>
                </c:pt>
                <c:pt idx="39281">
                  <c:v>45079.54583333333</c:v>
                </c:pt>
                <c:pt idx="39282">
                  <c:v>45079.546527777777</c:v>
                </c:pt>
                <c:pt idx="39283">
                  <c:v>45079.546527777777</c:v>
                </c:pt>
                <c:pt idx="39284">
                  <c:v>45079.546527777777</c:v>
                </c:pt>
                <c:pt idx="39285">
                  <c:v>45079.546527777777</c:v>
                </c:pt>
                <c:pt idx="39286">
                  <c:v>45079.546527777777</c:v>
                </c:pt>
                <c:pt idx="39287">
                  <c:v>45079.546527777777</c:v>
                </c:pt>
                <c:pt idx="39288">
                  <c:v>45079.547222222223</c:v>
                </c:pt>
                <c:pt idx="39289">
                  <c:v>45079.547222222223</c:v>
                </c:pt>
                <c:pt idx="39290">
                  <c:v>45079.547222222223</c:v>
                </c:pt>
                <c:pt idx="39291">
                  <c:v>45079.547222222223</c:v>
                </c:pt>
                <c:pt idx="39292">
                  <c:v>45079.547222222223</c:v>
                </c:pt>
                <c:pt idx="39293">
                  <c:v>45079.547222222223</c:v>
                </c:pt>
                <c:pt idx="39294">
                  <c:v>45079.54791666667</c:v>
                </c:pt>
                <c:pt idx="39295">
                  <c:v>45079.54791666667</c:v>
                </c:pt>
                <c:pt idx="39296">
                  <c:v>45079.54791666667</c:v>
                </c:pt>
                <c:pt idx="39297">
                  <c:v>45079.54791666667</c:v>
                </c:pt>
                <c:pt idx="39298">
                  <c:v>45079.54791666667</c:v>
                </c:pt>
                <c:pt idx="39299">
                  <c:v>45079.54791666667</c:v>
                </c:pt>
                <c:pt idx="39300">
                  <c:v>45079.548611111109</c:v>
                </c:pt>
                <c:pt idx="39301">
                  <c:v>45079.548611111109</c:v>
                </c:pt>
                <c:pt idx="39302">
                  <c:v>45079.548611111109</c:v>
                </c:pt>
                <c:pt idx="39303">
                  <c:v>45079.548611111109</c:v>
                </c:pt>
                <c:pt idx="39304">
                  <c:v>45079.548611111109</c:v>
                </c:pt>
                <c:pt idx="39305">
                  <c:v>45079.548611111109</c:v>
                </c:pt>
                <c:pt idx="39306">
                  <c:v>45079.549305555556</c:v>
                </c:pt>
                <c:pt idx="39307">
                  <c:v>45079.549305555556</c:v>
                </c:pt>
                <c:pt idx="39308">
                  <c:v>45079.549305555556</c:v>
                </c:pt>
                <c:pt idx="39309">
                  <c:v>45079.549305555556</c:v>
                </c:pt>
                <c:pt idx="39310">
                  <c:v>45079.549305555556</c:v>
                </c:pt>
                <c:pt idx="39311">
                  <c:v>45079.549305555556</c:v>
                </c:pt>
                <c:pt idx="39312">
                  <c:v>45079.55</c:v>
                </c:pt>
                <c:pt idx="39313">
                  <c:v>45079.55</c:v>
                </c:pt>
                <c:pt idx="39314">
                  <c:v>45079.55</c:v>
                </c:pt>
                <c:pt idx="39315">
                  <c:v>45079.55</c:v>
                </c:pt>
                <c:pt idx="39316">
                  <c:v>45079.55</c:v>
                </c:pt>
                <c:pt idx="39317">
                  <c:v>45079.55</c:v>
                </c:pt>
                <c:pt idx="39318">
                  <c:v>45079.550694444442</c:v>
                </c:pt>
                <c:pt idx="39319">
                  <c:v>45079.550694444442</c:v>
                </c:pt>
                <c:pt idx="39320">
                  <c:v>45079.550694444442</c:v>
                </c:pt>
                <c:pt idx="39321">
                  <c:v>45079.550694444442</c:v>
                </c:pt>
                <c:pt idx="39322">
                  <c:v>45079.550694444442</c:v>
                </c:pt>
                <c:pt idx="39323">
                  <c:v>45079.550694444442</c:v>
                </c:pt>
                <c:pt idx="39324">
                  <c:v>45079.551388888889</c:v>
                </c:pt>
                <c:pt idx="39325">
                  <c:v>45079.551388888889</c:v>
                </c:pt>
                <c:pt idx="39326">
                  <c:v>45079.551388888889</c:v>
                </c:pt>
                <c:pt idx="39327">
                  <c:v>45079.551388888889</c:v>
                </c:pt>
                <c:pt idx="39328">
                  <c:v>45079.551388888889</c:v>
                </c:pt>
                <c:pt idx="39329">
                  <c:v>45079.551388888889</c:v>
                </c:pt>
                <c:pt idx="39330">
                  <c:v>45079.552083333336</c:v>
                </c:pt>
                <c:pt idx="39331">
                  <c:v>45079.552083333336</c:v>
                </c:pt>
                <c:pt idx="39332">
                  <c:v>45079.552083333336</c:v>
                </c:pt>
                <c:pt idx="39333">
                  <c:v>45079.552083333336</c:v>
                </c:pt>
                <c:pt idx="39334">
                  <c:v>45079.552083333336</c:v>
                </c:pt>
                <c:pt idx="39335">
                  <c:v>45079.552083333336</c:v>
                </c:pt>
                <c:pt idx="39336">
                  <c:v>45079.552777777775</c:v>
                </c:pt>
                <c:pt idx="39337">
                  <c:v>45079.552777777775</c:v>
                </c:pt>
                <c:pt idx="39338">
                  <c:v>45079.552777777775</c:v>
                </c:pt>
                <c:pt idx="39339">
                  <c:v>45079.552777777775</c:v>
                </c:pt>
                <c:pt idx="39340">
                  <c:v>45079.552777777775</c:v>
                </c:pt>
                <c:pt idx="39341">
                  <c:v>45079.552777777775</c:v>
                </c:pt>
                <c:pt idx="39342">
                  <c:v>45079.553472222222</c:v>
                </c:pt>
                <c:pt idx="39343">
                  <c:v>45079.553472222222</c:v>
                </c:pt>
                <c:pt idx="39344">
                  <c:v>45079.553472222222</c:v>
                </c:pt>
                <c:pt idx="39345">
                  <c:v>45079.553472222222</c:v>
                </c:pt>
                <c:pt idx="39346">
                  <c:v>45079.553472222222</c:v>
                </c:pt>
                <c:pt idx="39347">
                  <c:v>45079.553472222222</c:v>
                </c:pt>
                <c:pt idx="39348">
                  <c:v>45079.554166666669</c:v>
                </c:pt>
                <c:pt idx="39349">
                  <c:v>45079.554166666669</c:v>
                </c:pt>
                <c:pt idx="39350">
                  <c:v>45079.554166666669</c:v>
                </c:pt>
                <c:pt idx="39351">
                  <c:v>45079.554166666669</c:v>
                </c:pt>
                <c:pt idx="39352">
                  <c:v>45079.554166666669</c:v>
                </c:pt>
                <c:pt idx="39353">
                  <c:v>45079.554166666669</c:v>
                </c:pt>
                <c:pt idx="39354">
                  <c:v>45079.554861111108</c:v>
                </c:pt>
                <c:pt idx="39355">
                  <c:v>45079.554861111108</c:v>
                </c:pt>
                <c:pt idx="39356">
                  <c:v>45079.554861111108</c:v>
                </c:pt>
                <c:pt idx="39357">
                  <c:v>45079.554861111108</c:v>
                </c:pt>
                <c:pt idx="39358">
                  <c:v>45079.554861111108</c:v>
                </c:pt>
                <c:pt idx="39359">
                  <c:v>45079.554861111108</c:v>
                </c:pt>
                <c:pt idx="39360">
                  <c:v>45079.555555555555</c:v>
                </c:pt>
                <c:pt idx="39361">
                  <c:v>45079.555555555555</c:v>
                </c:pt>
                <c:pt idx="39362">
                  <c:v>45079.555555555555</c:v>
                </c:pt>
                <c:pt idx="39363">
                  <c:v>45079.555555555555</c:v>
                </c:pt>
                <c:pt idx="39364">
                  <c:v>45079.555555555555</c:v>
                </c:pt>
                <c:pt idx="39365">
                  <c:v>45079.555555555555</c:v>
                </c:pt>
                <c:pt idx="39366">
                  <c:v>45079.556250000001</c:v>
                </c:pt>
                <c:pt idx="39367">
                  <c:v>45079.556250000001</c:v>
                </c:pt>
                <c:pt idx="39368">
                  <c:v>45079.556250000001</c:v>
                </c:pt>
                <c:pt idx="39369">
                  <c:v>45079.556250000001</c:v>
                </c:pt>
                <c:pt idx="39370">
                  <c:v>45079.556250000001</c:v>
                </c:pt>
                <c:pt idx="39371">
                  <c:v>45079.556250000001</c:v>
                </c:pt>
                <c:pt idx="39372">
                  <c:v>45079.556944444441</c:v>
                </c:pt>
                <c:pt idx="39373">
                  <c:v>45079.556944444441</c:v>
                </c:pt>
                <c:pt idx="39374">
                  <c:v>45079.556944444441</c:v>
                </c:pt>
                <c:pt idx="39375">
                  <c:v>45079.556944444441</c:v>
                </c:pt>
                <c:pt idx="39376">
                  <c:v>45079.556944444441</c:v>
                </c:pt>
                <c:pt idx="39377">
                  <c:v>45079.556944444441</c:v>
                </c:pt>
                <c:pt idx="39378">
                  <c:v>45079.557638888888</c:v>
                </c:pt>
                <c:pt idx="39379">
                  <c:v>45079.557638888888</c:v>
                </c:pt>
                <c:pt idx="39380">
                  <c:v>45079.557638888888</c:v>
                </c:pt>
                <c:pt idx="39381">
                  <c:v>45079.557638888888</c:v>
                </c:pt>
                <c:pt idx="39382">
                  <c:v>45079.557638888888</c:v>
                </c:pt>
                <c:pt idx="39383">
                  <c:v>45079.557638888888</c:v>
                </c:pt>
                <c:pt idx="39384">
                  <c:v>45079.558333333334</c:v>
                </c:pt>
                <c:pt idx="39385">
                  <c:v>45079.558333333334</c:v>
                </c:pt>
                <c:pt idx="39386">
                  <c:v>45079.558333333334</c:v>
                </c:pt>
                <c:pt idx="39387">
                  <c:v>45079.558333333334</c:v>
                </c:pt>
                <c:pt idx="39388">
                  <c:v>45079.558333333334</c:v>
                </c:pt>
                <c:pt idx="39389">
                  <c:v>45079.558333333334</c:v>
                </c:pt>
                <c:pt idx="39390">
                  <c:v>45079.559027777781</c:v>
                </c:pt>
                <c:pt idx="39391">
                  <c:v>45079.559027777781</c:v>
                </c:pt>
                <c:pt idx="39392">
                  <c:v>45079.559027777781</c:v>
                </c:pt>
                <c:pt idx="39393">
                  <c:v>45079.559027777781</c:v>
                </c:pt>
                <c:pt idx="39394">
                  <c:v>45079.559027777781</c:v>
                </c:pt>
                <c:pt idx="39395">
                  <c:v>45079.559027777781</c:v>
                </c:pt>
                <c:pt idx="39396">
                  <c:v>45079.55972222222</c:v>
                </c:pt>
                <c:pt idx="39397">
                  <c:v>45079.55972222222</c:v>
                </c:pt>
                <c:pt idx="39398">
                  <c:v>45079.55972222222</c:v>
                </c:pt>
                <c:pt idx="39399">
                  <c:v>45079.55972222222</c:v>
                </c:pt>
                <c:pt idx="39400">
                  <c:v>45079.55972222222</c:v>
                </c:pt>
                <c:pt idx="39401">
                  <c:v>45079.55972222222</c:v>
                </c:pt>
                <c:pt idx="39402">
                  <c:v>45079.560416666667</c:v>
                </c:pt>
                <c:pt idx="39403">
                  <c:v>45079.560416666667</c:v>
                </c:pt>
                <c:pt idx="39404">
                  <c:v>45079.560416666667</c:v>
                </c:pt>
                <c:pt idx="39405">
                  <c:v>45079.560416666667</c:v>
                </c:pt>
                <c:pt idx="39406">
                  <c:v>45079.560416666667</c:v>
                </c:pt>
                <c:pt idx="39407">
                  <c:v>45079.560416666667</c:v>
                </c:pt>
                <c:pt idx="39408">
                  <c:v>45079.561111111114</c:v>
                </c:pt>
                <c:pt idx="39409">
                  <c:v>45079.561111111114</c:v>
                </c:pt>
                <c:pt idx="39410">
                  <c:v>45079.561111111114</c:v>
                </c:pt>
                <c:pt idx="39411">
                  <c:v>45079.561111111114</c:v>
                </c:pt>
                <c:pt idx="39412">
                  <c:v>45079.561111111114</c:v>
                </c:pt>
                <c:pt idx="39413">
                  <c:v>45079.561111111114</c:v>
                </c:pt>
                <c:pt idx="39414">
                  <c:v>45079.561805555553</c:v>
                </c:pt>
                <c:pt idx="39415">
                  <c:v>45079.561805555553</c:v>
                </c:pt>
                <c:pt idx="39416">
                  <c:v>45079.561805555553</c:v>
                </c:pt>
                <c:pt idx="39417">
                  <c:v>45079.561805555553</c:v>
                </c:pt>
                <c:pt idx="39418">
                  <c:v>45079.561805555553</c:v>
                </c:pt>
                <c:pt idx="39419">
                  <c:v>45079.561805555553</c:v>
                </c:pt>
                <c:pt idx="39420">
                  <c:v>45079.5625</c:v>
                </c:pt>
                <c:pt idx="39421">
                  <c:v>45079.5625</c:v>
                </c:pt>
                <c:pt idx="39422">
                  <c:v>45079.5625</c:v>
                </c:pt>
                <c:pt idx="39423">
                  <c:v>45079.5625</c:v>
                </c:pt>
                <c:pt idx="39424">
                  <c:v>45079.5625</c:v>
                </c:pt>
                <c:pt idx="39425">
                  <c:v>45079.5625</c:v>
                </c:pt>
                <c:pt idx="39426">
                  <c:v>45079.563194444447</c:v>
                </c:pt>
                <c:pt idx="39427">
                  <c:v>45079.563194444447</c:v>
                </c:pt>
                <c:pt idx="39428">
                  <c:v>45079.563194444447</c:v>
                </c:pt>
                <c:pt idx="39429">
                  <c:v>45079.563194444447</c:v>
                </c:pt>
                <c:pt idx="39430">
                  <c:v>45079.563194444447</c:v>
                </c:pt>
                <c:pt idx="39431">
                  <c:v>45079.563194444447</c:v>
                </c:pt>
                <c:pt idx="39432">
                  <c:v>45079.563888888886</c:v>
                </c:pt>
                <c:pt idx="39433">
                  <c:v>45079.563888888886</c:v>
                </c:pt>
                <c:pt idx="39434">
                  <c:v>45079.563888888886</c:v>
                </c:pt>
                <c:pt idx="39435">
                  <c:v>45079.563888888886</c:v>
                </c:pt>
                <c:pt idx="39436">
                  <c:v>45079.563888888886</c:v>
                </c:pt>
                <c:pt idx="39437">
                  <c:v>45079.563888888886</c:v>
                </c:pt>
                <c:pt idx="39438">
                  <c:v>45079.564583333333</c:v>
                </c:pt>
                <c:pt idx="39439">
                  <c:v>45079.564583333333</c:v>
                </c:pt>
                <c:pt idx="39440">
                  <c:v>45079.564583333333</c:v>
                </c:pt>
                <c:pt idx="39441">
                  <c:v>45079.564583333333</c:v>
                </c:pt>
                <c:pt idx="39442">
                  <c:v>45079.564583333333</c:v>
                </c:pt>
                <c:pt idx="39443">
                  <c:v>45079.564583333333</c:v>
                </c:pt>
                <c:pt idx="39444">
                  <c:v>45079.56527777778</c:v>
                </c:pt>
                <c:pt idx="39445">
                  <c:v>45079.56527777778</c:v>
                </c:pt>
                <c:pt idx="39446">
                  <c:v>45079.56527777778</c:v>
                </c:pt>
                <c:pt idx="39447">
                  <c:v>45079.56527777778</c:v>
                </c:pt>
                <c:pt idx="39448">
                  <c:v>45079.56527777778</c:v>
                </c:pt>
                <c:pt idx="39449">
                  <c:v>45079.56527777778</c:v>
                </c:pt>
                <c:pt idx="39450">
                  <c:v>45079.565972222219</c:v>
                </c:pt>
                <c:pt idx="39451">
                  <c:v>45079.565972222219</c:v>
                </c:pt>
                <c:pt idx="39452">
                  <c:v>45079.565972222219</c:v>
                </c:pt>
                <c:pt idx="39453">
                  <c:v>45079.565972222219</c:v>
                </c:pt>
                <c:pt idx="39454">
                  <c:v>45079.565972222219</c:v>
                </c:pt>
                <c:pt idx="39455">
                  <c:v>45079.565972222219</c:v>
                </c:pt>
                <c:pt idx="39456">
                  <c:v>45079.566666666666</c:v>
                </c:pt>
                <c:pt idx="39457">
                  <c:v>45079.566666666666</c:v>
                </c:pt>
                <c:pt idx="39458">
                  <c:v>45079.566666666666</c:v>
                </c:pt>
                <c:pt idx="39459">
                  <c:v>45079.566666666666</c:v>
                </c:pt>
                <c:pt idx="39460">
                  <c:v>45079.566666666666</c:v>
                </c:pt>
                <c:pt idx="39461">
                  <c:v>45079.566666666666</c:v>
                </c:pt>
                <c:pt idx="39462">
                  <c:v>45079.567361111112</c:v>
                </c:pt>
                <c:pt idx="39463">
                  <c:v>45079.567361111112</c:v>
                </c:pt>
                <c:pt idx="39464">
                  <c:v>45079.567361111112</c:v>
                </c:pt>
                <c:pt idx="39465">
                  <c:v>45079.567361111112</c:v>
                </c:pt>
                <c:pt idx="39466">
                  <c:v>45079.567361111112</c:v>
                </c:pt>
                <c:pt idx="39467">
                  <c:v>45079.567361111112</c:v>
                </c:pt>
                <c:pt idx="39468">
                  <c:v>45079.568055555559</c:v>
                </c:pt>
                <c:pt idx="39469">
                  <c:v>45079.568055555559</c:v>
                </c:pt>
                <c:pt idx="39470">
                  <c:v>45079.568055555559</c:v>
                </c:pt>
                <c:pt idx="39471">
                  <c:v>45079.568055555559</c:v>
                </c:pt>
                <c:pt idx="39472">
                  <c:v>45079.568055555559</c:v>
                </c:pt>
                <c:pt idx="39473">
                  <c:v>45079.568055555559</c:v>
                </c:pt>
                <c:pt idx="39474">
                  <c:v>45079.568749999999</c:v>
                </c:pt>
                <c:pt idx="39475">
                  <c:v>45079.568749999999</c:v>
                </c:pt>
                <c:pt idx="39476">
                  <c:v>45079.568749999999</c:v>
                </c:pt>
                <c:pt idx="39477">
                  <c:v>45079.568749999999</c:v>
                </c:pt>
                <c:pt idx="39478">
                  <c:v>45079.568749999999</c:v>
                </c:pt>
                <c:pt idx="39479">
                  <c:v>45079.568749999999</c:v>
                </c:pt>
                <c:pt idx="39480">
                  <c:v>45079.569444444445</c:v>
                </c:pt>
                <c:pt idx="39481">
                  <c:v>45079.569444444445</c:v>
                </c:pt>
                <c:pt idx="39482">
                  <c:v>45079.569444444445</c:v>
                </c:pt>
                <c:pt idx="39483">
                  <c:v>45079.569444444445</c:v>
                </c:pt>
                <c:pt idx="39484">
                  <c:v>45079.569444444445</c:v>
                </c:pt>
                <c:pt idx="39485">
                  <c:v>45079.569444444445</c:v>
                </c:pt>
                <c:pt idx="39486">
                  <c:v>45079.570138888892</c:v>
                </c:pt>
                <c:pt idx="39487">
                  <c:v>45079.570138888892</c:v>
                </c:pt>
                <c:pt idx="39488">
                  <c:v>45079.570138888892</c:v>
                </c:pt>
                <c:pt idx="39489">
                  <c:v>45079.570138888892</c:v>
                </c:pt>
                <c:pt idx="39490">
                  <c:v>45079.570138888892</c:v>
                </c:pt>
                <c:pt idx="39491">
                  <c:v>45079.570138888892</c:v>
                </c:pt>
                <c:pt idx="39492">
                  <c:v>45079.570833333331</c:v>
                </c:pt>
                <c:pt idx="39493">
                  <c:v>45079.570833333331</c:v>
                </c:pt>
                <c:pt idx="39494">
                  <c:v>45079.570833333331</c:v>
                </c:pt>
                <c:pt idx="39495">
                  <c:v>45079.570833333331</c:v>
                </c:pt>
                <c:pt idx="39496">
                  <c:v>45079.570833333331</c:v>
                </c:pt>
                <c:pt idx="39497">
                  <c:v>45079.570833333331</c:v>
                </c:pt>
                <c:pt idx="39498">
                  <c:v>45079.571527777778</c:v>
                </c:pt>
                <c:pt idx="39499">
                  <c:v>45079.571527777778</c:v>
                </c:pt>
                <c:pt idx="39500">
                  <c:v>45079.571527777778</c:v>
                </c:pt>
                <c:pt idx="39501">
                  <c:v>45079.571527777778</c:v>
                </c:pt>
                <c:pt idx="39502">
                  <c:v>45079.571527777778</c:v>
                </c:pt>
                <c:pt idx="39503">
                  <c:v>45079.571527777778</c:v>
                </c:pt>
                <c:pt idx="39504">
                  <c:v>45079.572222222225</c:v>
                </c:pt>
                <c:pt idx="39505">
                  <c:v>45079.572222222225</c:v>
                </c:pt>
                <c:pt idx="39506">
                  <c:v>45079.572222222225</c:v>
                </c:pt>
                <c:pt idx="39507">
                  <c:v>45079.572222222225</c:v>
                </c:pt>
                <c:pt idx="39508">
                  <c:v>45079.572222222225</c:v>
                </c:pt>
                <c:pt idx="39509">
                  <c:v>45079.572222222225</c:v>
                </c:pt>
                <c:pt idx="39510">
                  <c:v>45079.572916666664</c:v>
                </c:pt>
                <c:pt idx="39511">
                  <c:v>45079.572916666664</c:v>
                </c:pt>
                <c:pt idx="39512">
                  <c:v>45079.572916666664</c:v>
                </c:pt>
                <c:pt idx="39513">
                  <c:v>45079.572916666664</c:v>
                </c:pt>
                <c:pt idx="39514">
                  <c:v>45079.572916666664</c:v>
                </c:pt>
                <c:pt idx="39515">
                  <c:v>45079.572916666664</c:v>
                </c:pt>
                <c:pt idx="39516">
                  <c:v>45079.573611111111</c:v>
                </c:pt>
                <c:pt idx="39517">
                  <c:v>45079.573611111111</c:v>
                </c:pt>
                <c:pt idx="39518">
                  <c:v>45079.573611111111</c:v>
                </c:pt>
                <c:pt idx="39519">
                  <c:v>45079.573611111111</c:v>
                </c:pt>
                <c:pt idx="39520">
                  <c:v>45079.573611111111</c:v>
                </c:pt>
                <c:pt idx="39521">
                  <c:v>45079.573611111111</c:v>
                </c:pt>
                <c:pt idx="39522">
                  <c:v>45079.574305555558</c:v>
                </c:pt>
                <c:pt idx="39523">
                  <c:v>45079.574305555558</c:v>
                </c:pt>
                <c:pt idx="39524">
                  <c:v>45079.574305555558</c:v>
                </c:pt>
                <c:pt idx="39525">
                  <c:v>45079.574305555558</c:v>
                </c:pt>
                <c:pt idx="39526">
                  <c:v>45079.574305555558</c:v>
                </c:pt>
                <c:pt idx="39527">
                  <c:v>45079.574305555558</c:v>
                </c:pt>
                <c:pt idx="39528">
                  <c:v>45079.574999999997</c:v>
                </c:pt>
                <c:pt idx="39529">
                  <c:v>45079.574999999997</c:v>
                </c:pt>
                <c:pt idx="39530">
                  <c:v>45079.574999999997</c:v>
                </c:pt>
                <c:pt idx="39531">
                  <c:v>45079.574999999997</c:v>
                </c:pt>
                <c:pt idx="39532">
                  <c:v>45079.574999999997</c:v>
                </c:pt>
                <c:pt idx="39533">
                  <c:v>45079.574999999997</c:v>
                </c:pt>
                <c:pt idx="39534">
                  <c:v>45079.575694444444</c:v>
                </c:pt>
                <c:pt idx="39535">
                  <c:v>45079.575694444444</c:v>
                </c:pt>
                <c:pt idx="39536">
                  <c:v>45079.575694444444</c:v>
                </c:pt>
                <c:pt idx="39537">
                  <c:v>45079.575694444444</c:v>
                </c:pt>
                <c:pt idx="39538">
                  <c:v>45079.575694444444</c:v>
                </c:pt>
                <c:pt idx="39539">
                  <c:v>45079.575694444444</c:v>
                </c:pt>
                <c:pt idx="39540">
                  <c:v>45079.576388888891</c:v>
                </c:pt>
                <c:pt idx="39541">
                  <c:v>45079.576388888891</c:v>
                </c:pt>
                <c:pt idx="39542">
                  <c:v>45079.576388888891</c:v>
                </c:pt>
                <c:pt idx="39543">
                  <c:v>45079.576388888891</c:v>
                </c:pt>
                <c:pt idx="39544">
                  <c:v>45079.576388888891</c:v>
                </c:pt>
                <c:pt idx="39545">
                  <c:v>45079.576388888891</c:v>
                </c:pt>
                <c:pt idx="39546">
                  <c:v>45079.57708333333</c:v>
                </c:pt>
                <c:pt idx="39547">
                  <c:v>45079.57708333333</c:v>
                </c:pt>
                <c:pt idx="39548">
                  <c:v>45079.57708333333</c:v>
                </c:pt>
                <c:pt idx="39549">
                  <c:v>45079.57708333333</c:v>
                </c:pt>
                <c:pt idx="39550">
                  <c:v>45079.57708333333</c:v>
                </c:pt>
                <c:pt idx="39551">
                  <c:v>45079.57708333333</c:v>
                </c:pt>
                <c:pt idx="39552">
                  <c:v>45079.577777777777</c:v>
                </c:pt>
                <c:pt idx="39553">
                  <c:v>45079.577777777777</c:v>
                </c:pt>
                <c:pt idx="39554">
                  <c:v>45079.577777777777</c:v>
                </c:pt>
                <c:pt idx="39555">
                  <c:v>45079.577777777777</c:v>
                </c:pt>
                <c:pt idx="39556">
                  <c:v>45079.577777777777</c:v>
                </c:pt>
                <c:pt idx="39557">
                  <c:v>45079.577777777777</c:v>
                </c:pt>
                <c:pt idx="39558">
                  <c:v>45079.578472222223</c:v>
                </c:pt>
                <c:pt idx="39559">
                  <c:v>45079.578472222223</c:v>
                </c:pt>
                <c:pt idx="39560">
                  <c:v>45079.578472222223</c:v>
                </c:pt>
                <c:pt idx="39561">
                  <c:v>45079.578472222223</c:v>
                </c:pt>
                <c:pt idx="39562">
                  <c:v>45079.578472222223</c:v>
                </c:pt>
                <c:pt idx="39563">
                  <c:v>45079.578472222223</c:v>
                </c:pt>
                <c:pt idx="39564">
                  <c:v>45079.57916666667</c:v>
                </c:pt>
                <c:pt idx="39565">
                  <c:v>45079.57916666667</c:v>
                </c:pt>
                <c:pt idx="39566">
                  <c:v>45079.57916666667</c:v>
                </c:pt>
                <c:pt idx="39567">
                  <c:v>45079.57916666667</c:v>
                </c:pt>
                <c:pt idx="39568">
                  <c:v>45079.57916666667</c:v>
                </c:pt>
                <c:pt idx="39569">
                  <c:v>45079.57916666667</c:v>
                </c:pt>
                <c:pt idx="39570">
                  <c:v>45079.579861111109</c:v>
                </c:pt>
                <c:pt idx="39571">
                  <c:v>45079.579861111109</c:v>
                </c:pt>
                <c:pt idx="39572">
                  <c:v>45079.579861111109</c:v>
                </c:pt>
                <c:pt idx="39573">
                  <c:v>45079.579861111109</c:v>
                </c:pt>
                <c:pt idx="39574">
                  <c:v>45079.579861111109</c:v>
                </c:pt>
                <c:pt idx="39575">
                  <c:v>45079.579861111109</c:v>
                </c:pt>
                <c:pt idx="39576">
                  <c:v>45079.580555555556</c:v>
                </c:pt>
                <c:pt idx="39577">
                  <c:v>45079.580555555556</c:v>
                </c:pt>
                <c:pt idx="39578">
                  <c:v>45079.580555555556</c:v>
                </c:pt>
                <c:pt idx="39579">
                  <c:v>45079.580555555556</c:v>
                </c:pt>
                <c:pt idx="39580">
                  <c:v>45079.580555555556</c:v>
                </c:pt>
                <c:pt idx="39581">
                  <c:v>45079.580555555556</c:v>
                </c:pt>
                <c:pt idx="39582">
                  <c:v>45079.581250000003</c:v>
                </c:pt>
                <c:pt idx="39583">
                  <c:v>45079.581250000003</c:v>
                </c:pt>
                <c:pt idx="39584">
                  <c:v>45079.581250000003</c:v>
                </c:pt>
                <c:pt idx="39585">
                  <c:v>45079.581250000003</c:v>
                </c:pt>
                <c:pt idx="39586">
                  <c:v>45079.581250000003</c:v>
                </c:pt>
                <c:pt idx="39587">
                  <c:v>45079.581250000003</c:v>
                </c:pt>
                <c:pt idx="39588">
                  <c:v>45079.581944444442</c:v>
                </c:pt>
                <c:pt idx="39589">
                  <c:v>45079.581944444442</c:v>
                </c:pt>
                <c:pt idx="39590">
                  <c:v>45079.581944444442</c:v>
                </c:pt>
                <c:pt idx="39591">
                  <c:v>45079.581944444442</c:v>
                </c:pt>
                <c:pt idx="39592">
                  <c:v>45079.581944444442</c:v>
                </c:pt>
                <c:pt idx="39593">
                  <c:v>45079.581944444442</c:v>
                </c:pt>
                <c:pt idx="39594">
                  <c:v>45079.582638888889</c:v>
                </c:pt>
                <c:pt idx="39595">
                  <c:v>45079.582638888889</c:v>
                </c:pt>
                <c:pt idx="39596">
                  <c:v>45079.582638888889</c:v>
                </c:pt>
                <c:pt idx="39597">
                  <c:v>45079.582638888889</c:v>
                </c:pt>
                <c:pt idx="39598">
                  <c:v>45079.582638888889</c:v>
                </c:pt>
                <c:pt idx="39599">
                  <c:v>45079.582638888889</c:v>
                </c:pt>
                <c:pt idx="39600">
                  <c:v>45079.583333333336</c:v>
                </c:pt>
                <c:pt idx="39601">
                  <c:v>45079.583333333336</c:v>
                </c:pt>
                <c:pt idx="39602">
                  <c:v>45079.583333333336</c:v>
                </c:pt>
                <c:pt idx="39603">
                  <c:v>45079.583333333336</c:v>
                </c:pt>
                <c:pt idx="39604">
                  <c:v>45079.583333333336</c:v>
                </c:pt>
                <c:pt idx="39605">
                  <c:v>45079.583333333336</c:v>
                </c:pt>
                <c:pt idx="39606">
                  <c:v>45079.584027777775</c:v>
                </c:pt>
                <c:pt idx="39607">
                  <c:v>45079.584027777775</c:v>
                </c:pt>
                <c:pt idx="39608">
                  <c:v>45079.584027777775</c:v>
                </c:pt>
                <c:pt idx="39609">
                  <c:v>45079.584027777775</c:v>
                </c:pt>
                <c:pt idx="39610">
                  <c:v>45079.584027777775</c:v>
                </c:pt>
                <c:pt idx="39611">
                  <c:v>45079.584027777775</c:v>
                </c:pt>
                <c:pt idx="39612">
                  <c:v>45079.584722222222</c:v>
                </c:pt>
                <c:pt idx="39613">
                  <c:v>45079.584722222222</c:v>
                </c:pt>
                <c:pt idx="39614">
                  <c:v>45079.584722222222</c:v>
                </c:pt>
                <c:pt idx="39615">
                  <c:v>45079.584722222222</c:v>
                </c:pt>
                <c:pt idx="39616">
                  <c:v>45079.584722222222</c:v>
                </c:pt>
                <c:pt idx="39617">
                  <c:v>45079.584722222222</c:v>
                </c:pt>
                <c:pt idx="39618">
                  <c:v>45079.585416666669</c:v>
                </c:pt>
                <c:pt idx="39619">
                  <c:v>45079.585416666669</c:v>
                </c:pt>
                <c:pt idx="39620">
                  <c:v>45079.585416666669</c:v>
                </c:pt>
                <c:pt idx="39621">
                  <c:v>45079.585416666669</c:v>
                </c:pt>
                <c:pt idx="39622">
                  <c:v>45079.585416666669</c:v>
                </c:pt>
                <c:pt idx="39623">
                  <c:v>45079.585416666669</c:v>
                </c:pt>
                <c:pt idx="39624">
                  <c:v>45079.586111111108</c:v>
                </c:pt>
                <c:pt idx="39625">
                  <c:v>45079.586111111108</c:v>
                </c:pt>
                <c:pt idx="39626">
                  <c:v>45079.586111111108</c:v>
                </c:pt>
                <c:pt idx="39627">
                  <c:v>45079.586111111108</c:v>
                </c:pt>
                <c:pt idx="39628">
                  <c:v>45079.586111111108</c:v>
                </c:pt>
                <c:pt idx="39629">
                  <c:v>45079.586111111108</c:v>
                </c:pt>
                <c:pt idx="39630">
                  <c:v>45079.586805555555</c:v>
                </c:pt>
                <c:pt idx="39631">
                  <c:v>45079.586805555555</c:v>
                </c:pt>
                <c:pt idx="39632">
                  <c:v>45079.586805555555</c:v>
                </c:pt>
                <c:pt idx="39633">
                  <c:v>45079.586805555555</c:v>
                </c:pt>
                <c:pt idx="39634">
                  <c:v>45079.586805555555</c:v>
                </c:pt>
                <c:pt idx="39635">
                  <c:v>45079.586805555555</c:v>
                </c:pt>
                <c:pt idx="39636">
                  <c:v>45079.587500000001</c:v>
                </c:pt>
                <c:pt idx="39637">
                  <c:v>45079.587500000001</c:v>
                </c:pt>
                <c:pt idx="39638">
                  <c:v>45079.587500000001</c:v>
                </c:pt>
                <c:pt idx="39639">
                  <c:v>45079.587500000001</c:v>
                </c:pt>
                <c:pt idx="39640">
                  <c:v>45079.587500000001</c:v>
                </c:pt>
                <c:pt idx="39641">
                  <c:v>45079.587500000001</c:v>
                </c:pt>
                <c:pt idx="39642">
                  <c:v>45079.588194444441</c:v>
                </c:pt>
                <c:pt idx="39643">
                  <c:v>45079.588194444441</c:v>
                </c:pt>
                <c:pt idx="39644">
                  <c:v>45079.588194444441</c:v>
                </c:pt>
                <c:pt idx="39645">
                  <c:v>45079.588194444441</c:v>
                </c:pt>
                <c:pt idx="39646">
                  <c:v>45079.588194444441</c:v>
                </c:pt>
                <c:pt idx="39647">
                  <c:v>45079.588194444441</c:v>
                </c:pt>
                <c:pt idx="39648">
                  <c:v>45079.588888888888</c:v>
                </c:pt>
                <c:pt idx="39649">
                  <c:v>45079.588888888888</c:v>
                </c:pt>
                <c:pt idx="39650">
                  <c:v>45079.588888888888</c:v>
                </c:pt>
                <c:pt idx="39651">
                  <c:v>45079.588888888888</c:v>
                </c:pt>
                <c:pt idx="39652">
                  <c:v>45079.588888888888</c:v>
                </c:pt>
                <c:pt idx="39653">
                  <c:v>45079.588888888888</c:v>
                </c:pt>
                <c:pt idx="39654">
                  <c:v>45079.589583333334</c:v>
                </c:pt>
                <c:pt idx="39655">
                  <c:v>45079.589583333334</c:v>
                </c:pt>
                <c:pt idx="39656">
                  <c:v>45079.589583333334</c:v>
                </c:pt>
                <c:pt idx="39657">
                  <c:v>45079.589583333334</c:v>
                </c:pt>
                <c:pt idx="39658">
                  <c:v>45079.589583333334</c:v>
                </c:pt>
                <c:pt idx="39659">
                  <c:v>45079.589583333334</c:v>
                </c:pt>
                <c:pt idx="39660">
                  <c:v>45079.590277777781</c:v>
                </c:pt>
                <c:pt idx="39661">
                  <c:v>45079.590277777781</c:v>
                </c:pt>
                <c:pt idx="39662">
                  <c:v>45079.590277777781</c:v>
                </c:pt>
                <c:pt idx="39663">
                  <c:v>45079.590277777781</c:v>
                </c:pt>
                <c:pt idx="39664">
                  <c:v>45079.590277777781</c:v>
                </c:pt>
                <c:pt idx="39665">
                  <c:v>45079.590277777781</c:v>
                </c:pt>
                <c:pt idx="39666">
                  <c:v>45079.59097222222</c:v>
                </c:pt>
                <c:pt idx="39667">
                  <c:v>45079.59097222222</c:v>
                </c:pt>
                <c:pt idx="39668">
                  <c:v>45079.59097222222</c:v>
                </c:pt>
                <c:pt idx="39669">
                  <c:v>45079.59097222222</c:v>
                </c:pt>
                <c:pt idx="39670">
                  <c:v>45079.59097222222</c:v>
                </c:pt>
                <c:pt idx="39671">
                  <c:v>45079.59097222222</c:v>
                </c:pt>
                <c:pt idx="39672">
                  <c:v>45079.591666666667</c:v>
                </c:pt>
                <c:pt idx="39673">
                  <c:v>45079.591666666667</c:v>
                </c:pt>
                <c:pt idx="39674">
                  <c:v>45079.591666666667</c:v>
                </c:pt>
                <c:pt idx="39675">
                  <c:v>45079.591666666667</c:v>
                </c:pt>
                <c:pt idx="39676">
                  <c:v>45079.591666666667</c:v>
                </c:pt>
                <c:pt idx="39677">
                  <c:v>45079.591666666667</c:v>
                </c:pt>
                <c:pt idx="39678">
                  <c:v>45079.592361111114</c:v>
                </c:pt>
                <c:pt idx="39679">
                  <c:v>45079.592361111114</c:v>
                </c:pt>
                <c:pt idx="39680">
                  <c:v>45079.592361111114</c:v>
                </c:pt>
                <c:pt idx="39681">
                  <c:v>45079.592361111114</c:v>
                </c:pt>
                <c:pt idx="39682">
                  <c:v>45079.592361111114</c:v>
                </c:pt>
                <c:pt idx="39683">
                  <c:v>45079.592361111114</c:v>
                </c:pt>
                <c:pt idx="39684">
                  <c:v>45079.593055555553</c:v>
                </c:pt>
                <c:pt idx="39685">
                  <c:v>45079.593055555553</c:v>
                </c:pt>
                <c:pt idx="39686">
                  <c:v>45079.593055555553</c:v>
                </c:pt>
                <c:pt idx="39687">
                  <c:v>45079.593055555553</c:v>
                </c:pt>
                <c:pt idx="39688">
                  <c:v>45079.593055555553</c:v>
                </c:pt>
                <c:pt idx="39689">
                  <c:v>45079.593055555553</c:v>
                </c:pt>
                <c:pt idx="39690">
                  <c:v>45079.59375</c:v>
                </c:pt>
                <c:pt idx="39691">
                  <c:v>45079.59375</c:v>
                </c:pt>
                <c:pt idx="39692">
                  <c:v>45079.59375</c:v>
                </c:pt>
                <c:pt idx="39693">
                  <c:v>45079.59375</c:v>
                </c:pt>
                <c:pt idx="39694">
                  <c:v>45079.59375</c:v>
                </c:pt>
                <c:pt idx="39695">
                  <c:v>45079.59375</c:v>
                </c:pt>
                <c:pt idx="39696">
                  <c:v>45079.594444444447</c:v>
                </c:pt>
                <c:pt idx="39697">
                  <c:v>45079.594444444447</c:v>
                </c:pt>
                <c:pt idx="39698">
                  <c:v>45079.594444444447</c:v>
                </c:pt>
                <c:pt idx="39699">
                  <c:v>45079.594444444447</c:v>
                </c:pt>
                <c:pt idx="39700">
                  <c:v>45079.594444444447</c:v>
                </c:pt>
                <c:pt idx="39701">
                  <c:v>45079.594444444447</c:v>
                </c:pt>
                <c:pt idx="39702">
                  <c:v>45079.595138888886</c:v>
                </c:pt>
                <c:pt idx="39703">
                  <c:v>45079.595138888886</c:v>
                </c:pt>
                <c:pt idx="39704">
                  <c:v>45079.595138888886</c:v>
                </c:pt>
                <c:pt idx="39705">
                  <c:v>45079.595138888886</c:v>
                </c:pt>
                <c:pt idx="39706">
                  <c:v>45079.595138888886</c:v>
                </c:pt>
                <c:pt idx="39707">
                  <c:v>45079.595138888886</c:v>
                </c:pt>
                <c:pt idx="39708">
                  <c:v>45079.595833333333</c:v>
                </c:pt>
                <c:pt idx="39709">
                  <c:v>45079.595833333333</c:v>
                </c:pt>
                <c:pt idx="39710">
                  <c:v>45079.595833333333</c:v>
                </c:pt>
                <c:pt idx="39711">
                  <c:v>45079.595833333333</c:v>
                </c:pt>
                <c:pt idx="39712">
                  <c:v>45079.595833333333</c:v>
                </c:pt>
                <c:pt idx="39713">
                  <c:v>45079.595833333333</c:v>
                </c:pt>
                <c:pt idx="39714">
                  <c:v>45079.59652777778</c:v>
                </c:pt>
                <c:pt idx="39715">
                  <c:v>45079.59652777778</c:v>
                </c:pt>
                <c:pt idx="39716">
                  <c:v>45079.59652777778</c:v>
                </c:pt>
                <c:pt idx="39717">
                  <c:v>45079.59652777778</c:v>
                </c:pt>
                <c:pt idx="39718">
                  <c:v>45079.59652777778</c:v>
                </c:pt>
                <c:pt idx="39719">
                  <c:v>45079.59652777778</c:v>
                </c:pt>
                <c:pt idx="39720">
                  <c:v>45079.597222222219</c:v>
                </c:pt>
                <c:pt idx="39721">
                  <c:v>45079.597222222219</c:v>
                </c:pt>
                <c:pt idx="39722">
                  <c:v>45079.597222222219</c:v>
                </c:pt>
                <c:pt idx="39723">
                  <c:v>45079.597222222219</c:v>
                </c:pt>
                <c:pt idx="39724">
                  <c:v>45079.597222222219</c:v>
                </c:pt>
                <c:pt idx="39725">
                  <c:v>45079.597222222219</c:v>
                </c:pt>
                <c:pt idx="39726">
                  <c:v>45079.597916666666</c:v>
                </c:pt>
                <c:pt idx="39727">
                  <c:v>45079.597916666666</c:v>
                </c:pt>
                <c:pt idx="39728">
                  <c:v>45079.597916666666</c:v>
                </c:pt>
                <c:pt idx="39729">
                  <c:v>45079.597916666666</c:v>
                </c:pt>
                <c:pt idx="39730">
                  <c:v>45079.597916666666</c:v>
                </c:pt>
                <c:pt idx="39731">
                  <c:v>45079.597916666666</c:v>
                </c:pt>
                <c:pt idx="39732">
                  <c:v>45079.598611111112</c:v>
                </c:pt>
                <c:pt idx="39733">
                  <c:v>45079.598611111112</c:v>
                </c:pt>
                <c:pt idx="39734">
                  <c:v>45079.598611111112</c:v>
                </c:pt>
                <c:pt idx="39735">
                  <c:v>45079.598611111112</c:v>
                </c:pt>
                <c:pt idx="39736">
                  <c:v>45079.598611111112</c:v>
                </c:pt>
                <c:pt idx="39737">
                  <c:v>45079.598611111112</c:v>
                </c:pt>
                <c:pt idx="39738">
                  <c:v>45079.599305555559</c:v>
                </c:pt>
                <c:pt idx="39739">
                  <c:v>45079.599305555559</c:v>
                </c:pt>
                <c:pt idx="39740">
                  <c:v>45079.599305555559</c:v>
                </c:pt>
                <c:pt idx="39741">
                  <c:v>45079.599305555559</c:v>
                </c:pt>
                <c:pt idx="39742">
                  <c:v>45079.599305555559</c:v>
                </c:pt>
                <c:pt idx="39743">
                  <c:v>45079.599305555559</c:v>
                </c:pt>
                <c:pt idx="39744">
                  <c:v>45079.6</c:v>
                </c:pt>
                <c:pt idx="39745">
                  <c:v>45079.6</c:v>
                </c:pt>
                <c:pt idx="39746">
                  <c:v>45079.6</c:v>
                </c:pt>
                <c:pt idx="39747">
                  <c:v>45079.6</c:v>
                </c:pt>
                <c:pt idx="39748">
                  <c:v>45079.6</c:v>
                </c:pt>
                <c:pt idx="39749">
                  <c:v>45079.6</c:v>
                </c:pt>
                <c:pt idx="39750">
                  <c:v>45079.600694444445</c:v>
                </c:pt>
                <c:pt idx="39751">
                  <c:v>45079.600694444445</c:v>
                </c:pt>
                <c:pt idx="39752">
                  <c:v>45079.600694444445</c:v>
                </c:pt>
                <c:pt idx="39753">
                  <c:v>45079.600694444445</c:v>
                </c:pt>
                <c:pt idx="39754">
                  <c:v>45079.600694444445</c:v>
                </c:pt>
                <c:pt idx="39755">
                  <c:v>45079.600694444445</c:v>
                </c:pt>
                <c:pt idx="39756">
                  <c:v>45079.601388888892</c:v>
                </c:pt>
                <c:pt idx="39757">
                  <c:v>45079.601388888892</c:v>
                </c:pt>
                <c:pt idx="39758">
                  <c:v>45079.601388888892</c:v>
                </c:pt>
                <c:pt idx="39759">
                  <c:v>45079.601388888892</c:v>
                </c:pt>
                <c:pt idx="39760">
                  <c:v>45079.601388888892</c:v>
                </c:pt>
                <c:pt idx="39761">
                  <c:v>45079.601388888892</c:v>
                </c:pt>
                <c:pt idx="39762">
                  <c:v>45079.602083333331</c:v>
                </c:pt>
                <c:pt idx="39763">
                  <c:v>45079.602083333331</c:v>
                </c:pt>
                <c:pt idx="39764">
                  <c:v>45079.602083333331</c:v>
                </c:pt>
                <c:pt idx="39765">
                  <c:v>45079.602083333331</c:v>
                </c:pt>
                <c:pt idx="39766">
                  <c:v>45079.602083333331</c:v>
                </c:pt>
                <c:pt idx="39767">
                  <c:v>45079.602083333331</c:v>
                </c:pt>
                <c:pt idx="39768">
                  <c:v>45079.602777777778</c:v>
                </c:pt>
                <c:pt idx="39769">
                  <c:v>45079.602777777778</c:v>
                </c:pt>
                <c:pt idx="39770">
                  <c:v>45079.602777777778</c:v>
                </c:pt>
                <c:pt idx="39771">
                  <c:v>45079.602777777778</c:v>
                </c:pt>
                <c:pt idx="39772">
                  <c:v>45079.602777777778</c:v>
                </c:pt>
                <c:pt idx="39773">
                  <c:v>45079.602777777778</c:v>
                </c:pt>
                <c:pt idx="39774">
                  <c:v>45079.603472222225</c:v>
                </c:pt>
                <c:pt idx="39775">
                  <c:v>45079.603472222225</c:v>
                </c:pt>
                <c:pt idx="39776">
                  <c:v>45079.603472222225</c:v>
                </c:pt>
                <c:pt idx="39777">
                  <c:v>45079.603472222225</c:v>
                </c:pt>
                <c:pt idx="39778">
                  <c:v>45079.603472222225</c:v>
                </c:pt>
                <c:pt idx="39779">
                  <c:v>45079.603472222225</c:v>
                </c:pt>
                <c:pt idx="39780">
                  <c:v>45079.604166666664</c:v>
                </c:pt>
                <c:pt idx="39781">
                  <c:v>45079.604166666664</c:v>
                </c:pt>
                <c:pt idx="39782">
                  <c:v>45079.604166666664</c:v>
                </c:pt>
                <c:pt idx="39783">
                  <c:v>45079.604166666664</c:v>
                </c:pt>
                <c:pt idx="39784">
                  <c:v>45079.604166666664</c:v>
                </c:pt>
                <c:pt idx="39785">
                  <c:v>45079.604166666664</c:v>
                </c:pt>
                <c:pt idx="39786">
                  <c:v>45079.604861111111</c:v>
                </c:pt>
                <c:pt idx="39787">
                  <c:v>45079.604861111111</c:v>
                </c:pt>
                <c:pt idx="39788">
                  <c:v>45079.604861111111</c:v>
                </c:pt>
                <c:pt idx="39789">
                  <c:v>45079.604861111111</c:v>
                </c:pt>
                <c:pt idx="39790">
                  <c:v>45079.604861111111</c:v>
                </c:pt>
                <c:pt idx="39791">
                  <c:v>45079.604861111111</c:v>
                </c:pt>
                <c:pt idx="39792">
                  <c:v>45079.605555555558</c:v>
                </c:pt>
                <c:pt idx="39793">
                  <c:v>45079.605555555558</c:v>
                </c:pt>
                <c:pt idx="39794">
                  <c:v>45079.605555555558</c:v>
                </c:pt>
                <c:pt idx="39795">
                  <c:v>45079.605555555558</c:v>
                </c:pt>
                <c:pt idx="39796">
                  <c:v>45079.605555555558</c:v>
                </c:pt>
                <c:pt idx="39797">
                  <c:v>45079.605555555558</c:v>
                </c:pt>
                <c:pt idx="39798">
                  <c:v>45079.606249999997</c:v>
                </c:pt>
                <c:pt idx="39799">
                  <c:v>45079.606249999997</c:v>
                </c:pt>
                <c:pt idx="39800">
                  <c:v>45079.606249999997</c:v>
                </c:pt>
                <c:pt idx="39801">
                  <c:v>45079.606249999997</c:v>
                </c:pt>
                <c:pt idx="39802">
                  <c:v>45079.606249999997</c:v>
                </c:pt>
                <c:pt idx="39803">
                  <c:v>45079.606249999997</c:v>
                </c:pt>
                <c:pt idx="39804">
                  <c:v>45079.606944444444</c:v>
                </c:pt>
                <c:pt idx="39805">
                  <c:v>45079.606944444444</c:v>
                </c:pt>
                <c:pt idx="39806">
                  <c:v>45079.606944444444</c:v>
                </c:pt>
                <c:pt idx="39807">
                  <c:v>45079.606944444444</c:v>
                </c:pt>
                <c:pt idx="39808">
                  <c:v>45079.606944444444</c:v>
                </c:pt>
                <c:pt idx="39809">
                  <c:v>45079.606944444444</c:v>
                </c:pt>
                <c:pt idx="39810">
                  <c:v>45079.607638888891</c:v>
                </c:pt>
                <c:pt idx="39811">
                  <c:v>45079.607638888891</c:v>
                </c:pt>
                <c:pt idx="39812">
                  <c:v>45079.607638888891</c:v>
                </c:pt>
                <c:pt idx="39813">
                  <c:v>45079.607638888891</c:v>
                </c:pt>
                <c:pt idx="39814">
                  <c:v>45079.607638888891</c:v>
                </c:pt>
                <c:pt idx="39815">
                  <c:v>45079.607638888891</c:v>
                </c:pt>
                <c:pt idx="39816">
                  <c:v>45079.60833333333</c:v>
                </c:pt>
                <c:pt idx="39817">
                  <c:v>45079.60833333333</c:v>
                </c:pt>
                <c:pt idx="39818">
                  <c:v>45079.60833333333</c:v>
                </c:pt>
                <c:pt idx="39819">
                  <c:v>45079.60833333333</c:v>
                </c:pt>
                <c:pt idx="39820">
                  <c:v>45079.60833333333</c:v>
                </c:pt>
                <c:pt idx="39821">
                  <c:v>45079.60833333333</c:v>
                </c:pt>
                <c:pt idx="39822">
                  <c:v>45079.609027777777</c:v>
                </c:pt>
                <c:pt idx="39823">
                  <c:v>45079.609027777777</c:v>
                </c:pt>
                <c:pt idx="39824">
                  <c:v>45079.609027777777</c:v>
                </c:pt>
                <c:pt idx="39825">
                  <c:v>45079.609027777777</c:v>
                </c:pt>
                <c:pt idx="39826">
                  <c:v>45079.609027777777</c:v>
                </c:pt>
                <c:pt idx="39827">
                  <c:v>45079.609027777777</c:v>
                </c:pt>
                <c:pt idx="39828">
                  <c:v>45079.609722222223</c:v>
                </c:pt>
                <c:pt idx="39829">
                  <c:v>45079.609722222223</c:v>
                </c:pt>
                <c:pt idx="39830">
                  <c:v>45079.609722222223</c:v>
                </c:pt>
                <c:pt idx="39831">
                  <c:v>45079.609722222223</c:v>
                </c:pt>
                <c:pt idx="39832">
                  <c:v>45079.609722222223</c:v>
                </c:pt>
                <c:pt idx="39833">
                  <c:v>45079.609722222223</c:v>
                </c:pt>
                <c:pt idx="39834">
                  <c:v>45079.61041666667</c:v>
                </c:pt>
                <c:pt idx="39835">
                  <c:v>45079.61041666667</c:v>
                </c:pt>
                <c:pt idx="39836">
                  <c:v>45079.61041666667</c:v>
                </c:pt>
                <c:pt idx="39837">
                  <c:v>45079.61041666667</c:v>
                </c:pt>
                <c:pt idx="39838">
                  <c:v>45079.61041666667</c:v>
                </c:pt>
                <c:pt idx="39839">
                  <c:v>45079.61041666667</c:v>
                </c:pt>
                <c:pt idx="39840">
                  <c:v>45079.611111111109</c:v>
                </c:pt>
                <c:pt idx="39841">
                  <c:v>45079.611111111109</c:v>
                </c:pt>
                <c:pt idx="39842">
                  <c:v>45079.611111111109</c:v>
                </c:pt>
                <c:pt idx="39843">
                  <c:v>45079.611111111109</c:v>
                </c:pt>
                <c:pt idx="39844">
                  <c:v>45079.611111111109</c:v>
                </c:pt>
                <c:pt idx="39845">
                  <c:v>45079.611111111109</c:v>
                </c:pt>
                <c:pt idx="39846">
                  <c:v>45079.611805555556</c:v>
                </c:pt>
                <c:pt idx="39847">
                  <c:v>45079.611805555556</c:v>
                </c:pt>
                <c:pt idx="39848">
                  <c:v>45079.611805555556</c:v>
                </c:pt>
                <c:pt idx="39849">
                  <c:v>45079.611805555556</c:v>
                </c:pt>
                <c:pt idx="39850">
                  <c:v>45079.611805555556</c:v>
                </c:pt>
                <c:pt idx="39851">
                  <c:v>45079.611805555556</c:v>
                </c:pt>
                <c:pt idx="39852">
                  <c:v>45079.612500000003</c:v>
                </c:pt>
                <c:pt idx="39853">
                  <c:v>45079.612500000003</c:v>
                </c:pt>
                <c:pt idx="39854">
                  <c:v>45079.612500000003</c:v>
                </c:pt>
                <c:pt idx="39855">
                  <c:v>45079.612500000003</c:v>
                </c:pt>
                <c:pt idx="39856">
                  <c:v>45079.612500000003</c:v>
                </c:pt>
                <c:pt idx="39857">
                  <c:v>45079.612500000003</c:v>
                </c:pt>
                <c:pt idx="39858">
                  <c:v>45079.613194444442</c:v>
                </c:pt>
                <c:pt idx="39859">
                  <c:v>45079.613194444442</c:v>
                </c:pt>
                <c:pt idx="39860">
                  <c:v>45079.613194444442</c:v>
                </c:pt>
                <c:pt idx="39861">
                  <c:v>45079.613194444442</c:v>
                </c:pt>
                <c:pt idx="39862">
                  <c:v>45079.613194444442</c:v>
                </c:pt>
                <c:pt idx="39863">
                  <c:v>45079.613194444442</c:v>
                </c:pt>
                <c:pt idx="39864">
                  <c:v>45079.613888888889</c:v>
                </c:pt>
                <c:pt idx="39865">
                  <c:v>45079.613888888889</c:v>
                </c:pt>
                <c:pt idx="39866">
                  <c:v>45079.613888888889</c:v>
                </c:pt>
                <c:pt idx="39867">
                  <c:v>45079.613888888889</c:v>
                </c:pt>
                <c:pt idx="39868">
                  <c:v>45079.613888888889</c:v>
                </c:pt>
                <c:pt idx="39869">
                  <c:v>45079.613888888889</c:v>
                </c:pt>
                <c:pt idx="39870">
                  <c:v>45079.614583333336</c:v>
                </c:pt>
                <c:pt idx="39871">
                  <c:v>45079.614583333336</c:v>
                </c:pt>
                <c:pt idx="39872">
                  <c:v>45079.614583333336</c:v>
                </c:pt>
                <c:pt idx="39873">
                  <c:v>45079.614583333336</c:v>
                </c:pt>
                <c:pt idx="39874">
                  <c:v>45079.614583333336</c:v>
                </c:pt>
                <c:pt idx="39875">
                  <c:v>45079.614583333336</c:v>
                </c:pt>
                <c:pt idx="39876">
                  <c:v>45079.615277777775</c:v>
                </c:pt>
                <c:pt idx="39877">
                  <c:v>45079.615277777775</c:v>
                </c:pt>
                <c:pt idx="39878">
                  <c:v>45079.615277777775</c:v>
                </c:pt>
                <c:pt idx="39879">
                  <c:v>45079.615277777775</c:v>
                </c:pt>
                <c:pt idx="39880">
                  <c:v>45079.615277777775</c:v>
                </c:pt>
                <c:pt idx="39881">
                  <c:v>45079.615277777775</c:v>
                </c:pt>
                <c:pt idx="39882">
                  <c:v>45079.615972222222</c:v>
                </c:pt>
                <c:pt idx="39883">
                  <c:v>45079.615972222222</c:v>
                </c:pt>
                <c:pt idx="39884">
                  <c:v>45079.615972222222</c:v>
                </c:pt>
                <c:pt idx="39885">
                  <c:v>45079.615972222222</c:v>
                </c:pt>
                <c:pt idx="39886">
                  <c:v>45079.615972222222</c:v>
                </c:pt>
                <c:pt idx="39887">
                  <c:v>45079.615972222222</c:v>
                </c:pt>
                <c:pt idx="39888">
                  <c:v>45079.616666666669</c:v>
                </c:pt>
                <c:pt idx="39889">
                  <c:v>45079.616666666669</c:v>
                </c:pt>
                <c:pt idx="39890">
                  <c:v>45079.616666666669</c:v>
                </c:pt>
                <c:pt idx="39891">
                  <c:v>45079.616666666669</c:v>
                </c:pt>
                <c:pt idx="39892">
                  <c:v>45079.616666666669</c:v>
                </c:pt>
                <c:pt idx="39893">
                  <c:v>45079.616666666669</c:v>
                </c:pt>
                <c:pt idx="39894">
                  <c:v>45079.617361111108</c:v>
                </c:pt>
                <c:pt idx="39895">
                  <c:v>45079.617361111108</c:v>
                </c:pt>
                <c:pt idx="39896">
                  <c:v>45079.617361111108</c:v>
                </c:pt>
                <c:pt idx="39897">
                  <c:v>45079.617361111108</c:v>
                </c:pt>
                <c:pt idx="39898">
                  <c:v>45079.617361111108</c:v>
                </c:pt>
                <c:pt idx="39899">
                  <c:v>45079.617361111108</c:v>
                </c:pt>
                <c:pt idx="39900">
                  <c:v>45079.618055555555</c:v>
                </c:pt>
                <c:pt idx="39901">
                  <c:v>45079.618055555555</c:v>
                </c:pt>
                <c:pt idx="39902">
                  <c:v>45079.618055555555</c:v>
                </c:pt>
                <c:pt idx="39903">
                  <c:v>45079.618055555555</c:v>
                </c:pt>
                <c:pt idx="39904">
                  <c:v>45079.618055555555</c:v>
                </c:pt>
                <c:pt idx="39905">
                  <c:v>45079.618055555555</c:v>
                </c:pt>
                <c:pt idx="39906">
                  <c:v>45079.618750000001</c:v>
                </c:pt>
                <c:pt idx="39907">
                  <c:v>45079.618750000001</c:v>
                </c:pt>
                <c:pt idx="39908">
                  <c:v>45079.618750000001</c:v>
                </c:pt>
                <c:pt idx="39909">
                  <c:v>45079.618750000001</c:v>
                </c:pt>
                <c:pt idx="39910">
                  <c:v>45079.618750000001</c:v>
                </c:pt>
                <c:pt idx="39911">
                  <c:v>45079.618750000001</c:v>
                </c:pt>
                <c:pt idx="39912">
                  <c:v>45079.619444444441</c:v>
                </c:pt>
                <c:pt idx="39913">
                  <c:v>45079.619444444441</c:v>
                </c:pt>
                <c:pt idx="39914">
                  <c:v>45079.619444444441</c:v>
                </c:pt>
                <c:pt idx="39915">
                  <c:v>45079.619444444441</c:v>
                </c:pt>
                <c:pt idx="39916">
                  <c:v>45079.619444444441</c:v>
                </c:pt>
                <c:pt idx="39917">
                  <c:v>45079.619444444441</c:v>
                </c:pt>
                <c:pt idx="39918">
                  <c:v>45079.620138888888</c:v>
                </c:pt>
                <c:pt idx="39919">
                  <c:v>45079.620138888888</c:v>
                </c:pt>
                <c:pt idx="39920">
                  <c:v>45079.620138888888</c:v>
                </c:pt>
                <c:pt idx="39921">
                  <c:v>45079.620138888888</c:v>
                </c:pt>
                <c:pt idx="39922">
                  <c:v>45079.620138888888</c:v>
                </c:pt>
                <c:pt idx="39923">
                  <c:v>45079.620138888888</c:v>
                </c:pt>
                <c:pt idx="39924">
                  <c:v>45079.620833333334</c:v>
                </c:pt>
                <c:pt idx="39925">
                  <c:v>45079.620833333334</c:v>
                </c:pt>
                <c:pt idx="39926">
                  <c:v>45079.620833333334</c:v>
                </c:pt>
                <c:pt idx="39927">
                  <c:v>45079.620833333334</c:v>
                </c:pt>
                <c:pt idx="39928">
                  <c:v>45079.620833333334</c:v>
                </c:pt>
                <c:pt idx="39929">
                  <c:v>45079.620833333334</c:v>
                </c:pt>
                <c:pt idx="39930">
                  <c:v>45079.621527777781</c:v>
                </c:pt>
                <c:pt idx="39931">
                  <c:v>45079.621527777781</c:v>
                </c:pt>
                <c:pt idx="39932">
                  <c:v>45079.621527777781</c:v>
                </c:pt>
                <c:pt idx="39933">
                  <c:v>45079.621527777781</c:v>
                </c:pt>
                <c:pt idx="39934">
                  <c:v>45079.621527777781</c:v>
                </c:pt>
                <c:pt idx="39935">
                  <c:v>45079.621527777781</c:v>
                </c:pt>
                <c:pt idx="39936">
                  <c:v>45079.62222222222</c:v>
                </c:pt>
                <c:pt idx="39937">
                  <c:v>45079.62222222222</c:v>
                </c:pt>
                <c:pt idx="39938">
                  <c:v>45079.62222222222</c:v>
                </c:pt>
                <c:pt idx="39939">
                  <c:v>45079.62222222222</c:v>
                </c:pt>
                <c:pt idx="39940">
                  <c:v>45079.62222222222</c:v>
                </c:pt>
                <c:pt idx="39941">
                  <c:v>45079.62222222222</c:v>
                </c:pt>
                <c:pt idx="39942">
                  <c:v>45079.622916666667</c:v>
                </c:pt>
                <c:pt idx="39943">
                  <c:v>45079.622916666667</c:v>
                </c:pt>
                <c:pt idx="39944">
                  <c:v>45079.622916666667</c:v>
                </c:pt>
                <c:pt idx="39945">
                  <c:v>45079.622916666667</c:v>
                </c:pt>
                <c:pt idx="39946">
                  <c:v>45079.622916666667</c:v>
                </c:pt>
                <c:pt idx="39947">
                  <c:v>45079.622916666667</c:v>
                </c:pt>
                <c:pt idx="39948">
                  <c:v>45079.623611111114</c:v>
                </c:pt>
                <c:pt idx="39949">
                  <c:v>45079.623611111114</c:v>
                </c:pt>
                <c:pt idx="39950">
                  <c:v>45079.623611111114</c:v>
                </c:pt>
                <c:pt idx="39951">
                  <c:v>45079.623611111114</c:v>
                </c:pt>
                <c:pt idx="39952">
                  <c:v>45079.623611111114</c:v>
                </c:pt>
                <c:pt idx="39953">
                  <c:v>45079.623611111114</c:v>
                </c:pt>
                <c:pt idx="39954">
                  <c:v>45079.624305555553</c:v>
                </c:pt>
                <c:pt idx="39955">
                  <c:v>45079.624305555553</c:v>
                </c:pt>
                <c:pt idx="39956">
                  <c:v>45079.624305555553</c:v>
                </c:pt>
                <c:pt idx="39957">
                  <c:v>45079.624305555553</c:v>
                </c:pt>
                <c:pt idx="39958">
                  <c:v>45079.624305555553</c:v>
                </c:pt>
                <c:pt idx="39959">
                  <c:v>45079.624305555553</c:v>
                </c:pt>
                <c:pt idx="39960">
                  <c:v>45079.625</c:v>
                </c:pt>
                <c:pt idx="39961">
                  <c:v>45079.625</c:v>
                </c:pt>
                <c:pt idx="39962">
                  <c:v>45079.625</c:v>
                </c:pt>
                <c:pt idx="39963">
                  <c:v>45079.625</c:v>
                </c:pt>
                <c:pt idx="39964">
                  <c:v>45079.625</c:v>
                </c:pt>
                <c:pt idx="39965">
                  <c:v>45079.625</c:v>
                </c:pt>
                <c:pt idx="39966">
                  <c:v>45079.625694444447</c:v>
                </c:pt>
                <c:pt idx="39967">
                  <c:v>45079.625694444447</c:v>
                </c:pt>
                <c:pt idx="39968">
                  <c:v>45079.625694444447</c:v>
                </c:pt>
                <c:pt idx="39969">
                  <c:v>45079.625694444447</c:v>
                </c:pt>
                <c:pt idx="39970">
                  <c:v>45079.625694444447</c:v>
                </c:pt>
                <c:pt idx="39971">
                  <c:v>45079.625694444447</c:v>
                </c:pt>
                <c:pt idx="39972">
                  <c:v>45079.626388888886</c:v>
                </c:pt>
                <c:pt idx="39973">
                  <c:v>45079.626388888886</c:v>
                </c:pt>
                <c:pt idx="39974">
                  <c:v>45079.626388888886</c:v>
                </c:pt>
                <c:pt idx="39975">
                  <c:v>45079.626388888886</c:v>
                </c:pt>
                <c:pt idx="39976">
                  <c:v>45079.626388888886</c:v>
                </c:pt>
                <c:pt idx="39977">
                  <c:v>45079.626388888886</c:v>
                </c:pt>
                <c:pt idx="39978">
                  <c:v>45079.627083333333</c:v>
                </c:pt>
                <c:pt idx="39979">
                  <c:v>45079.627083333333</c:v>
                </c:pt>
                <c:pt idx="39980">
                  <c:v>45079.627083333333</c:v>
                </c:pt>
                <c:pt idx="39981">
                  <c:v>45079.627083333333</c:v>
                </c:pt>
                <c:pt idx="39982">
                  <c:v>45079.627083333333</c:v>
                </c:pt>
                <c:pt idx="39983">
                  <c:v>45079.627083333333</c:v>
                </c:pt>
                <c:pt idx="39984">
                  <c:v>45079.62777777778</c:v>
                </c:pt>
                <c:pt idx="39985">
                  <c:v>45079.62777777778</c:v>
                </c:pt>
                <c:pt idx="39986">
                  <c:v>45079.62777777778</c:v>
                </c:pt>
                <c:pt idx="39987">
                  <c:v>45079.62777777778</c:v>
                </c:pt>
                <c:pt idx="39988">
                  <c:v>45079.62777777778</c:v>
                </c:pt>
                <c:pt idx="39989">
                  <c:v>45079.62777777778</c:v>
                </c:pt>
                <c:pt idx="39990">
                  <c:v>45079.628472222219</c:v>
                </c:pt>
                <c:pt idx="39991">
                  <c:v>45079.628472222219</c:v>
                </c:pt>
                <c:pt idx="39992">
                  <c:v>45079.628472222219</c:v>
                </c:pt>
                <c:pt idx="39993">
                  <c:v>45079.628472222219</c:v>
                </c:pt>
                <c:pt idx="39994">
                  <c:v>45079.628472222219</c:v>
                </c:pt>
                <c:pt idx="39995">
                  <c:v>45079.628472222219</c:v>
                </c:pt>
                <c:pt idx="39996">
                  <c:v>45079.629166666666</c:v>
                </c:pt>
                <c:pt idx="39997">
                  <c:v>45079.629166666666</c:v>
                </c:pt>
                <c:pt idx="39998">
                  <c:v>45079.629166666666</c:v>
                </c:pt>
                <c:pt idx="39999">
                  <c:v>45079.629166666666</c:v>
                </c:pt>
                <c:pt idx="40000">
                  <c:v>45079.629166666666</c:v>
                </c:pt>
                <c:pt idx="40001">
                  <c:v>45079.629166666666</c:v>
                </c:pt>
                <c:pt idx="40002">
                  <c:v>45079.629861111112</c:v>
                </c:pt>
                <c:pt idx="40003">
                  <c:v>45079.629861111112</c:v>
                </c:pt>
                <c:pt idx="40004">
                  <c:v>45079.629861111112</c:v>
                </c:pt>
                <c:pt idx="40005">
                  <c:v>45079.629861111112</c:v>
                </c:pt>
                <c:pt idx="40006">
                  <c:v>45079.629861111112</c:v>
                </c:pt>
                <c:pt idx="40007">
                  <c:v>45079.629861111112</c:v>
                </c:pt>
                <c:pt idx="40008">
                  <c:v>45079.630555555559</c:v>
                </c:pt>
                <c:pt idx="40009">
                  <c:v>45079.630555555559</c:v>
                </c:pt>
                <c:pt idx="40010">
                  <c:v>45079.630555555559</c:v>
                </c:pt>
                <c:pt idx="40011">
                  <c:v>45079.630555555559</c:v>
                </c:pt>
                <c:pt idx="40012">
                  <c:v>45079.630555555559</c:v>
                </c:pt>
                <c:pt idx="40013">
                  <c:v>45079.630555555559</c:v>
                </c:pt>
                <c:pt idx="40014">
                  <c:v>45079.631249999999</c:v>
                </c:pt>
                <c:pt idx="40015">
                  <c:v>45079.631249999999</c:v>
                </c:pt>
                <c:pt idx="40016">
                  <c:v>45079.631249999999</c:v>
                </c:pt>
                <c:pt idx="40017">
                  <c:v>45079.631249999999</c:v>
                </c:pt>
                <c:pt idx="40018">
                  <c:v>45079.631249999999</c:v>
                </c:pt>
                <c:pt idx="40019">
                  <c:v>45079.631249999999</c:v>
                </c:pt>
                <c:pt idx="40020">
                  <c:v>45079.631944444445</c:v>
                </c:pt>
                <c:pt idx="40021">
                  <c:v>45079.631944444445</c:v>
                </c:pt>
                <c:pt idx="40022">
                  <c:v>45079.631944444445</c:v>
                </c:pt>
                <c:pt idx="40023">
                  <c:v>45079.631944444445</c:v>
                </c:pt>
                <c:pt idx="40024">
                  <c:v>45079.631944444445</c:v>
                </c:pt>
                <c:pt idx="40025">
                  <c:v>45079.631944444445</c:v>
                </c:pt>
                <c:pt idx="40026">
                  <c:v>45079.632638888892</c:v>
                </c:pt>
                <c:pt idx="40027">
                  <c:v>45079.632638888892</c:v>
                </c:pt>
                <c:pt idx="40028">
                  <c:v>45079.632638888892</c:v>
                </c:pt>
                <c:pt idx="40029">
                  <c:v>45079.632638888892</c:v>
                </c:pt>
                <c:pt idx="40030">
                  <c:v>45079.632638888892</c:v>
                </c:pt>
                <c:pt idx="40031">
                  <c:v>45079.632638888892</c:v>
                </c:pt>
                <c:pt idx="40032">
                  <c:v>45079.633333333331</c:v>
                </c:pt>
                <c:pt idx="40033">
                  <c:v>45079.633333333331</c:v>
                </c:pt>
                <c:pt idx="40034">
                  <c:v>45079.633333333331</c:v>
                </c:pt>
                <c:pt idx="40035">
                  <c:v>45079.633333333331</c:v>
                </c:pt>
                <c:pt idx="40036">
                  <c:v>45079.633333333331</c:v>
                </c:pt>
                <c:pt idx="40037">
                  <c:v>45079.633333333331</c:v>
                </c:pt>
                <c:pt idx="40038">
                  <c:v>45079.634027777778</c:v>
                </c:pt>
                <c:pt idx="40039">
                  <c:v>45079.634027777778</c:v>
                </c:pt>
                <c:pt idx="40040">
                  <c:v>45079.634027777778</c:v>
                </c:pt>
                <c:pt idx="40041">
                  <c:v>45079.634027777778</c:v>
                </c:pt>
                <c:pt idx="40042">
                  <c:v>45079.634027777778</c:v>
                </c:pt>
                <c:pt idx="40043">
                  <c:v>45079.634027777778</c:v>
                </c:pt>
                <c:pt idx="40044">
                  <c:v>45079.634722222225</c:v>
                </c:pt>
                <c:pt idx="40045">
                  <c:v>45079.634722222225</c:v>
                </c:pt>
                <c:pt idx="40046">
                  <c:v>45079.634722222225</c:v>
                </c:pt>
                <c:pt idx="40047">
                  <c:v>45079.634722222225</c:v>
                </c:pt>
                <c:pt idx="40048">
                  <c:v>45079.634722222225</c:v>
                </c:pt>
                <c:pt idx="40049">
                  <c:v>45079.634722222225</c:v>
                </c:pt>
                <c:pt idx="40050">
                  <c:v>45079.635416666664</c:v>
                </c:pt>
                <c:pt idx="40051">
                  <c:v>45079.635416666664</c:v>
                </c:pt>
                <c:pt idx="40052">
                  <c:v>45079.635416666664</c:v>
                </c:pt>
                <c:pt idx="40053">
                  <c:v>45079.635416666664</c:v>
                </c:pt>
                <c:pt idx="40054">
                  <c:v>45079.635416666664</c:v>
                </c:pt>
                <c:pt idx="40055">
                  <c:v>45079.635416666664</c:v>
                </c:pt>
                <c:pt idx="40056">
                  <c:v>45079.636111111111</c:v>
                </c:pt>
                <c:pt idx="40057">
                  <c:v>45079.636111111111</c:v>
                </c:pt>
                <c:pt idx="40058">
                  <c:v>45079.636111111111</c:v>
                </c:pt>
                <c:pt idx="40059">
                  <c:v>45079.636111111111</c:v>
                </c:pt>
                <c:pt idx="40060">
                  <c:v>45079.636111111111</c:v>
                </c:pt>
                <c:pt idx="40061">
                  <c:v>45079.636111111111</c:v>
                </c:pt>
                <c:pt idx="40062">
                  <c:v>45079.636805555558</c:v>
                </c:pt>
                <c:pt idx="40063">
                  <c:v>45079.636805555558</c:v>
                </c:pt>
                <c:pt idx="40064">
                  <c:v>45079.636805555558</c:v>
                </c:pt>
                <c:pt idx="40065">
                  <c:v>45079.636805555558</c:v>
                </c:pt>
                <c:pt idx="40066">
                  <c:v>45079.636805555558</c:v>
                </c:pt>
                <c:pt idx="40067">
                  <c:v>45079.636805555558</c:v>
                </c:pt>
                <c:pt idx="40068">
                  <c:v>45079.637499999997</c:v>
                </c:pt>
                <c:pt idx="40069">
                  <c:v>45079.637499999997</c:v>
                </c:pt>
                <c:pt idx="40070">
                  <c:v>45079.637499999997</c:v>
                </c:pt>
                <c:pt idx="40071">
                  <c:v>45079.637499999997</c:v>
                </c:pt>
                <c:pt idx="40072">
                  <c:v>45079.637499999997</c:v>
                </c:pt>
                <c:pt idx="40073">
                  <c:v>45079.637499999997</c:v>
                </c:pt>
                <c:pt idx="40074">
                  <c:v>45079.638194444444</c:v>
                </c:pt>
                <c:pt idx="40075">
                  <c:v>45079.638194444444</c:v>
                </c:pt>
                <c:pt idx="40076">
                  <c:v>45079.638194444444</c:v>
                </c:pt>
                <c:pt idx="40077">
                  <c:v>45079.638194444444</c:v>
                </c:pt>
                <c:pt idx="40078">
                  <c:v>45079.638194444444</c:v>
                </c:pt>
                <c:pt idx="40079">
                  <c:v>45079.638194444444</c:v>
                </c:pt>
                <c:pt idx="40080">
                  <c:v>45079.638888888891</c:v>
                </c:pt>
                <c:pt idx="40081">
                  <c:v>45079.638888888891</c:v>
                </c:pt>
                <c:pt idx="40082">
                  <c:v>45079.638888888891</c:v>
                </c:pt>
                <c:pt idx="40083">
                  <c:v>45079.638888888891</c:v>
                </c:pt>
                <c:pt idx="40084">
                  <c:v>45079.638888888891</c:v>
                </c:pt>
                <c:pt idx="40085">
                  <c:v>45079.638888888891</c:v>
                </c:pt>
                <c:pt idx="40086">
                  <c:v>45079.63958333333</c:v>
                </c:pt>
                <c:pt idx="40087">
                  <c:v>45079.63958333333</c:v>
                </c:pt>
                <c:pt idx="40088">
                  <c:v>45079.63958333333</c:v>
                </c:pt>
                <c:pt idx="40089">
                  <c:v>45079.63958333333</c:v>
                </c:pt>
                <c:pt idx="40090">
                  <c:v>45079.63958333333</c:v>
                </c:pt>
                <c:pt idx="40091">
                  <c:v>45079.63958333333</c:v>
                </c:pt>
                <c:pt idx="40092">
                  <c:v>45079.640277777777</c:v>
                </c:pt>
                <c:pt idx="40093">
                  <c:v>45079.640277777777</c:v>
                </c:pt>
                <c:pt idx="40094">
                  <c:v>45079.640277777777</c:v>
                </c:pt>
                <c:pt idx="40095">
                  <c:v>45079.640277777777</c:v>
                </c:pt>
                <c:pt idx="40096">
                  <c:v>45079.640277777777</c:v>
                </c:pt>
                <c:pt idx="40097">
                  <c:v>45079.640277777777</c:v>
                </c:pt>
                <c:pt idx="40098">
                  <c:v>45079.640972222223</c:v>
                </c:pt>
                <c:pt idx="40099">
                  <c:v>45079.640972222223</c:v>
                </c:pt>
                <c:pt idx="40100">
                  <c:v>45079.640972222223</c:v>
                </c:pt>
                <c:pt idx="40101">
                  <c:v>45079.640972222223</c:v>
                </c:pt>
                <c:pt idx="40102">
                  <c:v>45079.640972222223</c:v>
                </c:pt>
                <c:pt idx="40103">
                  <c:v>45079.640972222223</c:v>
                </c:pt>
                <c:pt idx="40104">
                  <c:v>45079.64166666667</c:v>
                </c:pt>
                <c:pt idx="40105">
                  <c:v>45079.64166666667</c:v>
                </c:pt>
                <c:pt idx="40106">
                  <c:v>45079.64166666667</c:v>
                </c:pt>
                <c:pt idx="40107">
                  <c:v>45079.64166666667</c:v>
                </c:pt>
                <c:pt idx="40108">
                  <c:v>45079.64166666667</c:v>
                </c:pt>
                <c:pt idx="40109">
                  <c:v>45079.64166666667</c:v>
                </c:pt>
                <c:pt idx="40110">
                  <c:v>45079.642361111109</c:v>
                </c:pt>
                <c:pt idx="40111">
                  <c:v>45079.642361111109</c:v>
                </c:pt>
                <c:pt idx="40112">
                  <c:v>45079.642361111109</c:v>
                </c:pt>
                <c:pt idx="40113">
                  <c:v>45079.642361111109</c:v>
                </c:pt>
                <c:pt idx="40114">
                  <c:v>45079.642361111109</c:v>
                </c:pt>
                <c:pt idx="40115">
                  <c:v>45079.642361111109</c:v>
                </c:pt>
                <c:pt idx="40116">
                  <c:v>45079.643055555556</c:v>
                </c:pt>
                <c:pt idx="40117">
                  <c:v>45079.643055555556</c:v>
                </c:pt>
                <c:pt idx="40118">
                  <c:v>45079.643055555556</c:v>
                </c:pt>
                <c:pt idx="40119">
                  <c:v>45079.643055555556</c:v>
                </c:pt>
                <c:pt idx="40120">
                  <c:v>45079.643055555556</c:v>
                </c:pt>
                <c:pt idx="40121">
                  <c:v>45079.643055555556</c:v>
                </c:pt>
                <c:pt idx="40122">
                  <c:v>45079.643750000003</c:v>
                </c:pt>
                <c:pt idx="40123">
                  <c:v>45079.643750000003</c:v>
                </c:pt>
                <c:pt idx="40124">
                  <c:v>45079.643750000003</c:v>
                </c:pt>
                <c:pt idx="40125">
                  <c:v>45079.643750000003</c:v>
                </c:pt>
                <c:pt idx="40126">
                  <c:v>45079.643750000003</c:v>
                </c:pt>
                <c:pt idx="40127">
                  <c:v>45079.643750000003</c:v>
                </c:pt>
                <c:pt idx="40128">
                  <c:v>45079.644444444442</c:v>
                </c:pt>
                <c:pt idx="40129">
                  <c:v>45079.644444444442</c:v>
                </c:pt>
                <c:pt idx="40130">
                  <c:v>45079.644444444442</c:v>
                </c:pt>
                <c:pt idx="40131">
                  <c:v>45079.644444444442</c:v>
                </c:pt>
                <c:pt idx="40132">
                  <c:v>45079.644444444442</c:v>
                </c:pt>
                <c:pt idx="40133">
                  <c:v>45079.644444444442</c:v>
                </c:pt>
                <c:pt idx="40134">
                  <c:v>45079.645138888889</c:v>
                </c:pt>
                <c:pt idx="40135">
                  <c:v>45079.645138888889</c:v>
                </c:pt>
                <c:pt idx="40136">
                  <c:v>45079.645138888889</c:v>
                </c:pt>
                <c:pt idx="40137">
                  <c:v>45079.645138888889</c:v>
                </c:pt>
                <c:pt idx="40138">
                  <c:v>45079.645138888889</c:v>
                </c:pt>
                <c:pt idx="40139">
                  <c:v>45079.645138888889</c:v>
                </c:pt>
                <c:pt idx="40140">
                  <c:v>45079.645833333336</c:v>
                </c:pt>
                <c:pt idx="40141">
                  <c:v>45079.645833333336</c:v>
                </c:pt>
                <c:pt idx="40142">
                  <c:v>45079.645833333336</c:v>
                </c:pt>
                <c:pt idx="40143">
                  <c:v>45079.645833333336</c:v>
                </c:pt>
                <c:pt idx="40144">
                  <c:v>45079.645833333336</c:v>
                </c:pt>
                <c:pt idx="40145">
                  <c:v>45079.645833333336</c:v>
                </c:pt>
                <c:pt idx="40146">
                  <c:v>45079.646527777775</c:v>
                </c:pt>
                <c:pt idx="40147">
                  <c:v>45079.646527777775</c:v>
                </c:pt>
                <c:pt idx="40148">
                  <c:v>45079.646527777775</c:v>
                </c:pt>
                <c:pt idx="40149">
                  <c:v>45079.646527777775</c:v>
                </c:pt>
                <c:pt idx="40150">
                  <c:v>45079.646527777775</c:v>
                </c:pt>
                <c:pt idx="40151">
                  <c:v>45079.646527777775</c:v>
                </c:pt>
                <c:pt idx="40152">
                  <c:v>45079.647222222222</c:v>
                </c:pt>
                <c:pt idx="40153">
                  <c:v>45079.647222222222</c:v>
                </c:pt>
                <c:pt idx="40154">
                  <c:v>45079.647222222222</c:v>
                </c:pt>
                <c:pt idx="40155">
                  <c:v>45079.647222222222</c:v>
                </c:pt>
                <c:pt idx="40156">
                  <c:v>45079.647222222222</c:v>
                </c:pt>
                <c:pt idx="40157">
                  <c:v>45079.647222222222</c:v>
                </c:pt>
                <c:pt idx="40158">
                  <c:v>45079.647916666669</c:v>
                </c:pt>
                <c:pt idx="40159">
                  <c:v>45079.647916666669</c:v>
                </c:pt>
                <c:pt idx="40160">
                  <c:v>45079.647916666669</c:v>
                </c:pt>
                <c:pt idx="40161">
                  <c:v>45079.647916666669</c:v>
                </c:pt>
                <c:pt idx="40162">
                  <c:v>45079.647916666669</c:v>
                </c:pt>
                <c:pt idx="40163">
                  <c:v>45079.647916666669</c:v>
                </c:pt>
                <c:pt idx="40164">
                  <c:v>45079.648611111108</c:v>
                </c:pt>
                <c:pt idx="40165">
                  <c:v>45079.648611111108</c:v>
                </c:pt>
                <c:pt idx="40166">
                  <c:v>45079.648611111108</c:v>
                </c:pt>
                <c:pt idx="40167">
                  <c:v>45079.648611111108</c:v>
                </c:pt>
                <c:pt idx="40168">
                  <c:v>45079.648611111108</c:v>
                </c:pt>
                <c:pt idx="40169">
                  <c:v>45079.648611111108</c:v>
                </c:pt>
                <c:pt idx="40170">
                  <c:v>45079.649305555555</c:v>
                </c:pt>
                <c:pt idx="40171">
                  <c:v>45079.649305555555</c:v>
                </c:pt>
                <c:pt idx="40172">
                  <c:v>45079.649305555555</c:v>
                </c:pt>
                <c:pt idx="40173">
                  <c:v>45079.649305555555</c:v>
                </c:pt>
                <c:pt idx="40174">
                  <c:v>45079.649305555555</c:v>
                </c:pt>
                <c:pt idx="40175">
                  <c:v>45079.649305555555</c:v>
                </c:pt>
                <c:pt idx="40176">
                  <c:v>45079.65</c:v>
                </c:pt>
                <c:pt idx="40177">
                  <c:v>45079.65</c:v>
                </c:pt>
                <c:pt idx="40178">
                  <c:v>45079.65</c:v>
                </c:pt>
                <c:pt idx="40179">
                  <c:v>45079.65</c:v>
                </c:pt>
                <c:pt idx="40180">
                  <c:v>45079.65</c:v>
                </c:pt>
                <c:pt idx="40181">
                  <c:v>45079.65</c:v>
                </c:pt>
                <c:pt idx="40182">
                  <c:v>45079.650694444441</c:v>
                </c:pt>
                <c:pt idx="40183">
                  <c:v>45079.650694444441</c:v>
                </c:pt>
                <c:pt idx="40184">
                  <c:v>45079.650694444441</c:v>
                </c:pt>
                <c:pt idx="40185">
                  <c:v>45079.650694444441</c:v>
                </c:pt>
                <c:pt idx="40186">
                  <c:v>45079.650694444441</c:v>
                </c:pt>
                <c:pt idx="40187">
                  <c:v>45079.650694444441</c:v>
                </c:pt>
                <c:pt idx="40188">
                  <c:v>45079.651388888888</c:v>
                </c:pt>
                <c:pt idx="40189">
                  <c:v>45079.651388888888</c:v>
                </c:pt>
                <c:pt idx="40190">
                  <c:v>45079.651388888888</c:v>
                </c:pt>
                <c:pt idx="40191">
                  <c:v>45079.651388888888</c:v>
                </c:pt>
                <c:pt idx="40192">
                  <c:v>45079.651388888888</c:v>
                </c:pt>
                <c:pt idx="40193">
                  <c:v>45079.651388888888</c:v>
                </c:pt>
                <c:pt idx="40194">
                  <c:v>45079.652083333334</c:v>
                </c:pt>
                <c:pt idx="40195">
                  <c:v>45079.652083333334</c:v>
                </c:pt>
                <c:pt idx="40196">
                  <c:v>45079.652083333334</c:v>
                </c:pt>
                <c:pt idx="40197">
                  <c:v>45079.652083333334</c:v>
                </c:pt>
                <c:pt idx="40198">
                  <c:v>45079.652083333334</c:v>
                </c:pt>
                <c:pt idx="40199">
                  <c:v>45079.652083333334</c:v>
                </c:pt>
                <c:pt idx="40200">
                  <c:v>45079.652777777781</c:v>
                </c:pt>
                <c:pt idx="40201">
                  <c:v>45079.652777777781</c:v>
                </c:pt>
                <c:pt idx="40202">
                  <c:v>45079.652777777781</c:v>
                </c:pt>
                <c:pt idx="40203">
                  <c:v>45079.652777777781</c:v>
                </c:pt>
                <c:pt idx="40204">
                  <c:v>45079.652777777781</c:v>
                </c:pt>
                <c:pt idx="40205">
                  <c:v>45079.652777777781</c:v>
                </c:pt>
                <c:pt idx="40206">
                  <c:v>45079.65347222222</c:v>
                </c:pt>
                <c:pt idx="40207">
                  <c:v>45079.65347222222</c:v>
                </c:pt>
                <c:pt idx="40208">
                  <c:v>45079.65347222222</c:v>
                </c:pt>
                <c:pt idx="40209">
                  <c:v>45079.65347222222</c:v>
                </c:pt>
                <c:pt idx="40210">
                  <c:v>45079.65347222222</c:v>
                </c:pt>
                <c:pt idx="40211">
                  <c:v>45079.65347222222</c:v>
                </c:pt>
                <c:pt idx="40212">
                  <c:v>45079.654166666667</c:v>
                </c:pt>
                <c:pt idx="40213">
                  <c:v>45079.654166666667</c:v>
                </c:pt>
                <c:pt idx="40214">
                  <c:v>45079.654166666667</c:v>
                </c:pt>
                <c:pt idx="40215">
                  <c:v>45079.654166666667</c:v>
                </c:pt>
                <c:pt idx="40216">
                  <c:v>45079.654166666667</c:v>
                </c:pt>
                <c:pt idx="40217">
                  <c:v>45079.654166666667</c:v>
                </c:pt>
                <c:pt idx="40218">
                  <c:v>45079.654861111114</c:v>
                </c:pt>
                <c:pt idx="40219">
                  <c:v>45079.654861111114</c:v>
                </c:pt>
                <c:pt idx="40220">
                  <c:v>45079.654861111114</c:v>
                </c:pt>
                <c:pt idx="40221">
                  <c:v>45079.654861111114</c:v>
                </c:pt>
                <c:pt idx="40222">
                  <c:v>45079.654861111114</c:v>
                </c:pt>
                <c:pt idx="40223">
                  <c:v>45079.654861111114</c:v>
                </c:pt>
                <c:pt idx="40224">
                  <c:v>45079.655555555553</c:v>
                </c:pt>
                <c:pt idx="40225">
                  <c:v>45079.655555555553</c:v>
                </c:pt>
                <c:pt idx="40226">
                  <c:v>45079.655555555553</c:v>
                </c:pt>
                <c:pt idx="40227">
                  <c:v>45079.655555555553</c:v>
                </c:pt>
                <c:pt idx="40228">
                  <c:v>45079.655555555553</c:v>
                </c:pt>
                <c:pt idx="40229">
                  <c:v>45079.655555555553</c:v>
                </c:pt>
                <c:pt idx="40230">
                  <c:v>45079.65625</c:v>
                </c:pt>
                <c:pt idx="40231">
                  <c:v>45079.65625</c:v>
                </c:pt>
                <c:pt idx="40232">
                  <c:v>45079.65625</c:v>
                </c:pt>
                <c:pt idx="40233">
                  <c:v>45079.65625</c:v>
                </c:pt>
                <c:pt idx="40234">
                  <c:v>45079.65625</c:v>
                </c:pt>
                <c:pt idx="40235">
                  <c:v>45079.65625</c:v>
                </c:pt>
                <c:pt idx="40236">
                  <c:v>45079.656944444447</c:v>
                </c:pt>
                <c:pt idx="40237">
                  <c:v>45079.656944444447</c:v>
                </c:pt>
                <c:pt idx="40238">
                  <c:v>45079.656944444447</c:v>
                </c:pt>
                <c:pt idx="40239">
                  <c:v>45079.656944444447</c:v>
                </c:pt>
                <c:pt idx="40240">
                  <c:v>45079.656944444447</c:v>
                </c:pt>
                <c:pt idx="40241">
                  <c:v>45079.656944444447</c:v>
                </c:pt>
                <c:pt idx="40242">
                  <c:v>45079.657638888886</c:v>
                </c:pt>
                <c:pt idx="40243">
                  <c:v>45079.657638888886</c:v>
                </c:pt>
                <c:pt idx="40244">
                  <c:v>45079.657638888886</c:v>
                </c:pt>
                <c:pt idx="40245">
                  <c:v>45079.657638888886</c:v>
                </c:pt>
                <c:pt idx="40246">
                  <c:v>45079.657638888886</c:v>
                </c:pt>
                <c:pt idx="40247">
                  <c:v>45079.657638888886</c:v>
                </c:pt>
                <c:pt idx="40248">
                  <c:v>45079.658333333333</c:v>
                </c:pt>
                <c:pt idx="40249">
                  <c:v>45079.658333333333</c:v>
                </c:pt>
                <c:pt idx="40250">
                  <c:v>45079.658333333333</c:v>
                </c:pt>
                <c:pt idx="40251">
                  <c:v>45079.658333333333</c:v>
                </c:pt>
                <c:pt idx="40252">
                  <c:v>45079.658333333333</c:v>
                </c:pt>
                <c:pt idx="40253">
                  <c:v>45079.658333333333</c:v>
                </c:pt>
                <c:pt idx="40254">
                  <c:v>45079.65902777778</c:v>
                </c:pt>
                <c:pt idx="40255">
                  <c:v>45079.65902777778</c:v>
                </c:pt>
                <c:pt idx="40256">
                  <c:v>45079.65902777778</c:v>
                </c:pt>
                <c:pt idx="40257">
                  <c:v>45079.65902777778</c:v>
                </c:pt>
                <c:pt idx="40258">
                  <c:v>45079.65902777778</c:v>
                </c:pt>
                <c:pt idx="40259">
                  <c:v>45079.65902777778</c:v>
                </c:pt>
                <c:pt idx="40260">
                  <c:v>45079.659722222219</c:v>
                </c:pt>
                <c:pt idx="40261">
                  <c:v>45079.659722222219</c:v>
                </c:pt>
                <c:pt idx="40262">
                  <c:v>45079.659722222219</c:v>
                </c:pt>
                <c:pt idx="40263">
                  <c:v>45079.659722222219</c:v>
                </c:pt>
                <c:pt idx="40264">
                  <c:v>45079.659722222219</c:v>
                </c:pt>
                <c:pt idx="40265">
                  <c:v>45079.659722222219</c:v>
                </c:pt>
                <c:pt idx="40266">
                  <c:v>45079.660416666666</c:v>
                </c:pt>
                <c:pt idx="40267">
                  <c:v>45079.660416666666</c:v>
                </c:pt>
                <c:pt idx="40268">
                  <c:v>45079.660416666666</c:v>
                </c:pt>
                <c:pt idx="40269">
                  <c:v>45079.660416666666</c:v>
                </c:pt>
                <c:pt idx="40270">
                  <c:v>45079.660416666666</c:v>
                </c:pt>
                <c:pt idx="40271">
                  <c:v>45079.660416666666</c:v>
                </c:pt>
                <c:pt idx="40272">
                  <c:v>45079.661111111112</c:v>
                </c:pt>
                <c:pt idx="40273">
                  <c:v>45079.661111111112</c:v>
                </c:pt>
                <c:pt idx="40274">
                  <c:v>45079.661111111112</c:v>
                </c:pt>
                <c:pt idx="40275">
                  <c:v>45079.661111111112</c:v>
                </c:pt>
                <c:pt idx="40276">
                  <c:v>45079.661111111112</c:v>
                </c:pt>
                <c:pt idx="40277">
                  <c:v>45079.661111111112</c:v>
                </c:pt>
                <c:pt idx="40278">
                  <c:v>45079.661805555559</c:v>
                </c:pt>
                <c:pt idx="40279">
                  <c:v>45079.661805555559</c:v>
                </c:pt>
                <c:pt idx="40280">
                  <c:v>45079.661805555559</c:v>
                </c:pt>
                <c:pt idx="40281">
                  <c:v>45079.661805555559</c:v>
                </c:pt>
                <c:pt idx="40282">
                  <c:v>45079.661805555559</c:v>
                </c:pt>
                <c:pt idx="40283">
                  <c:v>45079.661805555559</c:v>
                </c:pt>
                <c:pt idx="40284">
                  <c:v>45079.662499999999</c:v>
                </c:pt>
                <c:pt idx="40285">
                  <c:v>45079.662499999999</c:v>
                </c:pt>
                <c:pt idx="40286">
                  <c:v>45079.662499999999</c:v>
                </c:pt>
                <c:pt idx="40287">
                  <c:v>45079.662499999999</c:v>
                </c:pt>
                <c:pt idx="40288">
                  <c:v>45079.662499999999</c:v>
                </c:pt>
                <c:pt idx="40289">
                  <c:v>45079.662499999999</c:v>
                </c:pt>
                <c:pt idx="40290">
                  <c:v>45079.663194444445</c:v>
                </c:pt>
                <c:pt idx="40291">
                  <c:v>45079.663194444445</c:v>
                </c:pt>
                <c:pt idx="40292">
                  <c:v>45079.663194444445</c:v>
                </c:pt>
                <c:pt idx="40293">
                  <c:v>45079.663194444445</c:v>
                </c:pt>
                <c:pt idx="40294">
                  <c:v>45079.663194444445</c:v>
                </c:pt>
                <c:pt idx="40295">
                  <c:v>45079.663194444445</c:v>
                </c:pt>
                <c:pt idx="40296">
                  <c:v>45079.663888888892</c:v>
                </c:pt>
                <c:pt idx="40297">
                  <c:v>45079.663888888892</c:v>
                </c:pt>
                <c:pt idx="40298">
                  <c:v>45079.663888888892</c:v>
                </c:pt>
                <c:pt idx="40299">
                  <c:v>45079.663888888892</c:v>
                </c:pt>
                <c:pt idx="40300">
                  <c:v>45079.663888888892</c:v>
                </c:pt>
                <c:pt idx="40301">
                  <c:v>45079.663888888892</c:v>
                </c:pt>
                <c:pt idx="40302">
                  <c:v>45079.664583333331</c:v>
                </c:pt>
                <c:pt idx="40303">
                  <c:v>45079.664583333331</c:v>
                </c:pt>
                <c:pt idx="40304">
                  <c:v>45079.664583333331</c:v>
                </c:pt>
                <c:pt idx="40305">
                  <c:v>45079.664583333331</c:v>
                </c:pt>
                <c:pt idx="40306">
                  <c:v>45079.664583333331</c:v>
                </c:pt>
                <c:pt idx="40307">
                  <c:v>45079.664583333331</c:v>
                </c:pt>
                <c:pt idx="40308">
                  <c:v>45079.665277777778</c:v>
                </c:pt>
                <c:pt idx="40309">
                  <c:v>45079.665277777778</c:v>
                </c:pt>
                <c:pt idx="40310">
                  <c:v>45079.665277777778</c:v>
                </c:pt>
                <c:pt idx="40311">
                  <c:v>45079.665277777778</c:v>
                </c:pt>
                <c:pt idx="40312">
                  <c:v>45079.665277777778</c:v>
                </c:pt>
                <c:pt idx="40313">
                  <c:v>45079.665277777778</c:v>
                </c:pt>
                <c:pt idx="40314">
                  <c:v>45079.665972222225</c:v>
                </c:pt>
                <c:pt idx="40315">
                  <c:v>45079.665972222225</c:v>
                </c:pt>
                <c:pt idx="40316">
                  <c:v>45079.665972222225</c:v>
                </c:pt>
                <c:pt idx="40317">
                  <c:v>45079.665972222225</c:v>
                </c:pt>
                <c:pt idx="40318">
                  <c:v>45079.665972222225</c:v>
                </c:pt>
                <c:pt idx="40319">
                  <c:v>45079.665972222225</c:v>
                </c:pt>
                <c:pt idx="40320">
                  <c:v>45079.666666666664</c:v>
                </c:pt>
                <c:pt idx="40321">
                  <c:v>45079.666666666664</c:v>
                </c:pt>
                <c:pt idx="40322">
                  <c:v>45079.666666666664</c:v>
                </c:pt>
                <c:pt idx="40323">
                  <c:v>45079.666666666664</c:v>
                </c:pt>
                <c:pt idx="40324">
                  <c:v>45079.666666666664</c:v>
                </c:pt>
                <c:pt idx="40325">
                  <c:v>45079.666666666664</c:v>
                </c:pt>
                <c:pt idx="40326">
                  <c:v>45079.667361111111</c:v>
                </c:pt>
                <c:pt idx="40327">
                  <c:v>45079.667361111111</c:v>
                </c:pt>
                <c:pt idx="40328">
                  <c:v>45079.667361111111</c:v>
                </c:pt>
                <c:pt idx="40329">
                  <c:v>45079.667361111111</c:v>
                </c:pt>
                <c:pt idx="40330">
                  <c:v>45079.667361111111</c:v>
                </c:pt>
                <c:pt idx="40331">
                  <c:v>45079.667361111111</c:v>
                </c:pt>
                <c:pt idx="40332">
                  <c:v>45079.668055555558</c:v>
                </c:pt>
                <c:pt idx="40333">
                  <c:v>45079.668055555558</c:v>
                </c:pt>
                <c:pt idx="40334">
                  <c:v>45079.668055555558</c:v>
                </c:pt>
                <c:pt idx="40335">
                  <c:v>45079.668055555558</c:v>
                </c:pt>
                <c:pt idx="40336">
                  <c:v>45079.668055555558</c:v>
                </c:pt>
                <c:pt idx="40337">
                  <c:v>45079.668055555558</c:v>
                </c:pt>
                <c:pt idx="40338">
                  <c:v>45079.668749999997</c:v>
                </c:pt>
                <c:pt idx="40339">
                  <c:v>45079.668749999997</c:v>
                </c:pt>
                <c:pt idx="40340">
                  <c:v>45079.668749999997</c:v>
                </c:pt>
                <c:pt idx="40341">
                  <c:v>45079.668749999997</c:v>
                </c:pt>
                <c:pt idx="40342">
                  <c:v>45079.668749999997</c:v>
                </c:pt>
                <c:pt idx="40343">
                  <c:v>45079.668749999997</c:v>
                </c:pt>
                <c:pt idx="40344">
                  <c:v>45079.669444444444</c:v>
                </c:pt>
                <c:pt idx="40345">
                  <c:v>45079.669444444444</c:v>
                </c:pt>
                <c:pt idx="40346">
                  <c:v>45079.669444444444</c:v>
                </c:pt>
                <c:pt idx="40347">
                  <c:v>45079.669444444444</c:v>
                </c:pt>
                <c:pt idx="40348">
                  <c:v>45079.669444444444</c:v>
                </c:pt>
                <c:pt idx="40349">
                  <c:v>45079.669444444444</c:v>
                </c:pt>
                <c:pt idx="40350">
                  <c:v>45079.670138888891</c:v>
                </c:pt>
                <c:pt idx="40351">
                  <c:v>45079.670138888891</c:v>
                </c:pt>
                <c:pt idx="40352">
                  <c:v>45079.670138888891</c:v>
                </c:pt>
                <c:pt idx="40353">
                  <c:v>45079.670138888891</c:v>
                </c:pt>
                <c:pt idx="40354">
                  <c:v>45079.670138888891</c:v>
                </c:pt>
                <c:pt idx="40355">
                  <c:v>45079.670138888891</c:v>
                </c:pt>
                <c:pt idx="40356">
                  <c:v>45079.67083333333</c:v>
                </c:pt>
                <c:pt idx="40357">
                  <c:v>45079.67083333333</c:v>
                </c:pt>
                <c:pt idx="40358">
                  <c:v>45079.67083333333</c:v>
                </c:pt>
                <c:pt idx="40359">
                  <c:v>45079.67083333333</c:v>
                </c:pt>
                <c:pt idx="40360">
                  <c:v>45079.67083333333</c:v>
                </c:pt>
                <c:pt idx="40361">
                  <c:v>45079.67083333333</c:v>
                </c:pt>
                <c:pt idx="40362">
                  <c:v>45079.671527777777</c:v>
                </c:pt>
                <c:pt idx="40363">
                  <c:v>45079.671527777777</c:v>
                </c:pt>
                <c:pt idx="40364">
                  <c:v>45079.671527777777</c:v>
                </c:pt>
                <c:pt idx="40365">
                  <c:v>45079.671527777777</c:v>
                </c:pt>
                <c:pt idx="40366">
                  <c:v>45079.671527777777</c:v>
                </c:pt>
                <c:pt idx="40367">
                  <c:v>45079.671527777777</c:v>
                </c:pt>
                <c:pt idx="40368">
                  <c:v>45079.672222222223</c:v>
                </c:pt>
                <c:pt idx="40369">
                  <c:v>45079.672222222223</c:v>
                </c:pt>
                <c:pt idx="40370">
                  <c:v>45079.672222222223</c:v>
                </c:pt>
                <c:pt idx="40371">
                  <c:v>45079.672222222223</c:v>
                </c:pt>
                <c:pt idx="40372">
                  <c:v>45079.672222222223</c:v>
                </c:pt>
                <c:pt idx="40373">
                  <c:v>45079.672222222223</c:v>
                </c:pt>
                <c:pt idx="40374">
                  <c:v>45079.67291666667</c:v>
                </c:pt>
                <c:pt idx="40375">
                  <c:v>45079.67291666667</c:v>
                </c:pt>
                <c:pt idx="40376">
                  <c:v>45079.67291666667</c:v>
                </c:pt>
                <c:pt idx="40377">
                  <c:v>45079.67291666667</c:v>
                </c:pt>
                <c:pt idx="40378">
                  <c:v>45079.67291666667</c:v>
                </c:pt>
                <c:pt idx="40379">
                  <c:v>45079.67291666667</c:v>
                </c:pt>
                <c:pt idx="40380">
                  <c:v>45079.673611111109</c:v>
                </c:pt>
                <c:pt idx="40381">
                  <c:v>45079.673611111109</c:v>
                </c:pt>
                <c:pt idx="40382">
                  <c:v>45079.673611111109</c:v>
                </c:pt>
                <c:pt idx="40383">
                  <c:v>45079.673611111109</c:v>
                </c:pt>
                <c:pt idx="40384">
                  <c:v>45079.673611111109</c:v>
                </c:pt>
                <c:pt idx="40385">
                  <c:v>45079.673611111109</c:v>
                </c:pt>
                <c:pt idx="40386">
                  <c:v>45079.674305555556</c:v>
                </c:pt>
                <c:pt idx="40387">
                  <c:v>45079.674305555556</c:v>
                </c:pt>
                <c:pt idx="40388">
                  <c:v>45079.674305555556</c:v>
                </c:pt>
                <c:pt idx="40389">
                  <c:v>45079.674305555556</c:v>
                </c:pt>
                <c:pt idx="40390">
                  <c:v>45079.674305555556</c:v>
                </c:pt>
                <c:pt idx="40391">
                  <c:v>45079.674305555556</c:v>
                </c:pt>
                <c:pt idx="40392">
                  <c:v>45079.675000000003</c:v>
                </c:pt>
                <c:pt idx="40393">
                  <c:v>45079.675000000003</c:v>
                </c:pt>
                <c:pt idx="40394">
                  <c:v>45079.675000000003</c:v>
                </c:pt>
                <c:pt idx="40395">
                  <c:v>45079.675000000003</c:v>
                </c:pt>
                <c:pt idx="40396">
                  <c:v>45079.675000000003</c:v>
                </c:pt>
                <c:pt idx="40397">
                  <c:v>45079.675000000003</c:v>
                </c:pt>
                <c:pt idx="40398">
                  <c:v>45079.675694444442</c:v>
                </c:pt>
                <c:pt idx="40399">
                  <c:v>45079.675694444442</c:v>
                </c:pt>
                <c:pt idx="40400">
                  <c:v>45079.675694444442</c:v>
                </c:pt>
                <c:pt idx="40401">
                  <c:v>45079.675694444442</c:v>
                </c:pt>
                <c:pt idx="40402">
                  <c:v>45079.675694444442</c:v>
                </c:pt>
                <c:pt idx="40403">
                  <c:v>45079.675694444442</c:v>
                </c:pt>
                <c:pt idx="40404">
                  <c:v>45079.676388888889</c:v>
                </c:pt>
                <c:pt idx="40405">
                  <c:v>45079.676388888889</c:v>
                </c:pt>
                <c:pt idx="40406">
                  <c:v>45079.676388888889</c:v>
                </c:pt>
                <c:pt idx="40407">
                  <c:v>45079.676388888889</c:v>
                </c:pt>
                <c:pt idx="40408">
                  <c:v>45079.676388888889</c:v>
                </c:pt>
                <c:pt idx="40409">
                  <c:v>45079.676388888889</c:v>
                </c:pt>
                <c:pt idx="40410">
                  <c:v>45079.677083333336</c:v>
                </c:pt>
                <c:pt idx="40411">
                  <c:v>45079.677083333336</c:v>
                </c:pt>
                <c:pt idx="40412">
                  <c:v>45079.677083333336</c:v>
                </c:pt>
                <c:pt idx="40413">
                  <c:v>45079.677083333336</c:v>
                </c:pt>
                <c:pt idx="40414">
                  <c:v>45079.677083333336</c:v>
                </c:pt>
                <c:pt idx="40415">
                  <c:v>45079.677083333336</c:v>
                </c:pt>
                <c:pt idx="40416">
                  <c:v>45079.677777777775</c:v>
                </c:pt>
                <c:pt idx="40417">
                  <c:v>45079.677777777775</c:v>
                </c:pt>
                <c:pt idx="40418">
                  <c:v>45079.677777777775</c:v>
                </c:pt>
                <c:pt idx="40419">
                  <c:v>45079.677777777775</c:v>
                </c:pt>
                <c:pt idx="40420">
                  <c:v>45079.677777777775</c:v>
                </c:pt>
                <c:pt idx="40421">
                  <c:v>45079.677777777775</c:v>
                </c:pt>
                <c:pt idx="40422">
                  <c:v>45079.678472222222</c:v>
                </c:pt>
                <c:pt idx="40423">
                  <c:v>45079.678472222222</c:v>
                </c:pt>
                <c:pt idx="40424">
                  <c:v>45079.678472222222</c:v>
                </c:pt>
                <c:pt idx="40425">
                  <c:v>45079.678472222222</c:v>
                </c:pt>
                <c:pt idx="40426">
                  <c:v>45079.678472222222</c:v>
                </c:pt>
                <c:pt idx="40427">
                  <c:v>45079.678472222222</c:v>
                </c:pt>
                <c:pt idx="40428">
                  <c:v>45079.679166666669</c:v>
                </c:pt>
                <c:pt idx="40429">
                  <c:v>45079.679166666669</c:v>
                </c:pt>
                <c:pt idx="40430">
                  <c:v>45079.679166666669</c:v>
                </c:pt>
                <c:pt idx="40431">
                  <c:v>45079.679166666669</c:v>
                </c:pt>
                <c:pt idx="40432">
                  <c:v>45079.679166666669</c:v>
                </c:pt>
                <c:pt idx="40433">
                  <c:v>45079.679166666669</c:v>
                </c:pt>
                <c:pt idx="40434">
                  <c:v>45079.679861111108</c:v>
                </c:pt>
                <c:pt idx="40435">
                  <c:v>45079.679861111108</c:v>
                </c:pt>
                <c:pt idx="40436">
                  <c:v>45079.679861111108</c:v>
                </c:pt>
                <c:pt idx="40437">
                  <c:v>45079.679861111108</c:v>
                </c:pt>
                <c:pt idx="40438">
                  <c:v>45079.679861111108</c:v>
                </c:pt>
                <c:pt idx="40439">
                  <c:v>45079.679861111108</c:v>
                </c:pt>
                <c:pt idx="40440">
                  <c:v>45079.680555555555</c:v>
                </c:pt>
                <c:pt idx="40441">
                  <c:v>45079.680555555555</c:v>
                </c:pt>
                <c:pt idx="40442">
                  <c:v>45079.680555555555</c:v>
                </c:pt>
                <c:pt idx="40443">
                  <c:v>45079.680555555555</c:v>
                </c:pt>
                <c:pt idx="40444">
                  <c:v>45079.680555555555</c:v>
                </c:pt>
                <c:pt idx="40445">
                  <c:v>45079.680555555555</c:v>
                </c:pt>
                <c:pt idx="40446">
                  <c:v>45079.681250000001</c:v>
                </c:pt>
                <c:pt idx="40447">
                  <c:v>45079.681250000001</c:v>
                </c:pt>
                <c:pt idx="40448">
                  <c:v>45079.681250000001</c:v>
                </c:pt>
                <c:pt idx="40449">
                  <c:v>45079.681250000001</c:v>
                </c:pt>
                <c:pt idx="40450">
                  <c:v>45079.681250000001</c:v>
                </c:pt>
                <c:pt idx="40451">
                  <c:v>45079.681250000001</c:v>
                </c:pt>
                <c:pt idx="40452">
                  <c:v>45079.681944444441</c:v>
                </c:pt>
                <c:pt idx="40453">
                  <c:v>45079.681944444441</c:v>
                </c:pt>
                <c:pt idx="40454">
                  <c:v>45079.681944444441</c:v>
                </c:pt>
                <c:pt idx="40455">
                  <c:v>45079.681944444441</c:v>
                </c:pt>
                <c:pt idx="40456">
                  <c:v>45079.681944444441</c:v>
                </c:pt>
                <c:pt idx="40457">
                  <c:v>45079.681944444441</c:v>
                </c:pt>
                <c:pt idx="40458">
                  <c:v>45079.682638888888</c:v>
                </c:pt>
                <c:pt idx="40459">
                  <c:v>45079.682638888888</c:v>
                </c:pt>
                <c:pt idx="40460">
                  <c:v>45079.682638888888</c:v>
                </c:pt>
                <c:pt idx="40461">
                  <c:v>45079.682638888888</c:v>
                </c:pt>
                <c:pt idx="40462">
                  <c:v>45079.682638888888</c:v>
                </c:pt>
                <c:pt idx="40463">
                  <c:v>45079.682638888888</c:v>
                </c:pt>
                <c:pt idx="40464">
                  <c:v>45079.683333333334</c:v>
                </c:pt>
                <c:pt idx="40465">
                  <c:v>45079.683333333334</c:v>
                </c:pt>
                <c:pt idx="40466">
                  <c:v>45079.683333333334</c:v>
                </c:pt>
                <c:pt idx="40467">
                  <c:v>45079.683333333334</c:v>
                </c:pt>
                <c:pt idx="40468">
                  <c:v>45079.683333333334</c:v>
                </c:pt>
                <c:pt idx="40469">
                  <c:v>45079.683333333334</c:v>
                </c:pt>
                <c:pt idx="40470">
                  <c:v>45079.684027777781</c:v>
                </c:pt>
                <c:pt idx="40471">
                  <c:v>45079.684027777781</c:v>
                </c:pt>
                <c:pt idx="40472">
                  <c:v>45079.684027777781</c:v>
                </c:pt>
                <c:pt idx="40473">
                  <c:v>45079.684027777781</c:v>
                </c:pt>
                <c:pt idx="40474">
                  <c:v>45079.684027777781</c:v>
                </c:pt>
                <c:pt idx="40475">
                  <c:v>45079.684027777781</c:v>
                </c:pt>
                <c:pt idx="40476">
                  <c:v>45079.68472222222</c:v>
                </c:pt>
                <c:pt idx="40477">
                  <c:v>45079.68472222222</c:v>
                </c:pt>
                <c:pt idx="40478">
                  <c:v>45079.68472222222</c:v>
                </c:pt>
                <c:pt idx="40479">
                  <c:v>45079.68472222222</c:v>
                </c:pt>
                <c:pt idx="40480">
                  <c:v>45079.68472222222</c:v>
                </c:pt>
                <c:pt idx="40481">
                  <c:v>45079.68472222222</c:v>
                </c:pt>
                <c:pt idx="40482">
                  <c:v>45079.685416666667</c:v>
                </c:pt>
                <c:pt idx="40483">
                  <c:v>45079.685416666667</c:v>
                </c:pt>
                <c:pt idx="40484">
                  <c:v>45079.685416666667</c:v>
                </c:pt>
                <c:pt idx="40485">
                  <c:v>45079.685416666667</c:v>
                </c:pt>
                <c:pt idx="40486">
                  <c:v>45079.685416666667</c:v>
                </c:pt>
                <c:pt idx="40487">
                  <c:v>45079.685416666667</c:v>
                </c:pt>
                <c:pt idx="40488">
                  <c:v>45079.686111111114</c:v>
                </c:pt>
                <c:pt idx="40489">
                  <c:v>45079.686111111114</c:v>
                </c:pt>
                <c:pt idx="40490">
                  <c:v>45079.686111111114</c:v>
                </c:pt>
                <c:pt idx="40491">
                  <c:v>45079.686111111114</c:v>
                </c:pt>
                <c:pt idx="40492">
                  <c:v>45079.686111111114</c:v>
                </c:pt>
                <c:pt idx="40493">
                  <c:v>45079.686111111114</c:v>
                </c:pt>
                <c:pt idx="40494">
                  <c:v>45079.686805555553</c:v>
                </c:pt>
                <c:pt idx="40495">
                  <c:v>45079.686805555553</c:v>
                </c:pt>
                <c:pt idx="40496">
                  <c:v>45079.686805555553</c:v>
                </c:pt>
                <c:pt idx="40497">
                  <c:v>45079.686805555553</c:v>
                </c:pt>
                <c:pt idx="40498">
                  <c:v>45079.686805555553</c:v>
                </c:pt>
                <c:pt idx="40499">
                  <c:v>45079.686805555553</c:v>
                </c:pt>
                <c:pt idx="40500">
                  <c:v>45079.6875</c:v>
                </c:pt>
                <c:pt idx="40501">
                  <c:v>45079.6875</c:v>
                </c:pt>
                <c:pt idx="40502">
                  <c:v>45079.6875</c:v>
                </c:pt>
                <c:pt idx="40503">
                  <c:v>45079.6875</c:v>
                </c:pt>
                <c:pt idx="40504">
                  <c:v>45079.6875</c:v>
                </c:pt>
                <c:pt idx="40505">
                  <c:v>45079.6875</c:v>
                </c:pt>
                <c:pt idx="40506">
                  <c:v>45079.688194444447</c:v>
                </c:pt>
                <c:pt idx="40507">
                  <c:v>45079.688194444447</c:v>
                </c:pt>
                <c:pt idx="40508">
                  <c:v>45079.688194444447</c:v>
                </c:pt>
                <c:pt idx="40509">
                  <c:v>45079.688194444447</c:v>
                </c:pt>
                <c:pt idx="40510">
                  <c:v>45079.688194444447</c:v>
                </c:pt>
                <c:pt idx="40511">
                  <c:v>45079.688194444447</c:v>
                </c:pt>
                <c:pt idx="40512">
                  <c:v>45079.688888888886</c:v>
                </c:pt>
                <c:pt idx="40513">
                  <c:v>45079.688888888886</c:v>
                </c:pt>
                <c:pt idx="40514">
                  <c:v>45079.688888888886</c:v>
                </c:pt>
                <c:pt idx="40515">
                  <c:v>45079.688888888886</c:v>
                </c:pt>
                <c:pt idx="40516">
                  <c:v>45079.688888888886</c:v>
                </c:pt>
                <c:pt idx="40517">
                  <c:v>45079.688888888886</c:v>
                </c:pt>
                <c:pt idx="40518">
                  <c:v>45079.689583333333</c:v>
                </c:pt>
                <c:pt idx="40519">
                  <c:v>45079.689583333333</c:v>
                </c:pt>
                <c:pt idx="40520">
                  <c:v>45079.689583333333</c:v>
                </c:pt>
                <c:pt idx="40521">
                  <c:v>45079.689583333333</c:v>
                </c:pt>
                <c:pt idx="40522">
                  <c:v>45079.689583333333</c:v>
                </c:pt>
                <c:pt idx="40523">
                  <c:v>45079.689583333333</c:v>
                </c:pt>
                <c:pt idx="40524">
                  <c:v>45079.69027777778</c:v>
                </c:pt>
                <c:pt idx="40525">
                  <c:v>45079.69027777778</c:v>
                </c:pt>
                <c:pt idx="40526">
                  <c:v>45079.69027777778</c:v>
                </c:pt>
                <c:pt idx="40527">
                  <c:v>45079.69027777778</c:v>
                </c:pt>
                <c:pt idx="40528">
                  <c:v>45079.69027777778</c:v>
                </c:pt>
                <c:pt idx="40529">
                  <c:v>45079.69027777778</c:v>
                </c:pt>
                <c:pt idx="40530">
                  <c:v>45079.690972222219</c:v>
                </c:pt>
                <c:pt idx="40531">
                  <c:v>45079.690972222219</c:v>
                </c:pt>
                <c:pt idx="40532">
                  <c:v>45079.690972222219</c:v>
                </c:pt>
                <c:pt idx="40533">
                  <c:v>45079.690972222219</c:v>
                </c:pt>
                <c:pt idx="40534">
                  <c:v>45079.690972222219</c:v>
                </c:pt>
                <c:pt idx="40535">
                  <c:v>45079.690972222219</c:v>
                </c:pt>
                <c:pt idx="40536">
                  <c:v>45079.691666666666</c:v>
                </c:pt>
                <c:pt idx="40537">
                  <c:v>45079.691666666666</c:v>
                </c:pt>
                <c:pt idx="40538">
                  <c:v>45079.691666666666</c:v>
                </c:pt>
                <c:pt idx="40539">
                  <c:v>45079.691666666666</c:v>
                </c:pt>
                <c:pt idx="40540">
                  <c:v>45079.691666666666</c:v>
                </c:pt>
                <c:pt idx="40541">
                  <c:v>45079.691666666666</c:v>
                </c:pt>
                <c:pt idx="40542">
                  <c:v>45079.692361111112</c:v>
                </c:pt>
                <c:pt idx="40543">
                  <c:v>45079.692361111112</c:v>
                </c:pt>
                <c:pt idx="40544">
                  <c:v>45079.692361111112</c:v>
                </c:pt>
                <c:pt idx="40545">
                  <c:v>45079.692361111112</c:v>
                </c:pt>
                <c:pt idx="40546">
                  <c:v>45079.692361111112</c:v>
                </c:pt>
                <c:pt idx="40547">
                  <c:v>45079.692361111112</c:v>
                </c:pt>
                <c:pt idx="40548">
                  <c:v>45079.693055555559</c:v>
                </c:pt>
                <c:pt idx="40549">
                  <c:v>45079.693055555559</c:v>
                </c:pt>
                <c:pt idx="40550">
                  <c:v>45079.693055555559</c:v>
                </c:pt>
                <c:pt idx="40551">
                  <c:v>45079.693055555559</c:v>
                </c:pt>
                <c:pt idx="40552">
                  <c:v>45079.693055555559</c:v>
                </c:pt>
                <c:pt idx="40553">
                  <c:v>45079.693055555559</c:v>
                </c:pt>
                <c:pt idx="40554">
                  <c:v>45079.693749999999</c:v>
                </c:pt>
                <c:pt idx="40555">
                  <c:v>45079.693749999999</c:v>
                </c:pt>
                <c:pt idx="40556">
                  <c:v>45079.693749999999</c:v>
                </c:pt>
                <c:pt idx="40557">
                  <c:v>45079.693749999999</c:v>
                </c:pt>
                <c:pt idx="40558">
                  <c:v>45079.693749999999</c:v>
                </c:pt>
                <c:pt idx="40559">
                  <c:v>45079.693749999999</c:v>
                </c:pt>
                <c:pt idx="40560">
                  <c:v>45079.694444444445</c:v>
                </c:pt>
                <c:pt idx="40561">
                  <c:v>45079.694444444445</c:v>
                </c:pt>
                <c:pt idx="40562">
                  <c:v>45079.694444444445</c:v>
                </c:pt>
                <c:pt idx="40563">
                  <c:v>45079.694444444445</c:v>
                </c:pt>
                <c:pt idx="40564">
                  <c:v>45079.694444444445</c:v>
                </c:pt>
                <c:pt idx="40565">
                  <c:v>45079.694444444445</c:v>
                </c:pt>
                <c:pt idx="40566">
                  <c:v>45079.695138888892</c:v>
                </c:pt>
                <c:pt idx="40567">
                  <c:v>45079.695138888892</c:v>
                </c:pt>
                <c:pt idx="40568">
                  <c:v>45079.695138888892</c:v>
                </c:pt>
                <c:pt idx="40569">
                  <c:v>45079.695138888892</c:v>
                </c:pt>
                <c:pt idx="40570">
                  <c:v>45079.695138888892</c:v>
                </c:pt>
                <c:pt idx="40571">
                  <c:v>45079.695138888892</c:v>
                </c:pt>
                <c:pt idx="40572">
                  <c:v>45079.695833333331</c:v>
                </c:pt>
                <c:pt idx="40573">
                  <c:v>45079.695833333331</c:v>
                </c:pt>
                <c:pt idx="40574">
                  <c:v>45079.695833333331</c:v>
                </c:pt>
                <c:pt idx="40575">
                  <c:v>45079.695833333331</c:v>
                </c:pt>
                <c:pt idx="40576">
                  <c:v>45079.695833333331</c:v>
                </c:pt>
                <c:pt idx="40577">
                  <c:v>45079.695833333331</c:v>
                </c:pt>
                <c:pt idx="40578">
                  <c:v>45079.696527777778</c:v>
                </c:pt>
                <c:pt idx="40579">
                  <c:v>45079.696527777778</c:v>
                </c:pt>
                <c:pt idx="40580">
                  <c:v>45079.696527777778</c:v>
                </c:pt>
                <c:pt idx="40581">
                  <c:v>45079.696527777778</c:v>
                </c:pt>
                <c:pt idx="40582">
                  <c:v>45079.696527777778</c:v>
                </c:pt>
                <c:pt idx="40583">
                  <c:v>45079.696527777778</c:v>
                </c:pt>
                <c:pt idx="40584">
                  <c:v>45079.697222222225</c:v>
                </c:pt>
                <c:pt idx="40585">
                  <c:v>45079.697222222225</c:v>
                </c:pt>
                <c:pt idx="40586">
                  <c:v>45079.697222222225</c:v>
                </c:pt>
                <c:pt idx="40587">
                  <c:v>45079.697222222225</c:v>
                </c:pt>
                <c:pt idx="40588">
                  <c:v>45079.697222222225</c:v>
                </c:pt>
                <c:pt idx="40589">
                  <c:v>45079.697222222225</c:v>
                </c:pt>
                <c:pt idx="40590">
                  <c:v>45079.697916666664</c:v>
                </c:pt>
                <c:pt idx="40591">
                  <c:v>45079.697916666664</c:v>
                </c:pt>
                <c:pt idx="40592">
                  <c:v>45079.697916666664</c:v>
                </c:pt>
                <c:pt idx="40593">
                  <c:v>45079.697916666664</c:v>
                </c:pt>
                <c:pt idx="40594">
                  <c:v>45079.697916666664</c:v>
                </c:pt>
                <c:pt idx="40595">
                  <c:v>45079.697916666664</c:v>
                </c:pt>
                <c:pt idx="40596">
                  <c:v>45079.698611111111</c:v>
                </c:pt>
                <c:pt idx="40597">
                  <c:v>45079.698611111111</c:v>
                </c:pt>
                <c:pt idx="40598">
                  <c:v>45079.698611111111</c:v>
                </c:pt>
                <c:pt idx="40599">
                  <c:v>45079.698611111111</c:v>
                </c:pt>
                <c:pt idx="40600">
                  <c:v>45079.698611111111</c:v>
                </c:pt>
                <c:pt idx="40601">
                  <c:v>45079.698611111111</c:v>
                </c:pt>
                <c:pt idx="40602">
                  <c:v>45079.699305555558</c:v>
                </c:pt>
                <c:pt idx="40603">
                  <c:v>45079.699305555558</c:v>
                </c:pt>
                <c:pt idx="40604">
                  <c:v>45079.699305555558</c:v>
                </c:pt>
                <c:pt idx="40605">
                  <c:v>45079.699305555558</c:v>
                </c:pt>
                <c:pt idx="40606">
                  <c:v>45079.699305555558</c:v>
                </c:pt>
                <c:pt idx="40607">
                  <c:v>45079.699305555558</c:v>
                </c:pt>
                <c:pt idx="40608">
                  <c:v>45079.7</c:v>
                </c:pt>
                <c:pt idx="40609">
                  <c:v>45079.7</c:v>
                </c:pt>
                <c:pt idx="40610">
                  <c:v>45079.7</c:v>
                </c:pt>
                <c:pt idx="40611">
                  <c:v>45079.7</c:v>
                </c:pt>
                <c:pt idx="40612">
                  <c:v>45079.7</c:v>
                </c:pt>
                <c:pt idx="40613">
                  <c:v>45079.7</c:v>
                </c:pt>
                <c:pt idx="40614">
                  <c:v>45079.700694444444</c:v>
                </c:pt>
                <c:pt idx="40615">
                  <c:v>45079.700694444444</c:v>
                </c:pt>
                <c:pt idx="40616">
                  <c:v>45079.700694444444</c:v>
                </c:pt>
                <c:pt idx="40617">
                  <c:v>45079.700694444444</c:v>
                </c:pt>
                <c:pt idx="40618">
                  <c:v>45079.700694444444</c:v>
                </c:pt>
                <c:pt idx="40619">
                  <c:v>45079.700694444444</c:v>
                </c:pt>
                <c:pt idx="40620">
                  <c:v>45079.701388888891</c:v>
                </c:pt>
                <c:pt idx="40621">
                  <c:v>45079.701388888891</c:v>
                </c:pt>
                <c:pt idx="40622">
                  <c:v>45079.701388888891</c:v>
                </c:pt>
                <c:pt idx="40623">
                  <c:v>45079.701388888891</c:v>
                </c:pt>
                <c:pt idx="40624">
                  <c:v>45079.701388888891</c:v>
                </c:pt>
                <c:pt idx="40625">
                  <c:v>45079.701388888891</c:v>
                </c:pt>
                <c:pt idx="40626">
                  <c:v>45079.70208333333</c:v>
                </c:pt>
                <c:pt idx="40627">
                  <c:v>45079.70208333333</c:v>
                </c:pt>
                <c:pt idx="40628">
                  <c:v>45079.70208333333</c:v>
                </c:pt>
                <c:pt idx="40629">
                  <c:v>45079.70208333333</c:v>
                </c:pt>
                <c:pt idx="40630">
                  <c:v>45079.70208333333</c:v>
                </c:pt>
                <c:pt idx="40631">
                  <c:v>45079.70208333333</c:v>
                </c:pt>
                <c:pt idx="40632">
                  <c:v>45079.702777777777</c:v>
                </c:pt>
                <c:pt idx="40633">
                  <c:v>45079.702777777777</c:v>
                </c:pt>
                <c:pt idx="40634">
                  <c:v>45079.702777777777</c:v>
                </c:pt>
                <c:pt idx="40635">
                  <c:v>45079.702777777777</c:v>
                </c:pt>
                <c:pt idx="40636">
                  <c:v>45079.702777777777</c:v>
                </c:pt>
                <c:pt idx="40637">
                  <c:v>45079.702777777777</c:v>
                </c:pt>
                <c:pt idx="40638">
                  <c:v>45079.703472222223</c:v>
                </c:pt>
                <c:pt idx="40639">
                  <c:v>45079.703472222223</c:v>
                </c:pt>
                <c:pt idx="40640">
                  <c:v>45079.703472222223</c:v>
                </c:pt>
                <c:pt idx="40641">
                  <c:v>45079.703472222223</c:v>
                </c:pt>
                <c:pt idx="40642">
                  <c:v>45079.703472222223</c:v>
                </c:pt>
                <c:pt idx="40643">
                  <c:v>45079.703472222223</c:v>
                </c:pt>
                <c:pt idx="40644">
                  <c:v>45079.70416666667</c:v>
                </c:pt>
                <c:pt idx="40645">
                  <c:v>45079.70416666667</c:v>
                </c:pt>
                <c:pt idx="40646">
                  <c:v>45079.70416666667</c:v>
                </c:pt>
                <c:pt idx="40647">
                  <c:v>45079.70416666667</c:v>
                </c:pt>
                <c:pt idx="40648">
                  <c:v>45079.70416666667</c:v>
                </c:pt>
                <c:pt idx="40649">
                  <c:v>45079.70416666667</c:v>
                </c:pt>
                <c:pt idx="40650">
                  <c:v>45079.704861111109</c:v>
                </c:pt>
                <c:pt idx="40651">
                  <c:v>45079.704861111109</c:v>
                </c:pt>
                <c:pt idx="40652">
                  <c:v>45079.704861111109</c:v>
                </c:pt>
                <c:pt idx="40653">
                  <c:v>45079.704861111109</c:v>
                </c:pt>
                <c:pt idx="40654">
                  <c:v>45079.704861111109</c:v>
                </c:pt>
                <c:pt idx="40655">
                  <c:v>45079.704861111109</c:v>
                </c:pt>
                <c:pt idx="40656">
                  <c:v>45079.705555555556</c:v>
                </c:pt>
                <c:pt idx="40657">
                  <c:v>45079.705555555556</c:v>
                </c:pt>
                <c:pt idx="40658">
                  <c:v>45079.705555555556</c:v>
                </c:pt>
                <c:pt idx="40659">
                  <c:v>45079.705555555556</c:v>
                </c:pt>
                <c:pt idx="40660">
                  <c:v>45079.705555555556</c:v>
                </c:pt>
                <c:pt idx="40661">
                  <c:v>45079.705555555556</c:v>
                </c:pt>
                <c:pt idx="40662">
                  <c:v>45079.706250000003</c:v>
                </c:pt>
                <c:pt idx="40663">
                  <c:v>45079.706250000003</c:v>
                </c:pt>
                <c:pt idx="40664">
                  <c:v>45079.706250000003</c:v>
                </c:pt>
                <c:pt idx="40665">
                  <c:v>45079.706250000003</c:v>
                </c:pt>
                <c:pt idx="40666">
                  <c:v>45079.706250000003</c:v>
                </c:pt>
                <c:pt idx="40667">
                  <c:v>45079.706250000003</c:v>
                </c:pt>
                <c:pt idx="40668">
                  <c:v>45079.706944444442</c:v>
                </c:pt>
                <c:pt idx="40669">
                  <c:v>45079.706944444442</c:v>
                </c:pt>
                <c:pt idx="40670">
                  <c:v>45079.706944444442</c:v>
                </c:pt>
                <c:pt idx="40671">
                  <c:v>45079.706944444442</c:v>
                </c:pt>
                <c:pt idx="40672">
                  <c:v>45079.706944444442</c:v>
                </c:pt>
                <c:pt idx="40673">
                  <c:v>45079.706944444442</c:v>
                </c:pt>
                <c:pt idx="40674">
                  <c:v>45079.707638888889</c:v>
                </c:pt>
                <c:pt idx="40675">
                  <c:v>45079.707638888889</c:v>
                </c:pt>
                <c:pt idx="40676">
                  <c:v>45079.707638888889</c:v>
                </c:pt>
                <c:pt idx="40677">
                  <c:v>45079.707638888889</c:v>
                </c:pt>
                <c:pt idx="40678">
                  <c:v>45079.707638888889</c:v>
                </c:pt>
                <c:pt idx="40679">
                  <c:v>45079.707638888889</c:v>
                </c:pt>
                <c:pt idx="40680">
                  <c:v>45079.708333333336</c:v>
                </c:pt>
                <c:pt idx="40681">
                  <c:v>45079.708333333336</c:v>
                </c:pt>
                <c:pt idx="40682">
                  <c:v>45079.708333333336</c:v>
                </c:pt>
                <c:pt idx="40683">
                  <c:v>45079.708333333336</c:v>
                </c:pt>
                <c:pt idx="40684">
                  <c:v>45079.708333333336</c:v>
                </c:pt>
                <c:pt idx="40685">
                  <c:v>45079.708333333336</c:v>
                </c:pt>
                <c:pt idx="40686">
                  <c:v>45079.709027777775</c:v>
                </c:pt>
                <c:pt idx="40687">
                  <c:v>45079.709027777775</c:v>
                </c:pt>
                <c:pt idx="40688">
                  <c:v>45079.709027777775</c:v>
                </c:pt>
                <c:pt idx="40689">
                  <c:v>45079.709027777775</c:v>
                </c:pt>
                <c:pt idx="40690">
                  <c:v>45079.709027777775</c:v>
                </c:pt>
                <c:pt idx="40691">
                  <c:v>45079.709027777775</c:v>
                </c:pt>
                <c:pt idx="40692">
                  <c:v>45079.709722222222</c:v>
                </c:pt>
                <c:pt idx="40693">
                  <c:v>45079.709722222222</c:v>
                </c:pt>
                <c:pt idx="40694">
                  <c:v>45079.709722222222</c:v>
                </c:pt>
                <c:pt idx="40695">
                  <c:v>45079.709722222222</c:v>
                </c:pt>
                <c:pt idx="40696">
                  <c:v>45079.709722222222</c:v>
                </c:pt>
                <c:pt idx="40697">
                  <c:v>45079.709722222222</c:v>
                </c:pt>
                <c:pt idx="40698">
                  <c:v>45079.710416666669</c:v>
                </c:pt>
                <c:pt idx="40699">
                  <c:v>45079.710416666669</c:v>
                </c:pt>
                <c:pt idx="40700">
                  <c:v>45079.710416666669</c:v>
                </c:pt>
                <c:pt idx="40701">
                  <c:v>45079.710416666669</c:v>
                </c:pt>
                <c:pt idx="40702">
                  <c:v>45079.710416666669</c:v>
                </c:pt>
                <c:pt idx="40703">
                  <c:v>45079.710416666669</c:v>
                </c:pt>
                <c:pt idx="40704">
                  <c:v>45079.711111111108</c:v>
                </c:pt>
                <c:pt idx="40705">
                  <c:v>45079.711111111108</c:v>
                </c:pt>
                <c:pt idx="40706">
                  <c:v>45079.711111111108</c:v>
                </c:pt>
                <c:pt idx="40707">
                  <c:v>45079.711111111108</c:v>
                </c:pt>
                <c:pt idx="40708">
                  <c:v>45079.711111111108</c:v>
                </c:pt>
                <c:pt idx="40709">
                  <c:v>45079.711111111108</c:v>
                </c:pt>
                <c:pt idx="40710">
                  <c:v>45079.711805555555</c:v>
                </c:pt>
                <c:pt idx="40711">
                  <c:v>45079.711805555555</c:v>
                </c:pt>
                <c:pt idx="40712">
                  <c:v>45079.711805555555</c:v>
                </c:pt>
                <c:pt idx="40713">
                  <c:v>45079.711805555555</c:v>
                </c:pt>
                <c:pt idx="40714">
                  <c:v>45079.711805555555</c:v>
                </c:pt>
                <c:pt idx="40715">
                  <c:v>45079.711805555555</c:v>
                </c:pt>
                <c:pt idx="40716">
                  <c:v>45079.712500000001</c:v>
                </c:pt>
                <c:pt idx="40717">
                  <c:v>45079.712500000001</c:v>
                </c:pt>
                <c:pt idx="40718">
                  <c:v>45079.712500000001</c:v>
                </c:pt>
                <c:pt idx="40719">
                  <c:v>45079.712500000001</c:v>
                </c:pt>
                <c:pt idx="40720">
                  <c:v>45079.712500000001</c:v>
                </c:pt>
                <c:pt idx="40721">
                  <c:v>45079.712500000001</c:v>
                </c:pt>
                <c:pt idx="40722">
                  <c:v>45079.713194444441</c:v>
                </c:pt>
                <c:pt idx="40723">
                  <c:v>45079.713194444441</c:v>
                </c:pt>
                <c:pt idx="40724">
                  <c:v>45079.713194444441</c:v>
                </c:pt>
                <c:pt idx="40725">
                  <c:v>45079.713194444441</c:v>
                </c:pt>
                <c:pt idx="40726">
                  <c:v>45079.713194444441</c:v>
                </c:pt>
                <c:pt idx="40727">
                  <c:v>45079.713194444441</c:v>
                </c:pt>
                <c:pt idx="40728">
                  <c:v>45079.713888888888</c:v>
                </c:pt>
                <c:pt idx="40729">
                  <c:v>45079.713888888888</c:v>
                </c:pt>
                <c:pt idx="40730">
                  <c:v>45079.713888888888</c:v>
                </c:pt>
                <c:pt idx="40731">
                  <c:v>45079.713888888888</c:v>
                </c:pt>
                <c:pt idx="40732">
                  <c:v>45079.713888888888</c:v>
                </c:pt>
                <c:pt idx="40733">
                  <c:v>45079.713888888888</c:v>
                </c:pt>
                <c:pt idx="40734">
                  <c:v>45079.714583333334</c:v>
                </c:pt>
                <c:pt idx="40735">
                  <c:v>45079.714583333334</c:v>
                </c:pt>
                <c:pt idx="40736">
                  <c:v>45079.714583333334</c:v>
                </c:pt>
                <c:pt idx="40737">
                  <c:v>45079.714583333334</c:v>
                </c:pt>
                <c:pt idx="40738">
                  <c:v>45079.714583333334</c:v>
                </c:pt>
                <c:pt idx="40739">
                  <c:v>45079.714583333334</c:v>
                </c:pt>
                <c:pt idx="40740">
                  <c:v>45079.715277777781</c:v>
                </c:pt>
                <c:pt idx="40741">
                  <c:v>45079.715277777781</c:v>
                </c:pt>
                <c:pt idx="40742">
                  <c:v>45079.715277777781</c:v>
                </c:pt>
                <c:pt idx="40743">
                  <c:v>45079.715277777781</c:v>
                </c:pt>
                <c:pt idx="40744">
                  <c:v>45079.715277777781</c:v>
                </c:pt>
                <c:pt idx="40745">
                  <c:v>45079.715277777781</c:v>
                </c:pt>
                <c:pt idx="40746">
                  <c:v>45079.71597222222</c:v>
                </c:pt>
                <c:pt idx="40747">
                  <c:v>45079.71597222222</c:v>
                </c:pt>
                <c:pt idx="40748">
                  <c:v>45079.71597222222</c:v>
                </c:pt>
                <c:pt idx="40749">
                  <c:v>45079.71597222222</c:v>
                </c:pt>
                <c:pt idx="40750">
                  <c:v>45079.71597222222</c:v>
                </c:pt>
                <c:pt idx="40751">
                  <c:v>45079.71597222222</c:v>
                </c:pt>
                <c:pt idx="40752">
                  <c:v>45079.716666666667</c:v>
                </c:pt>
                <c:pt idx="40753">
                  <c:v>45079.716666666667</c:v>
                </c:pt>
                <c:pt idx="40754">
                  <c:v>45079.716666666667</c:v>
                </c:pt>
                <c:pt idx="40755">
                  <c:v>45079.716666666667</c:v>
                </c:pt>
                <c:pt idx="40756">
                  <c:v>45079.716666666667</c:v>
                </c:pt>
                <c:pt idx="40757">
                  <c:v>45079.716666666667</c:v>
                </c:pt>
                <c:pt idx="40758">
                  <c:v>45079.717361111114</c:v>
                </c:pt>
                <c:pt idx="40759">
                  <c:v>45079.717361111114</c:v>
                </c:pt>
                <c:pt idx="40760">
                  <c:v>45079.717361111114</c:v>
                </c:pt>
                <c:pt idx="40761">
                  <c:v>45079.717361111114</c:v>
                </c:pt>
                <c:pt idx="40762">
                  <c:v>45079.717361111114</c:v>
                </c:pt>
                <c:pt idx="40763">
                  <c:v>45079.717361111114</c:v>
                </c:pt>
                <c:pt idx="40764">
                  <c:v>45079.718055555553</c:v>
                </c:pt>
                <c:pt idx="40765">
                  <c:v>45079.718055555553</c:v>
                </c:pt>
                <c:pt idx="40766">
                  <c:v>45079.718055555553</c:v>
                </c:pt>
                <c:pt idx="40767">
                  <c:v>45079.718055555553</c:v>
                </c:pt>
                <c:pt idx="40768">
                  <c:v>45079.718055555553</c:v>
                </c:pt>
                <c:pt idx="40769">
                  <c:v>45079.718055555553</c:v>
                </c:pt>
                <c:pt idx="40770">
                  <c:v>45079.71875</c:v>
                </c:pt>
                <c:pt idx="40771">
                  <c:v>45079.71875</c:v>
                </c:pt>
                <c:pt idx="40772">
                  <c:v>45079.71875</c:v>
                </c:pt>
                <c:pt idx="40773">
                  <c:v>45079.71875</c:v>
                </c:pt>
                <c:pt idx="40774">
                  <c:v>45079.71875</c:v>
                </c:pt>
                <c:pt idx="40775">
                  <c:v>45079.71875</c:v>
                </c:pt>
                <c:pt idx="40776">
                  <c:v>45079.719444444447</c:v>
                </c:pt>
                <c:pt idx="40777">
                  <c:v>45079.719444444447</c:v>
                </c:pt>
                <c:pt idx="40778">
                  <c:v>45079.719444444447</c:v>
                </c:pt>
                <c:pt idx="40779">
                  <c:v>45079.719444444447</c:v>
                </c:pt>
                <c:pt idx="40780">
                  <c:v>45079.719444444447</c:v>
                </c:pt>
                <c:pt idx="40781">
                  <c:v>45079.719444444447</c:v>
                </c:pt>
                <c:pt idx="40782">
                  <c:v>45079.720138888886</c:v>
                </c:pt>
                <c:pt idx="40783">
                  <c:v>45079.720138888886</c:v>
                </c:pt>
                <c:pt idx="40784">
                  <c:v>45079.720138888886</c:v>
                </c:pt>
                <c:pt idx="40785">
                  <c:v>45079.720138888886</c:v>
                </c:pt>
                <c:pt idx="40786">
                  <c:v>45079.720138888886</c:v>
                </c:pt>
                <c:pt idx="40787">
                  <c:v>45079.720138888886</c:v>
                </c:pt>
                <c:pt idx="40788">
                  <c:v>45079.720833333333</c:v>
                </c:pt>
                <c:pt idx="40789">
                  <c:v>45079.720833333333</c:v>
                </c:pt>
                <c:pt idx="40790">
                  <c:v>45079.720833333333</c:v>
                </c:pt>
                <c:pt idx="40791">
                  <c:v>45079.720833333333</c:v>
                </c:pt>
                <c:pt idx="40792">
                  <c:v>45079.720833333333</c:v>
                </c:pt>
                <c:pt idx="40793">
                  <c:v>45079.720833333333</c:v>
                </c:pt>
                <c:pt idx="40794">
                  <c:v>45079.72152777778</c:v>
                </c:pt>
                <c:pt idx="40795">
                  <c:v>45079.72152777778</c:v>
                </c:pt>
                <c:pt idx="40796">
                  <c:v>45079.72152777778</c:v>
                </c:pt>
                <c:pt idx="40797">
                  <c:v>45079.72152777778</c:v>
                </c:pt>
                <c:pt idx="40798">
                  <c:v>45079.72152777778</c:v>
                </c:pt>
                <c:pt idx="40799">
                  <c:v>45079.72152777778</c:v>
                </c:pt>
                <c:pt idx="40800">
                  <c:v>45079.722222222219</c:v>
                </c:pt>
                <c:pt idx="40801">
                  <c:v>45079.722222222219</c:v>
                </c:pt>
                <c:pt idx="40802">
                  <c:v>45079.722222222219</c:v>
                </c:pt>
                <c:pt idx="40803">
                  <c:v>45079.722222222219</c:v>
                </c:pt>
                <c:pt idx="40804">
                  <c:v>45079.722222222219</c:v>
                </c:pt>
                <c:pt idx="40805">
                  <c:v>45079.722222222219</c:v>
                </c:pt>
                <c:pt idx="40806">
                  <c:v>45079.722916666666</c:v>
                </c:pt>
                <c:pt idx="40807">
                  <c:v>45079.722916666666</c:v>
                </c:pt>
                <c:pt idx="40808">
                  <c:v>45079.722916666666</c:v>
                </c:pt>
                <c:pt idx="40809">
                  <c:v>45079.722916666666</c:v>
                </c:pt>
                <c:pt idx="40810">
                  <c:v>45079.722916666666</c:v>
                </c:pt>
                <c:pt idx="40811">
                  <c:v>45079.722916666666</c:v>
                </c:pt>
                <c:pt idx="40812">
                  <c:v>45079.723611111112</c:v>
                </c:pt>
                <c:pt idx="40813">
                  <c:v>45079.723611111112</c:v>
                </c:pt>
                <c:pt idx="40814">
                  <c:v>45079.723611111112</c:v>
                </c:pt>
                <c:pt idx="40815">
                  <c:v>45079.723611111112</c:v>
                </c:pt>
                <c:pt idx="40816">
                  <c:v>45079.723611111112</c:v>
                </c:pt>
                <c:pt idx="40817">
                  <c:v>45079.723611111112</c:v>
                </c:pt>
                <c:pt idx="40818">
                  <c:v>45079.724305555559</c:v>
                </c:pt>
                <c:pt idx="40819">
                  <c:v>45079.724305555559</c:v>
                </c:pt>
                <c:pt idx="40820">
                  <c:v>45079.724305555559</c:v>
                </c:pt>
                <c:pt idx="40821">
                  <c:v>45079.724305555559</c:v>
                </c:pt>
                <c:pt idx="40822">
                  <c:v>45079.724305555559</c:v>
                </c:pt>
                <c:pt idx="40823">
                  <c:v>45079.724305555559</c:v>
                </c:pt>
                <c:pt idx="40824">
                  <c:v>45079.724999999999</c:v>
                </c:pt>
                <c:pt idx="40825">
                  <c:v>45079.724999999999</c:v>
                </c:pt>
                <c:pt idx="40826">
                  <c:v>45079.724999999999</c:v>
                </c:pt>
                <c:pt idx="40827">
                  <c:v>45079.724999999999</c:v>
                </c:pt>
                <c:pt idx="40828">
                  <c:v>45079.724999999999</c:v>
                </c:pt>
                <c:pt idx="40829">
                  <c:v>45079.724999999999</c:v>
                </c:pt>
                <c:pt idx="40830">
                  <c:v>45079.725694444445</c:v>
                </c:pt>
                <c:pt idx="40831">
                  <c:v>45079.725694444445</c:v>
                </c:pt>
                <c:pt idx="40832">
                  <c:v>45079.725694444445</c:v>
                </c:pt>
                <c:pt idx="40833">
                  <c:v>45079.725694444445</c:v>
                </c:pt>
                <c:pt idx="40834">
                  <c:v>45079.725694444445</c:v>
                </c:pt>
                <c:pt idx="40835">
                  <c:v>45079.725694444445</c:v>
                </c:pt>
                <c:pt idx="40836">
                  <c:v>45079.726388888892</c:v>
                </c:pt>
                <c:pt idx="40837">
                  <c:v>45079.726388888892</c:v>
                </c:pt>
                <c:pt idx="40838">
                  <c:v>45079.726388888892</c:v>
                </c:pt>
                <c:pt idx="40839">
                  <c:v>45079.726388888892</c:v>
                </c:pt>
                <c:pt idx="40840">
                  <c:v>45079.726388888892</c:v>
                </c:pt>
                <c:pt idx="40841">
                  <c:v>45079.726388888892</c:v>
                </c:pt>
                <c:pt idx="40842">
                  <c:v>45079.727083333331</c:v>
                </c:pt>
                <c:pt idx="40843">
                  <c:v>45079.727083333331</c:v>
                </c:pt>
                <c:pt idx="40844">
                  <c:v>45079.727083333331</c:v>
                </c:pt>
                <c:pt idx="40845">
                  <c:v>45079.727083333331</c:v>
                </c:pt>
                <c:pt idx="40846">
                  <c:v>45079.727083333331</c:v>
                </c:pt>
                <c:pt idx="40847">
                  <c:v>45079.727083333331</c:v>
                </c:pt>
                <c:pt idx="40848">
                  <c:v>45079.727777777778</c:v>
                </c:pt>
                <c:pt idx="40849">
                  <c:v>45079.727777777778</c:v>
                </c:pt>
                <c:pt idx="40850">
                  <c:v>45079.727777777778</c:v>
                </c:pt>
                <c:pt idx="40851">
                  <c:v>45079.727777777778</c:v>
                </c:pt>
                <c:pt idx="40852">
                  <c:v>45079.727777777778</c:v>
                </c:pt>
                <c:pt idx="40853">
                  <c:v>45079.727777777778</c:v>
                </c:pt>
                <c:pt idx="40854">
                  <c:v>45079.728472222225</c:v>
                </c:pt>
                <c:pt idx="40855">
                  <c:v>45079.728472222225</c:v>
                </c:pt>
                <c:pt idx="40856">
                  <c:v>45079.728472222225</c:v>
                </c:pt>
                <c:pt idx="40857">
                  <c:v>45079.728472222225</c:v>
                </c:pt>
                <c:pt idx="40858">
                  <c:v>45079.728472222225</c:v>
                </c:pt>
                <c:pt idx="40859">
                  <c:v>45079.728472222225</c:v>
                </c:pt>
                <c:pt idx="40860">
                  <c:v>45079.729166666664</c:v>
                </c:pt>
                <c:pt idx="40861">
                  <c:v>45079.729166666664</c:v>
                </c:pt>
                <c:pt idx="40862">
                  <c:v>45079.729166666664</c:v>
                </c:pt>
                <c:pt idx="40863">
                  <c:v>45079.729166666664</c:v>
                </c:pt>
                <c:pt idx="40864">
                  <c:v>45079.729166666664</c:v>
                </c:pt>
                <c:pt idx="40865">
                  <c:v>45079.729166666664</c:v>
                </c:pt>
                <c:pt idx="40866">
                  <c:v>45079.729861111111</c:v>
                </c:pt>
                <c:pt idx="40867">
                  <c:v>45079.729861111111</c:v>
                </c:pt>
                <c:pt idx="40868">
                  <c:v>45079.729861111111</c:v>
                </c:pt>
                <c:pt idx="40869">
                  <c:v>45079.729861111111</c:v>
                </c:pt>
                <c:pt idx="40870">
                  <c:v>45079.729861111111</c:v>
                </c:pt>
                <c:pt idx="40871">
                  <c:v>45079.729861111111</c:v>
                </c:pt>
                <c:pt idx="40872">
                  <c:v>45079.730555555558</c:v>
                </c:pt>
                <c:pt idx="40873">
                  <c:v>45079.730555555558</c:v>
                </c:pt>
                <c:pt idx="40874">
                  <c:v>45079.730555555558</c:v>
                </c:pt>
                <c:pt idx="40875">
                  <c:v>45079.730555555558</c:v>
                </c:pt>
                <c:pt idx="40876">
                  <c:v>45079.730555555558</c:v>
                </c:pt>
                <c:pt idx="40877">
                  <c:v>45079.730555555558</c:v>
                </c:pt>
                <c:pt idx="40878">
                  <c:v>45079.731249999997</c:v>
                </c:pt>
                <c:pt idx="40879">
                  <c:v>45079.731249999997</c:v>
                </c:pt>
                <c:pt idx="40880">
                  <c:v>45079.731249999997</c:v>
                </c:pt>
                <c:pt idx="40881">
                  <c:v>45079.731249999997</c:v>
                </c:pt>
                <c:pt idx="40882">
                  <c:v>45079.731249999997</c:v>
                </c:pt>
                <c:pt idx="40883">
                  <c:v>45079.731249999997</c:v>
                </c:pt>
                <c:pt idx="40884">
                  <c:v>45079.731944444444</c:v>
                </c:pt>
                <c:pt idx="40885">
                  <c:v>45079.731944444444</c:v>
                </c:pt>
                <c:pt idx="40886">
                  <c:v>45079.731944444444</c:v>
                </c:pt>
                <c:pt idx="40887">
                  <c:v>45079.731944444444</c:v>
                </c:pt>
                <c:pt idx="40888">
                  <c:v>45079.731944444444</c:v>
                </c:pt>
                <c:pt idx="40889">
                  <c:v>45079.731944444444</c:v>
                </c:pt>
                <c:pt idx="40890">
                  <c:v>45079.732638888891</c:v>
                </c:pt>
                <c:pt idx="40891">
                  <c:v>45079.732638888891</c:v>
                </c:pt>
                <c:pt idx="40892">
                  <c:v>45079.732638888891</c:v>
                </c:pt>
                <c:pt idx="40893">
                  <c:v>45079.732638888891</c:v>
                </c:pt>
                <c:pt idx="40894">
                  <c:v>45079.732638888891</c:v>
                </c:pt>
                <c:pt idx="40895">
                  <c:v>45079.732638888891</c:v>
                </c:pt>
                <c:pt idx="40896">
                  <c:v>45079.73333333333</c:v>
                </c:pt>
                <c:pt idx="40897">
                  <c:v>45079.73333333333</c:v>
                </c:pt>
                <c:pt idx="40898">
                  <c:v>45079.73333333333</c:v>
                </c:pt>
                <c:pt idx="40899">
                  <c:v>45079.73333333333</c:v>
                </c:pt>
                <c:pt idx="40900">
                  <c:v>45079.73333333333</c:v>
                </c:pt>
                <c:pt idx="40901">
                  <c:v>45079.73333333333</c:v>
                </c:pt>
                <c:pt idx="40902">
                  <c:v>45079.734027777777</c:v>
                </c:pt>
                <c:pt idx="40903">
                  <c:v>45079.734027777777</c:v>
                </c:pt>
                <c:pt idx="40904">
                  <c:v>45079.734027777777</c:v>
                </c:pt>
                <c:pt idx="40905">
                  <c:v>45079.734027777777</c:v>
                </c:pt>
                <c:pt idx="40906">
                  <c:v>45079.734027777777</c:v>
                </c:pt>
                <c:pt idx="40907">
                  <c:v>45079.734027777777</c:v>
                </c:pt>
                <c:pt idx="40908">
                  <c:v>45079.734722222223</c:v>
                </c:pt>
                <c:pt idx="40909">
                  <c:v>45079.734722222223</c:v>
                </c:pt>
                <c:pt idx="40910">
                  <c:v>45079.734722222223</c:v>
                </c:pt>
                <c:pt idx="40911">
                  <c:v>45079.734722222223</c:v>
                </c:pt>
                <c:pt idx="40912">
                  <c:v>45079.734722222223</c:v>
                </c:pt>
                <c:pt idx="40913">
                  <c:v>45079.734722222223</c:v>
                </c:pt>
                <c:pt idx="40914">
                  <c:v>45079.73541666667</c:v>
                </c:pt>
                <c:pt idx="40915">
                  <c:v>45079.73541666667</c:v>
                </c:pt>
                <c:pt idx="40916">
                  <c:v>45079.73541666667</c:v>
                </c:pt>
                <c:pt idx="40917">
                  <c:v>45079.73541666667</c:v>
                </c:pt>
                <c:pt idx="40918">
                  <c:v>45079.73541666667</c:v>
                </c:pt>
                <c:pt idx="40919">
                  <c:v>45079.73541666667</c:v>
                </c:pt>
                <c:pt idx="40920">
                  <c:v>45079.736111111109</c:v>
                </c:pt>
                <c:pt idx="40921">
                  <c:v>45079.736111111109</c:v>
                </c:pt>
                <c:pt idx="40922">
                  <c:v>45079.736111111109</c:v>
                </c:pt>
                <c:pt idx="40923">
                  <c:v>45079.736111111109</c:v>
                </c:pt>
                <c:pt idx="40924">
                  <c:v>45079.736111111109</c:v>
                </c:pt>
                <c:pt idx="40925">
                  <c:v>45079.736111111109</c:v>
                </c:pt>
                <c:pt idx="40926">
                  <c:v>45079.736805555556</c:v>
                </c:pt>
                <c:pt idx="40927">
                  <c:v>45079.736805555556</c:v>
                </c:pt>
                <c:pt idx="40928">
                  <c:v>45079.736805555556</c:v>
                </c:pt>
                <c:pt idx="40929">
                  <c:v>45079.736805555556</c:v>
                </c:pt>
                <c:pt idx="40930">
                  <c:v>45079.736805555556</c:v>
                </c:pt>
                <c:pt idx="40931">
                  <c:v>45079.736805555556</c:v>
                </c:pt>
                <c:pt idx="40932">
                  <c:v>45079.737500000003</c:v>
                </c:pt>
                <c:pt idx="40933">
                  <c:v>45079.737500000003</c:v>
                </c:pt>
                <c:pt idx="40934">
                  <c:v>45079.737500000003</c:v>
                </c:pt>
                <c:pt idx="40935">
                  <c:v>45079.737500000003</c:v>
                </c:pt>
                <c:pt idx="40936">
                  <c:v>45079.737500000003</c:v>
                </c:pt>
                <c:pt idx="40937">
                  <c:v>45079.737500000003</c:v>
                </c:pt>
                <c:pt idx="40938">
                  <c:v>45079.738194444442</c:v>
                </c:pt>
                <c:pt idx="40939">
                  <c:v>45079.738194444442</c:v>
                </c:pt>
                <c:pt idx="40940">
                  <c:v>45079.738194444442</c:v>
                </c:pt>
                <c:pt idx="40941">
                  <c:v>45079.738194444442</c:v>
                </c:pt>
                <c:pt idx="40942">
                  <c:v>45079.738194444442</c:v>
                </c:pt>
                <c:pt idx="40943">
                  <c:v>45079.738194444442</c:v>
                </c:pt>
                <c:pt idx="40944">
                  <c:v>45079.738888888889</c:v>
                </c:pt>
                <c:pt idx="40945">
                  <c:v>45079.738888888889</c:v>
                </c:pt>
                <c:pt idx="40946">
                  <c:v>45079.738888888889</c:v>
                </c:pt>
                <c:pt idx="40947">
                  <c:v>45079.738888888889</c:v>
                </c:pt>
                <c:pt idx="40948">
                  <c:v>45079.738888888889</c:v>
                </c:pt>
                <c:pt idx="40949">
                  <c:v>45079.738888888889</c:v>
                </c:pt>
                <c:pt idx="40950">
                  <c:v>45079.739583333336</c:v>
                </c:pt>
                <c:pt idx="40951">
                  <c:v>45079.739583333336</c:v>
                </c:pt>
                <c:pt idx="40952">
                  <c:v>45079.739583333336</c:v>
                </c:pt>
                <c:pt idx="40953">
                  <c:v>45079.739583333336</c:v>
                </c:pt>
                <c:pt idx="40954">
                  <c:v>45079.739583333336</c:v>
                </c:pt>
                <c:pt idx="40955">
                  <c:v>45079.739583333336</c:v>
                </c:pt>
                <c:pt idx="40956">
                  <c:v>45079.740277777775</c:v>
                </c:pt>
                <c:pt idx="40957">
                  <c:v>45079.740277777775</c:v>
                </c:pt>
                <c:pt idx="40958">
                  <c:v>45079.740277777775</c:v>
                </c:pt>
                <c:pt idx="40959">
                  <c:v>45079.740277777775</c:v>
                </c:pt>
                <c:pt idx="40960">
                  <c:v>45079.740277777775</c:v>
                </c:pt>
                <c:pt idx="40961">
                  <c:v>45079.740277777775</c:v>
                </c:pt>
                <c:pt idx="40962">
                  <c:v>45079.740972222222</c:v>
                </c:pt>
                <c:pt idx="40963">
                  <c:v>45079.740972222222</c:v>
                </c:pt>
                <c:pt idx="40964">
                  <c:v>45079.740972222222</c:v>
                </c:pt>
                <c:pt idx="40965">
                  <c:v>45079.740972222222</c:v>
                </c:pt>
                <c:pt idx="40966">
                  <c:v>45079.740972222222</c:v>
                </c:pt>
                <c:pt idx="40967">
                  <c:v>45079.740972222222</c:v>
                </c:pt>
                <c:pt idx="40968">
                  <c:v>45079.741666666669</c:v>
                </c:pt>
                <c:pt idx="40969">
                  <c:v>45079.741666666669</c:v>
                </c:pt>
                <c:pt idx="40970">
                  <c:v>45079.741666666669</c:v>
                </c:pt>
                <c:pt idx="40971">
                  <c:v>45079.741666666669</c:v>
                </c:pt>
                <c:pt idx="40972">
                  <c:v>45079.741666666669</c:v>
                </c:pt>
                <c:pt idx="40973">
                  <c:v>45079.741666666669</c:v>
                </c:pt>
                <c:pt idx="40974">
                  <c:v>45079.742361111108</c:v>
                </c:pt>
                <c:pt idx="40975">
                  <c:v>45079.742361111108</c:v>
                </c:pt>
                <c:pt idx="40976">
                  <c:v>45079.742361111108</c:v>
                </c:pt>
                <c:pt idx="40977">
                  <c:v>45079.742361111108</c:v>
                </c:pt>
                <c:pt idx="40978">
                  <c:v>45079.742361111108</c:v>
                </c:pt>
                <c:pt idx="40979">
                  <c:v>45079.742361111108</c:v>
                </c:pt>
                <c:pt idx="40980">
                  <c:v>45079.743055555555</c:v>
                </c:pt>
                <c:pt idx="40981">
                  <c:v>45079.743055555555</c:v>
                </c:pt>
                <c:pt idx="40982">
                  <c:v>45079.743055555555</c:v>
                </c:pt>
                <c:pt idx="40983">
                  <c:v>45079.743055555555</c:v>
                </c:pt>
                <c:pt idx="40984">
                  <c:v>45079.743055555555</c:v>
                </c:pt>
                <c:pt idx="40985">
                  <c:v>45079.743055555555</c:v>
                </c:pt>
                <c:pt idx="40986">
                  <c:v>45079.743750000001</c:v>
                </c:pt>
                <c:pt idx="40987">
                  <c:v>45079.743750000001</c:v>
                </c:pt>
                <c:pt idx="40988">
                  <c:v>45079.743750000001</c:v>
                </c:pt>
                <c:pt idx="40989">
                  <c:v>45079.743750000001</c:v>
                </c:pt>
                <c:pt idx="40990">
                  <c:v>45079.743750000001</c:v>
                </c:pt>
                <c:pt idx="40991">
                  <c:v>45079.743750000001</c:v>
                </c:pt>
                <c:pt idx="40992">
                  <c:v>45079.744444444441</c:v>
                </c:pt>
                <c:pt idx="40993">
                  <c:v>45079.744444444441</c:v>
                </c:pt>
                <c:pt idx="40994">
                  <c:v>45079.744444444441</c:v>
                </c:pt>
                <c:pt idx="40995">
                  <c:v>45079.744444444441</c:v>
                </c:pt>
                <c:pt idx="40996">
                  <c:v>45079.744444444441</c:v>
                </c:pt>
                <c:pt idx="40997">
                  <c:v>45079.744444444441</c:v>
                </c:pt>
                <c:pt idx="40998">
                  <c:v>45079.745138888888</c:v>
                </c:pt>
                <c:pt idx="40999">
                  <c:v>45079.745138888888</c:v>
                </c:pt>
                <c:pt idx="41000">
                  <c:v>45079.745138888888</c:v>
                </c:pt>
                <c:pt idx="41001">
                  <c:v>45079.745138888888</c:v>
                </c:pt>
                <c:pt idx="41002">
                  <c:v>45079.745138888888</c:v>
                </c:pt>
                <c:pt idx="41003">
                  <c:v>45079.745138888888</c:v>
                </c:pt>
                <c:pt idx="41004">
                  <c:v>45079.745833333334</c:v>
                </c:pt>
                <c:pt idx="41005">
                  <c:v>45079.745833333334</c:v>
                </c:pt>
                <c:pt idx="41006">
                  <c:v>45079.745833333334</c:v>
                </c:pt>
                <c:pt idx="41007">
                  <c:v>45079.745833333334</c:v>
                </c:pt>
                <c:pt idx="41008">
                  <c:v>45079.745833333334</c:v>
                </c:pt>
                <c:pt idx="41009">
                  <c:v>45079.745833333334</c:v>
                </c:pt>
                <c:pt idx="41010">
                  <c:v>45079.746527777781</c:v>
                </c:pt>
                <c:pt idx="41011">
                  <c:v>45079.746527777781</c:v>
                </c:pt>
                <c:pt idx="41012">
                  <c:v>45079.746527777781</c:v>
                </c:pt>
                <c:pt idx="41013">
                  <c:v>45079.746527777781</c:v>
                </c:pt>
                <c:pt idx="41014">
                  <c:v>45079.746527777781</c:v>
                </c:pt>
                <c:pt idx="41015">
                  <c:v>45079.746527777781</c:v>
                </c:pt>
                <c:pt idx="41016">
                  <c:v>45079.74722222222</c:v>
                </c:pt>
                <c:pt idx="41017">
                  <c:v>45079.74722222222</c:v>
                </c:pt>
                <c:pt idx="41018">
                  <c:v>45079.74722222222</c:v>
                </c:pt>
                <c:pt idx="41019">
                  <c:v>45079.74722222222</c:v>
                </c:pt>
                <c:pt idx="41020">
                  <c:v>45079.74722222222</c:v>
                </c:pt>
                <c:pt idx="41021">
                  <c:v>45079.74722222222</c:v>
                </c:pt>
                <c:pt idx="41022">
                  <c:v>45079.747916666667</c:v>
                </c:pt>
                <c:pt idx="41023">
                  <c:v>45079.747916666667</c:v>
                </c:pt>
                <c:pt idx="41024">
                  <c:v>45079.747916666667</c:v>
                </c:pt>
                <c:pt idx="41025">
                  <c:v>45079.747916666667</c:v>
                </c:pt>
                <c:pt idx="41026">
                  <c:v>45079.747916666667</c:v>
                </c:pt>
                <c:pt idx="41027">
                  <c:v>45079.747916666667</c:v>
                </c:pt>
                <c:pt idx="41028">
                  <c:v>45079.748611111114</c:v>
                </c:pt>
                <c:pt idx="41029">
                  <c:v>45079.748611111114</c:v>
                </c:pt>
                <c:pt idx="41030">
                  <c:v>45079.748611111114</c:v>
                </c:pt>
                <c:pt idx="41031">
                  <c:v>45079.748611111114</c:v>
                </c:pt>
                <c:pt idx="41032">
                  <c:v>45079.748611111114</c:v>
                </c:pt>
                <c:pt idx="41033">
                  <c:v>45079.748611111114</c:v>
                </c:pt>
                <c:pt idx="41034">
                  <c:v>45079.749305555553</c:v>
                </c:pt>
                <c:pt idx="41035">
                  <c:v>45079.749305555553</c:v>
                </c:pt>
                <c:pt idx="41036">
                  <c:v>45079.749305555553</c:v>
                </c:pt>
                <c:pt idx="41037">
                  <c:v>45079.749305555553</c:v>
                </c:pt>
                <c:pt idx="41038">
                  <c:v>45079.749305555553</c:v>
                </c:pt>
                <c:pt idx="41039">
                  <c:v>45079.749305555553</c:v>
                </c:pt>
                <c:pt idx="41040">
                  <c:v>45079.75</c:v>
                </c:pt>
                <c:pt idx="41041">
                  <c:v>45079.75</c:v>
                </c:pt>
                <c:pt idx="41042">
                  <c:v>45079.75</c:v>
                </c:pt>
                <c:pt idx="41043">
                  <c:v>45079.75</c:v>
                </c:pt>
                <c:pt idx="41044">
                  <c:v>45079.75</c:v>
                </c:pt>
                <c:pt idx="41045">
                  <c:v>45079.75</c:v>
                </c:pt>
                <c:pt idx="41046">
                  <c:v>45079.750694444447</c:v>
                </c:pt>
                <c:pt idx="41047">
                  <c:v>45079.750694444447</c:v>
                </c:pt>
                <c:pt idx="41048">
                  <c:v>45079.750694444447</c:v>
                </c:pt>
                <c:pt idx="41049">
                  <c:v>45079.750694444447</c:v>
                </c:pt>
                <c:pt idx="41050">
                  <c:v>45079.750694444447</c:v>
                </c:pt>
                <c:pt idx="41051">
                  <c:v>45079.750694444447</c:v>
                </c:pt>
                <c:pt idx="41052">
                  <c:v>45079.751388888886</c:v>
                </c:pt>
                <c:pt idx="41053">
                  <c:v>45079.751388888886</c:v>
                </c:pt>
                <c:pt idx="41054">
                  <c:v>45079.751388888886</c:v>
                </c:pt>
                <c:pt idx="41055">
                  <c:v>45079.751388888886</c:v>
                </c:pt>
                <c:pt idx="41056">
                  <c:v>45079.751388888886</c:v>
                </c:pt>
                <c:pt idx="41057">
                  <c:v>45079.751388888886</c:v>
                </c:pt>
                <c:pt idx="41058">
                  <c:v>45079.752083333333</c:v>
                </c:pt>
                <c:pt idx="41059">
                  <c:v>45079.752083333333</c:v>
                </c:pt>
                <c:pt idx="41060">
                  <c:v>45079.752083333333</c:v>
                </c:pt>
                <c:pt idx="41061">
                  <c:v>45079.752083333333</c:v>
                </c:pt>
                <c:pt idx="41062">
                  <c:v>45079.752083333333</c:v>
                </c:pt>
                <c:pt idx="41063">
                  <c:v>45079.752083333333</c:v>
                </c:pt>
                <c:pt idx="41064">
                  <c:v>45079.75277777778</c:v>
                </c:pt>
                <c:pt idx="41065">
                  <c:v>45079.75277777778</c:v>
                </c:pt>
                <c:pt idx="41066">
                  <c:v>45079.75277777778</c:v>
                </c:pt>
                <c:pt idx="41067">
                  <c:v>45079.75277777778</c:v>
                </c:pt>
                <c:pt idx="41068">
                  <c:v>45079.75277777778</c:v>
                </c:pt>
                <c:pt idx="41069">
                  <c:v>45079.75277777778</c:v>
                </c:pt>
                <c:pt idx="41070">
                  <c:v>45079.753472222219</c:v>
                </c:pt>
                <c:pt idx="41071">
                  <c:v>45079.753472222219</c:v>
                </c:pt>
                <c:pt idx="41072">
                  <c:v>45079.753472222219</c:v>
                </c:pt>
                <c:pt idx="41073">
                  <c:v>45079.753472222219</c:v>
                </c:pt>
                <c:pt idx="41074">
                  <c:v>45079.753472222219</c:v>
                </c:pt>
                <c:pt idx="41075">
                  <c:v>45079.753472222219</c:v>
                </c:pt>
                <c:pt idx="41076">
                  <c:v>45079.754166666666</c:v>
                </c:pt>
                <c:pt idx="41077">
                  <c:v>45079.754166666666</c:v>
                </c:pt>
                <c:pt idx="41078">
                  <c:v>45079.754166666666</c:v>
                </c:pt>
                <c:pt idx="41079">
                  <c:v>45079.754166666666</c:v>
                </c:pt>
                <c:pt idx="41080">
                  <c:v>45079.754166666666</c:v>
                </c:pt>
                <c:pt idx="41081">
                  <c:v>45079.754166666666</c:v>
                </c:pt>
                <c:pt idx="41082">
                  <c:v>45079.754861111112</c:v>
                </c:pt>
                <c:pt idx="41083">
                  <c:v>45079.754861111112</c:v>
                </c:pt>
                <c:pt idx="41084">
                  <c:v>45079.754861111112</c:v>
                </c:pt>
                <c:pt idx="41085">
                  <c:v>45079.754861111112</c:v>
                </c:pt>
                <c:pt idx="41086">
                  <c:v>45079.754861111112</c:v>
                </c:pt>
                <c:pt idx="41087">
                  <c:v>45079.754861111112</c:v>
                </c:pt>
                <c:pt idx="41088">
                  <c:v>45079.755555555559</c:v>
                </c:pt>
                <c:pt idx="41089">
                  <c:v>45079.755555555559</c:v>
                </c:pt>
                <c:pt idx="41090">
                  <c:v>45079.755555555559</c:v>
                </c:pt>
                <c:pt idx="41091">
                  <c:v>45079.755555555559</c:v>
                </c:pt>
                <c:pt idx="41092">
                  <c:v>45079.755555555559</c:v>
                </c:pt>
                <c:pt idx="41093">
                  <c:v>45079.755555555559</c:v>
                </c:pt>
                <c:pt idx="41094">
                  <c:v>45079.756249999999</c:v>
                </c:pt>
                <c:pt idx="41095">
                  <c:v>45079.756249999999</c:v>
                </c:pt>
                <c:pt idx="41096">
                  <c:v>45079.756249999999</c:v>
                </c:pt>
                <c:pt idx="41097">
                  <c:v>45079.756249999999</c:v>
                </c:pt>
                <c:pt idx="41098">
                  <c:v>45079.756249999999</c:v>
                </c:pt>
                <c:pt idx="41099">
                  <c:v>45079.756249999999</c:v>
                </c:pt>
                <c:pt idx="41100">
                  <c:v>45079.756944444445</c:v>
                </c:pt>
                <c:pt idx="41101">
                  <c:v>45079.756944444445</c:v>
                </c:pt>
                <c:pt idx="41102">
                  <c:v>45079.756944444445</c:v>
                </c:pt>
                <c:pt idx="41103">
                  <c:v>45079.756944444445</c:v>
                </c:pt>
                <c:pt idx="41104">
                  <c:v>45079.756944444445</c:v>
                </c:pt>
                <c:pt idx="41105">
                  <c:v>45079.756944444445</c:v>
                </c:pt>
                <c:pt idx="41106">
                  <c:v>45079.757638888892</c:v>
                </c:pt>
                <c:pt idx="41107">
                  <c:v>45079.757638888892</c:v>
                </c:pt>
                <c:pt idx="41108">
                  <c:v>45079.757638888892</c:v>
                </c:pt>
                <c:pt idx="41109">
                  <c:v>45079.757638888892</c:v>
                </c:pt>
                <c:pt idx="41110">
                  <c:v>45079.757638888892</c:v>
                </c:pt>
                <c:pt idx="41111">
                  <c:v>45079.757638888892</c:v>
                </c:pt>
                <c:pt idx="41112">
                  <c:v>45079.758333333331</c:v>
                </c:pt>
                <c:pt idx="41113">
                  <c:v>45079.758333333331</c:v>
                </c:pt>
                <c:pt idx="41114">
                  <c:v>45079.758333333331</c:v>
                </c:pt>
                <c:pt idx="41115">
                  <c:v>45079.758333333331</c:v>
                </c:pt>
                <c:pt idx="41116">
                  <c:v>45079.758333333331</c:v>
                </c:pt>
                <c:pt idx="41117">
                  <c:v>45079.758333333331</c:v>
                </c:pt>
                <c:pt idx="41118">
                  <c:v>45079.759027777778</c:v>
                </c:pt>
                <c:pt idx="41119">
                  <c:v>45079.759027777778</c:v>
                </c:pt>
                <c:pt idx="41120">
                  <c:v>45079.759027777778</c:v>
                </c:pt>
                <c:pt idx="41121">
                  <c:v>45079.759027777778</c:v>
                </c:pt>
                <c:pt idx="41122">
                  <c:v>45079.759027777778</c:v>
                </c:pt>
                <c:pt idx="41123">
                  <c:v>45079.759027777778</c:v>
                </c:pt>
                <c:pt idx="41124">
                  <c:v>45079.759722222225</c:v>
                </c:pt>
                <c:pt idx="41125">
                  <c:v>45079.759722222225</c:v>
                </c:pt>
                <c:pt idx="41126">
                  <c:v>45079.759722222225</c:v>
                </c:pt>
                <c:pt idx="41127">
                  <c:v>45079.759722222225</c:v>
                </c:pt>
                <c:pt idx="41128">
                  <c:v>45079.759722222225</c:v>
                </c:pt>
                <c:pt idx="41129">
                  <c:v>45079.759722222225</c:v>
                </c:pt>
                <c:pt idx="41130">
                  <c:v>45079.760416666664</c:v>
                </c:pt>
                <c:pt idx="41131">
                  <c:v>45079.760416666664</c:v>
                </c:pt>
                <c:pt idx="41132">
                  <c:v>45079.760416666664</c:v>
                </c:pt>
                <c:pt idx="41133">
                  <c:v>45079.760416666664</c:v>
                </c:pt>
                <c:pt idx="41134">
                  <c:v>45079.760416666664</c:v>
                </c:pt>
                <c:pt idx="41135">
                  <c:v>45079.760416666664</c:v>
                </c:pt>
                <c:pt idx="41136">
                  <c:v>45079.761111111111</c:v>
                </c:pt>
                <c:pt idx="41137">
                  <c:v>45079.761111111111</c:v>
                </c:pt>
                <c:pt idx="41138">
                  <c:v>45079.761111111111</c:v>
                </c:pt>
                <c:pt idx="41139">
                  <c:v>45079.761111111111</c:v>
                </c:pt>
                <c:pt idx="41140">
                  <c:v>45079.761111111111</c:v>
                </c:pt>
                <c:pt idx="41141">
                  <c:v>45079.761111111111</c:v>
                </c:pt>
                <c:pt idx="41142">
                  <c:v>45079.761805555558</c:v>
                </c:pt>
                <c:pt idx="41143">
                  <c:v>45079.761805555558</c:v>
                </c:pt>
                <c:pt idx="41144">
                  <c:v>45079.761805555558</c:v>
                </c:pt>
                <c:pt idx="41145">
                  <c:v>45079.761805555558</c:v>
                </c:pt>
                <c:pt idx="41146">
                  <c:v>45079.761805555558</c:v>
                </c:pt>
                <c:pt idx="41147">
                  <c:v>45079.761805555558</c:v>
                </c:pt>
                <c:pt idx="41148">
                  <c:v>45079.762499999997</c:v>
                </c:pt>
                <c:pt idx="41149">
                  <c:v>45079.762499999997</c:v>
                </c:pt>
                <c:pt idx="41150">
                  <c:v>45079.762499999997</c:v>
                </c:pt>
                <c:pt idx="41151">
                  <c:v>45079.762499999997</c:v>
                </c:pt>
                <c:pt idx="41152">
                  <c:v>45079.762499999997</c:v>
                </c:pt>
                <c:pt idx="41153">
                  <c:v>45079.762499999997</c:v>
                </c:pt>
                <c:pt idx="41154">
                  <c:v>45079.763194444444</c:v>
                </c:pt>
                <c:pt idx="41155">
                  <c:v>45079.763194444444</c:v>
                </c:pt>
                <c:pt idx="41156">
                  <c:v>45079.763194444444</c:v>
                </c:pt>
                <c:pt idx="41157">
                  <c:v>45079.763194444444</c:v>
                </c:pt>
                <c:pt idx="41158">
                  <c:v>45079.763194444444</c:v>
                </c:pt>
                <c:pt idx="41159">
                  <c:v>45079.763194444444</c:v>
                </c:pt>
                <c:pt idx="41160">
                  <c:v>45079.763888888891</c:v>
                </c:pt>
                <c:pt idx="41161">
                  <c:v>45079.763888888891</c:v>
                </c:pt>
                <c:pt idx="41162">
                  <c:v>45079.763888888891</c:v>
                </c:pt>
                <c:pt idx="41163">
                  <c:v>45079.763888888891</c:v>
                </c:pt>
                <c:pt idx="41164">
                  <c:v>45079.763888888891</c:v>
                </c:pt>
                <c:pt idx="41165">
                  <c:v>45079.763888888891</c:v>
                </c:pt>
                <c:pt idx="41166">
                  <c:v>45079.76458333333</c:v>
                </c:pt>
                <c:pt idx="41167">
                  <c:v>45079.76458333333</c:v>
                </c:pt>
                <c:pt idx="41168">
                  <c:v>45079.76458333333</c:v>
                </c:pt>
                <c:pt idx="41169">
                  <c:v>45079.76458333333</c:v>
                </c:pt>
                <c:pt idx="41170">
                  <c:v>45079.76458333333</c:v>
                </c:pt>
                <c:pt idx="41171">
                  <c:v>45079.76458333333</c:v>
                </c:pt>
                <c:pt idx="41172">
                  <c:v>45079.765277777777</c:v>
                </c:pt>
                <c:pt idx="41173">
                  <c:v>45079.765277777777</c:v>
                </c:pt>
                <c:pt idx="41174">
                  <c:v>45079.765277777777</c:v>
                </c:pt>
                <c:pt idx="41175">
                  <c:v>45079.765277777777</c:v>
                </c:pt>
                <c:pt idx="41176">
                  <c:v>45079.765277777777</c:v>
                </c:pt>
                <c:pt idx="41177">
                  <c:v>45079.765277777777</c:v>
                </c:pt>
                <c:pt idx="41178">
                  <c:v>45079.765972222223</c:v>
                </c:pt>
                <c:pt idx="41179">
                  <c:v>45079.765972222223</c:v>
                </c:pt>
                <c:pt idx="41180">
                  <c:v>45079.765972222223</c:v>
                </c:pt>
                <c:pt idx="41181">
                  <c:v>45079.765972222223</c:v>
                </c:pt>
                <c:pt idx="41182">
                  <c:v>45079.765972222223</c:v>
                </c:pt>
                <c:pt idx="41183">
                  <c:v>45079.765972222223</c:v>
                </c:pt>
                <c:pt idx="41184">
                  <c:v>45079.76666666667</c:v>
                </c:pt>
                <c:pt idx="41185">
                  <c:v>45079.76666666667</c:v>
                </c:pt>
                <c:pt idx="41186">
                  <c:v>45079.76666666667</c:v>
                </c:pt>
                <c:pt idx="41187">
                  <c:v>45079.76666666667</c:v>
                </c:pt>
                <c:pt idx="41188">
                  <c:v>45079.76666666667</c:v>
                </c:pt>
                <c:pt idx="41189">
                  <c:v>45079.76666666667</c:v>
                </c:pt>
                <c:pt idx="41190">
                  <c:v>45079.767361111109</c:v>
                </c:pt>
                <c:pt idx="41191">
                  <c:v>45079.767361111109</c:v>
                </c:pt>
                <c:pt idx="41192">
                  <c:v>45079.767361111109</c:v>
                </c:pt>
                <c:pt idx="41193">
                  <c:v>45079.767361111109</c:v>
                </c:pt>
                <c:pt idx="41194">
                  <c:v>45079.767361111109</c:v>
                </c:pt>
                <c:pt idx="41195">
                  <c:v>45079.767361111109</c:v>
                </c:pt>
                <c:pt idx="41196">
                  <c:v>45079.768055555556</c:v>
                </c:pt>
                <c:pt idx="41197">
                  <c:v>45079.768055555556</c:v>
                </c:pt>
                <c:pt idx="41198">
                  <c:v>45079.768055555556</c:v>
                </c:pt>
                <c:pt idx="41199">
                  <c:v>45079.768055555556</c:v>
                </c:pt>
                <c:pt idx="41200">
                  <c:v>45079.768055555556</c:v>
                </c:pt>
                <c:pt idx="41201">
                  <c:v>45079.768055555556</c:v>
                </c:pt>
                <c:pt idx="41202">
                  <c:v>45079.768750000003</c:v>
                </c:pt>
                <c:pt idx="41203">
                  <c:v>45079.768750000003</c:v>
                </c:pt>
                <c:pt idx="41204">
                  <c:v>45079.768750000003</c:v>
                </c:pt>
                <c:pt idx="41205">
                  <c:v>45079.768750000003</c:v>
                </c:pt>
                <c:pt idx="41206">
                  <c:v>45079.768750000003</c:v>
                </c:pt>
                <c:pt idx="41207">
                  <c:v>45079.768750000003</c:v>
                </c:pt>
                <c:pt idx="41208">
                  <c:v>45079.769444444442</c:v>
                </c:pt>
                <c:pt idx="41209">
                  <c:v>45079.769444444442</c:v>
                </c:pt>
                <c:pt idx="41210">
                  <c:v>45079.769444444442</c:v>
                </c:pt>
                <c:pt idx="41211">
                  <c:v>45079.769444444442</c:v>
                </c:pt>
                <c:pt idx="41212">
                  <c:v>45079.769444444442</c:v>
                </c:pt>
                <c:pt idx="41213">
                  <c:v>45079.769444444442</c:v>
                </c:pt>
                <c:pt idx="41214">
                  <c:v>45079.770138888889</c:v>
                </c:pt>
                <c:pt idx="41215">
                  <c:v>45079.770138888889</c:v>
                </c:pt>
                <c:pt idx="41216">
                  <c:v>45079.770138888889</c:v>
                </c:pt>
                <c:pt idx="41217">
                  <c:v>45079.770138888889</c:v>
                </c:pt>
                <c:pt idx="41218">
                  <c:v>45079.770138888889</c:v>
                </c:pt>
                <c:pt idx="41219">
                  <c:v>45079.770138888889</c:v>
                </c:pt>
                <c:pt idx="41220">
                  <c:v>45079.770833333336</c:v>
                </c:pt>
                <c:pt idx="41221">
                  <c:v>45079.770833333336</c:v>
                </c:pt>
                <c:pt idx="41222">
                  <c:v>45079.770833333336</c:v>
                </c:pt>
                <c:pt idx="41223">
                  <c:v>45079.770833333336</c:v>
                </c:pt>
                <c:pt idx="41224">
                  <c:v>45079.770833333336</c:v>
                </c:pt>
                <c:pt idx="41225">
                  <c:v>45079.770833333336</c:v>
                </c:pt>
                <c:pt idx="41226">
                  <c:v>45079.771527777775</c:v>
                </c:pt>
                <c:pt idx="41227">
                  <c:v>45079.771527777775</c:v>
                </c:pt>
                <c:pt idx="41228">
                  <c:v>45079.771527777775</c:v>
                </c:pt>
                <c:pt idx="41229">
                  <c:v>45079.771527777775</c:v>
                </c:pt>
                <c:pt idx="41230">
                  <c:v>45079.771527777775</c:v>
                </c:pt>
                <c:pt idx="41231">
                  <c:v>45079.771527777775</c:v>
                </c:pt>
                <c:pt idx="41232">
                  <c:v>45079.772222222222</c:v>
                </c:pt>
                <c:pt idx="41233">
                  <c:v>45079.772222222222</c:v>
                </c:pt>
                <c:pt idx="41234">
                  <c:v>45079.772222222222</c:v>
                </c:pt>
                <c:pt idx="41235">
                  <c:v>45079.772222222222</c:v>
                </c:pt>
                <c:pt idx="41236">
                  <c:v>45079.772222222222</c:v>
                </c:pt>
                <c:pt idx="41237">
                  <c:v>45079.772222222222</c:v>
                </c:pt>
                <c:pt idx="41238">
                  <c:v>45079.772916666669</c:v>
                </c:pt>
                <c:pt idx="41239">
                  <c:v>45079.772916666669</c:v>
                </c:pt>
                <c:pt idx="41240">
                  <c:v>45079.772916666669</c:v>
                </c:pt>
                <c:pt idx="41241">
                  <c:v>45079.772916666669</c:v>
                </c:pt>
                <c:pt idx="41242">
                  <c:v>45079.772916666669</c:v>
                </c:pt>
                <c:pt idx="41243">
                  <c:v>45079.772916666669</c:v>
                </c:pt>
                <c:pt idx="41244">
                  <c:v>45079.773611111108</c:v>
                </c:pt>
                <c:pt idx="41245">
                  <c:v>45079.773611111108</c:v>
                </c:pt>
                <c:pt idx="41246">
                  <c:v>45079.773611111108</c:v>
                </c:pt>
                <c:pt idx="41247">
                  <c:v>45079.773611111108</c:v>
                </c:pt>
                <c:pt idx="41248">
                  <c:v>45079.773611111108</c:v>
                </c:pt>
                <c:pt idx="41249">
                  <c:v>45079.773611111108</c:v>
                </c:pt>
                <c:pt idx="41250">
                  <c:v>45079.774305555555</c:v>
                </c:pt>
                <c:pt idx="41251">
                  <c:v>45079.774305555555</c:v>
                </c:pt>
                <c:pt idx="41252">
                  <c:v>45079.774305555555</c:v>
                </c:pt>
                <c:pt idx="41253">
                  <c:v>45079.774305555555</c:v>
                </c:pt>
                <c:pt idx="41254">
                  <c:v>45079.774305555555</c:v>
                </c:pt>
                <c:pt idx="41255">
                  <c:v>45079.774305555555</c:v>
                </c:pt>
                <c:pt idx="41256">
                  <c:v>45079.775000000001</c:v>
                </c:pt>
                <c:pt idx="41257">
                  <c:v>45079.775000000001</c:v>
                </c:pt>
                <c:pt idx="41258">
                  <c:v>45079.775000000001</c:v>
                </c:pt>
                <c:pt idx="41259">
                  <c:v>45079.775000000001</c:v>
                </c:pt>
                <c:pt idx="41260">
                  <c:v>45079.775000000001</c:v>
                </c:pt>
                <c:pt idx="41261">
                  <c:v>45079.775000000001</c:v>
                </c:pt>
                <c:pt idx="41262">
                  <c:v>45079.775694444441</c:v>
                </c:pt>
                <c:pt idx="41263">
                  <c:v>45079.775694444441</c:v>
                </c:pt>
                <c:pt idx="41264">
                  <c:v>45079.775694444441</c:v>
                </c:pt>
                <c:pt idx="41265">
                  <c:v>45079.775694444441</c:v>
                </c:pt>
                <c:pt idx="41266">
                  <c:v>45079.775694444441</c:v>
                </c:pt>
                <c:pt idx="41267">
                  <c:v>45079.775694444441</c:v>
                </c:pt>
                <c:pt idx="41268">
                  <c:v>45079.776388888888</c:v>
                </c:pt>
                <c:pt idx="41269">
                  <c:v>45079.776388888888</c:v>
                </c:pt>
                <c:pt idx="41270">
                  <c:v>45079.776388888888</c:v>
                </c:pt>
                <c:pt idx="41271">
                  <c:v>45079.776388888888</c:v>
                </c:pt>
                <c:pt idx="41272">
                  <c:v>45079.776388888888</c:v>
                </c:pt>
                <c:pt idx="41273">
                  <c:v>45079.776388888888</c:v>
                </c:pt>
                <c:pt idx="41274">
                  <c:v>45079.777083333334</c:v>
                </c:pt>
                <c:pt idx="41275">
                  <c:v>45079.777083333334</c:v>
                </c:pt>
                <c:pt idx="41276">
                  <c:v>45079.777083333334</c:v>
                </c:pt>
                <c:pt idx="41277">
                  <c:v>45079.777083333334</c:v>
                </c:pt>
                <c:pt idx="41278">
                  <c:v>45079.777083333334</c:v>
                </c:pt>
                <c:pt idx="41279">
                  <c:v>45079.777083333334</c:v>
                </c:pt>
                <c:pt idx="41280">
                  <c:v>45079.777777777781</c:v>
                </c:pt>
                <c:pt idx="41281">
                  <c:v>45079.777777777781</c:v>
                </c:pt>
                <c:pt idx="41282">
                  <c:v>45079.777777777781</c:v>
                </c:pt>
                <c:pt idx="41283">
                  <c:v>45079.777777777781</c:v>
                </c:pt>
                <c:pt idx="41284">
                  <c:v>45079.777777777781</c:v>
                </c:pt>
                <c:pt idx="41285">
                  <c:v>45079.777777777781</c:v>
                </c:pt>
                <c:pt idx="41286">
                  <c:v>45079.77847222222</c:v>
                </c:pt>
                <c:pt idx="41287">
                  <c:v>45079.77847222222</c:v>
                </c:pt>
                <c:pt idx="41288">
                  <c:v>45079.77847222222</c:v>
                </c:pt>
                <c:pt idx="41289">
                  <c:v>45079.77847222222</c:v>
                </c:pt>
                <c:pt idx="41290">
                  <c:v>45079.77847222222</c:v>
                </c:pt>
                <c:pt idx="41291">
                  <c:v>45079.77847222222</c:v>
                </c:pt>
                <c:pt idx="41292">
                  <c:v>45079.779166666667</c:v>
                </c:pt>
                <c:pt idx="41293">
                  <c:v>45079.779166666667</c:v>
                </c:pt>
                <c:pt idx="41294">
                  <c:v>45079.779166666667</c:v>
                </c:pt>
                <c:pt idx="41295">
                  <c:v>45079.779166666667</c:v>
                </c:pt>
                <c:pt idx="41296">
                  <c:v>45079.779166666667</c:v>
                </c:pt>
                <c:pt idx="41297">
                  <c:v>45079.779166666667</c:v>
                </c:pt>
                <c:pt idx="41298">
                  <c:v>45079.779861111114</c:v>
                </c:pt>
                <c:pt idx="41299">
                  <c:v>45079.779861111114</c:v>
                </c:pt>
                <c:pt idx="41300">
                  <c:v>45079.779861111114</c:v>
                </c:pt>
                <c:pt idx="41301">
                  <c:v>45079.779861111114</c:v>
                </c:pt>
                <c:pt idx="41302">
                  <c:v>45079.779861111114</c:v>
                </c:pt>
                <c:pt idx="41303">
                  <c:v>45079.779861111114</c:v>
                </c:pt>
                <c:pt idx="41304">
                  <c:v>45079.780555555553</c:v>
                </c:pt>
                <c:pt idx="41305">
                  <c:v>45079.780555555553</c:v>
                </c:pt>
                <c:pt idx="41306">
                  <c:v>45079.780555555553</c:v>
                </c:pt>
                <c:pt idx="41307">
                  <c:v>45079.780555555553</c:v>
                </c:pt>
                <c:pt idx="41308">
                  <c:v>45079.780555555553</c:v>
                </c:pt>
                <c:pt idx="41309">
                  <c:v>45079.780555555553</c:v>
                </c:pt>
                <c:pt idx="41310">
                  <c:v>45079.78125</c:v>
                </c:pt>
                <c:pt idx="41311">
                  <c:v>45079.78125</c:v>
                </c:pt>
                <c:pt idx="41312">
                  <c:v>45079.78125</c:v>
                </c:pt>
                <c:pt idx="41313">
                  <c:v>45079.78125</c:v>
                </c:pt>
                <c:pt idx="41314">
                  <c:v>45079.78125</c:v>
                </c:pt>
                <c:pt idx="41315">
                  <c:v>45079.78125</c:v>
                </c:pt>
                <c:pt idx="41316">
                  <c:v>45079.781944444447</c:v>
                </c:pt>
                <c:pt idx="41317">
                  <c:v>45079.781944444447</c:v>
                </c:pt>
                <c:pt idx="41318">
                  <c:v>45079.781944444447</c:v>
                </c:pt>
                <c:pt idx="41319">
                  <c:v>45079.781944444447</c:v>
                </c:pt>
                <c:pt idx="41320">
                  <c:v>45079.781944444447</c:v>
                </c:pt>
                <c:pt idx="41321">
                  <c:v>45079.781944444447</c:v>
                </c:pt>
                <c:pt idx="41322">
                  <c:v>45079.782638888886</c:v>
                </c:pt>
                <c:pt idx="41323">
                  <c:v>45079.782638888886</c:v>
                </c:pt>
                <c:pt idx="41324">
                  <c:v>45079.782638888886</c:v>
                </c:pt>
                <c:pt idx="41325">
                  <c:v>45079.782638888886</c:v>
                </c:pt>
                <c:pt idx="41326">
                  <c:v>45079.782638888886</c:v>
                </c:pt>
                <c:pt idx="41327">
                  <c:v>45079.782638888886</c:v>
                </c:pt>
                <c:pt idx="41328">
                  <c:v>45079.783333333333</c:v>
                </c:pt>
                <c:pt idx="41329">
                  <c:v>45079.783333333333</c:v>
                </c:pt>
                <c:pt idx="41330">
                  <c:v>45079.783333333333</c:v>
                </c:pt>
                <c:pt idx="41331">
                  <c:v>45079.783333333333</c:v>
                </c:pt>
                <c:pt idx="41332">
                  <c:v>45079.783333333333</c:v>
                </c:pt>
                <c:pt idx="41333">
                  <c:v>45079.783333333333</c:v>
                </c:pt>
                <c:pt idx="41334">
                  <c:v>45079.78402777778</c:v>
                </c:pt>
                <c:pt idx="41335">
                  <c:v>45079.78402777778</c:v>
                </c:pt>
                <c:pt idx="41336">
                  <c:v>45079.78402777778</c:v>
                </c:pt>
                <c:pt idx="41337">
                  <c:v>45079.78402777778</c:v>
                </c:pt>
                <c:pt idx="41338">
                  <c:v>45079.78402777778</c:v>
                </c:pt>
                <c:pt idx="41339">
                  <c:v>45079.78402777778</c:v>
                </c:pt>
                <c:pt idx="41340">
                  <c:v>45079.784722222219</c:v>
                </c:pt>
                <c:pt idx="41341">
                  <c:v>45079.784722222219</c:v>
                </c:pt>
                <c:pt idx="41342">
                  <c:v>45079.784722222219</c:v>
                </c:pt>
                <c:pt idx="41343">
                  <c:v>45079.784722222219</c:v>
                </c:pt>
                <c:pt idx="41344">
                  <c:v>45079.784722222219</c:v>
                </c:pt>
                <c:pt idx="41345">
                  <c:v>45079.784722222219</c:v>
                </c:pt>
                <c:pt idx="41346">
                  <c:v>45079.785416666666</c:v>
                </c:pt>
                <c:pt idx="41347">
                  <c:v>45079.785416666666</c:v>
                </c:pt>
                <c:pt idx="41348">
                  <c:v>45079.785416666666</c:v>
                </c:pt>
                <c:pt idx="41349">
                  <c:v>45079.785416666666</c:v>
                </c:pt>
                <c:pt idx="41350">
                  <c:v>45079.785416666666</c:v>
                </c:pt>
                <c:pt idx="41351">
                  <c:v>45079.785416666666</c:v>
                </c:pt>
                <c:pt idx="41352">
                  <c:v>45079.786111111112</c:v>
                </c:pt>
                <c:pt idx="41353">
                  <c:v>45079.786111111112</c:v>
                </c:pt>
                <c:pt idx="41354">
                  <c:v>45079.786111111112</c:v>
                </c:pt>
                <c:pt idx="41355">
                  <c:v>45079.786111111112</c:v>
                </c:pt>
                <c:pt idx="41356">
                  <c:v>45079.786111111112</c:v>
                </c:pt>
                <c:pt idx="41357">
                  <c:v>45079.786111111112</c:v>
                </c:pt>
                <c:pt idx="41358">
                  <c:v>45079.786805555559</c:v>
                </c:pt>
                <c:pt idx="41359">
                  <c:v>45079.786805555559</c:v>
                </c:pt>
                <c:pt idx="41360">
                  <c:v>45079.786805555559</c:v>
                </c:pt>
                <c:pt idx="41361">
                  <c:v>45079.786805555559</c:v>
                </c:pt>
                <c:pt idx="41362">
                  <c:v>45079.786805555559</c:v>
                </c:pt>
                <c:pt idx="41363">
                  <c:v>45079.786805555559</c:v>
                </c:pt>
                <c:pt idx="41364">
                  <c:v>45079.787499999999</c:v>
                </c:pt>
                <c:pt idx="41365">
                  <c:v>45079.787499999999</c:v>
                </c:pt>
                <c:pt idx="41366">
                  <c:v>45079.787499999999</c:v>
                </c:pt>
                <c:pt idx="41367">
                  <c:v>45079.787499999999</c:v>
                </c:pt>
                <c:pt idx="41368">
                  <c:v>45079.787499999999</c:v>
                </c:pt>
                <c:pt idx="41369">
                  <c:v>45079.787499999999</c:v>
                </c:pt>
                <c:pt idx="41370">
                  <c:v>45079.788194444445</c:v>
                </c:pt>
                <c:pt idx="41371">
                  <c:v>45079.788194444445</c:v>
                </c:pt>
                <c:pt idx="41372">
                  <c:v>45079.788194444445</c:v>
                </c:pt>
                <c:pt idx="41373">
                  <c:v>45079.788194444445</c:v>
                </c:pt>
                <c:pt idx="41374">
                  <c:v>45079.788194444445</c:v>
                </c:pt>
                <c:pt idx="41375">
                  <c:v>45079.788194444445</c:v>
                </c:pt>
                <c:pt idx="41376">
                  <c:v>45079.788888888892</c:v>
                </c:pt>
                <c:pt idx="41377">
                  <c:v>45079.788888888892</c:v>
                </c:pt>
                <c:pt idx="41378">
                  <c:v>45079.788888888892</c:v>
                </c:pt>
                <c:pt idx="41379">
                  <c:v>45079.788888888892</c:v>
                </c:pt>
                <c:pt idx="41380">
                  <c:v>45079.788888888892</c:v>
                </c:pt>
                <c:pt idx="41381">
                  <c:v>45079.788888888892</c:v>
                </c:pt>
                <c:pt idx="41382">
                  <c:v>45079.789583333331</c:v>
                </c:pt>
                <c:pt idx="41383">
                  <c:v>45079.789583333331</c:v>
                </c:pt>
                <c:pt idx="41384">
                  <c:v>45079.789583333331</c:v>
                </c:pt>
                <c:pt idx="41385">
                  <c:v>45079.789583333331</c:v>
                </c:pt>
                <c:pt idx="41386">
                  <c:v>45079.789583333331</c:v>
                </c:pt>
                <c:pt idx="41387">
                  <c:v>45079.789583333331</c:v>
                </c:pt>
                <c:pt idx="41388">
                  <c:v>45079.790277777778</c:v>
                </c:pt>
                <c:pt idx="41389">
                  <c:v>45079.790277777778</c:v>
                </c:pt>
                <c:pt idx="41390">
                  <c:v>45079.790277777778</c:v>
                </c:pt>
                <c:pt idx="41391">
                  <c:v>45079.790277777778</c:v>
                </c:pt>
                <c:pt idx="41392">
                  <c:v>45079.790277777778</c:v>
                </c:pt>
                <c:pt idx="41393">
                  <c:v>45079.790277777778</c:v>
                </c:pt>
                <c:pt idx="41394">
                  <c:v>45079.790972222225</c:v>
                </c:pt>
                <c:pt idx="41395">
                  <c:v>45079.790972222225</c:v>
                </c:pt>
                <c:pt idx="41396">
                  <c:v>45079.790972222225</c:v>
                </c:pt>
                <c:pt idx="41397">
                  <c:v>45079.790972222225</c:v>
                </c:pt>
                <c:pt idx="41398">
                  <c:v>45079.790972222225</c:v>
                </c:pt>
                <c:pt idx="41399">
                  <c:v>45079.790972222225</c:v>
                </c:pt>
                <c:pt idx="41400">
                  <c:v>45079.791666666664</c:v>
                </c:pt>
                <c:pt idx="41401">
                  <c:v>45079.791666666664</c:v>
                </c:pt>
                <c:pt idx="41402">
                  <c:v>45079.791666666664</c:v>
                </c:pt>
                <c:pt idx="41403">
                  <c:v>45079.791666666664</c:v>
                </c:pt>
                <c:pt idx="41404">
                  <c:v>45079.791666666664</c:v>
                </c:pt>
                <c:pt idx="41405">
                  <c:v>45079.791666666664</c:v>
                </c:pt>
                <c:pt idx="41406">
                  <c:v>45079.792361111111</c:v>
                </c:pt>
                <c:pt idx="41407">
                  <c:v>45079.792361111111</c:v>
                </c:pt>
                <c:pt idx="41408">
                  <c:v>45079.792361111111</c:v>
                </c:pt>
                <c:pt idx="41409">
                  <c:v>45079.792361111111</c:v>
                </c:pt>
                <c:pt idx="41410">
                  <c:v>45079.792361111111</c:v>
                </c:pt>
                <c:pt idx="41411">
                  <c:v>45079.792361111111</c:v>
                </c:pt>
                <c:pt idx="41412">
                  <c:v>45079.793055555558</c:v>
                </c:pt>
                <c:pt idx="41413">
                  <c:v>45079.793055555558</c:v>
                </c:pt>
                <c:pt idx="41414">
                  <c:v>45079.793055555558</c:v>
                </c:pt>
                <c:pt idx="41415">
                  <c:v>45079.793055555558</c:v>
                </c:pt>
                <c:pt idx="41416">
                  <c:v>45079.793055555558</c:v>
                </c:pt>
                <c:pt idx="41417">
                  <c:v>45079.793055555558</c:v>
                </c:pt>
                <c:pt idx="41418">
                  <c:v>45079.793749999997</c:v>
                </c:pt>
                <c:pt idx="41419">
                  <c:v>45079.793749999997</c:v>
                </c:pt>
                <c:pt idx="41420">
                  <c:v>45079.793749999997</c:v>
                </c:pt>
                <c:pt idx="41421">
                  <c:v>45079.793749999997</c:v>
                </c:pt>
                <c:pt idx="41422">
                  <c:v>45079.793749999997</c:v>
                </c:pt>
                <c:pt idx="41423">
                  <c:v>45079.793749999997</c:v>
                </c:pt>
                <c:pt idx="41424">
                  <c:v>45079.794444444444</c:v>
                </c:pt>
                <c:pt idx="41425">
                  <c:v>45079.794444444444</c:v>
                </c:pt>
                <c:pt idx="41426">
                  <c:v>45079.794444444444</c:v>
                </c:pt>
                <c:pt idx="41427">
                  <c:v>45079.794444444444</c:v>
                </c:pt>
                <c:pt idx="41428">
                  <c:v>45079.794444444444</c:v>
                </c:pt>
                <c:pt idx="41429">
                  <c:v>45079.794444444444</c:v>
                </c:pt>
                <c:pt idx="41430">
                  <c:v>45079.795138888891</c:v>
                </c:pt>
                <c:pt idx="41431">
                  <c:v>45079.795138888891</c:v>
                </c:pt>
                <c:pt idx="41432">
                  <c:v>45079.795138888891</c:v>
                </c:pt>
                <c:pt idx="41433">
                  <c:v>45079.795138888891</c:v>
                </c:pt>
                <c:pt idx="41434">
                  <c:v>45079.795138888891</c:v>
                </c:pt>
                <c:pt idx="41435">
                  <c:v>45079.795138888891</c:v>
                </c:pt>
                <c:pt idx="41436">
                  <c:v>45079.79583333333</c:v>
                </c:pt>
                <c:pt idx="41437">
                  <c:v>45079.79583333333</c:v>
                </c:pt>
                <c:pt idx="41438">
                  <c:v>45079.79583333333</c:v>
                </c:pt>
                <c:pt idx="41439">
                  <c:v>45079.79583333333</c:v>
                </c:pt>
                <c:pt idx="41440">
                  <c:v>45079.79583333333</c:v>
                </c:pt>
                <c:pt idx="41441">
                  <c:v>45079.79583333333</c:v>
                </c:pt>
                <c:pt idx="41442">
                  <c:v>45079.796527777777</c:v>
                </c:pt>
                <c:pt idx="41443">
                  <c:v>45079.796527777777</c:v>
                </c:pt>
                <c:pt idx="41444">
                  <c:v>45079.796527777777</c:v>
                </c:pt>
                <c:pt idx="41445">
                  <c:v>45079.796527777777</c:v>
                </c:pt>
                <c:pt idx="41446">
                  <c:v>45079.796527777777</c:v>
                </c:pt>
                <c:pt idx="41447">
                  <c:v>45079.796527777777</c:v>
                </c:pt>
                <c:pt idx="41448">
                  <c:v>45079.797222222223</c:v>
                </c:pt>
                <c:pt idx="41449">
                  <c:v>45079.797222222223</c:v>
                </c:pt>
                <c:pt idx="41450">
                  <c:v>45079.797222222223</c:v>
                </c:pt>
                <c:pt idx="41451">
                  <c:v>45079.797222222223</c:v>
                </c:pt>
                <c:pt idx="41452">
                  <c:v>45079.797222222223</c:v>
                </c:pt>
                <c:pt idx="41453">
                  <c:v>45079.797222222223</c:v>
                </c:pt>
                <c:pt idx="41454">
                  <c:v>45079.79791666667</c:v>
                </c:pt>
                <c:pt idx="41455">
                  <c:v>45079.79791666667</c:v>
                </c:pt>
                <c:pt idx="41456">
                  <c:v>45079.79791666667</c:v>
                </c:pt>
                <c:pt idx="41457">
                  <c:v>45079.79791666667</c:v>
                </c:pt>
                <c:pt idx="41458">
                  <c:v>45079.79791666667</c:v>
                </c:pt>
                <c:pt idx="41459">
                  <c:v>45079.79791666667</c:v>
                </c:pt>
                <c:pt idx="41460">
                  <c:v>45079.798611111109</c:v>
                </c:pt>
                <c:pt idx="41461">
                  <c:v>45079.798611111109</c:v>
                </c:pt>
                <c:pt idx="41462">
                  <c:v>45079.798611111109</c:v>
                </c:pt>
                <c:pt idx="41463">
                  <c:v>45079.798611111109</c:v>
                </c:pt>
                <c:pt idx="41464">
                  <c:v>45079.798611111109</c:v>
                </c:pt>
                <c:pt idx="41465">
                  <c:v>45079.798611111109</c:v>
                </c:pt>
                <c:pt idx="41466">
                  <c:v>45079.799305555556</c:v>
                </c:pt>
                <c:pt idx="41467">
                  <c:v>45079.799305555556</c:v>
                </c:pt>
                <c:pt idx="41468">
                  <c:v>45079.799305555556</c:v>
                </c:pt>
                <c:pt idx="41469">
                  <c:v>45079.799305555556</c:v>
                </c:pt>
                <c:pt idx="41470">
                  <c:v>45079.799305555556</c:v>
                </c:pt>
                <c:pt idx="41471">
                  <c:v>45079.799305555556</c:v>
                </c:pt>
                <c:pt idx="41472">
                  <c:v>45079.8</c:v>
                </c:pt>
                <c:pt idx="41473">
                  <c:v>45079.8</c:v>
                </c:pt>
                <c:pt idx="41474">
                  <c:v>45079.8</c:v>
                </c:pt>
                <c:pt idx="41475">
                  <c:v>45079.8</c:v>
                </c:pt>
                <c:pt idx="41476">
                  <c:v>45079.8</c:v>
                </c:pt>
                <c:pt idx="41477">
                  <c:v>45079.8</c:v>
                </c:pt>
                <c:pt idx="41478">
                  <c:v>45079.800694444442</c:v>
                </c:pt>
                <c:pt idx="41479">
                  <c:v>45079.800694444442</c:v>
                </c:pt>
                <c:pt idx="41480">
                  <c:v>45079.800694444442</c:v>
                </c:pt>
                <c:pt idx="41481">
                  <c:v>45079.800694444442</c:v>
                </c:pt>
                <c:pt idx="41482">
                  <c:v>45079.800694444442</c:v>
                </c:pt>
                <c:pt idx="41483">
                  <c:v>45079.800694444442</c:v>
                </c:pt>
                <c:pt idx="41484">
                  <c:v>45079.801388888889</c:v>
                </c:pt>
                <c:pt idx="41485">
                  <c:v>45079.801388888889</c:v>
                </c:pt>
                <c:pt idx="41486">
                  <c:v>45079.801388888889</c:v>
                </c:pt>
                <c:pt idx="41487">
                  <c:v>45079.801388888889</c:v>
                </c:pt>
                <c:pt idx="41488">
                  <c:v>45079.801388888889</c:v>
                </c:pt>
                <c:pt idx="41489">
                  <c:v>45079.801388888889</c:v>
                </c:pt>
                <c:pt idx="41490">
                  <c:v>45079.802083333336</c:v>
                </c:pt>
                <c:pt idx="41491">
                  <c:v>45079.802083333336</c:v>
                </c:pt>
                <c:pt idx="41492">
                  <c:v>45079.802083333336</c:v>
                </c:pt>
                <c:pt idx="41493">
                  <c:v>45079.802083333336</c:v>
                </c:pt>
                <c:pt idx="41494">
                  <c:v>45079.802083333336</c:v>
                </c:pt>
                <c:pt idx="41495">
                  <c:v>45079.802083333336</c:v>
                </c:pt>
                <c:pt idx="41496">
                  <c:v>45079.802777777775</c:v>
                </c:pt>
                <c:pt idx="41497">
                  <c:v>45079.802777777775</c:v>
                </c:pt>
                <c:pt idx="41498">
                  <c:v>45079.802777777775</c:v>
                </c:pt>
                <c:pt idx="41499">
                  <c:v>45079.802777777775</c:v>
                </c:pt>
                <c:pt idx="41500">
                  <c:v>45079.802777777775</c:v>
                </c:pt>
                <c:pt idx="41501">
                  <c:v>45079.802777777775</c:v>
                </c:pt>
                <c:pt idx="41502">
                  <c:v>45079.803472222222</c:v>
                </c:pt>
                <c:pt idx="41503">
                  <c:v>45079.803472222222</c:v>
                </c:pt>
                <c:pt idx="41504">
                  <c:v>45079.803472222222</c:v>
                </c:pt>
                <c:pt idx="41505">
                  <c:v>45079.803472222222</c:v>
                </c:pt>
                <c:pt idx="41506">
                  <c:v>45079.803472222222</c:v>
                </c:pt>
                <c:pt idx="41507">
                  <c:v>45079.803472222222</c:v>
                </c:pt>
                <c:pt idx="41508">
                  <c:v>45079.804166666669</c:v>
                </c:pt>
                <c:pt idx="41509">
                  <c:v>45079.804166666669</c:v>
                </c:pt>
                <c:pt idx="41510">
                  <c:v>45079.804166666669</c:v>
                </c:pt>
                <c:pt idx="41511">
                  <c:v>45079.804166666669</c:v>
                </c:pt>
                <c:pt idx="41512">
                  <c:v>45079.804166666669</c:v>
                </c:pt>
                <c:pt idx="41513">
                  <c:v>45079.804166666669</c:v>
                </c:pt>
                <c:pt idx="41514">
                  <c:v>45079.804861111108</c:v>
                </c:pt>
                <c:pt idx="41515">
                  <c:v>45079.804861111108</c:v>
                </c:pt>
                <c:pt idx="41516">
                  <c:v>45079.804861111108</c:v>
                </c:pt>
                <c:pt idx="41517">
                  <c:v>45079.804861111108</c:v>
                </c:pt>
                <c:pt idx="41518">
                  <c:v>45079.804861111108</c:v>
                </c:pt>
                <c:pt idx="41519">
                  <c:v>45079.804861111108</c:v>
                </c:pt>
                <c:pt idx="41520">
                  <c:v>45079.805555555555</c:v>
                </c:pt>
                <c:pt idx="41521">
                  <c:v>45079.805555555555</c:v>
                </c:pt>
                <c:pt idx="41522">
                  <c:v>45079.805555555555</c:v>
                </c:pt>
                <c:pt idx="41523">
                  <c:v>45079.805555555555</c:v>
                </c:pt>
                <c:pt idx="41524">
                  <c:v>45079.805555555555</c:v>
                </c:pt>
                <c:pt idx="41525">
                  <c:v>45079.805555555555</c:v>
                </c:pt>
                <c:pt idx="41526">
                  <c:v>45079.806250000001</c:v>
                </c:pt>
                <c:pt idx="41527">
                  <c:v>45079.806250000001</c:v>
                </c:pt>
                <c:pt idx="41528">
                  <c:v>45079.806250000001</c:v>
                </c:pt>
                <c:pt idx="41529">
                  <c:v>45079.806250000001</c:v>
                </c:pt>
                <c:pt idx="41530">
                  <c:v>45079.806250000001</c:v>
                </c:pt>
                <c:pt idx="41531">
                  <c:v>45079.806250000001</c:v>
                </c:pt>
                <c:pt idx="41532">
                  <c:v>45079.806944444441</c:v>
                </c:pt>
                <c:pt idx="41533">
                  <c:v>45079.806944444441</c:v>
                </c:pt>
                <c:pt idx="41534">
                  <c:v>45079.806944444441</c:v>
                </c:pt>
                <c:pt idx="41535">
                  <c:v>45079.806944444441</c:v>
                </c:pt>
                <c:pt idx="41536">
                  <c:v>45079.806944444441</c:v>
                </c:pt>
                <c:pt idx="41537">
                  <c:v>45079.806944444441</c:v>
                </c:pt>
                <c:pt idx="41538">
                  <c:v>45079.807638888888</c:v>
                </c:pt>
                <c:pt idx="41539">
                  <c:v>45079.807638888888</c:v>
                </c:pt>
                <c:pt idx="41540">
                  <c:v>45079.807638888888</c:v>
                </c:pt>
                <c:pt idx="41541">
                  <c:v>45079.807638888888</c:v>
                </c:pt>
                <c:pt idx="41542">
                  <c:v>45079.807638888888</c:v>
                </c:pt>
                <c:pt idx="41543">
                  <c:v>45079.807638888888</c:v>
                </c:pt>
                <c:pt idx="41544">
                  <c:v>45079.808333333334</c:v>
                </c:pt>
                <c:pt idx="41545">
                  <c:v>45079.808333333334</c:v>
                </c:pt>
                <c:pt idx="41546">
                  <c:v>45079.808333333334</c:v>
                </c:pt>
                <c:pt idx="41547">
                  <c:v>45079.808333333334</c:v>
                </c:pt>
                <c:pt idx="41548">
                  <c:v>45079.808333333334</c:v>
                </c:pt>
                <c:pt idx="41549">
                  <c:v>45079.808333333334</c:v>
                </c:pt>
                <c:pt idx="41550">
                  <c:v>45079.809027777781</c:v>
                </c:pt>
                <c:pt idx="41551">
                  <c:v>45079.809027777781</c:v>
                </c:pt>
                <c:pt idx="41552">
                  <c:v>45079.809027777781</c:v>
                </c:pt>
                <c:pt idx="41553">
                  <c:v>45079.809027777781</c:v>
                </c:pt>
                <c:pt idx="41554">
                  <c:v>45079.809027777781</c:v>
                </c:pt>
                <c:pt idx="41555">
                  <c:v>45079.809027777781</c:v>
                </c:pt>
                <c:pt idx="41556">
                  <c:v>45079.80972222222</c:v>
                </c:pt>
                <c:pt idx="41557">
                  <c:v>45079.80972222222</c:v>
                </c:pt>
                <c:pt idx="41558">
                  <c:v>45079.80972222222</c:v>
                </c:pt>
                <c:pt idx="41559">
                  <c:v>45079.80972222222</c:v>
                </c:pt>
                <c:pt idx="41560">
                  <c:v>45079.80972222222</c:v>
                </c:pt>
                <c:pt idx="41561">
                  <c:v>45079.80972222222</c:v>
                </c:pt>
                <c:pt idx="41562">
                  <c:v>45079.810416666667</c:v>
                </c:pt>
                <c:pt idx="41563">
                  <c:v>45079.810416666667</c:v>
                </c:pt>
                <c:pt idx="41564">
                  <c:v>45079.810416666667</c:v>
                </c:pt>
                <c:pt idx="41565">
                  <c:v>45079.810416666667</c:v>
                </c:pt>
                <c:pt idx="41566">
                  <c:v>45079.810416666667</c:v>
                </c:pt>
                <c:pt idx="41567">
                  <c:v>45079.810416666667</c:v>
                </c:pt>
                <c:pt idx="41568">
                  <c:v>45079.811111111114</c:v>
                </c:pt>
                <c:pt idx="41569">
                  <c:v>45079.811111111114</c:v>
                </c:pt>
                <c:pt idx="41570">
                  <c:v>45079.811111111114</c:v>
                </c:pt>
                <c:pt idx="41571">
                  <c:v>45079.811111111114</c:v>
                </c:pt>
                <c:pt idx="41572">
                  <c:v>45079.811111111114</c:v>
                </c:pt>
                <c:pt idx="41573">
                  <c:v>45079.811111111114</c:v>
                </c:pt>
                <c:pt idx="41574">
                  <c:v>45079.811805555553</c:v>
                </c:pt>
                <c:pt idx="41575">
                  <c:v>45079.811805555553</c:v>
                </c:pt>
                <c:pt idx="41576">
                  <c:v>45079.811805555553</c:v>
                </c:pt>
                <c:pt idx="41577">
                  <c:v>45079.811805555553</c:v>
                </c:pt>
                <c:pt idx="41578">
                  <c:v>45079.811805555553</c:v>
                </c:pt>
                <c:pt idx="41579">
                  <c:v>45079.811805555553</c:v>
                </c:pt>
                <c:pt idx="41580">
                  <c:v>45079.8125</c:v>
                </c:pt>
                <c:pt idx="41581">
                  <c:v>45079.8125</c:v>
                </c:pt>
                <c:pt idx="41582">
                  <c:v>45079.8125</c:v>
                </c:pt>
                <c:pt idx="41583">
                  <c:v>45079.8125</c:v>
                </c:pt>
                <c:pt idx="41584">
                  <c:v>45079.8125</c:v>
                </c:pt>
                <c:pt idx="41585">
                  <c:v>45079.8125</c:v>
                </c:pt>
                <c:pt idx="41586">
                  <c:v>45079.813194444447</c:v>
                </c:pt>
                <c:pt idx="41587">
                  <c:v>45079.813194444447</c:v>
                </c:pt>
                <c:pt idx="41588">
                  <c:v>45079.813194444447</c:v>
                </c:pt>
                <c:pt idx="41589">
                  <c:v>45079.813194444447</c:v>
                </c:pt>
                <c:pt idx="41590">
                  <c:v>45079.813194444447</c:v>
                </c:pt>
                <c:pt idx="41591">
                  <c:v>45079.813194444447</c:v>
                </c:pt>
                <c:pt idx="41592">
                  <c:v>45079.813888888886</c:v>
                </c:pt>
                <c:pt idx="41593">
                  <c:v>45079.813888888886</c:v>
                </c:pt>
                <c:pt idx="41594">
                  <c:v>45079.813888888886</c:v>
                </c:pt>
                <c:pt idx="41595">
                  <c:v>45079.813888888886</c:v>
                </c:pt>
                <c:pt idx="41596">
                  <c:v>45079.813888888886</c:v>
                </c:pt>
                <c:pt idx="41597">
                  <c:v>45079.813888888886</c:v>
                </c:pt>
                <c:pt idx="41598">
                  <c:v>45079.814583333333</c:v>
                </c:pt>
                <c:pt idx="41599">
                  <c:v>45079.814583333333</c:v>
                </c:pt>
                <c:pt idx="41600">
                  <c:v>45079.814583333333</c:v>
                </c:pt>
                <c:pt idx="41601">
                  <c:v>45079.814583333333</c:v>
                </c:pt>
                <c:pt idx="41602">
                  <c:v>45079.814583333333</c:v>
                </c:pt>
                <c:pt idx="41603">
                  <c:v>45079.814583333333</c:v>
                </c:pt>
                <c:pt idx="41604">
                  <c:v>45079.81527777778</c:v>
                </c:pt>
                <c:pt idx="41605">
                  <c:v>45079.81527777778</c:v>
                </c:pt>
                <c:pt idx="41606">
                  <c:v>45079.81527777778</c:v>
                </c:pt>
                <c:pt idx="41607">
                  <c:v>45079.81527777778</c:v>
                </c:pt>
                <c:pt idx="41608">
                  <c:v>45079.81527777778</c:v>
                </c:pt>
                <c:pt idx="41609">
                  <c:v>45079.81527777778</c:v>
                </c:pt>
                <c:pt idx="41610">
                  <c:v>45079.815972222219</c:v>
                </c:pt>
                <c:pt idx="41611">
                  <c:v>45079.815972222219</c:v>
                </c:pt>
                <c:pt idx="41612">
                  <c:v>45079.815972222219</c:v>
                </c:pt>
                <c:pt idx="41613">
                  <c:v>45079.815972222219</c:v>
                </c:pt>
                <c:pt idx="41614">
                  <c:v>45079.815972222219</c:v>
                </c:pt>
                <c:pt idx="41615">
                  <c:v>45079.815972222219</c:v>
                </c:pt>
                <c:pt idx="41616">
                  <c:v>45079.816666666666</c:v>
                </c:pt>
                <c:pt idx="41617">
                  <c:v>45079.816666666666</c:v>
                </c:pt>
                <c:pt idx="41618">
                  <c:v>45079.816666666666</c:v>
                </c:pt>
                <c:pt idx="41619">
                  <c:v>45079.816666666666</c:v>
                </c:pt>
                <c:pt idx="41620">
                  <c:v>45079.816666666666</c:v>
                </c:pt>
                <c:pt idx="41621">
                  <c:v>45079.816666666666</c:v>
                </c:pt>
                <c:pt idx="41622">
                  <c:v>45079.817361111112</c:v>
                </c:pt>
                <c:pt idx="41623">
                  <c:v>45079.817361111112</c:v>
                </c:pt>
                <c:pt idx="41624">
                  <c:v>45079.817361111112</c:v>
                </c:pt>
                <c:pt idx="41625">
                  <c:v>45079.817361111112</c:v>
                </c:pt>
                <c:pt idx="41626">
                  <c:v>45079.817361111112</c:v>
                </c:pt>
                <c:pt idx="41627">
                  <c:v>45079.817361111112</c:v>
                </c:pt>
                <c:pt idx="41628">
                  <c:v>45079.818055555559</c:v>
                </c:pt>
                <c:pt idx="41629">
                  <c:v>45079.818055555559</c:v>
                </c:pt>
                <c:pt idx="41630">
                  <c:v>45079.818055555559</c:v>
                </c:pt>
                <c:pt idx="41631">
                  <c:v>45079.818055555559</c:v>
                </c:pt>
                <c:pt idx="41632">
                  <c:v>45079.818055555559</c:v>
                </c:pt>
                <c:pt idx="41633">
                  <c:v>45079.818055555559</c:v>
                </c:pt>
                <c:pt idx="41634">
                  <c:v>45079.818749999999</c:v>
                </c:pt>
                <c:pt idx="41635">
                  <c:v>45079.818749999999</c:v>
                </c:pt>
                <c:pt idx="41636">
                  <c:v>45079.818749999999</c:v>
                </c:pt>
                <c:pt idx="41637">
                  <c:v>45079.818749999999</c:v>
                </c:pt>
                <c:pt idx="41638">
                  <c:v>45079.818749999999</c:v>
                </c:pt>
                <c:pt idx="41639">
                  <c:v>45079.818749999999</c:v>
                </c:pt>
                <c:pt idx="41640">
                  <c:v>45079.819444444445</c:v>
                </c:pt>
                <c:pt idx="41641">
                  <c:v>45079.819444444445</c:v>
                </c:pt>
                <c:pt idx="41642">
                  <c:v>45079.819444444445</c:v>
                </c:pt>
                <c:pt idx="41643">
                  <c:v>45079.819444444445</c:v>
                </c:pt>
                <c:pt idx="41644">
                  <c:v>45079.819444444445</c:v>
                </c:pt>
                <c:pt idx="41645">
                  <c:v>45079.819444444445</c:v>
                </c:pt>
                <c:pt idx="41646">
                  <c:v>45079.820138888892</c:v>
                </c:pt>
                <c:pt idx="41647">
                  <c:v>45079.820138888892</c:v>
                </c:pt>
                <c:pt idx="41648">
                  <c:v>45079.820138888892</c:v>
                </c:pt>
                <c:pt idx="41649">
                  <c:v>45079.820138888892</c:v>
                </c:pt>
                <c:pt idx="41650">
                  <c:v>45079.820138888892</c:v>
                </c:pt>
                <c:pt idx="41651">
                  <c:v>45079.820138888892</c:v>
                </c:pt>
                <c:pt idx="41652">
                  <c:v>45079.820833333331</c:v>
                </c:pt>
                <c:pt idx="41653">
                  <c:v>45079.820833333331</c:v>
                </c:pt>
                <c:pt idx="41654">
                  <c:v>45079.820833333331</c:v>
                </c:pt>
                <c:pt idx="41655">
                  <c:v>45079.820833333331</c:v>
                </c:pt>
                <c:pt idx="41656">
                  <c:v>45079.820833333331</c:v>
                </c:pt>
                <c:pt idx="41657">
                  <c:v>45079.820833333331</c:v>
                </c:pt>
                <c:pt idx="41658">
                  <c:v>45079.821527777778</c:v>
                </c:pt>
                <c:pt idx="41659">
                  <c:v>45079.821527777778</c:v>
                </c:pt>
                <c:pt idx="41660">
                  <c:v>45079.821527777778</c:v>
                </c:pt>
                <c:pt idx="41661">
                  <c:v>45079.821527777778</c:v>
                </c:pt>
                <c:pt idx="41662">
                  <c:v>45079.821527777778</c:v>
                </c:pt>
                <c:pt idx="41663">
                  <c:v>45079.821527777778</c:v>
                </c:pt>
                <c:pt idx="41664">
                  <c:v>45079.822222222225</c:v>
                </c:pt>
                <c:pt idx="41665">
                  <c:v>45079.822222222225</c:v>
                </c:pt>
                <c:pt idx="41666">
                  <c:v>45079.822222222225</c:v>
                </c:pt>
                <c:pt idx="41667">
                  <c:v>45079.822222222225</c:v>
                </c:pt>
                <c:pt idx="41668">
                  <c:v>45079.822222222225</c:v>
                </c:pt>
                <c:pt idx="41669">
                  <c:v>45079.822222222225</c:v>
                </c:pt>
                <c:pt idx="41670">
                  <c:v>45079.822916666664</c:v>
                </c:pt>
                <c:pt idx="41671">
                  <c:v>45079.822916666664</c:v>
                </c:pt>
                <c:pt idx="41672">
                  <c:v>45079.822916666664</c:v>
                </c:pt>
                <c:pt idx="41673">
                  <c:v>45079.822916666664</c:v>
                </c:pt>
                <c:pt idx="41674">
                  <c:v>45079.822916666664</c:v>
                </c:pt>
                <c:pt idx="41675">
                  <c:v>45079.822916666664</c:v>
                </c:pt>
                <c:pt idx="41676">
                  <c:v>45079.823611111111</c:v>
                </c:pt>
                <c:pt idx="41677">
                  <c:v>45079.823611111111</c:v>
                </c:pt>
                <c:pt idx="41678">
                  <c:v>45079.823611111111</c:v>
                </c:pt>
                <c:pt idx="41679">
                  <c:v>45079.823611111111</c:v>
                </c:pt>
                <c:pt idx="41680">
                  <c:v>45079.823611111111</c:v>
                </c:pt>
                <c:pt idx="41681">
                  <c:v>45079.823611111111</c:v>
                </c:pt>
                <c:pt idx="41682">
                  <c:v>45079.824305555558</c:v>
                </c:pt>
                <c:pt idx="41683">
                  <c:v>45079.824305555558</c:v>
                </c:pt>
                <c:pt idx="41684">
                  <c:v>45079.824305555558</c:v>
                </c:pt>
                <c:pt idx="41685">
                  <c:v>45079.824305555558</c:v>
                </c:pt>
                <c:pt idx="41686">
                  <c:v>45079.824305555558</c:v>
                </c:pt>
                <c:pt idx="41687">
                  <c:v>45079.824305555558</c:v>
                </c:pt>
                <c:pt idx="41688">
                  <c:v>45079.824999999997</c:v>
                </c:pt>
                <c:pt idx="41689">
                  <c:v>45079.824999999997</c:v>
                </c:pt>
                <c:pt idx="41690">
                  <c:v>45079.824999999997</c:v>
                </c:pt>
                <c:pt idx="41691">
                  <c:v>45079.824999999997</c:v>
                </c:pt>
                <c:pt idx="41692">
                  <c:v>45079.824999999997</c:v>
                </c:pt>
                <c:pt idx="41693">
                  <c:v>45079.824999999997</c:v>
                </c:pt>
                <c:pt idx="41694">
                  <c:v>45079.825694444444</c:v>
                </c:pt>
                <c:pt idx="41695">
                  <c:v>45079.825694444444</c:v>
                </c:pt>
                <c:pt idx="41696">
                  <c:v>45079.825694444444</c:v>
                </c:pt>
                <c:pt idx="41697">
                  <c:v>45079.825694444444</c:v>
                </c:pt>
                <c:pt idx="41698">
                  <c:v>45079.825694444444</c:v>
                </c:pt>
                <c:pt idx="41699">
                  <c:v>45079.825694444444</c:v>
                </c:pt>
                <c:pt idx="41700">
                  <c:v>45079.826388888891</c:v>
                </c:pt>
                <c:pt idx="41701">
                  <c:v>45079.826388888891</c:v>
                </c:pt>
                <c:pt idx="41702">
                  <c:v>45079.826388888891</c:v>
                </c:pt>
                <c:pt idx="41703">
                  <c:v>45079.826388888891</c:v>
                </c:pt>
                <c:pt idx="41704">
                  <c:v>45079.826388888891</c:v>
                </c:pt>
                <c:pt idx="41705">
                  <c:v>45079.826388888891</c:v>
                </c:pt>
                <c:pt idx="41706">
                  <c:v>45079.82708333333</c:v>
                </c:pt>
                <c:pt idx="41707">
                  <c:v>45079.82708333333</c:v>
                </c:pt>
                <c:pt idx="41708">
                  <c:v>45079.82708333333</c:v>
                </c:pt>
                <c:pt idx="41709">
                  <c:v>45079.82708333333</c:v>
                </c:pt>
                <c:pt idx="41710">
                  <c:v>45079.82708333333</c:v>
                </c:pt>
                <c:pt idx="41711">
                  <c:v>45079.82708333333</c:v>
                </c:pt>
                <c:pt idx="41712">
                  <c:v>45079.827777777777</c:v>
                </c:pt>
                <c:pt idx="41713">
                  <c:v>45079.827777777777</c:v>
                </c:pt>
                <c:pt idx="41714">
                  <c:v>45079.827777777777</c:v>
                </c:pt>
                <c:pt idx="41715">
                  <c:v>45079.827777777777</c:v>
                </c:pt>
                <c:pt idx="41716">
                  <c:v>45079.827777777777</c:v>
                </c:pt>
                <c:pt idx="41717">
                  <c:v>45079.827777777777</c:v>
                </c:pt>
                <c:pt idx="41718">
                  <c:v>45079.828472222223</c:v>
                </c:pt>
                <c:pt idx="41719">
                  <c:v>45079.828472222223</c:v>
                </c:pt>
                <c:pt idx="41720">
                  <c:v>45079.828472222223</c:v>
                </c:pt>
                <c:pt idx="41721">
                  <c:v>45079.828472222223</c:v>
                </c:pt>
                <c:pt idx="41722">
                  <c:v>45079.828472222223</c:v>
                </c:pt>
                <c:pt idx="41723">
                  <c:v>45079.828472222223</c:v>
                </c:pt>
                <c:pt idx="41724">
                  <c:v>45079.82916666667</c:v>
                </c:pt>
                <c:pt idx="41725">
                  <c:v>45079.82916666667</c:v>
                </c:pt>
                <c:pt idx="41726">
                  <c:v>45079.82916666667</c:v>
                </c:pt>
                <c:pt idx="41727">
                  <c:v>45079.82916666667</c:v>
                </c:pt>
                <c:pt idx="41728">
                  <c:v>45079.82916666667</c:v>
                </c:pt>
                <c:pt idx="41729">
                  <c:v>45079.82916666667</c:v>
                </c:pt>
                <c:pt idx="41730">
                  <c:v>45079.829861111109</c:v>
                </c:pt>
                <c:pt idx="41731">
                  <c:v>45079.829861111109</c:v>
                </c:pt>
                <c:pt idx="41732">
                  <c:v>45079.829861111109</c:v>
                </c:pt>
                <c:pt idx="41733">
                  <c:v>45079.829861111109</c:v>
                </c:pt>
                <c:pt idx="41734">
                  <c:v>45079.829861111109</c:v>
                </c:pt>
                <c:pt idx="41735">
                  <c:v>45079.829861111109</c:v>
                </c:pt>
                <c:pt idx="41736">
                  <c:v>45079.830555555556</c:v>
                </c:pt>
                <c:pt idx="41737">
                  <c:v>45079.830555555556</c:v>
                </c:pt>
                <c:pt idx="41738">
                  <c:v>45079.830555555556</c:v>
                </c:pt>
                <c:pt idx="41739">
                  <c:v>45079.830555555556</c:v>
                </c:pt>
                <c:pt idx="41740">
                  <c:v>45079.830555555556</c:v>
                </c:pt>
                <c:pt idx="41741">
                  <c:v>45079.830555555556</c:v>
                </c:pt>
                <c:pt idx="41742">
                  <c:v>45079.831250000003</c:v>
                </c:pt>
                <c:pt idx="41743">
                  <c:v>45079.831250000003</c:v>
                </c:pt>
                <c:pt idx="41744">
                  <c:v>45079.831250000003</c:v>
                </c:pt>
                <c:pt idx="41745">
                  <c:v>45079.831250000003</c:v>
                </c:pt>
                <c:pt idx="41746">
                  <c:v>45079.831250000003</c:v>
                </c:pt>
                <c:pt idx="41747">
                  <c:v>45079.831250000003</c:v>
                </c:pt>
                <c:pt idx="41748">
                  <c:v>45079.831944444442</c:v>
                </c:pt>
                <c:pt idx="41749">
                  <c:v>45079.831944444442</c:v>
                </c:pt>
                <c:pt idx="41750">
                  <c:v>45079.831944444442</c:v>
                </c:pt>
                <c:pt idx="41751">
                  <c:v>45079.831944444442</c:v>
                </c:pt>
                <c:pt idx="41752">
                  <c:v>45079.831944444442</c:v>
                </c:pt>
                <c:pt idx="41753">
                  <c:v>45079.831944444442</c:v>
                </c:pt>
                <c:pt idx="41754">
                  <c:v>45079.832638888889</c:v>
                </c:pt>
                <c:pt idx="41755">
                  <c:v>45079.832638888889</c:v>
                </c:pt>
                <c:pt idx="41756">
                  <c:v>45079.832638888889</c:v>
                </c:pt>
                <c:pt idx="41757">
                  <c:v>45079.832638888889</c:v>
                </c:pt>
                <c:pt idx="41758">
                  <c:v>45079.832638888889</c:v>
                </c:pt>
                <c:pt idx="41759">
                  <c:v>45079.832638888889</c:v>
                </c:pt>
                <c:pt idx="41760">
                  <c:v>45079.833333333336</c:v>
                </c:pt>
                <c:pt idx="41761">
                  <c:v>45079.833333333336</c:v>
                </c:pt>
                <c:pt idx="41762">
                  <c:v>45079.833333333336</c:v>
                </c:pt>
                <c:pt idx="41763">
                  <c:v>45079.833333333336</c:v>
                </c:pt>
                <c:pt idx="41764">
                  <c:v>45079.833333333336</c:v>
                </c:pt>
                <c:pt idx="41765">
                  <c:v>45079.833333333336</c:v>
                </c:pt>
                <c:pt idx="41766">
                  <c:v>45079.834027777775</c:v>
                </c:pt>
                <c:pt idx="41767">
                  <c:v>45079.834027777775</c:v>
                </c:pt>
                <c:pt idx="41768">
                  <c:v>45079.834027777775</c:v>
                </c:pt>
                <c:pt idx="41769">
                  <c:v>45079.834027777775</c:v>
                </c:pt>
                <c:pt idx="41770">
                  <c:v>45079.834027777775</c:v>
                </c:pt>
                <c:pt idx="41771">
                  <c:v>45079.834027777775</c:v>
                </c:pt>
                <c:pt idx="41772">
                  <c:v>45079.834722222222</c:v>
                </c:pt>
                <c:pt idx="41773">
                  <c:v>45079.834722222222</c:v>
                </c:pt>
                <c:pt idx="41774">
                  <c:v>45079.834722222222</c:v>
                </c:pt>
                <c:pt idx="41775">
                  <c:v>45079.834722222222</c:v>
                </c:pt>
                <c:pt idx="41776">
                  <c:v>45079.834722222222</c:v>
                </c:pt>
                <c:pt idx="41777">
                  <c:v>45079.834722222222</c:v>
                </c:pt>
                <c:pt idx="41778">
                  <c:v>45079.835416666669</c:v>
                </c:pt>
                <c:pt idx="41779">
                  <c:v>45079.835416666669</c:v>
                </c:pt>
                <c:pt idx="41780">
                  <c:v>45079.835416666669</c:v>
                </c:pt>
                <c:pt idx="41781">
                  <c:v>45079.835416666669</c:v>
                </c:pt>
                <c:pt idx="41782">
                  <c:v>45079.835416666669</c:v>
                </c:pt>
                <c:pt idx="41783">
                  <c:v>45079.835416666669</c:v>
                </c:pt>
                <c:pt idx="41784">
                  <c:v>45079.836111111108</c:v>
                </c:pt>
                <c:pt idx="41785">
                  <c:v>45079.836111111108</c:v>
                </c:pt>
                <c:pt idx="41786">
                  <c:v>45079.836111111108</c:v>
                </c:pt>
                <c:pt idx="41787">
                  <c:v>45079.836111111108</c:v>
                </c:pt>
                <c:pt idx="41788">
                  <c:v>45079.836111111108</c:v>
                </c:pt>
                <c:pt idx="41789">
                  <c:v>45079.836111111108</c:v>
                </c:pt>
                <c:pt idx="41790">
                  <c:v>45079.836805555555</c:v>
                </c:pt>
                <c:pt idx="41791">
                  <c:v>45079.836805555555</c:v>
                </c:pt>
                <c:pt idx="41792">
                  <c:v>45079.836805555555</c:v>
                </c:pt>
                <c:pt idx="41793">
                  <c:v>45079.836805555555</c:v>
                </c:pt>
                <c:pt idx="41794">
                  <c:v>45079.836805555555</c:v>
                </c:pt>
                <c:pt idx="41795">
                  <c:v>45079.836805555555</c:v>
                </c:pt>
                <c:pt idx="41796">
                  <c:v>45079.837500000001</c:v>
                </c:pt>
                <c:pt idx="41797">
                  <c:v>45079.837500000001</c:v>
                </c:pt>
                <c:pt idx="41798">
                  <c:v>45079.837500000001</c:v>
                </c:pt>
                <c:pt idx="41799">
                  <c:v>45079.837500000001</c:v>
                </c:pt>
                <c:pt idx="41800">
                  <c:v>45079.837500000001</c:v>
                </c:pt>
                <c:pt idx="41801">
                  <c:v>45079.837500000001</c:v>
                </c:pt>
                <c:pt idx="41802">
                  <c:v>45079.838194444441</c:v>
                </c:pt>
                <c:pt idx="41803">
                  <c:v>45079.838194444441</c:v>
                </c:pt>
                <c:pt idx="41804">
                  <c:v>45079.838194444441</c:v>
                </c:pt>
                <c:pt idx="41805">
                  <c:v>45079.838194444441</c:v>
                </c:pt>
                <c:pt idx="41806">
                  <c:v>45079.838194444441</c:v>
                </c:pt>
                <c:pt idx="41807">
                  <c:v>45079.838194444441</c:v>
                </c:pt>
                <c:pt idx="41808">
                  <c:v>45079.838888888888</c:v>
                </c:pt>
                <c:pt idx="41809">
                  <c:v>45079.838888888888</c:v>
                </c:pt>
                <c:pt idx="41810">
                  <c:v>45079.838888888888</c:v>
                </c:pt>
                <c:pt idx="41811">
                  <c:v>45079.838888888888</c:v>
                </c:pt>
                <c:pt idx="41812">
                  <c:v>45079.838888888888</c:v>
                </c:pt>
                <c:pt idx="41813">
                  <c:v>45079.838888888888</c:v>
                </c:pt>
                <c:pt idx="41814">
                  <c:v>45079.839583333334</c:v>
                </c:pt>
                <c:pt idx="41815">
                  <c:v>45079.839583333334</c:v>
                </c:pt>
                <c:pt idx="41816">
                  <c:v>45079.839583333334</c:v>
                </c:pt>
                <c:pt idx="41817">
                  <c:v>45079.839583333334</c:v>
                </c:pt>
                <c:pt idx="41818">
                  <c:v>45079.839583333334</c:v>
                </c:pt>
                <c:pt idx="41819">
                  <c:v>45079.839583333334</c:v>
                </c:pt>
                <c:pt idx="41820">
                  <c:v>45079.840277777781</c:v>
                </c:pt>
                <c:pt idx="41821">
                  <c:v>45079.840277777781</c:v>
                </c:pt>
                <c:pt idx="41822">
                  <c:v>45079.840277777781</c:v>
                </c:pt>
                <c:pt idx="41823">
                  <c:v>45079.840277777781</c:v>
                </c:pt>
                <c:pt idx="41824">
                  <c:v>45079.840277777781</c:v>
                </c:pt>
                <c:pt idx="41825">
                  <c:v>45079.840277777781</c:v>
                </c:pt>
                <c:pt idx="41826">
                  <c:v>45079.84097222222</c:v>
                </c:pt>
                <c:pt idx="41827">
                  <c:v>45079.84097222222</c:v>
                </c:pt>
                <c:pt idx="41828">
                  <c:v>45079.84097222222</c:v>
                </c:pt>
                <c:pt idx="41829">
                  <c:v>45079.84097222222</c:v>
                </c:pt>
                <c:pt idx="41830">
                  <c:v>45079.84097222222</c:v>
                </c:pt>
                <c:pt idx="41831">
                  <c:v>45079.84097222222</c:v>
                </c:pt>
                <c:pt idx="41832">
                  <c:v>45079.841666666667</c:v>
                </c:pt>
                <c:pt idx="41833">
                  <c:v>45079.841666666667</c:v>
                </c:pt>
                <c:pt idx="41834">
                  <c:v>45079.841666666667</c:v>
                </c:pt>
                <c:pt idx="41835">
                  <c:v>45079.841666666667</c:v>
                </c:pt>
                <c:pt idx="41836">
                  <c:v>45079.841666666667</c:v>
                </c:pt>
                <c:pt idx="41837">
                  <c:v>45079.841666666667</c:v>
                </c:pt>
                <c:pt idx="41838">
                  <c:v>45079.842361111114</c:v>
                </c:pt>
                <c:pt idx="41839">
                  <c:v>45079.842361111114</c:v>
                </c:pt>
                <c:pt idx="41840">
                  <c:v>45079.842361111114</c:v>
                </c:pt>
                <c:pt idx="41841">
                  <c:v>45079.842361111114</c:v>
                </c:pt>
                <c:pt idx="41842">
                  <c:v>45079.842361111114</c:v>
                </c:pt>
                <c:pt idx="41843">
                  <c:v>45079.842361111114</c:v>
                </c:pt>
                <c:pt idx="41844">
                  <c:v>45079.843055555553</c:v>
                </c:pt>
                <c:pt idx="41845">
                  <c:v>45079.843055555553</c:v>
                </c:pt>
                <c:pt idx="41846">
                  <c:v>45079.843055555553</c:v>
                </c:pt>
                <c:pt idx="41847">
                  <c:v>45079.843055555553</c:v>
                </c:pt>
                <c:pt idx="41848">
                  <c:v>45079.843055555553</c:v>
                </c:pt>
                <c:pt idx="41849">
                  <c:v>45079.843055555553</c:v>
                </c:pt>
                <c:pt idx="41850">
                  <c:v>45079.84375</c:v>
                </c:pt>
                <c:pt idx="41851">
                  <c:v>45079.84375</c:v>
                </c:pt>
                <c:pt idx="41852">
                  <c:v>45079.84375</c:v>
                </c:pt>
                <c:pt idx="41853">
                  <c:v>45079.84375</c:v>
                </c:pt>
                <c:pt idx="41854">
                  <c:v>45079.84375</c:v>
                </c:pt>
                <c:pt idx="41855">
                  <c:v>45079.84375</c:v>
                </c:pt>
                <c:pt idx="41856">
                  <c:v>45079.844444444447</c:v>
                </c:pt>
                <c:pt idx="41857">
                  <c:v>45079.844444444447</c:v>
                </c:pt>
                <c:pt idx="41858">
                  <c:v>45079.844444444447</c:v>
                </c:pt>
                <c:pt idx="41859">
                  <c:v>45079.844444444447</c:v>
                </c:pt>
                <c:pt idx="41860">
                  <c:v>45079.844444444447</c:v>
                </c:pt>
                <c:pt idx="41861">
                  <c:v>45079.844444444447</c:v>
                </c:pt>
                <c:pt idx="41862">
                  <c:v>45079.845138888886</c:v>
                </c:pt>
                <c:pt idx="41863">
                  <c:v>45079.845138888886</c:v>
                </c:pt>
                <c:pt idx="41864">
                  <c:v>45079.845138888886</c:v>
                </c:pt>
                <c:pt idx="41865">
                  <c:v>45079.845138888886</c:v>
                </c:pt>
                <c:pt idx="41866">
                  <c:v>45079.845138888886</c:v>
                </c:pt>
                <c:pt idx="41867">
                  <c:v>45079.845138888886</c:v>
                </c:pt>
                <c:pt idx="41868">
                  <c:v>45079.845833333333</c:v>
                </c:pt>
                <c:pt idx="41869">
                  <c:v>45079.845833333333</c:v>
                </c:pt>
                <c:pt idx="41870">
                  <c:v>45079.845833333333</c:v>
                </c:pt>
                <c:pt idx="41871">
                  <c:v>45079.845833333333</c:v>
                </c:pt>
                <c:pt idx="41872">
                  <c:v>45079.845833333333</c:v>
                </c:pt>
                <c:pt idx="41873">
                  <c:v>45079.845833333333</c:v>
                </c:pt>
                <c:pt idx="41874">
                  <c:v>45079.84652777778</c:v>
                </c:pt>
                <c:pt idx="41875">
                  <c:v>45079.84652777778</c:v>
                </c:pt>
                <c:pt idx="41876">
                  <c:v>45079.84652777778</c:v>
                </c:pt>
                <c:pt idx="41877">
                  <c:v>45079.84652777778</c:v>
                </c:pt>
                <c:pt idx="41878">
                  <c:v>45079.84652777778</c:v>
                </c:pt>
                <c:pt idx="41879">
                  <c:v>45079.84652777778</c:v>
                </c:pt>
                <c:pt idx="41880">
                  <c:v>45079.847222222219</c:v>
                </c:pt>
                <c:pt idx="41881">
                  <c:v>45079.847222222219</c:v>
                </c:pt>
                <c:pt idx="41882">
                  <c:v>45079.847222222219</c:v>
                </c:pt>
                <c:pt idx="41883">
                  <c:v>45079.847222222219</c:v>
                </c:pt>
                <c:pt idx="41884">
                  <c:v>45079.847222222219</c:v>
                </c:pt>
                <c:pt idx="41885">
                  <c:v>45079.847222222219</c:v>
                </c:pt>
                <c:pt idx="41886">
                  <c:v>45079.847916666666</c:v>
                </c:pt>
                <c:pt idx="41887">
                  <c:v>45079.847916666666</c:v>
                </c:pt>
                <c:pt idx="41888">
                  <c:v>45079.847916666666</c:v>
                </c:pt>
                <c:pt idx="41889">
                  <c:v>45079.847916666666</c:v>
                </c:pt>
                <c:pt idx="41890">
                  <c:v>45079.847916666666</c:v>
                </c:pt>
                <c:pt idx="41891">
                  <c:v>45079.847916666666</c:v>
                </c:pt>
                <c:pt idx="41892">
                  <c:v>45079.848611111112</c:v>
                </c:pt>
                <c:pt idx="41893">
                  <c:v>45079.848611111112</c:v>
                </c:pt>
                <c:pt idx="41894">
                  <c:v>45079.848611111112</c:v>
                </c:pt>
                <c:pt idx="41895">
                  <c:v>45079.848611111112</c:v>
                </c:pt>
                <c:pt idx="41896">
                  <c:v>45079.848611111112</c:v>
                </c:pt>
                <c:pt idx="41897">
                  <c:v>45079.848611111112</c:v>
                </c:pt>
                <c:pt idx="41898">
                  <c:v>45079.849305555559</c:v>
                </c:pt>
                <c:pt idx="41899">
                  <c:v>45079.849305555559</c:v>
                </c:pt>
                <c:pt idx="41900">
                  <c:v>45079.849305555559</c:v>
                </c:pt>
                <c:pt idx="41901">
                  <c:v>45079.849305555559</c:v>
                </c:pt>
                <c:pt idx="41902">
                  <c:v>45079.849305555559</c:v>
                </c:pt>
                <c:pt idx="41903">
                  <c:v>45079.849305555559</c:v>
                </c:pt>
                <c:pt idx="41904">
                  <c:v>45079.85</c:v>
                </c:pt>
                <c:pt idx="41905">
                  <c:v>45079.85</c:v>
                </c:pt>
                <c:pt idx="41906">
                  <c:v>45079.85</c:v>
                </c:pt>
                <c:pt idx="41907">
                  <c:v>45079.85</c:v>
                </c:pt>
                <c:pt idx="41908">
                  <c:v>45079.85</c:v>
                </c:pt>
                <c:pt idx="41909">
                  <c:v>45079.85</c:v>
                </c:pt>
                <c:pt idx="41910">
                  <c:v>45079.850694444445</c:v>
                </c:pt>
                <c:pt idx="41911">
                  <c:v>45079.850694444445</c:v>
                </c:pt>
                <c:pt idx="41912">
                  <c:v>45079.850694444445</c:v>
                </c:pt>
                <c:pt idx="41913">
                  <c:v>45079.850694444445</c:v>
                </c:pt>
                <c:pt idx="41914">
                  <c:v>45079.850694444445</c:v>
                </c:pt>
                <c:pt idx="41915">
                  <c:v>45079.850694444445</c:v>
                </c:pt>
                <c:pt idx="41916">
                  <c:v>45079.851388888892</c:v>
                </c:pt>
                <c:pt idx="41917">
                  <c:v>45079.851388888892</c:v>
                </c:pt>
                <c:pt idx="41918">
                  <c:v>45079.851388888892</c:v>
                </c:pt>
                <c:pt idx="41919">
                  <c:v>45079.851388888892</c:v>
                </c:pt>
                <c:pt idx="41920">
                  <c:v>45079.851388888892</c:v>
                </c:pt>
                <c:pt idx="41921">
                  <c:v>45079.851388888892</c:v>
                </c:pt>
                <c:pt idx="41922">
                  <c:v>45079.852083333331</c:v>
                </c:pt>
                <c:pt idx="41923">
                  <c:v>45079.852083333331</c:v>
                </c:pt>
                <c:pt idx="41924">
                  <c:v>45079.852083333331</c:v>
                </c:pt>
                <c:pt idx="41925">
                  <c:v>45079.852083333331</c:v>
                </c:pt>
                <c:pt idx="41926">
                  <c:v>45079.852083333331</c:v>
                </c:pt>
                <c:pt idx="41927">
                  <c:v>45079.852083333331</c:v>
                </c:pt>
                <c:pt idx="41928">
                  <c:v>45079.852777777778</c:v>
                </c:pt>
                <c:pt idx="41929">
                  <c:v>45079.852777777778</c:v>
                </c:pt>
                <c:pt idx="41930">
                  <c:v>45079.852777777778</c:v>
                </c:pt>
                <c:pt idx="41931">
                  <c:v>45079.852777777778</c:v>
                </c:pt>
                <c:pt idx="41932">
                  <c:v>45079.852777777778</c:v>
                </c:pt>
                <c:pt idx="41933">
                  <c:v>45079.852777777778</c:v>
                </c:pt>
                <c:pt idx="41934">
                  <c:v>45079.853472222225</c:v>
                </c:pt>
                <c:pt idx="41935">
                  <c:v>45079.853472222225</c:v>
                </c:pt>
                <c:pt idx="41936">
                  <c:v>45079.853472222225</c:v>
                </c:pt>
                <c:pt idx="41937">
                  <c:v>45079.853472222225</c:v>
                </c:pt>
                <c:pt idx="41938">
                  <c:v>45079.853472222225</c:v>
                </c:pt>
                <c:pt idx="41939">
                  <c:v>45079.853472222225</c:v>
                </c:pt>
                <c:pt idx="41940">
                  <c:v>45079.854166666664</c:v>
                </c:pt>
                <c:pt idx="41941">
                  <c:v>45079.854166666664</c:v>
                </c:pt>
                <c:pt idx="41942">
                  <c:v>45079.854166666664</c:v>
                </c:pt>
                <c:pt idx="41943">
                  <c:v>45079.854166666664</c:v>
                </c:pt>
                <c:pt idx="41944">
                  <c:v>45079.854166666664</c:v>
                </c:pt>
                <c:pt idx="41945">
                  <c:v>45079.854166666664</c:v>
                </c:pt>
                <c:pt idx="41946">
                  <c:v>45079.854861111111</c:v>
                </c:pt>
                <c:pt idx="41947">
                  <c:v>45079.854861111111</c:v>
                </c:pt>
                <c:pt idx="41948">
                  <c:v>45079.854861111111</c:v>
                </c:pt>
                <c:pt idx="41949">
                  <c:v>45079.854861111111</c:v>
                </c:pt>
                <c:pt idx="41950">
                  <c:v>45079.854861111111</c:v>
                </c:pt>
                <c:pt idx="41951">
                  <c:v>45079.854861111111</c:v>
                </c:pt>
                <c:pt idx="41952">
                  <c:v>45079.855555555558</c:v>
                </c:pt>
                <c:pt idx="41953">
                  <c:v>45079.855555555558</c:v>
                </c:pt>
                <c:pt idx="41954">
                  <c:v>45079.855555555558</c:v>
                </c:pt>
                <c:pt idx="41955">
                  <c:v>45079.855555555558</c:v>
                </c:pt>
                <c:pt idx="41956">
                  <c:v>45079.855555555558</c:v>
                </c:pt>
                <c:pt idx="41957">
                  <c:v>45079.855555555558</c:v>
                </c:pt>
                <c:pt idx="41958">
                  <c:v>45079.856249999997</c:v>
                </c:pt>
                <c:pt idx="41959">
                  <c:v>45079.856249999997</c:v>
                </c:pt>
                <c:pt idx="41960">
                  <c:v>45079.856249999997</c:v>
                </c:pt>
                <c:pt idx="41961">
                  <c:v>45079.856249999997</c:v>
                </c:pt>
                <c:pt idx="41962">
                  <c:v>45079.856249999997</c:v>
                </c:pt>
                <c:pt idx="41963">
                  <c:v>45079.856249999997</c:v>
                </c:pt>
                <c:pt idx="41964">
                  <c:v>45079.856944444444</c:v>
                </c:pt>
                <c:pt idx="41965">
                  <c:v>45079.856944444444</c:v>
                </c:pt>
                <c:pt idx="41966">
                  <c:v>45079.856944444444</c:v>
                </c:pt>
                <c:pt idx="41967">
                  <c:v>45079.856944444444</c:v>
                </c:pt>
                <c:pt idx="41968">
                  <c:v>45079.856944444444</c:v>
                </c:pt>
                <c:pt idx="41969">
                  <c:v>45079.856944444444</c:v>
                </c:pt>
                <c:pt idx="41970">
                  <c:v>45079.857638888891</c:v>
                </c:pt>
                <c:pt idx="41971">
                  <c:v>45079.857638888891</c:v>
                </c:pt>
                <c:pt idx="41972">
                  <c:v>45079.857638888891</c:v>
                </c:pt>
                <c:pt idx="41973">
                  <c:v>45079.857638888891</c:v>
                </c:pt>
                <c:pt idx="41974">
                  <c:v>45079.857638888891</c:v>
                </c:pt>
                <c:pt idx="41975">
                  <c:v>45079.857638888891</c:v>
                </c:pt>
                <c:pt idx="41976">
                  <c:v>45079.85833333333</c:v>
                </c:pt>
                <c:pt idx="41977">
                  <c:v>45079.85833333333</c:v>
                </c:pt>
                <c:pt idx="41978">
                  <c:v>45079.85833333333</c:v>
                </c:pt>
                <c:pt idx="41979">
                  <c:v>45079.85833333333</c:v>
                </c:pt>
                <c:pt idx="41980">
                  <c:v>45079.85833333333</c:v>
                </c:pt>
                <c:pt idx="41981">
                  <c:v>45079.85833333333</c:v>
                </c:pt>
                <c:pt idx="41982">
                  <c:v>45079.859027777777</c:v>
                </c:pt>
                <c:pt idx="41983">
                  <c:v>45079.859027777777</c:v>
                </c:pt>
                <c:pt idx="41984">
                  <c:v>45079.859027777777</c:v>
                </c:pt>
                <c:pt idx="41985">
                  <c:v>45079.859027777777</c:v>
                </c:pt>
                <c:pt idx="41986">
                  <c:v>45079.859027777777</c:v>
                </c:pt>
                <c:pt idx="41987">
                  <c:v>45079.859027777777</c:v>
                </c:pt>
                <c:pt idx="41988">
                  <c:v>45079.859722222223</c:v>
                </c:pt>
                <c:pt idx="41989">
                  <c:v>45079.859722222223</c:v>
                </c:pt>
                <c:pt idx="41990">
                  <c:v>45079.859722222223</c:v>
                </c:pt>
                <c:pt idx="41991">
                  <c:v>45079.859722222223</c:v>
                </c:pt>
                <c:pt idx="41992">
                  <c:v>45079.859722222223</c:v>
                </c:pt>
                <c:pt idx="41993">
                  <c:v>45079.859722222223</c:v>
                </c:pt>
                <c:pt idx="41994">
                  <c:v>45079.86041666667</c:v>
                </c:pt>
                <c:pt idx="41995">
                  <c:v>45079.86041666667</c:v>
                </c:pt>
                <c:pt idx="41996">
                  <c:v>45079.86041666667</c:v>
                </c:pt>
                <c:pt idx="41997">
                  <c:v>45079.86041666667</c:v>
                </c:pt>
                <c:pt idx="41998">
                  <c:v>45079.86041666667</c:v>
                </c:pt>
                <c:pt idx="41999">
                  <c:v>45079.86041666667</c:v>
                </c:pt>
                <c:pt idx="42000">
                  <c:v>45079.861111111109</c:v>
                </c:pt>
                <c:pt idx="42001">
                  <c:v>45079.861111111109</c:v>
                </c:pt>
                <c:pt idx="42002">
                  <c:v>45079.861111111109</c:v>
                </c:pt>
                <c:pt idx="42003">
                  <c:v>45079.861111111109</c:v>
                </c:pt>
                <c:pt idx="42004">
                  <c:v>45079.861111111109</c:v>
                </c:pt>
                <c:pt idx="42005">
                  <c:v>45079.861111111109</c:v>
                </c:pt>
                <c:pt idx="42006">
                  <c:v>45079.861805555556</c:v>
                </c:pt>
                <c:pt idx="42007">
                  <c:v>45079.861805555556</c:v>
                </c:pt>
                <c:pt idx="42008">
                  <c:v>45079.861805555556</c:v>
                </c:pt>
                <c:pt idx="42009">
                  <c:v>45079.861805555556</c:v>
                </c:pt>
                <c:pt idx="42010">
                  <c:v>45079.861805555556</c:v>
                </c:pt>
                <c:pt idx="42011">
                  <c:v>45079.861805555556</c:v>
                </c:pt>
                <c:pt idx="42012">
                  <c:v>45079.862500000003</c:v>
                </c:pt>
                <c:pt idx="42013">
                  <c:v>45079.862500000003</c:v>
                </c:pt>
                <c:pt idx="42014">
                  <c:v>45079.862500000003</c:v>
                </c:pt>
                <c:pt idx="42015">
                  <c:v>45079.862500000003</c:v>
                </c:pt>
                <c:pt idx="42016">
                  <c:v>45079.862500000003</c:v>
                </c:pt>
                <c:pt idx="42017">
                  <c:v>45079.862500000003</c:v>
                </c:pt>
                <c:pt idx="42018">
                  <c:v>45079.863194444442</c:v>
                </c:pt>
                <c:pt idx="42019">
                  <c:v>45079.863194444442</c:v>
                </c:pt>
                <c:pt idx="42020">
                  <c:v>45079.863194444442</c:v>
                </c:pt>
                <c:pt idx="42021">
                  <c:v>45079.863194444442</c:v>
                </c:pt>
                <c:pt idx="42022">
                  <c:v>45079.863194444442</c:v>
                </c:pt>
                <c:pt idx="42023">
                  <c:v>45079.863194444442</c:v>
                </c:pt>
                <c:pt idx="42024">
                  <c:v>45079.863888888889</c:v>
                </c:pt>
                <c:pt idx="42025">
                  <c:v>45079.863888888889</c:v>
                </c:pt>
                <c:pt idx="42026">
                  <c:v>45079.863888888889</c:v>
                </c:pt>
                <c:pt idx="42027">
                  <c:v>45079.863888888889</c:v>
                </c:pt>
                <c:pt idx="42028">
                  <c:v>45079.863888888889</c:v>
                </c:pt>
                <c:pt idx="42029">
                  <c:v>45079.863888888889</c:v>
                </c:pt>
                <c:pt idx="42030">
                  <c:v>45079.864583333336</c:v>
                </c:pt>
                <c:pt idx="42031">
                  <c:v>45079.864583333336</c:v>
                </c:pt>
                <c:pt idx="42032">
                  <c:v>45079.864583333336</c:v>
                </c:pt>
                <c:pt idx="42033">
                  <c:v>45079.864583333336</c:v>
                </c:pt>
                <c:pt idx="42034">
                  <c:v>45079.864583333336</c:v>
                </c:pt>
                <c:pt idx="42035">
                  <c:v>45079.864583333336</c:v>
                </c:pt>
                <c:pt idx="42036">
                  <c:v>45079.865277777775</c:v>
                </c:pt>
                <c:pt idx="42037">
                  <c:v>45079.865277777775</c:v>
                </c:pt>
                <c:pt idx="42038">
                  <c:v>45079.865277777775</c:v>
                </c:pt>
                <c:pt idx="42039">
                  <c:v>45079.865277777775</c:v>
                </c:pt>
                <c:pt idx="42040">
                  <c:v>45079.865277777775</c:v>
                </c:pt>
                <c:pt idx="42041">
                  <c:v>45079.865277777775</c:v>
                </c:pt>
                <c:pt idx="42042">
                  <c:v>45079.865972222222</c:v>
                </c:pt>
                <c:pt idx="42043">
                  <c:v>45079.865972222222</c:v>
                </c:pt>
                <c:pt idx="42044">
                  <c:v>45079.865972222222</c:v>
                </c:pt>
                <c:pt idx="42045">
                  <c:v>45079.865972222222</c:v>
                </c:pt>
                <c:pt idx="42046">
                  <c:v>45079.865972222222</c:v>
                </c:pt>
                <c:pt idx="42047">
                  <c:v>45079.865972222222</c:v>
                </c:pt>
                <c:pt idx="42048">
                  <c:v>45079.866666666669</c:v>
                </c:pt>
                <c:pt idx="42049">
                  <c:v>45079.866666666669</c:v>
                </c:pt>
                <c:pt idx="42050">
                  <c:v>45079.866666666669</c:v>
                </c:pt>
                <c:pt idx="42051">
                  <c:v>45079.866666666669</c:v>
                </c:pt>
                <c:pt idx="42052">
                  <c:v>45079.866666666669</c:v>
                </c:pt>
                <c:pt idx="42053">
                  <c:v>45079.866666666669</c:v>
                </c:pt>
                <c:pt idx="42054">
                  <c:v>45079.867361111108</c:v>
                </c:pt>
                <c:pt idx="42055">
                  <c:v>45079.867361111108</c:v>
                </c:pt>
                <c:pt idx="42056">
                  <c:v>45079.867361111108</c:v>
                </c:pt>
                <c:pt idx="42057">
                  <c:v>45079.867361111108</c:v>
                </c:pt>
                <c:pt idx="42058">
                  <c:v>45079.867361111108</c:v>
                </c:pt>
                <c:pt idx="42059">
                  <c:v>45079.867361111108</c:v>
                </c:pt>
                <c:pt idx="42060">
                  <c:v>45079.868055555555</c:v>
                </c:pt>
                <c:pt idx="42061">
                  <c:v>45079.868055555555</c:v>
                </c:pt>
                <c:pt idx="42062">
                  <c:v>45079.868055555555</c:v>
                </c:pt>
                <c:pt idx="42063">
                  <c:v>45079.868055555555</c:v>
                </c:pt>
                <c:pt idx="42064">
                  <c:v>45079.868055555555</c:v>
                </c:pt>
                <c:pt idx="42065">
                  <c:v>45079.868055555555</c:v>
                </c:pt>
                <c:pt idx="42066">
                  <c:v>45079.868750000001</c:v>
                </c:pt>
                <c:pt idx="42067">
                  <c:v>45079.868750000001</c:v>
                </c:pt>
                <c:pt idx="42068">
                  <c:v>45079.868750000001</c:v>
                </c:pt>
                <c:pt idx="42069">
                  <c:v>45079.868750000001</c:v>
                </c:pt>
                <c:pt idx="42070">
                  <c:v>45079.868750000001</c:v>
                </c:pt>
                <c:pt idx="42071">
                  <c:v>45079.868750000001</c:v>
                </c:pt>
                <c:pt idx="42072">
                  <c:v>45079.869444444441</c:v>
                </c:pt>
                <c:pt idx="42073">
                  <c:v>45079.869444444441</c:v>
                </c:pt>
                <c:pt idx="42074">
                  <c:v>45079.869444444441</c:v>
                </c:pt>
                <c:pt idx="42075">
                  <c:v>45079.869444444441</c:v>
                </c:pt>
                <c:pt idx="42076">
                  <c:v>45079.869444444441</c:v>
                </c:pt>
                <c:pt idx="42077">
                  <c:v>45079.869444444441</c:v>
                </c:pt>
                <c:pt idx="42078">
                  <c:v>45079.870138888888</c:v>
                </c:pt>
                <c:pt idx="42079">
                  <c:v>45079.870138888888</c:v>
                </c:pt>
                <c:pt idx="42080">
                  <c:v>45079.870138888888</c:v>
                </c:pt>
                <c:pt idx="42081">
                  <c:v>45079.870138888888</c:v>
                </c:pt>
                <c:pt idx="42082">
                  <c:v>45079.870138888888</c:v>
                </c:pt>
                <c:pt idx="42083">
                  <c:v>45079.870138888888</c:v>
                </c:pt>
                <c:pt idx="42084">
                  <c:v>45079.870833333334</c:v>
                </c:pt>
                <c:pt idx="42085">
                  <c:v>45079.870833333334</c:v>
                </c:pt>
                <c:pt idx="42086">
                  <c:v>45079.870833333334</c:v>
                </c:pt>
                <c:pt idx="42087">
                  <c:v>45079.870833333334</c:v>
                </c:pt>
                <c:pt idx="42088">
                  <c:v>45079.870833333334</c:v>
                </c:pt>
                <c:pt idx="42089">
                  <c:v>45079.870833333334</c:v>
                </c:pt>
                <c:pt idx="42090">
                  <c:v>45079.871527777781</c:v>
                </c:pt>
                <c:pt idx="42091">
                  <c:v>45079.871527777781</c:v>
                </c:pt>
                <c:pt idx="42092">
                  <c:v>45079.871527777781</c:v>
                </c:pt>
                <c:pt idx="42093">
                  <c:v>45079.871527777781</c:v>
                </c:pt>
                <c:pt idx="42094">
                  <c:v>45079.871527777781</c:v>
                </c:pt>
                <c:pt idx="42095">
                  <c:v>45079.871527777781</c:v>
                </c:pt>
                <c:pt idx="42096">
                  <c:v>45079.87222222222</c:v>
                </c:pt>
                <c:pt idx="42097">
                  <c:v>45079.87222222222</c:v>
                </c:pt>
                <c:pt idx="42098">
                  <c:v>45079.87222222222</c:v>
                </c:pt>
                <c:pt idx="42099">
                  <c:v>45079.87222222222</c:v>
                </c:pt>
                <c:pt idx="42100">
                  <c:v>45079.87222222222</c:v>
                </c:pt>
                <c:pt idx="42101">
                  <c:v>45079.87222222222</c:v>
                </c:pt>
                <c:pt idx="42102">
                  <c:v>45079.872916666667</c:v>
                </c:pt>
                <c:pt idx="42103">
                  <c:v>45079.872916666667</c:v>
                </c:pt>
                <c:pt idx="42104">
                  <c:v>45079.872916666667</c:v>
                </c:pt>
                <c:pt idx="42105">
                  <c:v>45079.872916666667</c:v>
                </c:pt>
                <c:pt idx="42106">
                  <c:v>45079.872916666667</c:v>
                </c:pt>
                <c:pt idx="42107">
                  <c:v>45079.872916666667</c:v>
                </c:pt>
                <c:pt idx="42108">
                  <c:v>45079.873611111114</c:v>
                </c:pt>
                <c:pt idx="42109">
                  <c:v>45079.873611111114</c:v>
                </c:pt>
                <c:pt idx="42110">
                  <c:v>45079.873611111114</c:v>
                </c:pt>
                <c:pt idx="42111">
                  <c:v>45079.873611111114</c:v>
                </c:pt>
                <c:pt idx="42112">
                  <c:v>45079.873611111114</c:v>
                </c:pt>
                <c:pt idx="42113">
                  <c:v>45079.873611111114</c:v>
                </c:pt>
                <c:pt idx="42114">
                  <c:v>45079.874305555553</c:v>
                </c:pt>
                <c:pt idx="42115">
                  <c:v>45079.874305555553</c:v>
                </c:pt>
                <c:pt idx="42116">
                  <c:v>45079.874305555553</c:v>
                </c:pt>
                <c:pt idx="42117">
                  <c:v>45079.874305555553</c:v>
                </c:pt>
                <c:pt idx="42118">
                  <c:v>45079.874305555553</c:v>
                </c:pt>
                <c:pt idx="42119">
                  <c:v>45079.874305555553</c:v>
                </c:pt>
                <c:pt idx="42120">
                  <c:v>45079.875</c:v>
                </c:pt>
                <c:pt idx="42121">
                  <c:v>45079.875</c:v>
                </c:pt>
                <c:pt idx="42122">
                  <c:v>45079.875</c:v>
                </c:pt>
                <c:pt idx="42123">
                  <c:v>45079.875</c:v>
                </c:pt>
                <c:pt idx="42124">
                  <c:v>45079.875</c:v>
                </c:pt>
                <c:pt idx="42125">
                  <c:v>45079.875</c:v>
                </c:pt>
                <c:pt idx="42126">
                  <c:v>45079.875694444447</c:v>
                </c:pt>
                <c:pt idx="42127">
                  <c:v>45079.875694444447</c:v>
                </c:pt>
                <c:pt idx="42128">
                  <c:v>45079.875694444447</c:v>
                </c:pt>
                <c:pt idx="42129">
                  <c:v>45079.875694444447</c:v>
                </c:pt>
                <c:pt idx="42130">
                  <c:v>45079.875694444447</c:v>
                </c:pt>
                <c:pt idx="42131">
                  <c:v>45079.875694444447</c:v>
                </c:pt>
                <c:pt idx="42132">
                  <c:v>45079.876388888886</c:v>
                </c:pt>
                <c:pt idx="42133">
                  <c:v>45079.876388888886</c:v>
                </c:pt>
                <c:pt idx="42134">
                  <c:v>45079.876388888886</c:v>
                </c:pt>
                <c:pt idx="42135">
                  <c:v>45079.876388888886</c:v>
                </c:pt>
                <c:pt idx="42136">
                  <c:v>45079.876388888886</c:v>
                </c:pt>
                <c:pt idx="42137">
                  <c:v>45079.876388888886</c:v>
                </c:pt>
                <c:pt idx="42138">
                  <c:v>45079.877083333333</c:v>
                </c:pt>
                <c:pt idx="42139">
                  <c:v>45079.877083333333</c:v>
                </c:pt>
                <c:pt idx="42140">
                  <c:v>45079.877083333333</c:v>
                </c:pt>
                <c:pt idx="42141">
                  <c:v>45079.877083333333</c:v>
                </c:pt>
                <c:pt idx="42142">
                  <c:v>45079.877083333333</c:v>
                </c:pt>
                <c:pt idx="42143">
                  <c:v>45079.877083333333</c:v>
                </c:pt>
                <c:pt idx="42144">
                  <c:v>45079.87777777778</c:v>
                </c:pt>
                <c:pt idx="42145">
                  <c:v>45079.87777777778</c:v>
                </c:pt>
                <c:pt idx="42146">
                  <c:v>45079.87777777778</c:v>
                </c:pt>
                <c:pt idx="42147">
                  <c:v>45079.87777777778</c:v>
                </c:pt>
                <c:pt idx="42148">
                  <c:v>45079.87777777778</c:v>
                </c:pt>
                <c:pt idx="42149">
                  <c:v>45079.87777777778</c:v>
                </c:pt>
                <c:pt idx="42150">
                  <c:v>45079.878472222219</c:v>
                </c:pt>
                <c:pt idx="42151">
                  <c:v>45079.878472222219</c:v>
                </c:pt>
                <c:pt idx="42152">
                  <c:v>45079.878472222219</c:v>
                </c:pt>
                <c:pt idx="42153">
                  <c:v>45079.878472222219</c:v>
                </c:pt>
                <c:pt idx="42154">
                  <c:v>45079.878472222219</c:v>
                </c:pt>
                <c:pt idx="42155">
                  <c:v>45079.878472222219</c:v>
                </c:pt>
                <c:pt idx="42156">
                  <c:v>45079.879166666666</c:v>
                </c:pt>
                <c:pt idx="42157">
                  <c:v>45079.879166666666</c:v>
                </c:pt>
                <c:pt idx="42158">
                  <c:v>45079.879166666666</c:v>
                </c:pt>
                <c:pt idx="42159">
                  <c:v>45079.879166666666</c:v>
                </c:pt>
                <c:pt idx="42160">
                  <c:v>45079.879166666666</c:v>
                </c:pt>
                <c:pt idx="42161">
                  <c:v>45079.879166666666</c:v>
                </c:pt>
                <c:pt idx="42162">
                  <c:v>45079.879861111112</c:v>
                </c:pt>
                <c:pt idx="42163">
                  <c:v>45079.879861111112</c:v>
                </c:pt>
                <c:pt idx="42164">
                  <c:v>45079.879861111112</c:v>
                </c:pt>
                <c:pt idx="42165">
                  <c:v>45079.879861111112</c:v>
                </c:pt>
                <c:pt idx="42166">
                  <c:v>45079.879861111112</c:v>
                </c:pt>
                <c:pt idx="42167">
                  <c:v>45079.879861111112</c:v>
                </c:pt>
                <c:pt idx="42168">
                  <c:v>45079.880555555559</c:v>
                </c:pt>
                <c:pt idx="42169">
                  <c:v>45079.880555555559</c:v>
                </c:pt>
                <c:pt idx="42170">
                  <c:v>45079.880555555559</c:v>
                </c:pt>
                <c:pt idx="42171">
                  <c:v>45079.880555555559</c:v>
                </c:pt>
                <c:pt idx="42172">
                  <c:v>45079.880555555559</c:v>
                </c:pt>
                <c:pt idx="42173">
                  <c:v>45079.880555555559</c:v>
                </c:pt>
                <c:pt idx="42174">
                  <c:v>45079.881249999999</c:v>
                </c:pt>
                <c:pt idx="42175">
                  <c:v>45079.881249999999</c:v>
                </c:pt>
                <c:pt idx="42176">
                  <c:v>45079.881249999999</c:v>
                </c:pt>
                <c:pt idx="42177">
                  <c:v>45079.881249999999</c:v>
                </c:pt>
                <c:pt idx="42178">
                  <c:v>45079.881249999999</c:v>
                </c:pt>
                <c:pt idx="42179">
                  <c:v>45079.881249999999</c:v>
                </c:pt>
                <c:pt idx="42180">
                  <c:v>45079.881944444445</c:v>
                </c:pt>
                <c:pt idx="42181">
                  <c:v>45079.881944444445</c:v>
                </c:pt>
                <c:pt idx="42182">
                  <c:v>45079.881944444445</c:v>
                </c:pt>
                <c:pt idx="42183">
                  <c:v>45079.881944444445</c:v>
                </c:pt>
                <c:pt idx="42184">
                  <c:v>45079.881944444445</c:v>
                </c:pt>
                <c:pt idx="42185">
                  <c:v>45079.881944444445</c:v>
                </c:pt>
                <c:pt idx="42186">
                  <c:v>45079.882638888892</c:v>
                </c:pt>
                <c:pt idx="42187">
                  <c:v>45079.882638888892</c:v>
                </c:pt>
                <c:pt idx="42188">
                  <c:v>45079.882638888892</c:v>
                </c:pt>
                <c:pt idx="42189">
                  <c:v>45079.882638888892</c:v>
                </c:pt>
                <c:pt idx="42190">
                  <c:v>45079.882638888892</c:v>
                </c:pt>
                <c:pt idx="42191">
                  <c:v>45079.882638888892</c:v>
                </c:pt>
                <c:pt idx="42192">
                  <c:v>45079.883333333331</c:v>
                </c:pt>
                <c:pt idx="42193">
                  <c:v>45079.883333333331</c:v>
                </c:pt>
                <c:pt idx="42194">
                  <c:v>45079.883333333331</c:v>
                </c:pt>
                <c:pt idx="42195">
                  <c:v>45079.883333333331</c:v>
                </c:pt>
                <c:pt idx="42196">
                  <c:v>45079.883333333331</c:v>
                </c:pt>
                <c:pt idx="42197">
                  <c:v>45079.883333333331</c:v>
                </c:pt>
                <c:pt idx="42198">
                  <c:v>45079.884027777778</c:v>
                </c:pt>
                <c:pt idx="42199">
                  <c:v>45079.884027777778</c:v>
                </c:pt>
                <c:pt idx="42200">
                  <c:v>45079.884027777778</c:v>
                </c:pt>
                <c:pt idx="42201">
                  <c:v>45079.884027777778</c:v>
                </c:pt>
                <c:pt idx="42202">
                  <c:v>45079.884027777778</c:v>
                </c:pt>
                <c:pt idx="42203">
                  <c:v>45079.884027777778</c:v>
                </c:pt>
                <c:pt idx="42204">
                  <c:v>45079.884722222225</c:v>
                </c:pt>
                <c:pt idx="42205">
                  <c:v>45079.884722222225</c:v>
                </c:pt>
                <c:pt idx="42206">
                  <c:v>45079.884722222225</c:v>
                </c:pt>
                <c:pt idx="42207">
                  <c:v>45079.884722222225</c:v>
                </c:pt>
                <c:pt idx="42208">
                  <c:v>45079.884722222225</c:v>
                </c:pt>
                <c:pt idx="42209">
                  <c:v>45079.884722222225</c:v>
                </c:pt>
                <c:pt idx="42210">
                  <c:v>45079.885416666664</c:v>
                </c:pt>
                <c:pt idx="42211">
                  <c:v>45079.885416666664</c:v>
                </c:pt>
                <c:pt idx="42212">
                  <c:v>45079.885416666664</c:v>
                </c:pt>
                <c:pt idx="42213">
                  <c:v>45079.885416666664</c:v>
                </c:pt>
                <c:pt idx="42214">
                  <c:v>45079.885416666664</c:v>
                </c:pt>
                <c:pt idx="42215">
                  <c:v>45079.885416666664</c:v>
                </c:pt>
                <c:pt idx="42216">
                  <c:v>45079.886111111111</c:v>
                </c:pt>
                <c:pt idx="42217">
                  <c:v>45079.886111111111</c:v>
                </c:pt>
                <c:pt idx="42218">
                  <c:v>45079.886111111111</c:v>
                </c:pt>
                <c:pt idx="42219">
                  <c:v>45079.886111111111</c:v>
                </c:pt>
                <c:pt idx="42220">
                  <c:v>45079.886111111111</c:v>
                </c:pt>
                <c:pt idx="42221">
                  <c:v>45079.886111111111</c:v>
                </c:pt>
                <c:pt idx="42222">
                  <c:v>45079.886805555558</c:v>
                </c:pt>
                <c:pt idx="42223">
                  <c:v>45079.886805555558</c:v>
                </c:pt>
                <c:pt idx="42224">
                  <c:v>45079.886805555558</c:v>
                </c:pt>
                <c:pt idx="42225">
                  <c:v>45079.886805555558</c:v>
                </c:pt>
                <c:pt idx="42226">
                  <c:v>45079.886805555558</c:v>
                </c:pt>
                <c:pt idx="42227">
                  <c:v>45079.886805555558</c:v>
                </c:pt>
                <c:pt idx="42228">
                  <c:v>45079.887499999997</c:v>
                </c:pt>
                <c:pt idx="42229">
                  <c:v>45079.887499999997</c:v>
                </c:pt>
                <c:pt idx="42230">
                  <c:v>45079.887499999997</c:v>
                </c:pt>
                <c:pt idx="42231">
                  <c:v>45079.887499999997</c:v>
                </c:pt>
                <c:pt idx="42232">
                  <c:v>45079.887499999997</c:v>
                </c:pt>
                <c:pt idx="42233">
                  <c:v>45079.887499999997</c:v>
                </c:pt>
                <c:pt idx="42234">
                  <c:v>45079.888194444444</c:v>
                </c:pt>
                <c:pt idx="42235">
                  <c:v>45079.888194444444</c:v>
                </c:pt>
                <c:pt idx="42236">
                  <c:v>45079.888194444444</c:v>
                </c:pt>
                <c:pt idx="42237">
                  <c:v>45079.888194444444</c:v>
                </c:pt>
                <c:pt idx="42238">
                  <c:v>45079.888194444444</c:v>
                </c:pt>
                <c:pt idx="42239">
                  <c:v>45079.888194444444</c:v>
                </c:pt>
                <c:pt idx="42240">
                  <c:v>45079.888888888891</c:v>
                </c:pt>
                <c:pt idx="42241">
                  <c:v>45079.888888888891</c:v>
                </c:pt>
                <c:pt idx="42242">
                  <c:v>45079.888888888891</c:v>
                </c:pt>
                <c:pt idx="42243">
                  <c:v>45079.888888888891</c:v>
                </c:pt>
                <c:pt idx="42244">
                  <c:v>45079.888888888891</c:v>
                </c:pt>
                <c:pt idx="42245">
                  <c:v>45079.888888888891</c:v>
                </c:pt>
                <c:pt idx="42246">
                  <c:v>45079.88958333333</c:v>
                </c:pt>
                <c:pt idx="42247">
                  <c:v>45079.88958333333</c:v>
                </c:pt>
                <c:pt idx="42248">
                  <c:v>45079.88958333333</c:v>
                </c:pt>
                <c:pt idx="42249">
                  <c:v>45079.88958333333</c:v>
                </c:pt>
                <c:pt idx="42250">
                  <c:v>45079.88958333333</c:v>
                </c:pt>
                <c:pt idx="42251">
                  <c:v>45079.88958333333</c:v>
                </c:pt>
                <c:pt idx="42252">
                  <c:v>45079.890277777777</c:v>
                </c:pt>
                <c:pt idx="42253">
                  <c:v>45079.890277777777</c:v>
                </c:pt>
                <c:pt idx="42254">
                  <c:v>45079.890277777777</c:v>
                </c:pt>
                <c:pt idx="42255">
                  <c:v>45079.890277777777</c:v>
                </c:pt>
                <c:pt idx="42256">
                  <c:v>45079.890277777777</c:v>
                </c:pt>
                <c:pt idx="42257">
                  <c:v>45079.890277777777</c:v>
                </c:pt>
                <c:pt idx="42258">
                  <c:v>45079.890972222223</c:v>
                </c:pt>
                <c:pt idx="42259">
                  <c:v>45079.890972222223</c:v>
                </c:pt>
                <c:pt idx="42260">
                  <c:v>45079.890972222223</c:v>
                </c:pt>
                <c:pt idx="42261">
                  <c:v>45079.890972222223</c:v>
                </c:pt>
                <c:pt idx="42262">
                  <c:v>45079.890972222223</c:v>
                </c:pt>
                <c:pt idx="42263">
                  <c:v>45079.890972222223</c:v>
                </c:pt>
                <c:pt idx="42264">
                  <c:v>45079.89166666667</c:v>
                </c:pt>
                <c:pt idx="42265">
                  <c:v>45079.89166666667</c:v>
                </c:pt>
                <c:pt idx="42266">
                  <c:v>45079.89166666667</c:v>
                </c:pt>
                <c:pt idx="42267">
                  <c:v>45079.89166666667</c:v>
                </c:pt>
                <c:pt idx="42268">
                  <c:v>45079.89166666667</c:v>
                </c:pt>
                <c:pt idx="42269">
                  <c:v>45079.89166666667</c:v>
                </c:pt>
                <c:pt idx="42270">
                  <c:v>45079.892361111109</c:v>
                </c:pt>
                <c:pt idx="42271">
                  <c:v>45079.892361111109</c:v>
                </c:pt>
                <c:pt idx="42272">
                  <c:v>45079.892361111109</c:v>
                </c:pt>
                <c:pt idx="42273">
                  <c:v>45079.892361111109</c:v>
                </c:pt>
                <c:pt idx="42274">
                  <c:v>45079.892361111109</c:v>
                </c:pt>
                <c:pt idx="42275">
                  <c:v>45079.892361111109</c:v>
                </c:pt>
                <c:pt idx="42276">
                  <c:v>45079.893055555556</c:v>
                </c:pt>
                <c:pt idx="42277">
                  <c:v>45079.893055555556</c:v>
                </c:pt>
                <c:pt idx="42278">
                  <c:v>45079.893055555556</c:v>
                </c:pt>
                <c:pt idx="42279">
                  <c:v>45079.893055555556</c:v>
                </c:pt>
                <c:pt idx="42280">
                  <c:v>45079.893055555556</c:v>
                </c:pt>
                <c:pt idx="42281">
                  <c:v>45079.893055555556</c:v>
                </c:pt>
                <c:pt idx="42282">
                  <c:v>45079.893750000003</c:v>
                </c:pt>
                <c:pt idx="42283">
                  <c:v>45079.893750000003</c:v>
                </c:pt>
                <c:pt idx="42284">
                  <c:v>45079.893750000003</c:v>
                </c:pt>
                <c:pt idx="42285">
                  <c:v>45079.893750000003</c:v>
                </c:pt>
                <c:pt idx="42286">
                  <c:v>45079.893750000003</c:v>
                </c:pt>
                <c:pt idx="42287">
                  <c:v>45079.893750000003</c:v>
                </c:pt>
                <c:pt idx="42288">
                  <c:v>45079.894444444442</c:v>
                </c:pt>
                <c:pt idx="42289">
                  <c:v>45079.894444444442</c:v>
                </c:pt>
                <c:pt idx="42290">
                  <c:v>45079.894444444442</c:v>
                </c:pt>
                <c:pt idx="42291">
                  <c:v>45079.894444444442</c:v>
                </c:pt>
                <c:pt idx="42292">
                  <c:v>45079.894444444442</c:v>
                </c:pt>
                <c:pt idx="42293">
                  <c:v>45079.894444444442</c:v>
                </c:pt>
                <c:pt idx="42294">
                  <c:v>45079.895138888889</c:v>
                </c:pt>
                <c:pt idx="42295">
                  <c:v>45079.895138888889</c:v>
                </c:pt>
                <c:pt idx="42296">
                  <c:v>45079.895138888889</c:v>
                </c:pt>
                <c:pt idx="42297">
                  <c:v>45079.895138888889</c:v>
                </c:pt>
                <c:pt idx="42298">
                  <c:v>45079.895138888889</c:v>
                </c:pt>
                <c:pt idx="42299">
                  <c:v>45079.895138888889</c:v>
                </c:pt>
                <c:pt idx="42300">
                  <c:v>45079.895833333336</c:v>
                </c:pt>
                <c:pt idx="42301">
                  <c:v>45079.895833333336</c:v>
                </c:pt>
                <c:pt idx="42302">
                  <c:v>45079.895833333336</c:v>
                </c:pt>
                <c:pt idx="42303">
                  <c:v>45079.895833333336</c:v>
                </c:pt>
                <c:pt idx="42304">
                  <c:v>45079.895833333336</c:v>
                </c:pt>
                <c:pt idx="42305">
                  <c:v>45079.895833333336</c:v>
                </c:pt>
                <c:pt idx="42306">
                  <c:v>45079.896527777775</c:v>
                </c:pt>
                <c:pt idx="42307">
                  <c:v>45079.896527777775</c:v>
                </c:pt>
                <c:pt idx="42308">
                  <c:v>45079.896527777775</c:v>
                </c:pt>
                <c:pt idx="42309">
                  <c:v>45079.896527777775</c:v>
                </c:pt>
                <c:pt idx="42310">
                  <c:v>45079.896527777775</c:v>
                </c:pt>
                <c:pt idx="42311">
                  <c:v>45079.896527777775</c:v>
                </c:pt>
                <c:pt idx="42312">
                  <c:v>45079.897222222222</c:v>
                </c:pt>
                <c:pt idx="42313">
                  <c:v>45079.897222222222</c:v>
                </c:pt>
                <c:pt idx="42314">
                  <c:v>45079.897222222222</c:v>
                </c:pt>
                <c:pt idx="42315">
                  <c:v>45079.897222222222</c:v>
                </c:pt>
                <c:pt idx="42316">
                  <c:v>45079.897222222222</c:v>
                </c:pt>
                <c:pt idx="42317">
                  <c:v>45079.897222222222</c:v>
                </c:pt>
                <c:pt idx="42318">
                  <c:v>45079.897916666669</c:v>
                </c:pt>
                <c:pt idx="42319">
                  <c:v>45079.897916666669</c:v>
                </c:pt>
                <c:pt idx="42320">
                  <c:v>45079.897916666669</c:v>
                </c:pt>
                <c:pt idx="42321">
                  <c:v>45079.897916666669</c:v>
                </c:pt>
                <c:pt idx="42322">
                  <c:v>45079.897916666669</c:v>
                </c:pt>
                <c:pt idx="42323">
                  <c:v>45079.897916666669</c:v>
                </c:pt>
                <c:pt idx="42324">
                  <c:v>45079.898611111108</c:v>
                </c:pt>
                <c:pt idx="42325">
                  <c:v>45079.898611111108</c:v>
                </c:pt>
                <c:pt idx="42326">
                  <c:v>45079.898611111108</c:v>
                </c:pt>
                <c:pt idx="42327">
                  <c:v>45079.898611111108</c:v>
                </c:pt>
                <c:pt idx="42328">
                  <c:v>45079.898611111108</c:v>
                </c:pt>
                <c:pt idx="42329">
                  <c:v>45079.898611111108</c:v>
                </c:pt>
                <c:pt idx="42330">
                  <c:v>45079.899305555555</c:v>
                </c:pt>
                <c:pt idx="42331">
                  <c:v>45079.899305555555</c:v>
                </c:pt>
                <c:pt idx="42332">
                  <c:v>45079.899305555555</c:v>
                </c:pt>
                <c:pt idx="42333">
                  <c:v>45079.899305555555</c:v>
                </c:pt>
                <c:pt idx="42334">
                  <c:v>45079.899305555555</c:v>
                </c:pt>
                <c:pt idx="42335">
                  <c:v>45079.899305555555</c:v>
                </c:pt>
                <c:pt idx="42336">
                  <c:v>45079.9</c:v>
                </c:pt>
                <c:pt idx="42337">
                  <c:v>45079.9</c:v>
                </c:pt>
                <c:pt idx="42338">
                  <c:v>45079.9</c:v>
                </c:pt>
                <c:pt idx="42339">
                  <c:v>45079.9</c:v>
                </c:pt>
                <c:pt idx="42340">
                  <c:v>45079.9</c:v>
                </c:pt>
                <c:pt idx="42341">
                  <c:v>45079.9</c:v>
                </c:pt>
                <c:pt idx="42342">
                  <c:v>45079.900694444441</c:v>
                </c:pt>
                <c:pt idx="42343">
                  <c:v>45079.900694444441</c:v>
                </c:pt>
                <c:pt idx="42344">
                  <c:v>45079.900694444441</c:v>
                </c:pt>
                <c:pt idx="42345">
                  <c:v>45079.900694444441</c:v>
                </c:pt>
                <c:pt idx="42346">
                  <c:v>45079.900694444441</c:v>
                </c:pt>
                <c:pt idx="42347">
                  <c:v>45079.900694444441</c:v>
                </c:pt>
                <c:pt idx="42348">
                  <c:v>45079.901388888888</c:v>
                </c:pt>
                <c:pt idx="42349">
                  <c:v>45079.901388888888</c:v>
                </c:pt>
                <c:pt idx="42350">
                  <c:v>45079.901388888888</c:v>
                </c:pt>
                <c:pt idx="42351">
                  <c:v>45079.901388888888</c:v>
                </c:pt>
                <c:pt idx="42352">
                  <c:v>45079.901388888888</c:v>
                </c:pt>
                <c:pt idx="42353">
                  <c:v>45079.901388888888</c:v>
                </c:pt>
                <c:pt idx="42354">
                  <c:v>45079.902083333334</c:v>
                </c:pt>
                <c:pt idx="42355">
                  <c:v>45079.902083333334</c:v>
                </c:pt>
                <c:pt idx="42356">
                  <c:v>45079.902083333334</c:v>
                </c:pt>
                <c:pt idx="42357">
                  <c:v>45079.902083333334</c:v>
                </c:pt>
                <c:pt idx="42358">
                  <c:v>45079.902083333334</c:v>
                </c:pt>
                <c:pt idx="42359">
                  <c:v>45079.902083333334</c:v>
                </c:pt>
                <c:pt idx="42360">
                  <c:v>45079.902777777781</c:v>
                </c:pt>
                <c:pt idx="42361">
                  <c:v>45079.902777777781</c:v>
                </c:pt>
                <c:pt idx="42362">
                  <c:v>45079.902777777781</c:v>
                </c:pt>
                <c:pt idx="42363">
                  <c:v>45079.902777777781</c:v>
                </c:pt>
                <c:pt idx="42364">
                  <c:v>45079.902777777781</c:v>
                </c:pt>
                <c:pt idx="42365">
                  <c:v>45079.902777777781</c:v>
                </c:pt>
                <c:pt idx="42366">
                  <c:v>45079.90347222222</c:v>
                </c:pt>
                <c:pt idx="42367">
                  <c:v>45079.90347222222</c:v>
                </c:pt>
                <c:pt idx="42368">
                  <c:v>45079.90347222222</c:v>
                </c:pt>
                <c:pt idx="42369">
                  <c:v>45079.90347222222</c:v>
                </c:pt>
                <c:pt idx="42370">
                  <c:v>45079.90347222222</c:v>
                </c:pt>
                <c:pt idx="42371">
                  <c:v>45079.90347222222</c:v>
                </c:pt>
                <c:pt idx="42372">
                  <c:v>45079.904166666667</c:v>
                </c:pt>
                <c:pt idx="42373">
                  <c:v>45079.904166666667</c:v>
                </c:pt>
                <c:pt idx="42374">
                  <c:v>45079.904166666667</c:v>
                </c:pt>
                <c:pt idx="42375">
                  <c:v>45079.904166666667</c:v>
                </c:pt>
                <c:pt idx="42376">
                  <c:v>45079.904166666667</c:v>
                </c:pt>
                <c:pt idx="42377">
                  <c:v>45079.904166666667</c:v>
                </c:pt>
                <c:pt idx="42378">
                  <c:v>45079.904861111114</c:v>
                </c:pt>
                <c:pt idx="42379">
                  <c:v>45079.904861111114</c:v>
                </c:pt>
                <c:pt idx="42380">
                  <c:v>45079.904861111114</c:v>
                </c:pt>
                <c:pt idx="42381">
                  <c:v>45079.904861111114</c:v>
                </c:pt>
                <c:pt idx="42382">
                  <c:v>45079.904861111114</c:v>
                </c:pt>
                <c:pt idx="42383">
                  <c:v>45079.904861111114</c:v>
                </c:pt>
                <c:pt idx="42384">
                  <c:v>45079.905555555553</c:v>
                </c:pt>
                <c:pt idx="42385">
                  <c:v>45079.905555555553</c:v>
                </c:pt>
                <c:pt idx="42386">
                  <c:v>45079.905555555553</c:v>
                </c:pt>
                <c:pt idx="42387">
                  <c:v>45079.905555555553</c:v>
                </c:pt>
                <c:pt idx="42388">
                  <c:v>45079.905555555553</c:v>
                </c:pt>
                <c:pt idx="42389">
                  <c:v>45079.905555555553</c:v>
                </c:pt>
                <c:pt idx="42390">
                  <c:v>45079.90625</c:v>
                </c:pt>
                <c:pt idx="42391">
                  <c:v>45079.90625</c:v>
                </c:pt>
                <c:pt idx="42392">
                  <c:v>45079.90625</c:v>
                </c:pt>
                <c:pt idx="42393">
                  <c:v>45079.90625</c:v>
                </c:pt>
                <c:pt idx="42394">
                  <c:v>45079.90625</c:v>
                </c:pt>
                <c:pt idx="42395">
                  <c:v>45079.90625</c:v>
                </c:pt>
                <c:pt idx="42396">
                  <c:v>45079.906944444447</c:v>
                </c:pt>
                <c:pt idx="42397">
                  <c:v>45079.906944444447</c:v>
                </c:pt>
                <c:pt idx="42398">
                  <c:v>45079.906944444447</c:v>
                </c:pt>
                <c:pt idx="42399">
                  <c:v>45079.906944444447</c:v>
                </c:pt>
                <c:pt idx="42400">
                  <c:v>45079.906944444447</c:v>
                </c:pt>
                <c:pt idx="42401">
                  <c:v>45079.906944444447</c:v>
                </c:pt>
                <c:pt idx="42402">
                  <c:v>45079.907638888886</c:v>
                </c:pt>
                <c:pt idx="42403">
                  <c:v>45079.907638888886</c:v>
                </c:pt>
                <c:pt idx="42404">
                  <c:v>45079.907638888886</c:v>
                </c:pt>
                <c:pt idx="42405">
                  <c:v>45079.907638888886</c:v>
                </c:pt>
                <c:pt idx="42406">
                  <c:v>45079.907638888886</c:v>
                </c:pt>
                <c:pt idx="42407">
                  <c:v>45079.907638888886</c:v>
                </c:pt>
                <c:pt idx="42408">
                  <c:v>45079.908333333333</c:v>
                </c:pt>
                <c:pt idx="42409">
                  <c:v>45079.908333333333</c:v>
                </c:pt>
                <c:pt idx="42410">
                  <c:v>45079.908333333333</c:v>
                </c:pt>
                <c:pt idx="42411">
                  <c:v>45079.908333333333</c:v>
                </c:pt>
                <c:pt idx="42412">
                  <c:v>45079.908333333333</c:v>
                </c:pt>
                <c:pt idx="42413">
                  <c:v>45079.908333333333</c:v>
                </c:pt>
                <c:pt idx="42414">
                  <c:v>45079.90902777778</c:v>
                </c:pt>
                <c:pt idx="42415">
                  <c:v>45079.90902777778</c:v>
                </c:pt>
                <c:pt idx="42416">
                  <c:v>45079.90902777778</c:v>
                </c:pt>
                <c:pt idx="42417">
                  <c:v>45079.90902777778</c:v>
                </c:pt>
                <c:pt idx="42418">
                  <c:v>45079.90902777778</c:v>
                </c:pt>
                <c:pt idx="42419">
                  <c:v>45079.90902777778</c:v>
                </c:pt>
                <c:pt idx="42420">
                  <c:v>45079.909722222219</c:v>
                </c:pt>
                <c:pt idx="42421">
                  <c:v>45079.909722222219</c:v>
                </c:pt>
                <c:pt idx="42422">
                  <c:v>45079.909722222219</c:v>
                </c:pt>
                <c:pt idx="42423">
                  <c:v>45079.909722222219</c:v>
                </c:pt>
                <c:pt idx="42424">
                  <c:v>45079.909722222219</c:v>
                </c:pt>
                <c:pt idx="42425">
                  <c:v>45079.909722222219</c:v>
                </c:pt>
                <c:pt idx="42426">
                  <c:v>45079.910416666666</c:v>
                </c:pt>
                <c:pt idx="42427">
                  <c:v>45079.910416666666</c:v>
                </c:pt>
                <c:pt idx="42428">
                  <c:v>45079.910416666666</c:v>
                </c:pt>
                <c:pt idx="42429">
                  <c:v>45079.910416666666</c:v>
                </c:pt>
                <c:pt idx="42430">
                  <c:v>45079.910416666666</c:v>
                </c:pt>
                <c:pt idx="42431">
                  <c:v>45079.910416666666</c:v>
                </c:pt>
                <c:pt idx="42432">
                  <c:v>45079.911111111112</c:v>
                </c:pt>
                <c:pt idx="42433">
                  <c:v>45079.911111111112</c:v>
                </c:pt>
                <c:pt idx="42434">
                  <c:v>45079.911111111112</c:v>
                </c:pt>
                <c:pt idx="42435">
                  <c:v>45079.911111111112</c:v>
                </c:pt>
                <c:pt idx="42436">
                  <c:v>45079.911111111112</c:v>
                </c:pt>
                <c:pt idx="42437">
                  <c:v>45079.911111111112</c:v>
                </c:pt>
                <c:pt idx="42438">
                  <c:v>45079.911805555559</c:v>
                </c:pt>
                <c:pt idx="42439">
                  <c:v>45079.911805555559</c:v>
                </c:pt>
                <c:pt idx="42440">
                  <c:v>45079.911805555559</c:v>
                </c:pt>
                <c:pt idx="42441">
                  <c:v>45079.911805555559</c:v>
                </c:pt>
                <c:pt idx="42442">
                  <c:v>45079.911805555559</c:v>
                </c:pt>
                <c:pt idx="42443">
                  <c:v>45079.911805555559</c:v>
                </c:pt>
                <c:pt idx="42444">
                  <c:v>45079.912499999999</c:v>
                </c:pt>
                <c:pt idx="42445">
                  <c:v>45079.912499999999</c:v>
                </c:pt>
                <c:pt idx="42446">
                  <c:v>45079.912499999999</c:v>
                </c:pt>
                <c:pt idx="42447">
                  <c:v>45079.912499999999</c:v>
                </c:pt>
                <c:pt idx="42448">
                  <c:v>45079.912499999999</c:v>
                </c:pt>
                <c:pt idx="42449">
                  <c:v>45079.912499999999</c:v>
                </c:pt>
                <c:pt idx="42450">
                  <c:v>45079.913194444445</c:v>
                </c:pt>
                <c:pt idx="42451">
                  <c:v>45079.913194444445</c:v>
                </c:pt>
                <c:pt idx="42452">
                  <c:v>45079.913194444445</c:v>
                </c:pt>
                <c:pt idx="42453">
                  <c:v>45079.913194444445</c:v>
                </c:pt>
                <c:pt idx="42454">
                  <c:v>45079.913194444445</c:v>
                </c:pt>
                <c:pt idx="42455">
                  <c:v>45079.913194444445</c:v>
                </c:pt>
                <c:pt idx="42456">
                  <c:v>45079.913888888892</c:v>
                </c:pt>
                <c:pt idx="42457">
                  <c:v>45079.913888888892</c:v>
                </c:pt>
                <c:pt idx="42458">
                  <c:v>45079.913888888892</c:v>
                </c:pt>
                <c:pt idx="42459">
                  <c:v>45079.913888888892</c:v>
                </c:pt>
                <c:pt idx="42460">
                  <c:v>45079.913888888892</c:v>
                </c:pt>
                <c:pt idx="42461">
                  <c:v>45079.913888888892</c:v>
                </c:pt>
                <c:pt idx="42462">
                  <c:v>45079.914583333331</c:v>
                </c:pt>
                <c:pt idx="42463">
                  <c:v>45079.914583333331</c:v>
                </c:pt>
                <c:pt idx="42464">
                  <c:v>45079.914583333331</c:v>
                </c:pt>
                <c:pt idx="42465">
                  <c:v>45079.914583333331</c:v>
                </c:pt>
                <c:pt idx="42466">
                  <c:v>45079.914583333331</c:v>
                </c:pt>
                <c:pt idx="42467">
                  <c:v>45079.914583333331</c:v>
                </c:pt>
                <c:pt idx="42468">
                  <c:v>45079.915277777778</c:v>
                </c:pt>
                <c:pt idx="42469">
                  <c:v>45079.915277777778</c:v>
                </c:pt>
                <c:pt idx="42470">
                  <c:v>45079.915277777778</c:v>
                </c:pt>
                <c:pt idx="42471">
                  <c:v>45079.915277777778</c:v>
                </c:pt>
                <c:pt idx="42472">
                  <c:v>45079.915277777778</c:v>
                </c:pt>
                <c:pt idx="42473">
                  <c:v>45079.915277777778</c:v>
                </c:pt>
                <c:pt idx="42474">
                  <c:v>45079.915972222225</c:v>
                </c:pt>
                <c:pt idx="42475">
                  <c:v>45079.915972222225</c:v>
                </c:pt>
                <c:pt idx="42476">
                  <c:v>45079.915972222225</c:v>
                </c:pt>
                <c:pt idx="42477">
                  <c:v>45079.915972222225</c:v>
                </c:pt>
                <c:pt idx="42478">
                  <c:v>45079.915972222225</c:v>
                </c:pt>
                <c:pt idx="42479">
                  <c:v>45079.915972222225</c:v>
                </c:pt>
                <c:pt idx="42480">
                  <c:v>45079.916666666664</c:v>
                </c:pt>
                <c:pt idx="42481">
                  <c:v>45079.916666666664</c:v>
                </c:pt>
                <c:pt idx="42482">
                  <c:v>45079.916666666664</c:v>
                </c:pt>
                <c:pt idx="42483">
                  <c:v>45079.916666666664</c:v>
                </c:pt>
                <c:pt idx="42484">
                  <c:v>45079.916666666664</c:v>
                </c:pt>
                <c:pt idx="42485">
                  <c:v>45079.916666666664</c:v>
                </c:pt>
                <c:pt idx="42486">
                  <c:v>45079.917361111111</c:v>
                </c:pt>
                <c:pt idx="42487">
                  <c:v>45079.917361111111</c:v>
                </c:pt>
                <c:pt idx="42488">
                  <c:v>45079.917361111111</c:v>
                </c:pt>
                <c:pt idx="42489">
                  <c:v>45079.917361111111</c:v>
                </c:pt>
                <c:pt idx="42490">
                  <c:v>45079.917361111111</c:v>
                </c:pt>
                <c:pt idx="42491">
                  <c:v>45079.917361111111</c:v>
                </c:pt>
                <c:pt idx="42492">
                  <c:v>45079.918055555558</c:v>
                </c:pt>
                <c:pt idx="42493">
                  <c:v>45079.918055555558</c:v>
                </c:pt>
                <c:pt idx="42494">
                  <c:v>45079.918055555558</c:v>
                </c:pt>
                <c:pt idx="42495">
                  <c:v>45079.918055555558</c:v>
                </c:pt>
                <c:pt idx="42496">
                  <c:v>45079.918055555558</c:v>
                </c:pt>
                <c:pt idx="42497">
                  <c:v>45079.918055555558</c:v>
                </c:pt>
                <c:pt idx="42498">
                  <c:v>45079.918749999997</c:v>
                </c:pt>
                <c:pt idx="42499">
                  <c:v>45079.918749999997</c:v>
                </c:pt>
                <c:pt idx="42500">
                  <c:v>45079.918749999997</c:v>
                </c:pt>
                <c:pt idx="42501">
                  <c:v>45079.918749999997</c:v>
                </c:pt>
                <c:pt idx="42502">
                  <c:v>45079.918749999997</c:v>
                </c:pt>
                <c:pt idx="42503">
                  <c:v>45079.918749999997</c:v>
                </c:pt>
                <c:pt idx="42504">
                  <c:v>45079.919444444444</c:v>
                </c:pt>
                <c:pt idx="42505">
                  <c:v>45079.919444444444</c:v>
                </c:pt>
                <c:pt idx="42506">
                  <c:v>45079.919444444444</c:v>
                </c:pt>
                <c:pt idx="42507">
                  <c:v>45079.919444444444</c:v>
                </c:pt>
                <c:pt idx="42508">
                  <c:v>45079.919444444444</c:v>
                </c:pt>
                <c:pt idx="42509">
                  <c:v>45079.919444444444</c:v>
                </c:pt>
                <c:pt idx="42510">
                  <c:v>45079.920138888891</c:v>
                </c:pt>
                <c:pt idx="42511">
                  <c:v>45079.920138888891</c:v>
                </c:pt>
                <c:pt idx="42512">
                  <c:v>45079.920138888891</c:v>
                </c:pt>
                <c:pt idx="42513">
                  <c:v>45079.920138888891</c:v>
                </c:pt>
                <c:pt idx="42514">
                  <c:v>45079.920138888891</c:v>
                </c:pt>
                <c:pt idx="42515">
                  <c:v>45079.920138888891</c:v>
                </c:pt>
                <c:pt idx="42516">
                  <c:v>45079.92083333333</c:v>
                </c:pt>
                <c:pt idx="42517">
                  <c:v>45079.92083333333</c:v>
                </c:pt>
                <c:pt idx="42518">
                  <c:v>45079.92083333333</c:v>
                </c:pt>
                <c:pt idx="42519">
                  <c:v>45079.92083333333</c:v>
                </c:pt>
                <c:pt idx="42520">
                  <c:v>45079.92083333333</c:v>
                </c:pt>
                <c:pt idx="42521">
                  <c:v>45079.92083333333</c:v>
                </c:pt>
                <c:pt idx="42522">
                  <c:v>45079.921527777777</c:v>
                </c:pt>
                <c:pt idx="42523">
                  <c:v>45079.921527777777</c:v>
                </c:pt>
                <c:pt idx="42524">
                  <c:v>45079.921527777777</c:v>
                </c:pt>
                <c:pt idx="42525">
                  <c:v>45079.921527777777</c:v>
                </c:pt>
                <c:pt idx="42526">
                  <c:v>45079.921527777777</c:v>
                </c:pt>
                <c:pt idx="42527">
                  <c:v>45079.921527777777</c:v>
                </c:pt>
                <c:pt idx="42528">
                  <c:v>45079.922222222223</c:v>
                </c:pt>
                <c:pt idx="42529">
                  <c:v>45079.922222222223</c:v>
                </c:pt>
                <c:pt idx="42530">
                  <c:v>45079.922222222223</c:v>
                </c:pt>
                <c:pt idx="42531">
                  <c:v>45079.922222222223</c:v>
                </c:pt>
                <c:pt idx="42532">
                  <c:v>45079.922222222223</c:v>
                </c:pt>
                <c:pt idx="42533">
                  <c:v>45079.922222222223</c:v>
                </c:pt>
                <c:pt idx="42534">
                  <c:v>45079.92291666667</c:v>
                </c:pt>
                <c:pt idx="42535">
                  <c:v>45079.92291666667</c:v>
                </c:pt>
                <c:pt idx="42536">
                  <c:v>45079.92291666667</c:v>
                </c:pt>
                <c:pt idx="42537">
                  <c:v>45079.92291666667</c:v>
                </c:pt>
                <c:pt idx="42538">
                  <c:v>45079.92291666667</c:v>
                </c:pt>
                <c:pt idx="42539">
                  <c:v>45079.92291666667</c:v>
                </c:pt>
                <c:pt idx="42540">
                  <c:v>45079.923611111109</c:v>
                </c:pt>
                <c:pt idx="42541">
                  <c:v>45079.923611111109</c:v>
                </c:pt>
                <c:pt idx="42542">
                  <c:v>45079.923611111109</c:v>
                </c:pt>
                <c:pt idx="42543">
                  <c:v>45079.923611111109</c:v>
                </c:pt>
                <c:pt idx="42544">
                  <c:v>45079.923611111109</c:v>
                </c:pt>
                <c:pt idx="42545">
                  <c:v>45079.923611111109</c:v>
                </c:pt>
                <c:pt idx="42546">
                  <c:v>45079.924305555556</c:v>
                </c:pt>
                <c:pt idx="42547">
                  <c:v>45079.924305555556</c:v>
                </c:pt>
                <c:pt idx="42548">
                  <c:v>45079.924305555556</c:v>
                </c:pt>
                <c:pt idx="42549">
                  <c:v>45079.924305555556</c:v>
                </c:pt>
                <c:pt idx="42550">
                  <c:v>45079.924305555556</c:v>
                </c:pt>
                <c:pt idx="42551">
                  <c:v>45079.924305555556</c:v>
                </c:pt>
                <c:pt idx="42552">
                  <c:v>45079.925000000003</c:v>
                </c:pt>
                <c:pt idx="42553">
                  <c:v>45079.925000000003</c:v>
                </c:pt>
                <c:pt idx="42554">
                  <c:v>45079.925000000003</c:v>
                </c:pt>
                <c:pt idx="42555">
                  <c:v>45079.925000000003</c:v>
                </c:pt>
                <c:pt idx="42556">
                  <c:v>45079.925000000003</c:v>
                </c:pt>
                <c:pt idx="42557">
                  <c:v>45079.925000000003</c:v>
                </c:pt>
                <c:pt idx="42558">
                  <c:v>45079.925694444442</c:v>
                </c:pt>
                <c:pt idx="42559">
                  <c:v>45079.925694444442</c:v>
                </c:pt>
                <c:pt idx="42560">
                  <c:v>45079.925694444442</c:v>
                </c:pt>
                <c:pt idx="42561">
                  <c:v>45079.925694444442</c:v>
                </c:pt>
                <c:pt idx="42562">
                  <c:v>45079.925694444442</c:v>
                </c:pt>
                <c:pt idx="42563">
                  <c:v>45079.925694444442</c:v>
                </c:pt>
                <c:pt idx="42564">
                  <c:v>45079.926388888889</c:v>
                </c:pt>
                <c:pt idx="42565">
                  <c:v>45079.926388888889</c:v>
                </c:pt>
                <c:pt idx="42566">
                  <c:v>45079.926388888889</c:v>
                </c:pt>
                <c:pt idx="42567">
                  <c:v>45079.926388888889</c:v>
                </c:pt>
                <c:pt idx="42568">
                  <c:v>45079.926388888889</c:v>
                </c:pt>
                <c:pt idx="42569">
                  <c:v>45079.926388888889</c:v>
                </c:pt>
                <c:pt idx="42570">
                  <c:v>45079.927083333336</c:v>
                </c:pt>
                <c:pt idx="42571">
                  <c:v>45079.927083333336</c:v>
                </c:pt>
                <c:pt idx="42572">
                  <c:v>45079.927083333336</c:v>
                </c:pt>
                <c:pt idx="42573">
                  <c:v>45079.927083333336</c:v>
                </c:pt>
                <c:pt idx="42574">
                  <c:v>45079.927083333336</c:v>
                </c:pt>
                <c:pt idx="42575">
                  <c:v>45079.927083333336</c:v>
                </c:pt>
                <c:pt idx="42576">
                  <c:v>45079.927777777775</c:v>
                </c:pt>
                <c:pt idx="42577">
                  <c:v>45079.927777777775</c:v>
                </c:pt>
                <c:pt idx="42578">
                  <c:v>45079.927777777775</c:v>
                </c:pt>
                <c:pt idx="42579">
                  <c:v>45079.927777777775</c:v>
                </c:pt>
                <c:pt idx="42580">
                  <c:v>45079.927777777775</c:v>
                </c:pt>
                <c:pt idx="42581">
                  <c:v>45079.927777777775</c:v>
                </c:pt>
                <c:pt idx="42582">
                  <c:v>45079.928472222222</c:v>
                </c:pt>
                <c:pt idx="42583">
                  <c:v>45079.928472222222</c:v>
                </c:pt>
                <c:pt idx="42584">
                  <c:v>45079.928472222222</c:v>
                </c:pt>
                <c:pt idx="42585">
                  <c:v>45079.928472222222</c:v>
                </c:pt>
                <c:pt idx="42586">
                  <c:v>45079.928472222222</c:v>
                </c:pt>
                <c:pt idx="42587">
                  <c:v>45079.928472222222</c:v>
                </c:pt>
                <c:pt idx="42588">
                  <c:v>45079.929166666669</c:v>
                </c:pt>
                <c:pt idx="42589">
                  <c:v>45079.929166666669</c:v>
                </c:pt>
                <c:pt idx="42590">
                  <c:v>45079.929166666669</c:v>
                </c:pt>
                <c:pt idx="42591">
                  <c:v>45079.929166666669</c:v>
                </c:pt>
                <c:pt idx="42592">
                  <c:v>45079.929166666669</c:v>
                </c:pt>
                <c:pt idx="42593">
                  <c:v>45079.929166666669</c:v>
                </c:pt>
                <c:pt idx="42594">
                  <c:v>45079.929861111108</c:v>
                </c:pt>
                <c:pt idx="42595">
                  <c:v>45079.929861111108</c:v>
                </c:pt>
                <c:pt idx="42596">
                  <c:v>45079.929861111108</c:v>
                </c:pt>
                <c:pt idx="42597">
                  <c:v>45079.929861111108</c:v>
                </c:pt>
                <c:pt idx="42598">
                  <c:v>45079.929861111108</c:v>
                </c:pt>
                <c:pt idx="42599">
                  <c:v>45079.929861111108</c:v>
                </c:pt>
                <c:pt idx="42600">
                  <c:v>45079.930555555555</c:v>
                </c:pt>
                <c:pt idx="42601">
                  <c:v>45079.930555555555</c:v>
                </c:pt>
                <c:pt idx="42602">
                  <c:v>45079.930555555555</c:v>
                </c:pt>
                <c:pt idx="42603">
                  <c:v>45079.930555555555</c:v>
                </c:pt>
                <c:pt idx="42604">
                  <c:v>45079.930555555555</c:v>
                </c:pt>
                <c:pt idx="42605">
                  <c:v>45079.930555555555</c:v>
                </c:pt>
                <c:pt idx="42606">
                  <c:v>45079.931250000001</c:v>
                </c:pt>
                <c:pt idx="42607">
                  <c:v>45079.931250000001</c:v>
                </c:pt>
                <c:pt idx="42608">
                  <c:v>45079.931250000001</c:v>
                </c:pt>
                <c:pt idx="42609">
                  <c:v>45079.931250000001</c:v>
                </c:pt>
                <c:pt idx="42610">
                  <c:v>45079.931250000001</c:v>
                </c:pt>
                <c:pt idx="42611">
                  <c:v>45079.931250000001</c:v>
                </c:pt>
                <c:pt idx="42612">
                  <c:v>45079.931944444441</c:v>
                </c:pt>
                <c:pt idx="42613">
                  <c:v>45079.931944444441</c:v>
                </c:pt>
                <c:pt idx="42614">
                  <c:v>45079.931944444441</c:v>
                </c:pt>
                <c:pt idx="42615">
                  <c:v>45079.931944444441</c:v>
                </c:pt>
                <c:pt idx="42616">
                  <c:v>45079.931944444441</c:v>
                </c:pt>
                <c:pt idx="42617">
                  <c:v>45079.931944444441</c:v>
                </c:pt>
                <c:pt idx="42618">
                  <c:v>45079.932638888888</c:v>
                </c:pt>
                <c:pt idx="42619">
                  <c:v>45079.932638888888</c:v>
                </c:pt>
                <c:pt idx="42620">
                  <c:v>45079.932638888888</c:v>
                </c:pt>
                <c:pt idx="42621">
                  <c:v>45079.932638888888</c:v>
                </c:pt>
                <c:pt idx="42622">
                  <c:v>45079.932638888888</c:v>
                </c:pt>
                <c:pt idx="42623">
                  <c:v>45079.932638888888</c:v>
                </c:pt>
                <c:pt idx="42624">
                  <c:v>45079.933333333334</c:v>
                </c:pt>
                <c:pt idx="42625">
                  <c:v>45079.933333333334</c:v>
                </c:pt>
                <c:pt idx="42626">
                  <c:v>45079.933333333334</c:v>
                </c:pt>
                <c:pt idx="42627">
                  <c:v>45079.933333333334</c:v>
                </c:pt>
                <c:pt idx="42628">
                  <c:v>45079.933333333334</c:v>
                </c:pt>
                <c:pt idx="42629">
                  <c:v>45079.933333333334</c:v>
                </c:pt>
                <c:pt idx="42630">
                  <c:v>45079.934027777781</c:v>
                </c:pt>
                <c:pt idx="42631">
                  <c:v>45079.934027777781</c:v>
                </c:pt>
                <c:pt idx="42632">
                  <c:v>45079.934027777781</c:v>
                </c:pt>
                <c:pt idx="42633">
                  <c:v>45079.934027777781</c:v>
                </c:pt>
                <c:pt idx="42634">
                  <c:v>45079.934027777781</c:v>
                </c:pt>
                <c:pt idx="42635">
                  <c:v>45079.934027777781</c:v>
                </c:pt>
                <c:pt idx="42636">
                  <c:v>45079.93472222222</c:v>
                </c:pt>
                <c:pt idx="42637">
                  <c:v>45079.93472222222</c:v>
                </c:pt>
                <c:pt idx="42638">
                  <c:v>45079.93472222222</c:v>
                </c:pt>
                <c:pt idx="42639">
                  <c:v>45079.93472222222</c:v>
                </c:pt>
                <c:pt idx="42640">
                  <c:v>45079.93472222222</c:v>
                </c:pt>
                <c:pt idx="42641">
                  <c:v>45079.93472222222</c:v>
                </c:pt>
                <c:pt idx="42642">
                  <c:v>45079.935416666667</c:v>
                </c:pt>
                <c:pt idx="42643">
                  <c:v>45079.935416666667</c:v>
                </c:pt>
                <c:pt idx="42644">
                  <c:v>45079.935416666667</c:v>
                </c:pt>
                <c:pt idx="42645">
                  <c:v>45079.935416666667</c:v>
                </c:pt>
                <c:pt idx="42646">
                  <c:v>45079.935416666667</c:v>
                </c:pt>
                <c:pt idx="42647">
                  <c:v>45079.935416666667</c:v>
                </c:pt>
                <c:pt idx="42648">
                  <c:v>45079.936111111114</c:v>
                </c:pt>
                <c:pt idx="42649">
                  <c:v>45079.936111111114</c:v>
                </c:pt>
                <c:pt idx="42650">
                  <c:v>45079.936111111114</c:v>
                </c:pt>
                <c:pt idx="42651">
                  <c:v>45079.936111111114</c:v>
                </c:pt>
                <c:pt idx="42652">
                  <c:v>45079.936111111114</c:v>
                </c:pt>
                <c:pt idx="42653">
                  <c:v>45079.936111111114</c:v>
                </c:pt>
                <c:pt idx="42654">
                  <c:v>45079.936805555553</c:v>
                </c:pt>
                <c:pt idx="42655">
                  <c:v>45079.936805555553</c:v>
                </c:pt>
                <c:pt idx="42656">
                  <c:v>45079.936805555553</c:v>
                </c:pt>
                <c:pt idx="42657">
                  <c:v>45079.936805555553</c:v>
                </c:pt>
                <c:pt idx="42658">
                  <c:v>45079.936805555553</c:v>
                </c:pt>
                <c:pt idx="42659">
                  <c:v>45079.936805555553</c:v>
                </c:pt>
                <c:pt idx="42660">
                  <c:v>45079.9375</c:v>
                </c:pt>
                <c:pt idx="42661">
                  <c:v>45079.9375</c:v>
                </c:pt>
                <c:pt idx="42662">
                  <c:v>45079.9375</c:v>
                </c:pt>
                <c:pt idx="42663">
                  <c:v>45079.9375</c:v>
                </c:pt>
                <c:pt idx="42664">
                  <c:v>45079.9375</c:v>
                </c:pt>
                <c:pt idx="42665">
                  <c:v>45079.9375</c:v>
                </c:pt>
                <c:pt idx="42666">
                  <c:v>45079.938194444447</c:v>
                </c:pt>
                <c:pt idx="42667">
                  <c:v>45079.938194444447</c:v>
                </c:pt>
                <c:pt idx="42668">
                  <c:v>45079.938194444447</c:v>
                </c:pt>
                <c:pt idx="42669">
                  <c:v>45079.938194444447</c:v>
                </c:pt>
                <c:pt idx="42670">
                  <c:v>45079.938194444447</c:v>
                </c:pt>
                <c:pt idx="42671">
                  <c:v>45079.938194444447</c:v>
                </c:pt>
                <c:pt idx="42672">
                  <c:v>45079.938888888886</c:v>
                </c:pt>
                <c:pt idx="42673">
                  <c:v>45079.938888888886</c:v>
                </c:pt>
                <c:pt idx="42674">
                  <c:v>45079.938888888886</c:v>
                </c:pt>
                <c:pt idx="42675">
                  <c:v>45079.938888888886</c:v>
                </c:pt>
                <c:pt idx="42676">
                  <c:v>45079.938888888886</c:v>
                </c:pt>
                <c:pt idx="42677">
                  <c:v>45079.938888888886</c:v>
                </c:pt>
                <c:pt idx="42678">
                  <c:v>45079.939583333333</c:v>
                </c:pt>
                <c:pt idx="42679">
                  <c:v>45079.939583333333</c:v>
                </c:pt>
                <c:pt idx="42680">
                  <c:v>45079.939583333333</c:v>
                </c:pt>
                <c:pt idx="42681">
                  <c:v>45079.939583333333</c:v>
                </c:pt>
                <c:pt idx="42682">
                  <c:v>45079.939583333333</c:v>
                </c:pt>
                <c:pt idx="42683">
                  <c:v>45079.939583333333</c:v>
                </c:pt>
                <c:pt idx="42684">
                  <c:v>45079.94027777778</c:v>
                </c:pt>
                <c:pt idx="42685">
                  <c:v>45079.94027777778</c:v>
                </c:pt>
                <c:pt idx="42686">
                  <c:v>45079.94027777778</c:v>
                </c:pt>
                <c:pt idx="42687">
                  <c:v>45079.94027777778</c:v>
                </c:pt>
                <c:pt idx="42688">
                  <c:v>45079.94027777778</c:v>
                </c:pt>
                <c:pt idx="42689">
                  <c:v>45079.94027777778</c:v>
                </c:pt>
                <c:pt idx="42690">
                  <c:v>45079.940972222219</c:v>
                </c:pt>
                <c:pt idx="42691">
                  <c:v>45079.940972222219</c:v>
                </c:pt>
                <c:pt idx="42692">
                  <c:v>45079.940972222219</c:v>
                </c:pt>
                <c:pt idx="42693">
                  <c:v>45079.940972222219</c:v>
                </c:pt>
                <c:pt idx="42694">
                  <c:v>45079.940972222219</c:v>
                </c:pt>
                <c:pt idx="42695">
                  <c:v>45079.940972222219</c:v>
                </c:pt>
                <c:pt idx="42696">
                  <c:v>45079.941666666666</c:v>
                </c:pt>
                <c:pt idx="42697">
                  <c:v>45079.941666666666</c:v>
                </c:pt>
                <c:pt idx="42698">
                  <c:v>45079.941666666666</c:v>
                </c:pt>
                <c:pt idx="42699">
                  <c:v>45079.941666666666</c:v>
                </c:pt>
                <c:pt idx="42700">
                  <c:v>45079.941666666666</c:v>
                </c:pt>
                <c:pt idx="42701">
                  <c:v>45079.941666666666</c:v>
                </c:pt>
                <c:pt idx="42702">
                  <c:v>45079.942361111112</c:v>
                </c:pt>
                <c:pt idx="42703">
                  <c:v>45079.942361111112</c:v>
                </c:pt>
                <c:pt idx="42704">
                  <c:v>45079.942361111112</c:v>
                </c:pt>
                <c:pt idx="42705">
                  <c:v>45079.942361111112</c:v>
                </c:pt>
                <c:pt idx="42706">
                  <c:v>45079.942361111112</c:v>
                </c:pt>
                <c:pt idx="42707">
                  <c:v>45079.942361111112</c:v>
                </c:pt>
                <c:pt idx="42708">
                  <c:v>45079.943055555559</c:v>
                </c:pt>
                <c:pt idx="42709">
                  <c:v>45079.943055555559</c:v>
                </c:pt>
                <c:pt idx="42710">
                  <c:v>45079.943055555559</c:v>
                </c:pt>
                <c:pt idx="42711">
                  <c:v>45079.943055555559</c:v>
                </c:pt>
                <c:pt idx="42712">
                  <c:v>45079.943055555559</c:v>
                </c:pt>
                <c:pt idx="42713">
                  <c:v>45079.943055555559</c:v>
                </c:pt>
                <c:pt idx="42714">
                  <c:v>45079.943749999999</c:v>
                </c:pt>
                <c:pt idx="42715">
                  <c:v>45079.943749999999</c:v>
                </c:pt>
                <c:pt idx="42716">
                  <c:v>45079.943749999999</c:v>
                </c:pt>
                <c:pt idx="42717">
                  <c:v>45079.943749999999</c:v>
                </c:pt>
                <c:pt idx="42718">
                  <c:v>45079.943749999999</c:v>
                </c:pt>
                <c:pt idx="42719">
                  <c:v>45079.943749999999</c:v>
                </c:pt>
                <c:pt idx="42720">
                  <c:v>45079.944444444445</c:v>
                </c:pt>
                <c:pt idx="42721">
                  <c:v>45079.944444444445</c:v>
                </c:pt>
                <c:pt idx="42722">
                  <c:v>45079.944444444445</c:v>
                </c:pt>
                <c:pt idx="42723">
                  <c:v>45079.944444444445</c:v>
                </c:pt>
                <c:pt idx="42724">
                  <c:v>45079.944444444445</c:v>
                </c:pt>
                <c:pt idx="42725">
                  <c:v>45079.944444444445</c:v>
                </c:pt>
                <c:pt idx="42726">
                  <c:v>45079.945138888892</c:v>
                </c:pt>
                <c:pt idx="42727">
                  <c:v>45079.945138888892</c:v>
                </c:pt>
                <c:pt idx="42728">
                  <c:v>45079.945138888892</c:v>
                </c:pt>
                <c:pt idx="42729">
                  <c:v>45079.945138888892</c:v>
                </c:pt>
                <c:pt idx="42730">
                  <c:v>45079.945138888892</c:v>
                </c:pt>
                <c:pt idx="42731">
                  <c:v>45079.945138888892</c:v>
                </c:pt>
                <c:pt idx="42732">
                  <c:v>45079.945833333331</c:v>
                </c:pt>
                <c:pt idx="42733">
                  <c:v>45079.945833333331</c:v>
                </c:pt>
                <c:pt idx="42734">
                  <c:v>45079.945833333331</c:v>
                </c:pt>
                <c:pt idx="42735">
                  <c:v>45079.945833333331</c:v>
                </c:pt>
                <c:pt idx="42736">
                  <c:v>45079.945833333331</c:v>
                </c:pt>
                <c:pt idx="42737">
                  <c:v>45079.945833333331</c:v>
                </c:pt>
                <c:pt idx="42738">
                  <c:v>45079.946527777778</c:v>
                </c:pt>
                <c:pt idx="42739">
                  <c:v>45079.946527777778</c:v>
                </c:pt>
                <c:pt idx="42740">
                  <c:v>45079.946527777778</c:v>
                </c:pt>
                <c:pt idx="42741">
                  <c:v>45079.946527777778</c:v>
                </c:pt>
                <c:pt idx="42742">
                  <c:v>45079.946527777778</c:v>
                </c:pt>
                <c:pt idx="42743">
                  <c:v>45079.946527777778</c:v>
                </c:pt>
                <c:pt idx="42744">
                  <c:v>45079.947222222225</c:v>
                </c:pt>
                <c:pt idx="42745">
                  <c:v>45079.947222222225</c:v>
                </c:pt>
                <c:pt idx="42746">
                  <c:v>45079.947222222225</c:v>
                </c:pt>
                <c:pt idx="42747">
                  <c:v>45079.947222222225</c:v>
                </c:pt>
                <c:pt idx="42748">
                  <c:v>45079.947222222225</c:v>
                </c:pt>
                <c:pt idx="42749">
                  <c:v>45079.947222222225</c:v>
                </c:pt>
                <c:pt idx="42750">
                  <c:v>45079.947916666664</c:v>
                </c:pt>
                <c:pt idx="42751">
                  <c:v>45079.947916666664</c:v>
                </c:pt>
                <c:pt idx="42752">
                  <c:v>45079.947916666664</c:v>
                </c:pt>
                <c:pt idx="42753">
                  <c:v>45079.947916666664</c:v>
                </c:pt>
                <c:pt idx="42754">
                  <c:v>45079.947916666664</c:v>
                </c:pt>
                <c:pt idx="42755">
                  <c:v>45079.947916666664</c:v>
                </c:pt>
                <c:pt idx="42756">
                  <c:v>45079.948611111111</c:v>
                </c:pt>
                <c:pt idx="42757">
                  <c:v>45079.948611111111</c:v>
                </c:pt>
                <c:pt idx="42758">
                  <c:v>45079.948611111111</c:v>
                </c:pt>
                <c:pt idx="42759">
                  <c:v>45079.948611111111</c:v>
                </c:pt>
                <c:pt idx="42760">
                  <c:v>45079.948611111111</c:v>
                </c:pt>
                <c:pt idx="42761">
                  <c:v>45079.948611111111</c:v>
                </c:pt>
                <c:pt idx="42762">
                  <c:v>45079.949305555558</c:v>
                </c:pt>
                <c:pt idx="42763">
                  <c:v>45079.949305555558</c:v>
                </c:pt>
                <c:pt idx="42764">
                  <c:v>45079.949305555558</c:v>
                </c:pt>
                <c:pt idx="42765">
                  <c:v>45079.949305555558</c:v>
                </c:pt>
                <c:pt idx="42766">
                  <c:v>45079.949305555558</c:v>
                </c:pt>
                <c:pt idx="42767">
                  <c:v>45079.949305555558</c:v>
                </c:pt>
                <c:pt idx="42768">
                  <c:v>45079.95</c:v>
                </c:pt>
                <c:pt idx="42769">
                  <c:v>45079.95</c:v>
                </c:pt>
                <c:pt idx="42770">
                  <c:v>45079.95</c:v>
                </c:pt>
                <c:pt idx="42771">
                  <c:v>45079.95</c:v>
                </c:pt>
                <c:pt idx="42772">
                  <c:v>45079.95</c:v>
                </c:pt>
                <c:pt idx="42773">
                  <c:v>45079.95</c:v>
                </c:pt>
                <c:pt idx="42774">
                  <c:v>45079.950694444444</c:v>
                </c:pt>
                <c:pt idx="42775">
                  <c:v>45079.950694444444</c:v>
                </c:pt>
                <c:pt idx="42776">
                  <c:v>45079.950694444444</c:v>
                </c:pt>
                <c:pt idx="42777">
                  <c:v>45079.950694444444</c:v>
                </c:pt>
                <c:pt idx="42778">
                  <c:v>45079.950694444444</c:v>
                </c:pt>
                <c:pt idx="42779">
                  <c:v>45079.950694444444</c:v>
                </c:pt>
                <c:pt idx="42780">
                  <c:v>45079.951388888891</c:v>
                </c:pt>
                <c:pt idx="42781">
                  <c:v>45079.951388888891</c:v>
                </c:pt>
                <c:pt idx="42782">
                  <c:v>45079.951388888891</c:v>
                </c:pt>
                <c:pt idx="42783">
                  <c:v>45079.951388888891</c:v>
                </c:pt>
                <c:pt idx="42784">
                  <c:v>45079.951388888891</c:v>
                </c:pt>
                <c:pt idx="42785">
                  <c:v>45079.951388888891</c:v>
                </c:pt>
                <c:pt idx="42786">
                  <c:v>45079.95208333333</c:v>
                </c:pt>
                <c:pt idx="42787">
                  <c:v>45079.95208333333</c:v>
                </c:pt>
                <c:pt idx="42788">
                  <c:v>45079.95208333333</c:v>
                </c:pt>
                <c:pt idx="42789">
                  <c:v>45079.95208333333</c:v>
                </c:pt>
                <c:pt idx="42790">
                  <c:v>45079.95208333333</c:v>
                </c:pt>
                <c:pt idx="42791">
                  <c:v>45079.95208333333</c:v>
                </c:pt>
                <c:pt idx="42792">
                  <c:v>45079.952777777777</c:v>
                </c:pt>
                <c:pt idx="42793">
                  <c:v>45079.952777777777</c:v>
                </c:pt>
                <c:pt idx="42794">
                  <c:v>45079.952777777777</c:v>
                </c:pt>
                <c:pt idx="42795">
                  <c:v>45079.952777777777</c:v>
                </c:pt>
                <c:pt idx="42796">
                  <c:v>45079.952777777777</c:v>
                </c:pt>
                <c:pt idx="42797">
                  <c:v>45079.952777777777</c:v>
                </c:pt>
                <c:pt idx="42798">
                  <c:v>45079.953472222223</c:v>
                </c:pt>
                <c:pt idx="42799">
                  <c:v>45079.953472222223</c:v>
                </c:pt>
                <c:pt idx="42800">
                  <c:v>45079.953472222223</c:v>
                </c:pt>
                <c:pt idx="42801">
                  <c:v>45079.953472222223</c:v>
                </c:pt>
                <c:pt idx="42802">
                  <c:v>45079.953472222223</c:v>
                </c:pt>
                <c:pt idx="42803">
                  <c:v>45079.953472222223</c:v>
                </c:pt>
                <c:pt idx="42804">
                  <c:v>45079.95416666667</c:v>
                </c:pt>
                <c:pt idx="42805">
                  <c:v>45079.95416666667</c:v>
                </c:pt>
                <c:pt idx="42806">
                  <c:v>45079.95416666667</c:v>
                </c:pt>
                <c:pt idx="42807">
                  <c:v>45079.95416666667</c:v>
                </c:pt>
                <c:pt idx="42808">
                  <c:v>45079.95416666667</c:v>
                </c:pt>
                <c:pt idx="42809">
                  <c:v>45079.95416666667</c:v>
                </c:pt>
                <c:pt idx="42810">
                  <c:v>45079.954861111109</c:v>
                </c:pt>
                <c:pt idx="42811">
                  <c:v>45079.954861111109</c:v>
                </c:pt>
                <c:pt idx="42812">
                  <c:v>45079.954861111109</c:v>
                </c:pt>
                <c:pt idx="42813">
                  <c:v>45079.954861111109</c:v>
                </c:pt>
                <c:pt idx="42814">
                  <c:v>45079.954861111109</c:v>
                </c:pt>
                <c:pt idx="42815">
                  <c:v>45079.954861111109</c:v>
                </c:pt>
                <c:pt idx="42816">
                  <c:v>45079.955555555556</c:v>
                </c:pt>
                <c:pt idx="42817">
                  <c:v>45079.955555555556</c:v>
                </c:pt>
                <c:pt idx="42818">
                  <c:v>45079.955555555556</c:v>
                </c:pt>
                <c:pt idx="42819">
                  <c:v>45079.955555555556</c:v>
                </c:pt>
                <c:pt idx="42820">
                  <c:v>45079.955555555556</c:v>
                </c:pt>
                <c:pt idx="42821">
                  <c:v>45079.955555555556</c:v>
                </c:pt>
                <c:pt idx="42822">
                  <c:v>45079.956250000003</c:v>
                </c:pt>
                <c:pt idx="42823">
                  <c:v>45079.956250000003</c:v>
                </c:pt>
                <c:pt idx="42824">
                  <c:v>45079.956250000003</c:v>
                </c:pt>
                <c:pt idx="42825">
                  <c:v>45079.956250000003</c:v>
                </c:pt>
                <c:pt idx="42826">
                  <c:v>45079.956250000003</c:v>
                </c:pt>
                <c:pt idx="42827">
                  <c:v>45079.956250000003</c:v>
                </c:pt>
                <c:pt idx="42828">
                  <c:v>45079.956944444442</c:v>
                </c:pt>
                <c:pt idx="42829">
                  <c:v>45079.956944444442</c:v>
                </c:pt>
                <c:pt idx="42830">
                  <c:v>45079.956944444442</c:v>
                </c:pt>
                <c:pt idx="42831">
                  <c:v>45079.956944444442</c:v>
                </c:pt>
                <c:pt idx="42832">
                  <c:v>45079.956944444442</c:v>
                </c:pt>
                <c:pt idx="42833">
                  <c:v>45079.956944444442</c:v>
                </c:pt>
                <c:pt idx="42834">
                  <c:v>45079.957638888889</c:v>
                </c:pt>
                <c:pt idx="42835">
                  <c:v>45079.957638888889</c:v>
                </c:pt>
                <c:pt idx="42836">
                  <c:v>45079.957638888889</c:v>
                </c:pt>
                <c:pt idx="42837">
                  <c:v>45079.957638888889</c:v>
                </c:pt>
                <c:pt idx="42838">
                  <c:v>45079.957638888889</c:v>
                </c:pt>
                <c:pt idx="42839">
                  <c:v>45079.957638888889</c:v>
                </c:pt>
                <c:pt idx="42840">
                  <c:v>45079.958333333336</c:v>
                </c:pt>
                <c:pt idx="42841">
                  <c:v>45079.958333333336</c:v>
                </c:pt>
                <c:pt idx="42842">
                  <c:v>45079.958333333336</c:v>
                </c:pt>
                <c:pt idx="42843">
                  <c:v>45079.958333333336</c:v>
                </c:pt>
                <c:pt idx="42844">
                  <c:v>45079.958333333336</c:v>
                </c:pt>
                <c:pt idx="42845">
                  <c:v>45079.958333333336</c:v>
                </c:pt>
                <c:pt idx="42846">
                  <c:v>45079.959027777775</c:v>
                </c:pt>
                <c:pt idx="42847">
                  <c:v>45079.959027777775</c:v>
                </c:pt>
                <c:pt idx="42848">
                  <c:v>45079.959027777775</c:v>
                </c:pt>
                <c:pt idx="42849">
                  <c:v>45079.959027777775</c:v>
                </c:pt>
                <c:pt idx="42850">
                  <c:v>45079.959027777775</c:v>
                </c:pt>
                <c:pt idx="42851">
                  <c:v>45079.959027777775</c:v>
                </c:pt>
                <c:pt idx="42852">
                  <c:v>45079.959722222222</c:v>
                </c:pt>
                <c:pt idx="42853">
                  <c:v>45079.959722222222</c:v>
                </c:pt>
                <c:pt idx="42854">
                  <c:v>45079.959722222222</c:v>
                </c:pt>
                <c:pt idx="42855">
                  <c:v>45079.959722222222</c:v>
                </c:pt>
                <c:pt idx="42856">
                  <c:v>45079.959722222222</c:v>
                </c:pt>
                <c:pt idx="42857">
                  <c:v>45079.959722222222</c:v>
                </c:pt>
                <c:pt idx="42858">
                  <c:v>45079.960416666669</c:v>
                </c:pt>
                <c:pt idx="42859">
                  <c:v>45079.960416666669</c:v>
                </c:pt>
                <c:pt idx="42860">
                  <c:v>45079.960416666669</c:v>
                </c:pt>
                <c:pt idx="42861">
                  <c:v>45079.960416666669</c:v>
                </c:pt>
                <c:pt idx="42862">
                  <c:v>45079.960416666669</c:v>
                </c:pt>
                <c:pt idx="42863">
                  <c:v>45079.960416666669</c:v>
                </c:pt>
                <c:pt idx="42864">
                  <c:v>45079.961111111108</c:v>
                </c:pt>
                <c:pt idx="42865">
                  <c:v>45079.961111111108</c:v>
                </c:pt>
                <c:pt idx="42866">
                  <c:v>45079.961111111108</c:v>
                </c:pt>
                <c:pt idx="42867">
                  <c:v>45079.961111111108</c:v>
                </c:pt>
                <c:pt idx="42868">
                  <c:v>45079.961111111108</c:v>
                </c:pt>
                <c:pt idx="42869">
                  <c:v>45079.961111111108</c:v>
                </c:pt>
                <c:pt idx="42870">
                  <c:v>45079.961805555555</c:v>
                </c:pt>
                <c:pt idx="42871">
                  <c:v>45079.961805555555</c:v>
                </c:pt>
                <c:pt idx="42872">
                  <c:v>45079.961805555555</c:v>
                </c:pt>
                <c:pt idx="42873">
                  <c:v>45079.961805555555</c:v>
                </c:pt>
                <c:pt idx="42874">
                  <c:v>45079.961805555555</c:v>
                </c:pt>
                <c:pt idx="42875">
                  <c:v>45079.961805555555</c:v>
                </c:pt>
                <c:pt idx="42876">
                  <c:v>45079.962500000001</c:v>
                </c:pt>
                <c:pt idx="42877">
                  <c:v>45079.962500000001</c:v>
                </c:pt>
                <c:pt idx="42878">
                  <c:v>45079.962500000001</c:v>
                </c:pt>
                <c:pt idx="42879">
                  <c:v>45079.962500000001</c:v>
                </c:pt>
                <c:pt idx="42880">
                  <c:v>45079.962500000001</c:v>
                </c:pt>
                <c:pt idx="42881">
                  <c:v>45079.962500000001</c:v>
                </c:pt>
                <c:pt idx="42882">
                  <c:v>45079.963194444441</c:v>
                </c:pt>
                <c:pt idx="42883">
                  <c:v>45079.963194444441</c:v>
                </c:pt>
                <c:pt idx="42884">
                  <c:v>45079.963194444441</c:v>
                </c:pt>
                <c:pt idx="42885">
                  <c:v>45079.963194444441</c:v>
                </c:pt>
                <c:pt idx="42886">
                  <c:v>45079.963194444441</c:v>
                </c:pt>
                <c:pt idx="42887">
                  <c:v>45079.963194444441</c:v>
                </c:pt>
                <c:pt idx="42888">
                  <c:v>45079.963888888888</c:v>
                </c:pt>
                <c:pt idx="42889">
                  <c:v>45079.963888888888</c:v>
                </c:pt>
                <c:pt idx="42890">
                  <c:v>45079.963888888888</c:v>
                </c:pt>
                <c:pt idx="42891">
                  <c:v>45079.963888888888</c:v>
                </c:pt>
                <c:pt idx="42892">
                  <c:v>45079.963888888888</c:v>
                </c:pt>
                <c:pt idx="42893">
                  <c:v>45079.963888888888</c:v>
                </c:pt>
                <c:pt idx="42894">
                  <c:v>45079.964583333334</c:v>
                </c:pt>
                <c:pt idx="42895">
                  <c:v>45079.964583333334</c:v>
                </c:pt>
                <c:pt idx="42896">
                  <c:v>45079.964583333334</c:v>
                </c:pt>
                <c:pt idx="42897">
                  <c:v>45079.964583333334</c:v>
                </c:pt>
                <c:pt idx="42898">
                  <c:v>45079.964583333334</c:v>
                </c:pt>
                <c:pt idx="42899">
                  <c:v>45079.964583333334</c:v>
                </c:pt>
                <c:pt idx="42900">
                  <c:v>45079.965277777781</c:v>
                </c:pt>
                <c:pt idx="42901">
                  <c:v>45079.965277777781</c:v>
                </c:pt>
                <c:pt idx="42902">
                  <c:v>45079.965277777781</c:v>
                </c:pt>
                <c:pt idx="42903">
                  <c:v>45079.965277777781</c:v>
                </c:pt>
                <c:pt idx="42904">
                  <c:v>45079.965277777781</c:v>
                </c:pt>
                <c:pt idx="42905">
                  <c:v>45079.965277777781</c:v>
                </c:pt>
                <c:pt idx="42906">
                  <c:v>45079.96597222222</c:v>
                </c:pt>
                <c:pt idx="42907">
                  <c:v>45079.96597222222</c:v>
                </c:pt>
                <c:pt idx="42908">
                  <c:v>45079.96597222222</c:v>
                </c:pt>
                <c:pt idx="42909">
                  <c:v>45079.96597222222</c:v>
                </c:pt>
                <c:pt idx="42910">
                  <c:v>45079.96597222222</c:v>
                </c:pt>
                <c:pt idx="42911">
                  <c:v>45079.96597222222</c:v>
                </c:pt>
                <c:pt idx="42912">
                  <c:v>45079.966666666667</c:v>
                </c:pt>
                <c:pt idx="42913">
                  <c:v>45079.966666666667</c:v>
                </c:pt>
                <c:pt idx="42914">
                  <c:v>45079.966666666667</c:v>
                </c:pt>
                <c:pt idx="42915">
                  <c:v>45079.966666666667</c:v>
                </c:pt>
                <c:pt idx="42916">
                  <c:v>45079.966666666667</c:v>
                </c:pt>
                <c:pt idx="42917">
                  <c:v>45079.966666666667</c:v>
                </c:pt>
                <c:pt idx="42918">
                  <c:v>45079.967361111114</c:v>
                </c:pt>
                <c:pt idx="42919">
                  <c:v>45079.967361111114</c:v>
                </c:pt>
                <c:pt idx="42920">
                  <c:v>45079.967361111114</c:v>
                </c:pt>
                <c:pt idx="42921">
                  <c:v>45079.967361111114</c:v>
                </c:pt>
                <c:pt idx="42922">
                  <c:v>45079.967361111114</c:v>
                </c:pt>
                <c:pt idx="42923">
                  <c:v>45079.967361111114</c:v>
                </c:pt>
                <c:pt idx="42924">
                  <c:v>45079.968055555553</c:v>
                </c:pt>
                <c:pt idx="42925">
                  <c:v>45079.968055555553</c:v>
                </c:pt>
                <c:pt idx="42926">
                  <c:v>45079.968055555553</c:v>
                </c:pt>
                <c:pt idx="42927">
                  <c:v>45079.968055555553</c:v>
                </c:pt>
                <c:pt idx="42928">
                  <c:v>45079.968055555553</c:v>
                </c:pt>
                <c:pt idx="42929">
                  <c:v>45079.968055555553</c:v>
                </c:pt>
                <c:pt idx="42930">
                  <c:v>45079.96875</c:v>
                </c:pt>
                <c:pt idx="42931">
                  <c:v>45079.96875</c:v>
                </c:pt>
                <c:pt idx="42932">
                  <c:v>45079.96875</c:v>
                </c:pt>
                <c:pt idx="42933">
                  <c:v>45079.96875</c:v>
                </c:pt>
                <c:pt idx="42934">
                  <c:v>45079.96875</c:v>
                </c:pt>
                <c:pt idx="42935">
                  <c:v>45079.96875</c:v>
                </c:pt>
                <c:pt idx="42936">
                  <c:v>45079.969444444447</c:v>
                </c:pt>
                <c:pt idx="42937">
                  <c:v>45079.969444444447</c:v>
                </c:pt>
                <c:pt idx="42938">
                  <c:v>45079.969444444447</c:v>
                </c:pt>
                <c:pt idx="42939">
                  <c:v>45079.969444444447</c:v>
                </c:pt>
                <c:pt idx="42940">
                  <c:v>45079.969444444447</c:v>
                </c:pt>
                <c:pt idx="42941">
                  <c:v>45079.969444444447</c:v>
                </c:pt>
                <c:pt idx="42942">
                  <c:v>45079.970138888886</c:v>
                </c:pt>
                <c:pt idx="42943">
                  <c:v>45079.970138888886</c:v>
                </c:pt>
                <c:pt idx="42944">
                  <c:v>45079.970138888886</c:v>
                </c:pt>
                <c:pt idx="42945">
                  <c:v>45079.970138888886</c:v>
                </c:pt>
                <c:pt idx="42946">
                  <c:v>45079.970138888886</c:v>
                </c:pt>
                <c:pt idx="42947">
                  <c:v>45079.970138888886</c:v>
                </c:pt>
                <c:pt idx="42948">
                  <c:v>45079.970833333333</c:v>
                </c:pt>
                <c:pt idx="42949">
                  <c:v>45079.970833333333</c:v>
                </c:pt>
                <c:pt idx="42950">
                  <c:v>45079.970833333333</c:v>
                </c:pt>
                <c:pt idx="42951">
                  <c:v>45079.970833333333</c:v>
                </c:pt>
                <c:pt idx="42952">
                  <c:v>45079.970833333333</c:v>
                </c:pt>
                <c:pt idx="42953">
                  <c:v>45079.970833333333</c:v>
                </c:pt>
                <c:pt idx="42954">
                  <c:v>45079.97152777778</c:v>
                </c:pt>
                <c:pt idx="42955">
                  <c:v>45079.97152777778</c:v>
                </c:pt>
                <c:pt idx="42956">
                  <c:v>45079.97152777778</c:v>
                </c:pt>
                <c:pt idx="42957">
                  <c:v>45079.97152777778</c:v>
                </c:pt>
                <c:pt idx="42958">
                  <c:v>45079.97152777778</c:v>
                </c:pt>
                <c:pt idx="42959">
                  <c:v>45079.97152777778</c:v>
                </c:pt>
                <c:pt idx="42960">
                  <c:v>45079.972222222219</c:v>
                </c:pt>
                <c:pt idx="42961">
                  <c:v>45079.972222222219</c:v>
                </c:pt>
                <c:pt idx="42962">
                  <c:v>45079.972222222219</c:v>
                </c:pt>
                <c:pt idx="42963">
                  <c:v>45079.972222222219</c:v>
                </c:pt>
                <c:pt idx="42964">
                  <c:v>45079.972222222219</c:v>
                </c:pt>
                <c:pt idx="42965">
                  <c:v>45079.972222222219</c:v>
                </c:pt>
                <c:pt idx="42966">
                  <c:v>45079.972916666666</c:v>
                </c:pt>
                <c:pt idx="42967">
                  <c:v>45079.972916666666</c:v>
                </c:pt>
                <c:pt idx="42968">
                  <c:v>45079.972916666666</c:v>
                </c:pt>
                <c:pt idx="42969">
                  <c:v>45079.972916666666</c:v>
                </c:pt>
                <c:pt idx="42970">
                  <c:v>45079.972916666666</c:v>
                </c:pt>
                <c:pt idx="42971">
                  <c:v>45079.972916666666</c:v>
                </c:pt>
                <c:pt idx="42972">
                  <c:v>45079.973611111112</c:v>
                </c:pt>
                <c:pt idx="42973">
                  <c:v>45079.973611111112</c:v>
                </c:pt>
                <c:pt idx="42974">
                  <c:v>45079.973611111112</c:v>
                </c:pt>
                <c:pt idx="42975">
                  <c:v>45079.973611111112</c:v>
                </c:pt>
                <c:pt idx="42976">
                  <c:v>45079.973611111112</c:v>
                </c:pt>
                <c:pt idx="42977">
                  <c:v>45079.973611111112</c:v>
                </c:pt>
                <c:pt idx="42978">
                  <c:v>45079.974305555559</c:v>
                </c:pt>
                <c:pt idx="42979">
                  <c:v>45079.974305555559</c:v>
                </c:pt>
                <c:pt idx="42980">
                  <c:v>45079.974305555559</c:v>
                </c:pt>
                <c:pt idx="42981">
                  <c:v>45079.974305555559</c:v>
                </c:pt>
                <c:pt idx="42982">
                  <c:v>45079.974305555559</c:v>
                </c:pt>
                <c:pt idx="42983">
                  <c:v>45079.974305555559</c:v>
                </c:pt>
                <c:pt idx="42984">
                  <c:v>45079.974999999999</c:v>
                </c:pt>
                <c:pt idx="42985">
                  <c:v>45079.974999999999</c:v>
                </c:pt>
                <c:pt idx="42986">
                  <c:v>45079.974999999999</c:v>
                </c:pt>
                <c:pt idx="42987">
                  <c:v>45079.974999999999</c:v>
                </c:pt>
                <c:pt idx="42988">
                  <c:v>45079.974999999999</c:v>
                </c:pt>
                <c:pt idx="42989">
                  <c:v>45079.974999999999</c:v>
                </c:pt>
                <c:pt idx="42990">
                  <c:v>45079.975694444445</c:v>
                </c:pt>
                <c:pt idx="42991">
                  <c:v>45079.975694444445</c:v>
                </c:pt>
                <c:pt idx="42992">
                  <c:v>45079.975694444445</c:v>
                </c:pt>
                <c:pt idx="42993">
                  <c:v>45079.975694444445</c:v>
                </c:pt>
                <c:pt idx="42994">
                  <c:v>45079.975694444445</c:v>
                </c:pt>
                <c:pt idx="42995">
                  <c:v>45079.975694444445</c:v>
                </c:pt>
                <c:pt idx="42996">
                  <c:v>45079.976388888892</c:v>
                </c:pt>
                <c:pt idx="42997">
                  <c:v>45079.976388888892</c:v>
                </c:pt>
                <c:pt idx="42998">
                  <c:v>45079.976388888892</c:v>
                </c:pt>
                <c:pt idx="42999">
                  <c:v>45079.976388888892</c:v>
                </c:pt>
                <c:pt idx="43000">
                  <c:v>45079.976388888892</c:v>
                </c:pt>
                <c:pt idx="43001">
                  <c:v>45079.976388888892</c:v>
                </c:pt>
                <c:pt idx="43002">
                  <c:v>45079.977083333331</c:v>
                </c:pt>
                <c:pt idx="43003">
                  <c:v>45079.977083333331</c:v>
                </c:pt>
                <c:pt idx="43004">
                  <c:v>45079.977083333331</c:v>
                </c:pt>
                <c:pt idx="43005">
                  <c:v>45079.977083333331</c:v>
                </c:pt>
                <c:pt idx="43006">
                  <c:v>45079.977083333331</c:v>
                </c:pt>
                <c:pt idx="43007">
                  <c:v>45079.977083333331</c:v>
                </c:pt>
                <c:pt idx="43008">
                  <c:v>45079.977777777778</c:v>
                </c:pt>
                <c:pt idx="43009">
                  <c:v>45079.977777777778</c:v>
                </c:pt>
                <c:pt idx="43010">
                  <c:v>45079.977777777778</c:v>
                </c:pt>
                <c:pt idx="43011">
                  <c:v>45079.977777777778</c:v>
                </c:pt>
                <c:pt idx="43012">
                  <c:v>45079.977777777778</c:v>
                </c:pt>
                <c:pt idx="43013">
                  <c:v>45079.977777777778</c:v>
                </c:pt>
                <c:pt idx="43014">
                  <c:v>45079.978472222225</c:v>
                </c:pt>
                <c:pt idx="43015">
                  <c:v>45079.978472222225</c:v>
                </c:pt>
                <c:pt idx="43016">
                  <c:v>45079.978472222225</c:v>
                </c:pt>
                <c:pt idx="43017">
                  <c:v>45079.978472222225</c:v>
                </c:pt>
                <c:pt idx="43018">
                  <c:v>45079.978472222225</c:v>
                </c:pt>
                <c:pt idx="43019">
                  <c:v>45079.978472222225</c:v>
                </c:pt>
                <c:pt idx="43020">
                  <c:v>45079.979166666664</c:v>
                </c:pt>
                <c:pt idx="43021">
                  <c:v>45079.979166666664</c:v>
                </c:pt>
                <c:pt idx="43022">
                  <c:v>45079.979166666664</c:v>
                </c:pt>
                <c:pt idx="43023">
                  <c:v>45079.979166666664</c:v>
                </c:pt>
                <c:pt idx="43024">
                  <c:v>45079.979166666664</c:v>
                </c:pt>
                <c:pt idx="43025">
                  <c:v>45079.979166666664</c:v>
                </c:pt>
                <c:pt idx="43026">
                  <c:v>45079.979861111111</c:v>
                </c:pt>
                <c:pt idx="43027">
                  <c:v>45079.979861111111</c:v>
                </c:pt>
                <c:pt idx="43028">
                  <c:v>45079.979861111111</c:v>
                </c:pt>
                <c:pt idx="43029">
                  <c:v>45079.979861111111</c:v>
                </c:pt>
                <c:pt idx="43030">
                  <c:v>45079.979861111111</c:v>
                </c:pt>
                <c:pt idx="43031">
                  <c:v>45079.979861111111</c:v>
                </c:pt>
                <c:pt idx="43032">
                  <c:v>45079.980555555558</c:v>
                </c:pt>
                <c:pt idx="43033">
                  <c:v>45079.980555555558</c:v>
                </c:pt>
                <c:pt idx="43034">
                  <c:v>45079.980555555558</c:v>
                </c:pt>
                <c:pt idx="43035">
                  <c:v>45079.980555555558</c:v>
                </c:pt>
                <c:pt idx="43036">
                  <c:v>45079.980555555558</c:v>
                </c:pt>
                <c:pt idx="43037">
                  <c:v>45079.980555555558</c:v>
                </c:pt>
                <c:pt idx="43038">
                  <c:v>45079.981249999997</c:v>
                </c:pt>
                <c:pt idx="43039">
                  <c:v>45079.981249999997</c:v>
                </c:pt>
                <c:pt idx="43040">
                  <c:v>45079.981249999997</c:v>
                </c:pt>
                <c:pt idx="43041">
                  <c:v>45079.981249999997</c:v>
                </c:pt>
                <c:pt idx="43042">
                  <c:v>45079.981249999997</c:v>
                </c:pt>
                <c:pt idx="43043">
                  <c:v>45079.981249999997</c:v>
                </c:pt>
                <c:pt idx="43044">
                  <c:v>45079.981944444444</c:v>
                </c:pt>
                <c:pt idx="43045">
                  <c:v>45079.981944444444</c:v>
                </c:pt>
                <c:pt idx="43046">
                  <c:v>45079.981944444444</c:v>
                </c:pt>
                <c:pt idx="43047">
                  <c:v>45079.981944444444</c:v>
                </c:pt>
                <c:pt idx="43048">
                  <c:v>45079.981944444444</c:v>
                </c:pt>
                <c:pt idx="43049">
                  <c:v>45079.981944444444</c:v>
                </c:pt>
                <c:pt idx="43050">
                  <c:v>45079.982638888891</c:v>
                </c:pt>
                <c:pt idx="43051">
                  <c:v>45079.982638888891</c:v>
                </c:pt>
                <c:pt idx="43052">
                  <c:v>45079.982638888891</c:v>
                </c:pt>
                <c:pt idx="43053">
                  <c:v>45079.982638888891</c:v>
                </c:pt>
                <c:pt idx="43054">
                  <c:v>45079.982638888891</c:v>
                </c:pt>
                <c:pt idx="43055">
                  <c:v>45079.982638888891</c:v>
                </c:pt>
                <c:pt idx="43056">
                  <c:v>45079.98333333333</c:v>
                </c:pt>
                <c:pt idx="43057">
                  <c:v>45079.98333333333</c:v>
                </c:pt>
                <c:pt idx="43058">
                  <c:v>45079.98333333333</c:v>
                </c:pt>
                <c:pt idx="43059">
                  <c:v>45079.98333333333</c:v>
                </c:pt>
                <c:pt idx="43060">
                  <c:v>45079.98333333333</c:v>
                </c:pt>
                <c:pt idx="43061">
                  <c:v>45079.98333333333</c:v>
                </c:pt>
                <c:pt idx="43062">
                  <c:v>45079.984027777777</c:v>
                </c:pt>
                <c:pt idx="43063">
                  <c:v>45079.984027777777</c:v>
                </c:pt>
                <c:pt idx="43064">
                  <c:v>45079.984027777777</c:v>
                </c:pt>
                <c:pt idx="43065">
                  <c:v>45079.984027777777</c:v>
                </c:pt>
                <c:pt idx="43066">
                  <c:v>45079.984027777777</c:v>
                </c:pt>
                <c:pt idx="43067">
                  <c:v>45079.984027777777</c:v>
                </c:pt>
                <c:pt idx="43068">
                  <c:v>45079.984722222223</c:v>
                </c:pt>
                <c:pt idx="43069">
                  <c:v>45079.984722222223</c:v>
                </c:pt>
                <c:pt idx="43070">
                  <c:v>45079.984722222223</c:v>
                </c:pt>
                <c:pt idx="43071">
                  <c:v>45079.984722222223</c:v>
                </c:pt>
                <c:pt idx="43072">
                  <c:v>45079.984722222223</c:v>
                </c:pt>
                <c:pt idx="43073">
                  <c:v>45079.984722222223</c:v>
                </c:pt>
                <c:pt idx="43074">
                  <c:v>45079.98541666667</c:v>
                </c:pt>
                <c:pt idx="43075">
                  <c:v>45079.98541666667</c:v>
                </c:pt>
                <c:pt idx="43076">
                  <c:v>45079.98541666667</c:v>
                </c:pt>
                <c:pt idx="43077">
                  <c:v>45079.98541666667</c:v>
                </c:pt>
                <c:pt idx="43078">
                  <c:v>45079.98541666667</c:v>
                </c:pt>
                <c:pt idx="43079">
                  <c:v>45079.98541666667</c:v>
                </c:pt>
                <c:pt idx="43080">
                  <c:v>45079.986111111109</c:v>
                </c:pt>
                <c:pt idx="43081">
                  <c:v>45079.986111111109</c:v>
                </c:pt>
                <c:pt idx="43082">
                  <c:v>45079.986111111109</c:v>
                </c:pt>
                <c:pt idx="43083">
                  <c:v>45079.986111111109</c:v>
                </c:pt>
                <c:pt idx="43084">
                  <c:v>45079.986111111109</c:v>
                </c:pt>
                <c:pt idx="43085">
                  <c:v>45079.986111111109</c:v>
                </c:pt>
                <c:pt idx="43086">
                  <c:v>45079.986805555556</c:v>
                </c:pt>
                <c:pt idx="43087">
                  <c:v>45079.986805555556</c:v>
                </c:pt>
                <c:pt idx="43088">
                  <c:v>45079.986805555556</c:v>
                </c:pt>
                <c:pt idx="43089">
                  <c:v>45079.986805555556</c:v>
                </c:pt>
                <c:pt idx="43090">
                  <c:v>45079.986805555556</c:v>
                </c:pt>
                <c:pt idx="43091">
                  <c:v>45079.986805555556</c:v>
                </c:pt>
                <c:pt idx="43092">
                  <c:v>45079.987500000003</c:v>
                </c:pt>
                <c:pt idx="43093">
                  <c:v>45079.987500000003</c:v>
                </c:pt>
                <c:pt idx="43094">
                  <c:v>45079.987500000003</c:v>
                </c:pt>
                <c:pt idx="43095">
                  <c:v>45079.987500000003</c:v>
                </c:pt>
                <c:pt idx="43096">
                  <c:v>45079.987500000003</c:v>
                </c:pt>
                <c:pt idx="43097">
                  <c:v>45079.987500000003</c:v>
                </c:pt>
                <c:pt idx="43098">
                  <c:v>45079.988194444442</c:v>
                </c:pt>
                <c:pt idx="43099">
                  <c:v>45079.988194444442</c:v>
                </c:pt>
                <c:pt idx="43100">
                  <c:v>45079.988194444442</c:v>
                </c:pt>
                <c:pt idx="43101">
                  <c:v>45079.988194444442</c:v>
                </c:pt>
                <c:pt idx="43102">
                  <c:v>45079.988194444442</c:v>
                </c:pt>
                <c:pt idx="43103">
                  <c:v>45079.988194444442</c:v>
                </c:pt>
                <c:pt idx="43104">
                  <c:v>45079.988888888889</c:v>
                </c:pt>
                <c:pt idx="43105">
                  <c:v>45079.988888888889</c:v>
                </c:pt>
                <c:pt idx="43106">
                  <c:v>45079.988888888889</c:v>
                </c:pt>
                <c:pt idx="43107">
                  <c:v>45079.988888888889</c:v>
                </c:pt>
                <c:pt idx="43108">
                  <c:v>45079.988888888889</c:v>
                </c:pt>
                <c:pt idx="43109">
                  <c:v>45079.988888888889</c:v>
                </c:pt>
                <c:pt idx="43110">
                  <c:v>45079.989583333336</c:v>
                </c:pt>
                <c:pt idx="43111">
                  <c:v>45079.989583333336</c:v>
                </c:pt>
                <c:pt idx="43112">
                  <c:v>45079.989583333336</c:v>
                </c:pt>
                <c:pt idx="43113">
                  <c:v>45079.989583333336</c:v>
                </c:pt>
                <c:pt idx="43114">
                  <c:v>45079.989583333336</c:v>
                </c:pt>
                <c:pt idx="43115">
                  <c:v>45079.989583333336</c:v>
                </c:pt>
                <c:pt idx="43116">
                  <c:v>45079.990277777775</c:v>
                </c:pt>
                <c:pt idx="43117">
                  <c:v>45079.990277777775</c:v>
                </c:pt>
                <c:pt idx="43118">
                  <c:v>45079.990277777775</c:v>
                </c:pt>
                <c:pt idx="43119">
                  <c:v>45079.990277777775</c:v>
                </c:pt>
                <c:pt idx="43120">
                  <c:v>45079.990277777775</c:v>
                </c:pt>
                <c:pt idx="43121">
                  <c:v>45079.990277777775</c:v>
                </c:pt>
                <c:pt idx="43122">
                  <c:v>45079.990972222222</c:v>
                </c:pt>
                <c:pt idx="43123">
                  <c:v>45079.990972222222</c:v>
                </c:pt>
                <c:pt idx="43124">
                  <c:v>45079.990972222222</c:v>
                </c:pt>
                <c:pt idx="43125">
                  <c:v>45079.990972222222</c:v>
                </c:pt>
                <c:pt idx="43126">
                  <c:v>45079.990972222222</c:v>
                </c:pt>
                <c:pt idx="43127">
                  <c:v>45079.990972222222</c:v>
                </c:pt>
                <c:pt idx="43128">
                  <c:v>45079.991666666669</c:v>
                </c:pt>
                <c:pt idx="43129">
                  <c:v>45079.991666666669</c:v>
                </c:pt>
                <c:pt idx="43130">
                  <c:v>45079.991666666669</c:v>
                </c:pt>
                <c:pt idx="43131">
                  <c:v>45079.991666666669</c:v>
                </c:pt>
                <c:pt idx="43132">
                  <c:v>45079.991666666669</c:v>
                </c:pt>
                <c:pt idx="43133">
                  <c:v>45079.991666666669</c:v>
                </c:pt>
                <c:pt idx="43134">
                  <c:v>45079.992361111108</c:v>
                </c:pt>
                <c:pt idx="43135">
                  <c:v>45079.992361111108</c:v>
                </c:pt>
                <c:pt idx="43136">
                  <c:v>45079.992361111108</c:v>
                </c:pt>
                <c:pt idx="43137">
                  <c:v>45079.992361111108</c:v>
                </c:pt>
                <c:pt idx="43138">
                  <c:v>45079.992361111108</c:v>
                </c:pt>
                <c:pt idx="43139">
                  <c:v>45079.992361111108</c:v>
                </c:pt>
                <c:pt idx="43140">
                  <c:v>45079.993055555555</c:v>
                </c:pt>
                <c:pt idx="43141">
                  <c:v>45079.993055555555</c:v>
                </c:pt>
                <c:pt idx="43142">
                  <c:v>45079.993055555555</c:v>
                </c:pt>
                <c:pt idx="43143">
                  <c:v>45079.993055555555</c:v>
                </c:pt>
                <c:pt idx="43144">
                  <c:v>45079.993055555555</c:v>
                </c:pt>
                <c:pt idx="43145">
                  <c:v>45079.993055555555</c:v>
                </c:pt>
                <c:pt idx="43146">
                  <c:v>45079.993750000001</c:v>
                </c:pt>
                <c:pt idx="43147">
                  <c:v>45079.993750000001</c:v>
                </c:pt>
                <c:pt idx="43148">
                  <c:v>45079.993750000001</c:v>
                </c:pt>
                <c:pt idx="43149">
                  <c:v>45079.993750000001</c:v>
                </c:pt>
                <c:pt idx="43150">
                  <c:v>45079.993750000001</c:v>
                </c:pt>
                <c:pt idx="43151">
                  <c:v>45079.993750000001</c:v>
                </c:pt>
                <c:pt idx="43152">
                  <c:v>45079.994444444441</c:v>
                </c:pt>
                <c:pt idx="43153">
                  <c:v>45079.994444444441</c:v>
                </c:pt>
                <c:pt idx="43154">
                  <c:v>45079.994444444441</c:v>
                </c:pt>
                <c:pt idx="43155">
                  <c:v>45079.994444444441</c:v>
                </c:pt>
                <c:pt idx="43156">
                  <c:v>45079.994444444441</c:v>
                </c:pt>
                <c:pt idx="43157">
                  <c:v>45079.994444444441</c:v>
                </c:pt>
                <c:pt idx="43158">
                  <c:v>45079.995138888888</c:v>
                </c:pt>
                <c:pt idx="43159">
                  <c:v>45079.995138888888</c:v>
                </c:pt>
                <c:pt idx="43160">
                  <c:v>45079.995138888888</c:v>
                </c:pt>
                <c:pt idx="43161">
                  <c:v>45079.995138888888</c:v>
                </c:pt>
                <c:pt idx="43162">
                  <c:v>45079.995138888888</c:v>
                </c:pt>
                <c:pt idx="43163">
                  <c:v>45079.995138888888</c:v>
                </c:pt>
                <c:pt idx="43164">
                  <c:v>45079.995833333334</c:v>
                </c:pt>
                <c:pt idx="43165">
                  <c:v>45079.995833333334</c:v>
                </c:pt>
                <c:pt idx="43166">
                  <c:v>45079.995833333334</c:v>
                </c:pt>
                <c:pt idx="43167">
                  <c:v>45079.995833333334</c:v>
                </c:pt>
                <c:pt idx="43168">
                  <c:v>45079.995833333334</c:v>
                </c:pt>
                <c:pt idx="43169">
                  <c:v>45079.995833333334</c:v>
                </c:pt>
                <c:pt idx="43170">
                  <c:v>45079.996527777781</c:v>
                </c:pt>
                <c:pt idx="43171">
                  <c:v>45079.996527777781</c:v>
                </c:pt>
                <c:pt idx="43172">
                  <c:v>45079.996527777781</c:v>
                </c:pt>
                <c:pt idx="43173">
                  <c:v>45079.996527777781</c:v>
                </c:pt>
                <c:pt idx="43174">
                  <c:v>45079.996527777781</c:v>
                </c:pt>
                <c:pt idx="43175">
                  <c:v>45079.996527777781</c:v>
                </c:pt>
                <c:pt idx="43176">
                  <c:v>45079.99722222222</c:v>
                </c:pt>
                <c:pt idx="43177">
                  <c:v>45079.99722222222</c:v>
                </c:pt>
                <c:pt idx="43178">
                  <c:v>45079.99722222222</c:v>
                </c:pt>
                <c:pt idx="43179">
                  <c:v>45079.99722222222</c:v>
                </c:pt>
                <c:pt idx="43180">
                  <c:v>45079.99722222222</c:v>
                </c:pt>
                <c:pt idx="43181">
                  <c:v>45079.99722222222</c:v>
                </c:pt>
                <c:pt idx="43182">
                  <c:v>45079.997916666667</c:v>
                </c:pt>
                <c:pt idx="43183">
                  <c:v>45079.997916666667</c:v>
                </c:pt>
                <c:pt idx="43184">
                  <c:v>45079.997916666667</c:v>
                </c:pt>
                <c:pt idx="43185">
                  <c:v>45079.997916666667</c:v>
                </c:pt>
                <c:pt idx="43186">
                  <c:v>45079.997916666667</c:v>
                </c:pt>
                <c:pt idx="43187">
                  <c:v>45079.997916666667</c:v>
                </c:pt>
                <c:pt idx="43188">
                  <c:v>45079.998611111114</c:v>
                </c:pt>
                <c:pt idx="43189">
                  <c:v>45079.998611111114</c:v>
                </c:pt>
                <c:pt idx="43190">
                  <c:v>45079.998611111114</c:v>
                </c:pt>
                <c:pt idx="43191">
                  <c:v>45079.998611111114</c:v>
                </c:pt>
                <c:pt idx="43192">
                  <c:v>45079.998611111114</c:v>
                </c:pt>
                <c:pt idx="43193">
                  <c:v>45079.998611111114</c:v>
                </c:pt>
                <c:pt idx="43194">
                  <c:v>45079.999305555553</c:v>
                </c:pt>
                <c:pt idx="43195">
                  <c:v>45079.999305555553</c:v>
                </c:pt>
                <c:pt idx="43196">
                  <c:v>45079.999305555553</c:v>
                </c:pt>
                <c:pt idx="43197">
                  <c:v>45079.999305555553</c:v>
                </c:pt>
                <c:pt idx="43198">
                  <c:v>45079.999305555553</c:v>
                </c:pt>
                <c:pt idx="43199">
                  <c:v>45079.999305555553</c:v>
                </c:pt>
                <c:pt idx="43200">
                  <c:v>45080</c:v>
                </c:pt>
                <c:pt idx="43201">
                  <c:v>45080</c:v>
                </c:pt>
                <c:pt idx="43202">
                  <c:v>45080</c:v>
                </c:pt>
                <c:pt idx="43203">
                  <c:v>45080</c:v>
                </c:pt>
                <c:pt idx="43204">
                  <c:v>45080</c:v>
                </c:pt>
                <c:pt idx="43205">
                  <c:v>45080</c:v>
                </c:pt>
                <c:pt idx="43206">
                  <c:v>45080.000694444447</c:v>
                </c:pt>
                <c:pt idx="43207">
                  <c:v>45080.000694444447</c:v>
                </c:pt>
                <c:pt idx="43208">
                  <c:v>45080.000694444447</c:v>
                </c:pt>
                <c:pt idx="43209">
                  <c:v>45080.000694444447</c:v>
                </c:pt>
                <c:pt idx="43210">
                  <c:v>45080.000694444447</c:v>
                </c:pt>
                <c:pt idx="43211">
                  <c:v>45080.000694444447</c:v>
                </c:pt>
                <c:pt idx="43212">
                  <c:v>45080.001388888886</c:v>
                </c:pt>
                <c:pt idx="43213">
                  <c:v>45080.001388888886</c:v>
                </c:pt>
                <c:pt idx="43214">
                  <c:v>45080.001388888886</c:v>
                </c:pt>
                <c:pt idx="43215">
                  <c:v>45080.001388888886</c:v>
                </c:pt>
                <c:pt idx="43216">
                  <c:v>45080.001388888886</c:v>
                </c:pt>
                <c:pt idx="43217">
                  <c:v>45080.001388888886</c:v>
                </c:pt>
                <c:pt idx="43218">
                  <c:v>45080.002083333333</c:v>
                </c:pt>
                <c:pt idx="43219">
                  <c:v>45080.002083333333</c:v>
                </c:pt>
                <c:pt idx="43220">
                  <c:v>45080.002083333333</c:v>
                </c:pt>
                <c:pt idx="43221">
                  <c:v>45080.002083333333</c:v>
                </c:pt>
                <c:pt idx="43222">
                  <c:v>45080.002083333333</c:v>
                </c:pt>
                <c:pt idx="43223">
                  <c:v>45080.002083333333</c:v>
                </c:pt>
                <c:pt idx="43224">
                  <c:v>45080.00277777778</c:v>
                </c:pt>
                <c:pt idx="43225">
                  <c:v>45080.00277777778</c:v>
                </c:pt>
                <c:pt idx="43226">
                  <c:v>45080.00277777778</c:v>
                </c:pt>
                <c:pt idx="43227">
                  <c:v>45080.00277777778</c:v>
                </c:pt>
                <c:pt idx="43228">
                  <c:v>45080.00277777778</c:v>
                </c:pt>
                <c:pt idx="43229">
                  <c:v>45080.00277777778</c:v>
                </c:pt>
                <c:pt idx="43230">
                  <c:v>45080.003472222219</c:v>
                </c:pt>
                <c:pt idx="43231">
                  <c:v>45080.003472222219</c:v>
                </c:pt>
                <c:pt idx="43232">
                  <c:v>45080.003472222219</c:v>
                </c:pt>
                <c:pt idx="43233">
                  <c:v>45080.003472222219</c:v>
                </c:pt>
                <c:pt idx="43234">
                  <c:v>45080.003472222219</c:v>
                </c:pt>
                <c:pt idx="43235">
                  <c:v>45080.003472222219</c:v>
                </c:pt>
                <c:pt idx="43236">
                  <c:v>45080.004166666666</c:v>
                </c:pt>
                <c:pt idx="43237">
                  <c:v>45080.004166666666</c:v>
                </c:pt>
                <c:pt idx="43238">
                  <c:v>45080.004166666666</c:v>
                </c:pt>
                <c:pt idx="43239">
                  <c:v>45080.004166666666</c:v>
                </c:pt>
                <c:pt idx="43240">
                  <c:v>45080.004166666666</c:v>
                </c:pt>
                <c:pt idx="43241">
                  <c:v>45080.004166666666</c:v>
                </c:pt>
                <c:pt idx="43242">
                  <c:v>45080.004861111112</c:v>
                </c:pt>
                <c:pt idx="43243">
                  <c:v>45080.004861111112</c:v>
                </c:pt>
                <c:pt idx="43244">
                  <c:v>45080.004861111112</c:v>
                </c:pt>
                <c:pt idx="43245">
                  <c:v>45080.004861111112</c:v>
                </c:pt>
                <c:pt idx="43246">
                  <c:v>45080.004861111112</c:v>
                </c:pt>
                <c:pt idx="43247">
                  <c:v>45080.004861111112</c:v>
                </c:pt>
                <c:pt idx="43248">
                  <c:v>45080.005555555559</c:v>
                </c:pt>
                <c:pt idx="43249">
                  <c:v>45080.005555555559</c:v>
                </c:pt>
                <c:pt idx="43250">
                  <c:v>45080.005555555559</c:v>
                </c:pt>
                <c:pt idx="43251">
                  <c:v>45080.005555555559</c:v>
                </c:pt>
                <c:pt idx="43252">
                  <c:v>45080.005555555559</c:v>
                </c:pt>
                <c:pt idx="43253">
                  <c:v>45080.005555555559</c:v>
                </c:pt>
                <c:pt idx="43254">
                  <c:v>45080.006249999999</c:v>
                </c:pt>
                <c:pt idx="43255">
                  <c:v>45080.006249999999</c:v>
                </c:pt>
                <c:pt idx="43256">
                  <c:v>45080.006249999999</c:v>
                </c:pt>
                <c:pt idx="43257">
                  <c:v>45080.006249999999</c:v>
                </c:pt>
                <c:pt idx="43258">
                  <c:v>45080.006249999999</c:v>
                </c:pt>
                <c:pt idx="43259">
                  <c:v>45080.006249999999</c:v>
                </c:pt>
                <c:pt idx="43260">
                  <c:v>45080.006944444445</c:v>
                </c:pt>
                <c:pt idx="43261">
                  <c:v>45080.006944444445</c:v>
                </c:pt>
                <c:pt idx="43262">
                  <c:v>45080.006944444445</c:v>
                </c:pt>
                <c:pt idx="43263">
                  <c:v>45080.006944444445</c:v>
                </c:pt>
                <c:pt idx="43264">
                  <c:v>45080.006944444445</c:v>
                </c:pt>
                <c:pt idx="43265">
                  <c:v>45080.006944444445</c:v>
                </c:pt>
                <c:pt idx="43266">
                  <c:v>45080.007638888892</c:v>
                </c:pt>
                <c:pt idx="43267">
                  <c:v>45080.007638888892</c:v>
                </c:pt>
                <c:pt idx="43268">
                  <c:v>45080.007638888892</c:v>
                </c:pt>
                <c:pt idx="43269">
                  <c:v>45080.007638888892</c:v>
                </c:pt>
                <c:pt idx="43270">
                  <c:v>45080.007638888892</c:v>
                </c:pt>
                <c:pt idx="43271">
                  <c:v>45080.007638888892</c:v>
                </c:pt>
                <c:pt idx="43272">
                  <c:v>45080.008333333331</c:v>
                </c:pt>
                <c:pt idx="43273">
                  <c:v>45080.008333333331</c:v>
                </c:pt>
                <c:pt idx="43274">
                  <c:v>45080.008333333331</c:v>
                </c:pt>
                <c:pt idx="43275">
                  <c:v>45080.008333333331</c:v>
                </c:pt>
                <c:pt idx="43276">
                  <c:v>45080.008333333331</c:v>
                </c:pt>
                <c:pt idx="43277">
                  <c:v>45080.008333333331</c:v>
                </c:pt>
                <c:pt idx="43278">
                  <c:v>45080.009027777778</c:v>
                </c:pt>
                <c:pt idx="43279">
                  <c:v>45080.009027777778</c:v>
                </c:pt>
                <c:pt idx="43280">
                  <c:v>45080.009027777778</c:v>
                </c:pt>
                <c:pt idx="43281">
                  <c:v>45080.009027777778</c:v>
                </c:pt>
                <c:pt idx="43282">
                  <c:v>45080.009027777778</c:v>
                </c:pt>
                <c:pt idx="43283">
                  <c:v>45080.009027777778</c:v>
                </c:pt>
                <c:pt idx="43284">
                  <c:v>45080.009722222225</c:v>
                </c:pt>
                <c:pt idx="43285">
                  <c:v>45080.009722222225</c:v>
                </c:pt>
                <c:pt idx="43286">
                  <c:v>45080.009722222225</c:v>
                </c:pt>
                <c:pt idx="43287">
                  <c:v>45080.009722222225</c:v>
                </c:pt>
                <c:pt idx="43288">
                  <c:v>45080.009722222225</c:v>
                </c:pt>
                <c:pt idx="43289">
                  <c:v>45080.009722222225</c:v>
                </c:pt>
                <c:pt idx="43290">
                  <c:v>45080.010416666664</c:v>
                </c:pt>
                <c:pt idx="43291">
                  <c:v>45080.010416666664</c:v>
                </c:pt>
                <c:pt idx="43292">
                  <c:v>45080.010416666664</c:v>
                </c:pt>
                <c:pt idx="43293">
                  <c:v>45080.010416666664</c:v>
                </c:pt>
                <c:pt idx="43294">
                  <c:v>45080.010416666664</c:v>
                </c:pt>
                <c:pt idx="43295">
                  <c:v>45080.010416666664</c:v>
                </c:pt>
                <c:pt idx="43296">
                  <c:v>45080.011111111111</c:v>
                </c:pt>
                <c:pt idx="43297">
                  <c:v>45080.011111111111</c:v>
                </c:pt>
                <c:pt idx="43298">
                  <c:v>45080.011111111111</c:v>
                </c:pt>
                <c:pt idx="43299">
                  <c:v>45080.011111111111</c:v>
                </c:pt>
                <c:pt idx="43300">
                  <c:v>45080.011111111111</c:v>
                </c:pt>
                <c:pt idx="43301">
                  <c:v>45080.011111111111</c:v>
                </c:pt>
                <c:pt idx="43302">
                  <c:v>45080.011805555558</c:v>
                </c:pt>
                <c:pt idx="43303">
                  <c:v>45080.011805555558</c:v>
                </c:pt>
                <c:pt idx="43304">
                  <c:v>45080.011805555558</c:v>
                </c:pt>
                <c:pt idx="43305">
                  <c:v>45080.011805555558</c:v>
                </c:pt>
                <c:pt idx="43306">
                  <c:v>45080.011805555558</c:v>
                </c:pt>
                <c:pt idx="43307">
                  <c:v>45080.011805555558</c:v>
                </c:pt>
                <c:pt idx="43308">
                  <c:v>45080.012499999997</c:v>
                </c:pt>
                <c:pt idx="43309">
                  <c:v>45080.012499999997</c:v>
                </c:pt>
                <c:pt idx="43310">
                  <c:v>45080.012499999997</c:v>
                </c:pt>
                <c:pt idx="43311">
                  <c:v>45080.012499999997</c:v>
                </c:pt>
                <c:pt idx="43312">
                  <c:v>45080.012499999997</c:v>
                </c:pt>
                <c:pt idx="43313">
                  <c:v>45080.012499999997</c:v>
                </c:pt>
                <c:pt idx="43314">
                  <c:v>45080.013194444444</c:v>
                </c:pt>
                <c:pt idx="43315">
                  <c:v>45080.013194444444</c:v>
                </c:pt>
                <c:pt idx="43316">
                  <c:v>45080.013194444444</c:v>
                </c:pt>
                <c:pt idx="43317">
                  <c:v>45080.013194444444</c:v>
                </c:pt>
                <c:pt idx="43318">
                  <c:v>45080.013194444444</c:v>
                </c:pt>
                <c:pt idx="43319">
                  <c:v>45080.013194444444</c:v>
                </c:pt>
                <c:pt idx="43320">
                  <c:v>45080.013888888891</c:v>
                </c:pt>
                <c:pt idx="43321">
                  <c:v>45080.013888888891</c:v>
                </c:pt>
                <c:pt idx="43322">
                  <c:v>45080.013888888891</c:v>
                </c:pt>
                <c:pt idx="43323">
                  <c:v>45080.013888888891</c:v>
                </c:pt>
                <c:pt idx="43324">
                  <c:v>45080.013888888891</c:v>
                </c:pt>
                <c:pt idx="43325">
                  <c:v>45080.013888888891</c:v>
                </c:pt>
                <c:pt idx="43326">
                  <c:v>45080.01458333333</c:v>
                </c:pt>
                <c:pt idx="43327">
                  <c:v>45080.01458333333</c:v>
                </c:pt>
                <c:pt idx="43328">
                  <c:v>45080.01458333333</c:v>
                </c:pt>
                <c:pt idx="43329">
                  <c:v>45080.01458333333</c:v>
                </c:pt>
                <c:pt idx="43330">
                  <c:v>45080.01458333333</c:v>
                </c:pt>
                <c:pt idx="43331">
                  <c:v>45080.01458333333</c:v>
                </c:pt>
                <c:pt idx="43332">
                  <c:v>45080.015277777777</c:v>
                </c:pt>
                <c:pt idx="43333">
                  <c:v>45080.015277777777</c:v>
                </c:pt>
                <c:pt idx="43334">
                  <c:v>45080.015277777777</c:v>
                </c:pt>
                <c:pt idx="43335">
                  <c:v>45080.015277777777</c:v>
                </c:pt>
                <c:pt idx="43336">
                  <c:v>45080.015277777777</c:v>
                </c:pt>
                <c:pt idx="43337">
                  <c:v>45080.015277777777</c:v>
                </c:pt>
                <c:pt idx="43338">
                  <c:v>45080.015972222223</c:v>
                </c:pt>
                <c:pt idx="43339">
                  <c:v>45080.015972222223</c:v>
                </c:pt>
                <c:pt idx="43340">
                  <c:v>45080.015972222223</c:v>
                </c:pt>
                <c:pt idx="43341">
                  <c:v>45080.015972222223</c:v>
                </c:pt>
                <c:pt idx="43342">
                  <c:v>45080.015972222223</c:v>
                </c:pt>
                <c:pt idx="43343">
                  <c:v>45080.015972222223</c:v>
                </c:pt>
                <c:pt idx="43344">
                  <c:v>45080.01666666667</c:v>
                </c:pt>
                <c:pt idx="43345">
                  <c:v>45080.01666666667</c:v>
                </c:pt>
                <c:pt idx="43346">
                  <c:v>45080.01666666667</c:v>
                </c:pt>
                <c:pt idx="43347">
                  <c:v>45080.01666666667</c:v>
                </c:pt>
                <c:pt idx="43348">
                  <c:v>45080.01666666667</c:v>
                </c:pt>
                <c:pt idx="43349">
                  <c:v>45080.01666666667</c:v>
                </c:pt>
                <c:pt idx="43350">
                  <c:v>45080.017361111109</c:v>
                </c:pt>
                <c:pt idx="43351">
                  <c:v>45080.017361111109</c:v>
                </c:pt>
                <c:pt idx="43352">
                  <c:v>45080.017361111109</c:v>
                </c:pt>
                <c:pt idx="43353">
                  <c:v>45080.017361111109</c:v>
                </c:pt>
                <c:pt idx="43354">
                  <c:v>45080.017361111109</c:v>
                </c:pt>
                <c:pt idx="43355">
                  <c:v>45080.017361111109</c:v>
                </c:pt>
                <c:pt idx="43356">
                  <c:v>45080.018055555556</c:v>
                </c:pt>
                <c:pt idx="43357">
                  <c:v>45080.018055555556</c:v>
                </c:pt>
                <c:pt idx="43358">
                  <c:v>45080.018055555556</c:v>
                </c:pt>
                <c:pt idx="43359">
                  <c:v>45080.018055555556</c:v>
                </c:pt>
                <c:pt idx="43360">
                  <c:v>45080.018055555556</c:v>
                </c:pt>
                <c:pt idx="43361">
                  <c:v>45080.018055555556</c:v>
                </c:pt>
                <c:pt idx="43362">
                  <c:v>45080.018750000003</c:v>
                </c:pt>
                <c:pt idx="43363">
                  <c:v>45080.018750000003</c:v>
                </c:pt>
                <c:pt idx="43364">
                  <c:v>45080.018750000003</c:v>
                </c:pt>
                <c:pt idx="43365">
                  <c:v>45080.018750000003</c:v>
                </c:pt>
                <c:pt idx="43366">
                  <c:v>45080.018750000003</c:v>
                </c:pt>
                <c:pt idx="43367">
                  <c:v>45080.018750000003</c:v>
                </c:pt>
                <c:pt idx="43368">
                  <c:v>45080.019444444442</c:v>
                </c:pt>
                <c:pt idx="43369">
                  <c:v>45080.019444444442</c:v>
                </c:pt>
                <c:pt idx="43370">
                  <c:v>45080.019444444442</c:v>
                </c:pt>
                <c:pt idx="43371">
                  <c:v>45080.019444444442</c:v>
                </c:pt>
                <c:pt idx="43372">
                  <c:v>45080.019444444442</c:v>
                </c:pt>
                <c:pt idx="43373">
                  <c:v>45080.019444444442</c:v>
                </c:pt>
                <c:pt idx="43374">
                  <c:v>45080.020138888889</c:v>
                </c:pt>
                <c:pt idx="43375">
                  <c:v>45080.020138888889</c:v>
                </c:pt>
                <c:pt idx="43376">
                  <c:v>45080.020138888889</c:v>
                </c:pt>
                <c:pt idx="43377">
                  <c:v>45080.020138888889</c:v>
                </c:pt>
                <c:pt idx="43378">
                  <c:v>45080.020138888889</c:v>
                </c:pt>
                <c:pt idx="43379">
                  <c:v>45080.020138888889</c:v>
                </c:pt>
                <c:pt idx="43380">
                  <c:v>45080.020833333336</c:v>
                </c:pt>
                <c:pt idx="43381">
                  <c:v>45080.020833333336</c:v>
                </c:pt>
                <c:pt idx="43382">
                  <c:v>45080.020833333336</c:v>
                </c:pt>
                <c:pt idx="43383">
                  <c:v>45080.020833333336</c:v>
                </c:pt>
                <c:pt idx="43384">
                  <c:v>45080.020833333336</c:v>
                </c:pt>
                <c:pt idx="43385">
                  <c:v>45080.020833333336</c:v>
                </c:pt>
                <c:pt idx="43386">
                  <c:v>45080.021527777775</c:v>
                </c:pt>
                <c:pt idx="43387">
                  <c:v>45080.021527777775</c:v>
                </c:pt>
                <c:pt idx="43388">
                  <c:v>45080.021527777775</c:v>
                </c:pt>
                <c:pt idx="43389">
                  <c:v>45080.021527777775</c:v>
                </c:pt>
                <c:pt idx="43390">
                  <c:v>45080.021527777775</c:v>
                </c:pt>
                <c:pt idx="43391">
                  <c:v>45080.021527777775</c:v>
                </c:pt>
                <c:pt idx="43392">
                  <c:v>45080.022222222222</c:v>
                </c:pt>
                <c:pt idx="43393">
                  <c:v>45080.022222222222</c:v>
                </c:pt>
                <c:pt idx="43394">
                  <c:v>45080.022222222222</c:v>
                </c:pt>
                <c:pt idx="43395">
                  <c:v>45080.022222222222</c:v>
                </c:pt>
                <c:pt idx="43396">
                  <c:v>45080.022222222222</c:v>
                </c:pt>
                <c:pt idx="43397">
                  <c:v>45080.022222222222</c:v>
                </c:pt>
                <c:pt idx="43398">
                  <c:v>45080.022916666669</c:v>
                </c:pt>
                <c:pt idx="43399">
                  <c:v>45080.022916666669</c:v>
                </c:pt>
                <c:pt idx="43400">
                  <c:v>45080.022916666669</c:v>
                </c:pt>
                <c:pt idx="43401">
                  <c:v>45080.022916666669</c:v>
                </c:pt>
                <c:pt idx="43402">
                  <c:v>45080.022916666669</c:v>
                </c:pt>
                <c:pt idx="43403">
                  <c:v>45080.022916666669</c:v>
                </c:pt>
                <c:pt idx="43404">
                  <c:v>45080.023611111108</c:v>
                </c:pt>
                <c:pt idx="43405">
                  <c:v>45080.023611111108</c:v>
                </c:pt>
                <c:pt idx="43406">
                  <c:v>45080.023611111108</c:v>
                </c:pt>
                <c:pt idx="43407">
                  <c:v>45080.023611111108</c:v>
                </c:pt>
                <c:pt idx="43408">
                  <c:v>45080.023611111108</c:v>
                </c:pt>
                <c:pt idx="43409">
                  <c:v>45080.023611111108</c:v>
                </c:pt>
                <c:pt idx="43410">
                  <c:v>45080.024305555555</c:v>
                </c:pt>
                <c:pt idx="43411">
                  <c:v>45080.024305555555</c:v>
                </c:pt>
                <c:pt idx="43412">
                  <c:v>45080.024305555555</c:v>
                </c:pt>
                <c:pt idx="43413">
                  <c:v>45080.024305555555</c:v>
                </c:pt>
                <c:pt idx="43414">
                  <c:v>45080.024305555555</c:v>
                </c:pt>
                <c:pt idx="43415">
                  <c:v>45080.024305555555</c:v>
                </c:pt>
                <c:pt idx="43416">
                  <c:v>45080.025000000001</c:v>
                </c:pt>
                <c:pt idx="43417">
                  <c:v>45080.025000000001</c:v>
                </c:pt>
                <c:pt idx="43418">
                  <c:v>45080.025000000001</c:v>
                </c:pt>
                <c:pt idx="43419">
                  <c:v>45080.025000000001</c:v>
                </c:pt>
                <c:pt idx="43420">
                  <c:v>45080.025000000001</c:v>
                </c:pt>
                <c:pt idx="43421">
                  <c:v>45080.025000000001</c:v>
                </c:pt>
                <c:pt idx="43422">
                  <c:v>45080.025694444441</c:v>
                </c:pt>
                <c:pt idx="43423">
                  <c:v>45080.025694444441</c:v>
                </c:pt>
                <c:pt idx="43424">
                  <c:v>45080.025694444441</c:v>
                </c:pt>
                <c:pt idx="43425">
                  <c:v>45080.025694444441</c:v>
                </c:pt>
                <c:pt idx="43426">
                  <c:v>45080.025694444441</c:v>
                </c:pt>
                <c:pt idx="43427">
                  <c:v>45080.025694444441</c:v>
                </c:pt>
                <c:pt idx="43428">
                  <c:v>45080.026388888888</c:v>
                </c:pt>
                <c:pt idx="43429">
                  <c:v>45080.026388888888</c:v>
                </c:pt>
                <c:pt idx="43430">
                  <c:v>45080.026388888888</c:v>
                </c:pt>
                <c:pt idx="43431">
                  <c:v>45080.026388888888</c:v>
                </c:pt>
                <c:pt idx="43432">
                  <c:v>45080.026388888888</c:v>
                </c:pt>
                <c:pt idx="43433">
                  <c:v>45080.026388888888</c:v>
                </c:pt>
                <c:pt idx="43434">
                  <c:v>45080.027083333334</c:v>
                </c:pt>
                <c:pt idx="43435">
                  <c:v>45080.027083333334</c:v>
                </c:pt>
                <c:pt idx="43436">
                  <c:v>45080.027083333334</c:v>
                </c:pt>
                <c:pt idx="43437">
                  <c:v>45080.027083333334</c:v>
                </c:pt>
                <c:pt idx="43438">
                  <c:v>45080.027083333334</c:v>
                </c:pt>
                <c:pt idx="43439">
                  <c:v>45080.027083333334</c:v>
                </c:pt>
                <c:pt idx="43440">
                  <c:v>45080.027777777781</c:v>
                </c:pt>
                <c:pt idx="43441">
                  <c:v>45080.027777777781</c:v>
                </c:pt>
                <c:pt idx="43442">
                  <c:v>45080.027777777781</c:v>
                </c:pt>
                <c:pt idx="43443">
                  <c:v>45080.027777777781</c:v>
                </c:pt>
                <c:pt idx="43444">
                  <c:v>45080.027777777781</c:v>
                </c:pt>
                <c:pt idx="43445">
                  <c:v>45080.027777777781</c:v>
                </c:pt>
                <c:pt idx="43446">
                  <c:v>45080.02847222222</c:v>
                </c:pt>
                <c:pt idx="43447">
                  <c:v>45080.02847222222</c:v>
                </c:pt>
                <c:pt idx="43448">
                  <c:v>45080.02847222222</c:v>
                </c:pt>
                <c:pt idx="43449">
                  <c:v>45080.02847222222</c:v>
                </c:pt>
                <c:pt idx="43450">
                  <c:v>45080.02847222222</c:v>
                </c:pt>
                <c:pt idx="43451">
                  <c:v>45080.02847222222</c:v>
                </c:pt>
                <c:pt idx="43452">
                  <c:v>45080.029166666667</c:v>
                </c:pt>
                <c:pt idx="43453">
                  <c:v>45080.029166666667</c:v>
                </c:pt>
                <c:pt idx="43454">
                  <c:v>45080.029166666667</c:v>
                </c:pt>
                <c:pt idx="43455">
                  <c:v>45080.029166666667</c:v>
                </c:pt>
                <c:pt idx="43456">
                  <c:v>45080.029166666667</c:v>
                </c:pt>
                <c:pt idx="43457">
                  <c:v>45080.029166666667</c:v>
                </c:pt>
                <c:pt idx="43458">
                  <c:v>45080.029861111114</c:v>
                </c:pt>
                <c:pt idx="43459">
                  <c:v>45080.029861111114</c:v>
                </c:pt>
                <c:pt idx="43460">
                  <c:v>45080.029861111114</c:v>
                </c:pt>
                <c:pt idx="43461">
                  <c:v>45080.029861111114</c:v>
                </c:pt>
                <c:pt idx="43462">
                  <c:v>45080.029861111114</c:v>
                </c:pt>
                <c:pt idx="43463">
                  <c:v>45080.029861111114</c:v>
                </c:pt>
                <c:pt idx="43464">
                  <c:v>45080.030555555553</c:v>
                </c:pt>
                <c:pt idx="43465">
                  <c:v>45080.030555555553</c:v>
                </c:pt>
                <c:pt idx="43466">
                  <c:v>45080.030555555553</c:v>
                </c:pt>
                <c:pt idx="43467">
                  <c:v>45080.030555555553</c:v>
                </c:pt>
                <c:pt idx="43468">
                  <c:v>45080.030555555553</c:v>
                </c:pt>
                <c:pt idx="43469">
                  <c:v>45080.030555555553</c:v>
                </c:pt>
                <c:pt idx="43470">
                  <c:v>45080.03125</c:v>
                </c:pt>
                <c:pt idx="43471">
                  <c:v>45080.03125</c:v>
                </c:pt>
                <c:pt idx="43472">
                  <c:v>45080.03125</c:v>
                </c:pt>
                <c:pt idx="43473">
                  <c:v>45080.03125</c:v>
                </c:pt>
                <c:pt idx="43474">
                  <c:v>45080.03125</c:v>
                </c:pt>
                <c:pt idx="43475">
                  <c:v>45080.03125</c:v>
                </c:pt>
                <c:pt idx="43476">
                  <c:v>45080.031944444447</c:v>
                </c:pt>
                <c:pt idx="43477">
                  <c:v>45080.031944444447</c:v>
                </c:pt>
                <c:pt idx="43478">
                  <c:v>45080.031944444447</c:v>
                </c:pt>
                <c:pt idx="43479">
                  <c:v>45080.031944444447</c:v>
                </c:pt>
                <c:pt idx="43480">
                  <c:v>45080.031944444447</c:v>
                </c:pt>
                <c:pt idx="43481">
                  <c:v>45080.031944444447</c:v>
                </c:pt>
                <c:pt idx="43482">
                  <c:v>45080.032638888886</c:v>
                </c:pt>
                <c:pt idx="43483">
                  <c:v>45080.032638888886</c:v>
                </c:pt>
                <c:pt idx="43484">
                  <c:v>45080.032638888886</c:v>
                </c:pt>
                <c:pt idx="43485">
                  <c:v>45080.032638888886</c:v>
                </c:pt>
                <c:pt idx="43486">
                  <c:v>45080.032638888886</c:v>
                </c:pt>
                <c:pt idx="43487">
                  <c:v>45080.032638888886</c:v>
                </c:pt>
                <c:pt idx="43488">
                  <c:v>45080.033333333333</c:v>
                </c:pt>
                <c:pt idx="43489">
                  <c:v>45080.033333333333</c:v>
                </c:pt>
                <c:pt idx="43490">
                  <c:v>45080.033333333333</c:v>
                </c:pt>
                <c:pt idx="43491">
                  <c:v>45080.033333333333</c:v>
                </c:pt>
                <c:pt idx="43492">
                  <c:v>45080.033333333333</c:v>
                </c:pt>
                <c:pt idx="43493">
                  <c:v>45080.033333333333</c:v>
                </c:pt>
                <c:pt idx="43494">
                  <c:v>45080.03402777778</c:v>
                </c:pt>
                <c:pt idx="43495">
                  <c:v>45080.03402777778</c:v>
                </c:pt>
                <c:pt idx="43496">
                  <c:v>45080.03402777778</c:v>
                </c:pt>
                <c:pt idx="43497">
                  <c:v>45080.03402777778</c:v>
                </c:pt>
                <c:pt idx="43498">
                  <c:v>45080.03402777778</c:v>
                </c:pt>
                <c:pt idx="43499">
                  <c:v>45080.03402777778</c:v>
                </c:pt>
                <c:pt idx="43500">
                  <c:v>45080.034722222219</c:v>
                </c:pt>
                <c:pt idx="43501">
                  <c:v>45080.034722222219</c:v>
                </c:pt>
                <c:pt idx="43502">
                  <c:v>45080.034722222219</c:v>
                </c:pt>
                <c:pt idx="43503">
                  <c:v>45080.034722222219</c:v>
                </c:pt>
                <c:pt idx="43504">
                  <c:v>45080.034722222219</c:v>
                </c:pt>
                <c:pt idx="43505">
                  <c:v>45080.034722222219</c:v>
                </c:pt>
                <c:pt idx="43506">
                  <c:v>45080.035416666666</c:v>
                </c:pt>
                <c:pt idx="43507">
                  <c:v>45080.035416666666</c:v>
                </c:pt>
                <c:pt idx="43508">
                  <c:v>45080.035416666666</c:v>
                </c:pt>
                <c:pt idx="43509">
                  <c:v>45080.035416666666</c:v>
                </c:pt>
                <c:pt idx="43510">
                  <c:v>45080.035416666666</c:v>
                </c:pt>
                <c:pt idx="43511">
                  <c:v>45080.035416666666</c:v>
                </c:pt>
                <c:pt idx="43512">
                  <c:v>45080.036111111112</c:v>
                </c:pt>
                <c:pt idx="43513">
                  <c:v>45080.036111111112</c:v>
                </c:pt>
                <c:pt idx="43514">
                  <c:v>45080.036111111112</c:v>
                </c:pt>
                <c:pt idx="43515">
                  <c:v>45080.036111111112</c:v>
                </c:pt>
                <c:pt idx="43516">
                  <c:v>45080.036111111112</c:v>
                </c:pt>
                <c:pt idx="43517">
                  <c:v>45080.036111111112</c:v>
                </c:pt>
                <c:pt idx="43518">
                  <c:v>45080.036805555559</c:v>
                </c:pt>
                <c:pt idx="43519">
                  <c:v>45080.036805555559</c:v>
                </c:pt>
                <c:pt idx="43520">
                  <c:v>45080.036805555559</c:v>
                </c:pt>
                <c:pt idx="43521">
                  <c:v>45080.036805555559</c:v>
                </c:pt>
                <c:pt idx="43522">
                  <c:v>45080.036805555559</c:v>
                </c:pt>
                <c:pt idx="43523">
                  <c:v>45080.036805555559</c:v>
                </c:pt>
                <c:pt idx="43524">
                  <c:v>45080.037499999999</c:v>
                </c:pt>
                <c:pt idx="43525">
                  <c:v>45080.037499999999</c:v>
                </c:pt>
                <c:pt idx="43526">
                  <c:v>45080.037499999999</c:v>
                </c:pt>
                <c:pt idx="43527">
                  <c:v>45080.037499999999</c:v>
                </c:pt>
                <c:pt idx="43528">
                  <c:v>45080.037499999999</c:v>
                </c:pt>
                <c:pt idx="43529">
                  <c:v>45080.037499999999</c:v>
                </c:pt>
                <c:pt idx="43530">
                  <c:v>45080.038194444445</c:v>
                </c:pt>
                <c:pt idx="43531">
                  <c:v>45080.038194444445</c:v>
                </c:pt>
                <c:pt idx="43532">
                  <c:v>45080.038194444445</c:v>
                </c:pt>
                <c:pt idx="43533">
                  <c:v>45080.038194444445</c:v>
                </c:pt>
                <c:pt idx="43534">
                  <c:v>45080.038194444445</c:v>
                </c:pt>
                <c:pt idx="43535">
                  <c:v>45080.038194444445</c:v>
                </c:pt>
                <c:pt idx="43536">
                  <c:v>45080.038888888892</c:v>
                </c:pt>
                <c:pt idx="43537">
                  <c:v>45080.038888888892</c:v>
                </c:pt>
                <c:pt idx="43538">
                  <c:v>45080.038888888892</c:v>
                </c:pt>
                <c:pt idx="43539">
                  <c:v>45080.038888888892</c:v>
                </c:pt>
                <c:pt idx="43540">
                  <c:v>45080.038888888892</c:v>
                </c:pt>
                <c:pt idx="43541">
                  <c:v>45080.038888888892</c:v>
                </c:pt>
                <c:pt idx="43542">
                  <c:v>45080.039583333331</c:v>
                </c:pt>
                <c:pt idx="43543">
                  <c:v>45080.039583333331</c:v>
                </c:pt>
                <c:pt idx="43544">
                  <c:v>45080.039583333331</c:v>
                </c:pt>
                <c:pt idx="43545">
                  <c:v>45080.039583333331</c:v>
                </c:pt>
                <c:pt idx="43546">
                  <c:v>45080.039583333331</c:v>
                </c:pt>
                <c:pt idx="43547">
                  <c:v>45080.039583333331</c:v>
                </c:pt>
                <c:pt idx="43548">
                  <c:v>45080.040277777778</c:v>
                </c:pt>
                <c:pt idx="43549">
                  <c:v>45080.040277777778</c:v>
                </c:pt>
                <c:pt idx="43550">
                  <c:v>45080.040277777778</c:v>
                </c:pt>
                <c:pt idx="43551">
                  <c:v>45080.040277777778</c:v>
                </c:pt>
                <c:pt idx="43552">
                  <c:v>45080.040277777778</c:v>
                </c:pt>
                <c:pt idx="43553">
                  <c:v>45080.040277777778</c:v>
                </c:pt>
                <c:pt idx="43554">
                  <c:v>45080.040972222225</c:v>
                </c:pt>
                <c:pt idx="43555">
                  <c:v>45080.040972222225</c:v>
                </c:pt>
                <c:pt idx="43556">
                  <c:v>45080.040972222225</c:v>
                </c:pt>
                <c:pt idx="43557">
                  <c:v>45080.040972222225</c:v>
                </c:pt>
                <c:pt idx="43558">
                  <c:v>45080.040972222225</c:v>
                </c:pt>
                <c:pt idx="43559">
                  <c:v>45080.040972222225</c:v>
                </c:pt>
                <c:pt idx="43560">
                  <c:v>45080.041666666664</c:v>
                </c:pt>
                <c:pt idx="43561">
                  <c:v>45080.041666666664</c:v>
                </c:pt>
                <c:pt idx="43562">
                  <c:v>45080.041666666664</c:v>
                </c:pt>
                <c:pt idx="43563">
                  <c:v>45080.041666666664</c:v>
                </c:pt>
                <c:pt idx="43564">
                  <c:v>45080.041666666664</c:v>
                </c:pt>
                <c:pt idx="43565">
                  <c:v>45080.041666666664</c:v>
                </c:pt>
                <c:pt idx="43566">
                  <c:v>45080.042361111111</c:v>
                </c:pt>
                <c:pt idx="43567">
                  <c:v>45080.042361111111</c:v>
                </c:pt>
                <c:pt idx="43568">
                  <c:v>45080.042361111111</c:v>
                </c:pt>
                <c:pt idx="43569">
                  <c:v>45080.042361111111</c:v>
                </c:pt>
                <c:pt idx="43570">
                  <c:v>45080.042361111111</c:v>
                </c:pt>
                <c:pt idx="43571">
                  <c:v>45080.042361111111</c:v>
                </c:pt>
                <c:pt idx="43572">
                  <c:v>45080.043055555558</c:v>
                </c:pt>
                <c:pt idx="43573">
                  <c:v>45080.043055555558</c:v>
                </c:pt>
                <c:pt idx="43574">
                  <c:v>45080.043055555558</c:v>
                </c:pt>
                <c:pt idx="43575">
                  <c:v>45080.043055555558</c:v>
                </c:pt>
                <c:pt idx="43576">
                  <c:v>45080.043055555558</c:v>
                </c:pt>
                <c:pt idx="43577">
                  <c:v>45080.043055555558</c:v>
                </c:pt>
                <c:pt idx="43578">
                  <c:v>45080.043749999997</c:v>
                </c:pt>
                <c:pt idx="43579">
                  <c:v>45080.043749999997</c:v>
                </c:pt>
                <c:pt idx="43580">
                  <c:v>45080.043749999997</c:v>
                </c:pt>
                <c:pt idx="43581">
                  <c:v>45080.043749999997</c:v>
                </c:pt>
                <c:pt idx="43582">
                  <c:v>45080.043749999997</c:v>
                </c:pt>
                <c:pt idx="43583">
                  <c:v>45080.043749999997</c:v>
                </c:pt>
                <c:pt idx="43584">
                  <c:v>45080.044444444444</c:v>
                </c:pt>
                <c:pt idx="43585">
                  <c:v>45080.044444444444</c:v>
                </c:pt>
                <c:pt idx="43586">
                  <c:v>45080.044444444444</c:v>
                </c:pt>
                <c:pt idx="43587">
                  <c:v>45080.044444444444</c:v>
                </c:pt>
                <c:pt idx="43588">
                  <c:v>45080.044444444444</c:v>
                </c:pt>
                <c:pt idx="43589">
                  <c:v>45080.044444444444</c:v>
                </c:pt>
                <c:pt idx="43590">
                  <c:v>45080.045138888891</c:v>
                </c:pt>
                <c:pt idx="43591">
                  <c:v>45080.045138888891</c:v>
                </c:pt>
                <c:pt idx="43592">
                  <c:v>45080.045138888891</c:v>
                </c:pt>
                <c:pt idx="43593">
                  <c:v>45080.045138888891</c:v>
                </c:pt>
                <c:pt idx="43594">
                  <c:v>45080.045138888891</c:v>
                </c:pt>
                <c:pt idx="43595">
                  <c:v>45080.045138888891</c:v>
                </c:pt>
                <c:pt idx="43596">
                  <c:v>45080.04583333333</c:v>
                </c:pt>
                <c:pt idx="43597">
                  <c:v>45080.04583333333</c:v>
                </c:pt>
                <c:pt idx="43598">
                  <c:v>45080.04583333333</c:v>
                </c:pt>
                <c:pt idx="43599">
                  <c:v>45080.04583333333</c:v>
                </c:pt>
                <c:pt idx="43600">
                  <c:v>45080.04583333333</c:v>
                </c:pt>
                <c:pt idx="43601">
                  <c:v>45080.04583333333</c:v>
                </c:pt>
                <c:pt idx="43602">
                  <c:v>45080.046527777777</c:v>
                </c:pt>
                <c:pt idx="43603">
                  <c:v>45080.046527777777</c:v>
                </c:pt>
                <c:pt idx="43604">
                  <c:v>45080.046527777777</c:v>
                </c:pt>
                <c:pt idx="43605">
                  <c:v>45080.046527777777</c:v>
                </c:pt>
                <c:pt idx="43606">
                  <c:v>45080.046527777777</c:v>
                </c:pt>
                <c:pt idx="43607">
                  <c:v>45080.046527777777</c:v>
                </c:pt>
                <c:pt idx="43608">
                  <c:v>45080.047222222223</c:v>
                </c:pt>
                <c:pt idx="43609">
                  <c:v>45080.047222222223</c:v>
                </c:pt>
                <c:pt idx="43610">
                  <c:v>45080.047222222223</c:v>
                </c:pt>
                <c:pt idx="43611">
                  <c:v>45080.047222222223</c:v>
                </c:pt>
                <c:pt idx="43612">
                  <c:v>45080.047222222223</c:v>
                </c:pt>
                <c:pt idx="43613">
                  <c:v>45080.047222222223</c:v>
                </c:pt>
                <c:pt idx="43614">
                  <c:v>45080.04791666667</c:v>
                </c:pt>
                <c:pt idx="43615">
                  <c:v>45080.04791666667</c:v>
                </c:pt>
                <c:pt idx="43616">
                  <c:v>45080.04791666667</c:v>
                </c:pt>
                <c:pt idx="43617">
                  <c:v>45080.04791666667</c:v>
                </c:pt>
                <c:pt idx="43618">
                  <c:v>45080.04791666667</c:v>
                </c:pt>
                <c:pt idx="43619">
                  <c:v>45080.04791666667</c:v>
                </c:pt>
                <c:pt idx="43620">
                  <c:v>45080.048611111109</c:v>
                </c:pt>
                <c:pt idx="43621">
                  <c:v>45080.048611111109</c:v>
                </c:pt>
                <c:pt idx="43622">
                  <c:v>45080.048611111109</c:v>
                </c:pt>
                <c:pt idx="43623">
                  <c:v>45080.048611111109</c:v>
                </c:pt>
                <c:pt idx="43624">
                  <c:v>45080.048611111109</c:v>
                </c:pt>
                <c:pt idx="43625">
                  <c:v>45080.048611111109</c:v>
                </c:pt>
                <c:pt idx="43626">
                  <c:v>45080.049305555556</c:v>
                </c:pt>
                <c:pt idx="43627">
                  <c:v>45080.049305555556</c:v>
                </c:pt>
                <c:pt idx="43628">
                  <c:v>45080.049305555556</c:v>
                </c:pt>
                <c:pt idx="43629">
                  <c:v>45080.049305555556</c:v>
                </c:pt>
                <c:pt idx="43630">
                  <c:v>45080.049305555556</c:v>
                </c:pt>
                <c:pt idx="43631">
                  <c:v>45080.049305555556</c:v>
                </c:pt>
                <c:pt idx="43632">
                  <c:v>45080.05</c:v>
                </c:pt>
                <c:pt idx="43633">
                  <c:v>45080.05</c:v>
                </c:pt>
                <c:pt idx="43634">
                  <c:v>45080.05</c:v>
                </c:pt>
                <c:pt idx="43635">
                  <c:v>45080.05</c:v>
                </c:pt>
                <c:pt idx="43636">
                  <c:v>45080.05</c:v>
                </c:pt>
                <c:pt idx="43637">
                  <c:v>45080.05</c:v>
                </c:pt>
                <c:pt idx="43638">
                  <c:v>45080.050694444442</c:v>
                </c:pt>
                <c:pt idx="43639">
                  <c:v>45080.050694444442</c:v>
                </c:pt>
                <c:pt idx="43640">
                  <c:v>45080.050694444442</c:v>
                </c:pt>
                <c:pt idx="43641">
                  <c:v>45080.050694444442</c:v>
                </c:pt>
                <c:pt idx="43642">
                  <c:v>45080.050694444442</c:v>
                </c:pt>
                <c:pt idx="43643">
                  <c:v>45080.050694444442</c:v>
                </c:pt>
                <c:pt idx="43644">
                  <c:v>45080.051388888889</c:v>
                </c:pt>
                <c:pt idx="43645">
                  <c:v>45080.051388888889</c:v>
                </c:pt>
                <c:pt idx="43646">
                  <c:v>45080.051388888889</c:v>
                </c:pt>
                <c:pt idx="43647">
                  <c:v>45080.051388888889</c:v>
                </c:pt>
                <c:pt idx="43648">
                  <c:v>45080.051388888889</c:v>
                </c:pt>
                <c:pt idx="43649">
                  <c:v>45080.051388888889</c:v>
                </c:pt>
                <c:pt idx="43650">
                  <c:v>45080.052083333336</c:v>
                </c:pt>
                <c:pt idx="43651">
                  <c:v>45080.052083333336</c:v>
                </c:pt>
                <c:pt idx="43652">
                  <c:v>45080.052083333336</c:v>
                </c:pt>
                <c:pt idx="43653">
                  <c:v>45080.052083333336</c:v>
                </c:pt>
                <c:pt idx="43654">
                  <c:v>45080.052083333336</c:v>
                </c:pt>
                <c:pt idx="43655">
                  <c:v>45080.052083333336</c:v>
                </c:pt>
                <c:pt idx="43656">
                  <c:v>45080.052777777775</c:v>
                </c:pt>
                <c:pt idx="43657">
                  <c:v>45080.052777777775</c:v>
                </c:pt>
                <c:pt idx="43658">
                  <c:v>45080.052777777775</c:v>
                </c:pt>
                <c:pt idx="43659">
                  <c:v>45080.052777777775</c:v>
                </c:pt>
                <c:pt idx="43660">
                  <c:v>45080.052777777775</c:v>
                </c:pt>
                <c:pt idx="43661">
                  <c:v>45080.052777777775</c:v>
                </c:pt>
                <c:pt idx="43662">
                  <c:v>45080.053472222222</c:v>
                </c:pt>
                <c:pt idx="43663">
                  <c:v>45080.053472222222</c:v>
                </c:pt>
                <c:pt idx="43664">
                  <c:v>45080.053472222222</c:v>
                </c:pt>
                <c:pt idx="43665">
                  <c:v>45080.053472222222</c:v>
                </c:pt>
                <c:pt idx="43666">
                  <c:v>45080.053472222222</c:v>
                </c:pt>
                <c:pt idx="43667">
                  <c:v>45080.053472222222</c:v>
                </c:pt>
                <c:pt idx="43668">
                  <c:v>45080.054166666669</c:v>
                </c:pt>
                <c:pt idx="43669">
                  <c:v>45080.054166666669</c:v>
                </c:pt>
                <c:pt idx="43670">
                  <c:v>45080.054166666669</c:v>
                </c:pt>
                <c:pt idx="43671">
                  <c:v>45080.054166666669</c:v>
                </c:pt>
                <c:pt idx="43672">
                  <c:v>45080.054166666669</c:v>
                </c:pt>
                <c:pt idx="43673">
                  <c:v>45080.054166666669</c:v>
                </c:pt>
                <c:pt idx="43674">
                  <c:v>45080.054861111108</c:v>
                </c:pt>
                <c:pt idx="43675">
                  <c:v>45080.054861111108</c:v>
                </c:pt>
                <c:pt idx="43676">
                  <c:v>45080.054861111108</c:v>
                </c:pt>
                <c:pt idx="43677">
                  <c:v>45080.054861111108</c:v>
                </c:pt>
                <c:pt idx="43678">
                  <c:v>45080.054861111108</c:v>
                </c:pt>
                <c:pt idx="43679">
                  <c:v>45080.054861111108</c:v>
                </c:pt>
                <c:pt idx="43680">
                  <c:v>45080.055555555555</c:v>
                </c:pt>
                <c:pt idx="43681">
                  <c:v>45080.055555555555</c:v>
                </c:pt>
                <c:pt idx="43682">
                  <c:v>45080.055555555555</c:v>
                </c:pt>
                <c:pt idx="43683">
                  <c:v>45080.055555555555</c:v>
                </c:pt>
                <c:pt idx="43684">
                  <c:v>45080.055555555555</c:v>
                </c:pt>
                <c:pt idx="43685">
                  <c:v>45080.055555555555</c:v>
                </c:pt>
                <c:pt idx="43686">
                  <c:v>45080.056250000001</c:v>
                </c:pt>
                <c:pt idx="43687">
                  <c:v>45080.056250000001</c:v>
                </c:pt>
                <c:pt idx="43688">
                  <c:v>45080.056250000001</c:v>
                </c:pt>
                <c:pt idx="43689">
                  <c:v>45080.056250000001</c:v>
                </c:pt>
                <c:pt idx="43690">
                  <c:v>45080.056250000001</c:v>
                </c:pt>
                <c:pt idx="43691">
                  <c:v>45080.056250000001</c:v>
                </c:pt>
                <c:pt idx="43692">
                  <c:v>45080.056944444441</c:v>
                </c:pt>
                <c:pt idx="43693">
                  <c:v>45080.056944444441</c:v>
                </c:pt>
                <c:pt idx="43694">
                  <c:v>45080.056944444441</c:v>
                </c:pt>
                <c:pt idx="43695">
                  <c:v>45080.056944444441</c:v>
                </c:pt>
                <c:pt idx="43696">
                  <c:v>45080.056944444441</c:v>
                </c:pt>
                <c:pt idx="43697">
                  <c:v>45080.056944444441</c:v>
                </c:pt>
                <c:pt idx="43698">
                  <c:v>45080.057638888888</c:v>
                </c:pt>
                <c:pt idx="43699">
                  <c:v>45080.057638888888</c:v>
                </c:pt>
                <c:pt idx="43700">
                  <c:v>45080.057638888888</c:v>
                </c:pt>
                <c:pt idx="43701">
                  <c:v>45080.057638888888</c:v>
                </c:pt>
                <c:pt idx="43702">
                  <c:v>45080.057638888888</c:v>
                </c:pt>
                <c:pt idx="43703">
                  <c:v>45080.057638888888</c:v>
                </c:pt>
                <c:pt idx="43704">
                  <c:v>45080.058333333334</c:v>
                </c:pt>
                <c:pt idx="43705">
                  <c:v>45080.058333333334</c:v>
                </c:pt>
                <c:pt idx="43706">
                  <c:v>45080.058333333334</c:v>
                </c:pt>
                <c:pt idx="43707">
                  <c:v>45080.058333333334</c:v>
                </c:pt>
                <c:pt idx="43708">
                  <c:v>45080.058333333334</c:v>
                </c:pt>
                <c:pt idx="43709">
                  <c:v>45080.058333333334</c:v>
                </c:pt>
                <c:pt idx="43710">
                  <c:v>45080.059027777781</c:v>
                </c:pt>
                <c:pt idx="43711">
                  <c:v>45080.059027777781</c:v>
                </c:pt>
                <c:pt idx="43712">
                  <c:v>45080.059027777781</c:v>
                </c:pt>
                <c:pt idx="43713">
                  <c:v>45080.059027777781</c:v>
                </c:pt>
                <c:pt idx="43714">
                  <c:v>45080.059027777781</c:v>
                </c:pt>
                <c:pt idx="43715">
                  <c:v>45080.059027777781</c:v>
                </c:pt>
                <c:pt idx="43716">
                  <c:v>45080.05972222222</c:v>
                </c:pt>
                <c:pt idx="43717">
                  <c:v>45080.05972222222</c:v>
                </c:pt>
                <c:pt idx="43718">
                  <c:v>45080.05972222222</c:v>
                </c:pt>
                <c:pt idx="43719">
                  <c:v>45080.05972222222</c:v>
                </c:pt>
                <c:pt idx="43720">
                  <c:v>45080.05972222222</c:v>
                </c:pt>
                <c:pt idx="43721">
                  <c:v>45080.05972222222</c:v>
                </c:pt>
                <c:pt idx="43722">
                  <c:v>45080.060416666667</c:v>
                </c:pt>
                <c:pt idx="43723">
                  <c:v>45080.060416666667</c:v>
                </c:pt>
                <c:pt idx="43724">
                  <c:v>45080.060416666667</c:v>
                </c:pt>
                <c:pt idx="43725">
                  <c:v>45080.060416666667</c:v>
                </c:pt>
                <c:pt idx="43726">
                  <c:v>45080.060416666667</c:v>
                </c:pt>
                <c:pt idx="43727">
                  <c:v>45080.060416666667</c:v>
                </c:pt>
                <c:pt idx="43728">
                  <c:v>45080.061111111114</c:v>
                </c:pt>
                <c:pt idx="43729">
                  <c:v>45080.061111111114</c:v>
                </c:pt>
                <c:pt idx="43730">
                  <c:v>45080.061111111114</c:v>
                </c:pt>
                <c:pt idx="43731">
                  <c:v>45080.061111111114</c:v>
                </c:pt>
                <c:pt idx="43732">
                  <c:v>45080.061111111114</c:v>
                </c:pt>
                <c:pt idx="43733">
                  <c:v>45080.061111111114</c:v>
                </c:pt>
                <c:pt idx="43734">
                  <c:v>45080.061805555553</c:v>
                </c:pt>
                <c:pt idx="43735">
                  <c:v>45080.061805555553</c:v>
                </c:pt>
                <c:pt idx="43736">
                  <c:v>45080.061805555553</c:v>
                </c:pt>
                <c:pt idx="43737">
                  <c:v>45080.061805555553</c:v>
                </c:pt>
                <c:pt idx="43738">
                  <c:v>45080.061805555553</c:v>
                </c:pt>
                <c:pt idx="43739">
                  <c:v>45080.061805555553</c:v>
                </c:pt>
                <c:pt idx="43740">
                  <c:v>45080.0625</c:v>
                </c:pt>
                <c:pt idx="43741">
                  <c:v>45080.0625</c:v>
                </c:pt>
                <c:pt idx="43742">
                  <c:v>45080.0625</c:v>
                </c:pt>
                <c:pt idx="43743">
                  <c:v>45080.0625</c:v>
                </c:pt>
                <c:pt idx="43744">
                  <c:v>45080.0625</c:v>
                </c:pt>
                <c:pt idx="43745">
                  <c:v>45080.0625</c:v>
                </c:pt>
                <c:pt idx="43746">
                  <c:v>45080.063194444447</c:v>
                </c:pt>
                <c:pt idx="43747">
                  <c:v>45080.063194444447</c:v>
                </c:pt>
                <c:pt idx="43748">
                  <c:v>45080.063194444447</c:v>
                </c:pt>
                <c:pt idx="43749">
                  <c:v>45080.063194444447</c:v>
                </c:pt>
                <c:pt idx="43750">
                  <c:v>45080.063194444447</c:v>
                </c:pt>
                <c:pt idx="43751">
                  <c:v>45080.063194444447</c:v>
                </c:pt>
                <c:pt idx="43752">
                  <c:v>45080.063888888886</c:v>
                </c:pt>
                <c:pt idx="43753">
                  <c:v>45080.063888888886</c:v>
                </c:pt>
                <c:pt idx="43754">
                  <c:v>45080.063888888886</c:v>
                </c:pt>
                <c:pt idx="43755">
                  <c:v>45080.063888888886</c:v>
                </c:pt>
                <c:pt idx="43756">
                  <c:v>45080.063888888886</c:v>
                </c:pt>
                <c:pt idx="43757">
                  <c:v>45080.063888888886</c:v>
                </c:pt>
                <c:pt idx="43758">
                  <c:v>45080.064583333333</c:v>
                </c:pt>
                <c:pt idx="43759">
                  <c:v>45080.064583333333</c:v>
                </c:pt>
                <c:pt idx="43760">
                  <c:v>45080.064583333333</c:v>
                </c:pt>
                <c:pt idx="43761">
                  <c:v>45080.064583333333</c:v>
                </c:pt>
                <c:pt idx="43762">
                  <c:v>45080.064583333333</c:v>
                </c:pt>
                <c:pt idx="43763">
                  <c:v>45080.064583333333</c:v>
                </c:pt>
                <c:pt idx="43764">
                  <c:v>45080.06527777778</c:v>
                </c:pt>
                <c:pt idx="43765">
                  <c:v>45080.06527777778</c:v>
                </c:pt>
                <c:pt idx="43766">
                  <c:v>45080.06527777778</c:v>
                </c:pt>
                <c:pt idx="43767">
                  <c:v>45080.06527777778</c:v>
                </c:pt>
                <c:pt idx="43768">
                  <c:v>45080.06527777778</c:v>
                </c:pt>
                <c:pt idx="43769">
                  <c:v>45080.06527777778</c:v>
                </c:pt>
                <c:pt idx="43770">
                  <c:v>45080.065972222219</c:v>
                </c:pt>
                <c:pt idx="43771">
                  <c:v>45080.065972222219</c:v>
                </c:pt>
                <c:pt idx="43772">
                  <c:v>45080.065972222219</c:v>
                </c:pt>
                <c:pt idx="43773">
                  <c:v>45080.065972222219</c:v>
                </c:pt>
                <c:pt idx="43774">
                  <c:v>45080.065972222219</c:v>
                </c:pt>
                <c:pt idx="43775">
                  <c:v>45080.065972222219</c:v>
                </c:pt>
                <c:pt idx="43776">
                  <c:v>45080.066666666666</c:v>
                </c:pt>
                <c:pt idx="43777">
                  <c:v>45080.066666666666</c:v>
                </c:pt>
                <c:pt idx="43778">
                  <c:v>45080.066666666666</c:v>
                </c:pt>
                <c:pt idx="43779">
                  <c:v>45080.066666666666</c:v>
                </c:pt>
                <c:pt idx="43780">
                  <c:v>45080.066666666666</c:v>
                </c:pt>
                <c:pt idx="43781">
                  <c:v>45080.066666666666</c:v>
                </c:pt>
                <c:pt idx="43782">
                  <c:v>45080.067361111112</c:v>
                </c:pt>
                <c:pt idx="43783">
                  <c:v>45080.067361111112</c:v>
                </c:pt>
                <c:pt idx="43784">
                  <c:v>45080.067361111112</c:v>
                </c:pt>
                <c:pt idx="43785">
                  <c:v>45080.067361111112</c:v>
                </c:pt>
                <c:pt idx="43786">
                  <c:v>45080.067361111112</c:v>
                </c:pt>
                <c:pt idx="43787">
                  <c:v>45080.067361111112</c:v>
                </c:pt>
                <c:pt idx="43788">
                  <c:v>45080.068055555559</c:v>
                </c:pt>
                <c:pt idx="43789">
                  <c:v>45080.068055555559</c:v>
                </c:pt>
                <c:pt idx="43790">
                  <c:v>45080.068055555559</c:v>
                </c:pt>
                <c:pt idx="43791">
                  <c:v>45080.068055555559</c:v>
                </c:pt>
                <c:pt idx="43792">
                  <c:v>45080.068055555559</c:v>
                </c:pt>
                <c:pt idx="43793">
                  <c:v>45080.068055555559</c:v>
                </c:pt>
                <c:pt idx="43794">
                  <c:v>45080.068749999999</c:v>
                </c:pt>
                <c:pt idx="43795">
                  <c:v>45080.068749999999</c:v>
                </c:pt>
                <c:pt idx="43796">
                  <c:v>45080.068749999999</c:v>
                </c:pt>
                <c:pt idx="43797">
                  <c:v>45080.068749999999</c:v>
                </c:pt>
                <c:pt idx="43798">
                  <c:v>45080.068749999999</c:v>
                </c:pt>
                <c:pt idx="43799">
                  <c:v>45080.068749999999</c:v>
                </c:pt>
                <c:pt idx="43800">
                  <c:v>45080.069444444445</c:v>
                </c:pt>
                <c:pt idx="43801">
                  <c:v>45080.069444444445</c:v>
                </c:pt>
                <c:pt idx="43802">
                  <c:v>45080.069444444445</c:v>
                </c:pt>
                <c:pt idx="43803">
                  <c:v>45080.069444444445</c:v>
                </c:pt>
                <c:pt idx="43804">
                  <c:v>45080.069444444445</c:v>
                </c:pt>
                <c:pt idx="43805">
                  <c:v>45080.069444444445</c:v>
                </c:pt>
                <c:pt idx="43806">
                  <c:v>45080.070138888892</c:v>
                </c:pt>
                <c:pt idx="43807">
                  <c:v>45080.070138888892</c:v>
                </c:pt>
                <c:pt idx="43808">
                  <c:v>45080.070138888892</c:v>
                </c:pt>
                <c:pt idx="43809">
                  <c:v>45080.070138888892</c:v>
                </c:pt>
                <c:pt idx="43810">
                  <c:v>45080.070138888892</c:v>
                </c:pt>
                <c:pt idx="43811">
                  <c:v>45080.070138888892</c:v>
                </c:pt>
                <c:pt idx="43812">
                  <c:v>45080.070833333331</c:v>
                </c:pt>
                <c:pt idx="43813">
                  <c:v>45080.070833333331</c:v>
                </c:pt>
                <c:pt idx="43814">
                  <c:v>45080.070833333331</c:v>
                </c:pt>
                <c:pt idx="43815">
                  <c:v>45080.070833333331</c:v>
                </c:pt>
                <c:pt idx="43816">
                  <c:v>45080.070833333331</c:v>
                </c:pt>
                <c:pt idx="43817">
                  <c:v>45080.070833333331</c:v>
                </c:pt>
                <c:pt idx="43818">
                  <c:v>45080.071527777778</c:v>
                </c:pt>
                <c:pt idx="43819">
                  <c:v>45080.071527777778</c:v>
                </c:pt>
                <c:pt idx="43820">
                  <c:v>45080.071527777778</c:v>
                </c:pt>
                <c:pt idx="43821">
                  <c:v>45080.071527777778</c:v>
                </c:pt>
                <c:pt idx="43822">
                  <c:v>45080.071527777778</c:v>
                </c:pt>
                <c:pt idx="43823">
                  <c:v>45080.071527777778</c:v>
                </c:pt>
                <c:pt idx="43824">
                  <c:v>45080.072222222225</c:v>
                </c:pt>
                <c:pt idx="43825">
                  <c:v>45080.072222222225</c:v>
                </c:pt>
                <c:pt idx="43826">
                  <c:v>45080.072222222225</c:v>
                </c:pt>
                <c:pt idx="43827">
                  <c:v>45080.072222222225</c:v>
                </c:pt>
                <c:pt idx="43828">
                  <c:v>45080.072222222225</c:v>
                </c:pt>
                <c:pt idx="43829">
                  <c:v>45080.072222222225</c:v>
                </c:pt>
                <c:pt idx="43830">
                  <c:v>45080.072916666664</c:v>
                </c:pt>
                <c:pt idx="43831">
                  <c:v>45080.072916666664</c:v>
                </c:pt>
                <c:pt idx="43832">
                  <c:v>45080.072916666664</c:v>
                </c:pt>
                <c:pt idx="43833">
                  <c:v>45080.072916666664</c:v>
                </c:pt>
                <c:pt idx="43834">
                  <c:v>45080.072916666664</c:v>
                </c:pt>
                <c:pt idx="43835">
                  <c:v>45080.072916666664</c:v>
                </c:pt>
                <c:pt idx="43836">
                  <c:v>45080.073611111111</c:v>
                </c:pt>
                <c:pt idx="43837">
                  <c:v>45080.073611111111</c:v>
                </c:pt>
                <c:pt idx="43838">
                  <c:v>45080.073611111111</c:v>
                </c:pt>
                <c:pt idx="43839">
                  <c:v>45080.073611111111</c:v>
                </c:pt>
                <c:pt idx="43840">
                  <c:v>45080.073611111111</c:v>
                </c:pt>
                <c:pt idx="43841">
                  <c:v>45080.073611111111</c:v>
                </c:pt>
                <c:pt idx="43842">
                  <c:v>45080.074305555558</c:v>
                </c:pt>
                <c:pt idx="43843">
                  <c:v>45080.074305555558</c:v>
                </c:pt>
                <c:pt idx="43844">
                  <c:v>45080.074305555558</c:v>
                </c:pt>
                <c:pt idx="43845">
                  <c:v>45080.074305555558</c:v>
                </c:pt>
                <c:pt idx="43846">
                  <c:v>45080.074305555558</c:v>
                </c:pt>
                <c:pt idx="43847">
                  <c:v>45080.074305555558</c:v>
                </c:pt>
                <c:pt idx="43848">
                  <c:v>45080.074999999997</c:v>
                </c:pt>
                <c:pt idx="43849">
                  <c:v>45080.074999999997</c:v>
                </c:pt>
                <c:pt idx="43850">
                  <c:v>45080.074999999997</c:v>
                </c:pt>
                <c:pt idx="43851">
                  <c:v>45080.074999999997</c:v>
                </c:pt>
                <c:pt idx="43852">
                  <c:v>45080.074999999997</c:v>
                </c:pt>
                <c:pt idx="43853">
                  <c:v>45080.074999999997</c:v>
                </c:pt>
                <c:pt idx="43854">
                  <c:v>45080.075694444444</c:v>
                </c:pt>
                <c:pt idx="43855">
                  <c:v>45080.075694444444</c:v>
                </c:pt>
                <c:pt idx="43856">
                  <c:v>45080.075694444444</c:v>
                </c:pt>
                <c:pt idx="43857">
                  <c:v>45080.075694444444</c:v>
                </c:pt>
                <c:pt idx="43858">
                  <c:v>45080.075694444444</c:v>
                </c:pt>
                <c:pt idx="43859">
                  <c:v>45080.075694444444</c:v>
                </c:pt>
                <c:pt idx="43860">
                  <c:v>45080.076388888891</c:v>
                </c:pt>
                <c:pt idx="43861">
                  <c:v>45080.076388888891</c:v>
                </c:pt>
                <c:pt idx="43862">
                  <c:v>45080.076388888891</c:v>
                </c:pt>
                <c:pt idx="43863">
                  <c:v>45080.076388888891</c:v>
                </c:pt>
                <c:pt idx="43864">
                  <c:v>45080.076388888891</c:v>
                </c:pt>
                <c:pt idx="43865">
                  <c:v>45080.076388888891</c:v>
                </c:pt>
                <c:pt idx="43866">
                  <c:v>45080.07708333333</c:v>
                </c:pt>
                <c:pt idx="43867">
                  <c:v>45080.07708333333</c:v>
                </c:pt>
                <c:pt idx="43868">
                  <c:v>45080.07708333333</c:v>
                </c:pt>
                <c:pt idx="43869">
                  <c:v>45080.07708333333</c:v>
                </c:pt>
                <c:pt idx="43870">
                  <c:v>45080.07708333333</c:v>
                </c:pt>
                <c:pt idx="43871">
                  <c:v>45080.07708333333</c:v>
                </c:pt>
                <c:pt idx="43872">
                  <c:v>45080.077777777777</c:v>
                </c:pt>
                <c:pt idx="43873">
                  <c:v>45080.077777777777</c:v>
                </c:pt>
                <c:pt idx="43874">
                  <c:v>45080.077777777777</c:v>
                </c:pt>
                <c:pt idx="43875">
                  <c:v>45080.077777777777</c:v>
                </c:pt>
                <c:pt idx="43876">
                  <c:v>45080.077777777777</c:v>
                </c:pt>
                <c:pt idx="43877">
                  <c:v>45080.077777777777</c:v>
                </c:pt>
                <c:pt idx="43878">
                  <c:v>45080.078472222223</c:v>
                </c:pt>
                <c:pt idx="43879">
                  <c:v>45080.078472222223</c:v>
                </c:pt>
                <c:pt idx="43880">
                  <c:v>45080.078472222223</c:v>
                </c:pt>
                <c:pt idx="43881">
                  <c:v>45080.078472222223</c:v>
                </c:pt>
                <c:pt idx="43882">
                  <c:v>45080.078472222223</c:v>
                </c:pt>
                <c:pt idx="43883">
                  <c:v>45080.078472222223</c:v>
                </c:pt>
                <c:pt idx="43884">
                  <c:v>45080.07916666667</c:v>
                </c:pt>
                <c:pt idx="43885">
                  <c:v>45080.07916666667</c:v>
                </c:pt>
                <c:pt idx="43886">
                  <c:v>45080.07916666667</c:v>
                </c:pt>
                <c:pt idx="43887">
                  <c:v>45080.07916666667</c:v>
                </c:pt>
                <c:pt idx="43888">
                  <c:v>45080.07916666667</c:v>
                </c:pt>
                <c:pt idx="43889">
                  <c:v>45080.07916666667</c:v>
                </c:pt>
                <c:pt idx="43890">
                  <c:v>45080.079861111109</c:v>
                </c:pt>
                <c:pt idx="43891">
                  <c:v>45080.079861111109</c:v>
                </c:pt>
                <c:pt idx="43892">
                  <c:v>45080.079861111109</c:v>
                </c:pt>
                <c:pt idx="43893">
                  <c:v>45080.079861111109</c:v>
                </c:pt>
                <c:pt idx="43894">
                  <c:v>45080.079861111109</c:v>
                </c:pt>
                <c:pt idx="43895">
                  <c:v>45080.079861111109</c:v>
                </c:pt>
                <c:pt idx="43896">
                  <c:v>45080.080555555556</c:v>
                </c:pt>
                <c:pt idx="43897">
                  <c:v>45080.080555555556</c:v>
                </c:pt>
                <c:pt idx="43898">
                  <c:v>45080.080555555556</c:v>
                </c:pt>
                <c:pt idx="43899">
                  <c:v>45080.080555555556</c:v>
                </c:pt>
                <c:pt idx="43900">
                  <c:v>45080.080555555556</c:v>
                </c:pt>
                <c:pt idx="43901">
                  <c:v>45080.080555555556</c:v>
                </c:pt>
                <c:pt idx="43902">
                  <c:v>45080.081250000003</c:v>
                </c:pt>
                <c:pt idx="43903">
                  <c:v>45080.081250000003</c:v>
                </c:pt>
                <c:pt idx="43904">
                  <c:v>45080.081250000003</c:v>
                </c:pt>
                <c:pt idx="43905">
                  <c:v>45080.081250000003</c:v>
                </c:pt>
                <c:pt idx="43906">
                  <c:v>45080.081250000003</c:v>
                </c:pt>
                <c:pt idx="43907">
                  <c:v>45080.081250000003</c:v>
                </c:pt>
                <c:pt idx="43908">
                  <c:v>45080.081944444442</c:v>
                </c:pt>
                <c:pt idx="43909">
                  <c:v>45080.081944444442</c:v>
                </c:pt>
                <c:pt idx="43910">
                  <c:v>45080.081944444442</c:v>
                </c:pt>
                <c:pt idx="43911">
                  <c:v>45080.081944444442</c:v>
                </c:pt>
                <c:pt idx="43912">
                  <c:v>45080.081944444442</c:v>
                </c:pt>
                <c:pt idx="43913">
                  <c:v>45080.081944444442</c:v>
                </c:pt>
                <c:pt idx="43914">
                  <c:v>45080.082638888889</c:v>
                </c:pt>
                <c:pt idx="43915">
                  <c:v>45080.082638888889</c:v>
                </c:pt>
                <c:pt idx="43916">
                  <c:v>45080.082638888889</c:v>
                </c:pt>
                <c:pt idx="43917">
                  <c:v>45080.082638888889</c:v>
                </c:pt>
                <c:pt idx="43918">
                  <c:v>45080.082638888889</c:v>
                </c:pt>
                <c:pt idx="43919">
                  <c:v>45080.082638888889</c:v>
                </c:pt>
                <c:pt idx="43920">
                  <c:v>45080.083333333336</c:v>
                </c:pt>
                <c:pt idx="43921">
                  <c:v>45080.083333333336</c:v>
                </c:pt>
                <c:pt idx="43922">
                  <c:v>45080.083333333336</c:v>
                </c:pt>
                <c:pt idx="43923">
                  <c:v>45080.083333333336</c:v>
                </c:pt>
                <c:pt idx="43924">
                  <c:v>45080.083333333336</c:v>
                </c:pt>
                <c:pt idx="43925">
                  <c:v>45080.083333333336</c:v>
                </c:pt>
                <c:pt idx="43926">
                  <c:v>45080.084027777775</c:v>
                </c:pt>
                <c:pt idx="43927">
                  <c:v>45080.084027777775</c:v>
                </c:pt>
                <c:pt idx="43928">
                  <c:v>45080.084027777775</c:v>
                </c:pt>
                <c:pt idx="43929">
                  <c:v>45080.084027777775</c:v>
                </c:pt>
                <c:pt idx="43930">
                  <c:v>45080.084027777775</c:v>
                </c:pt>
                <c:pt idx="43931">
                  <c:v>45080.084027777775</c:v>
                </c:pt>
                <c:pt idx="43932">
                  <c:v>45080.084722222222</c:v>
                </c:pt>
                <c:pt idx="43933">
                  <c:v>45080.084722222222</c:v>
                </c:pt>
                <c:pt idx="43934">
                  <c:v>45080.084722222222</c:v>
                </c:pt>
                <c:pt idx="43935">
                  <c:v>45080.084722222222</c:v>
                </c:pt>
                <c:pt idx="43936">
                  <c:v>45080.084722222222</c:v>
                </c:pt>
                <c:pt idx="43937">
                  <c:v>45080.084722222222</c:v>
                </c:pt>
                <c:pt idx="43938">
                  <c:v>45080.085416666669</c:v>
                </c:pt>
                <c:pt idx="43939">
                  <c:v>45080.085416666669</c:v>
                </c:pt>
                <c:pt idx="43940">
                  <c:v>45080.085416666669</c:v>
                </c:pt>
                <c:pt idx="43941">
                  <c:v>45080.085416666669</c:v>
                </c:pt>
                <c:pt idx="43942">
                  <c:v>45080.085416666669</c:v>
                </c:pt>
                <c:pt idx="43943">
                  <c:v>45080.085416666669</c:v>
                </c:pt>
                <c:pt idx="43944">
                  <c:v>45080.086111111108</c:v>
                </c:pt>
                <c:pt idx="43945">
                  <c:v>45080.086111111108</c:v>
                </c:pt>
                <c:pt idx="43946">
                  <c:v>45080.086111111108</c:v>
                </c:pt>
                <c:pt idx="43947">
                  <c:v>45080.086111111108</c:v>
                </c:pt>
                <c:pt idx="43948">
                  <c:v>45080.086111111108</c:v>
                </c:pt>
                <c:pt idx="43949">
                  <c:v>45080.086111111108</c:v>
                </c:pt>
                <c:pt idx="43950">
                  <c:v>45080.086805555555</c:v>
                </c:pt>
                <c:pt idx="43951">
                  <c:v>45080.086805555555</c:v>
                </c:pt>
                <c:pt idx="43952">
                  <c:v>45080.086805555555</c:v>
                </c:pt>
                <c:pt idx="43953">
                  <c:v>45080.086805555555</c:v>
                </c:pt>
                <c:pt idx="43954">
                  <c:v>45080.086805555555</c:v>
                </c:pt>
                <c:pt idx="43955">
                  <c:v>45080.086805555555</c:v>
                </c:pt>
                <c:pt idx="43956">
                  <c:v>45080.087500000001</c:v>
                </c:pt>
                <c:pt idx="43957">
                  <c:v>45080.087500000001</c:v>
                </c:pt>
                <c:pt idx="43958">
                  <c:v>45080.087500000001</c:v>
                </c:pt>
                <c:pt idx="43959">
                  <c:v>45080.087500000001</c:v>
                </c:pt>
                <c:pt idx="43960">
                  <c:v>45080.087500000001</c:v>
                </c:pt>
                <c:pt idx="43961">
                  <c:v>45080.087500000001</c:v>
                </c:pt>
                <c:pt idx="43962">
                  <c:v>45080.088194444441</c:v>
                </c:pt>
                <c:pt idx="43963">
                  <c:v>45080.088194444441</c:v>
                </c:pt>
                <c:pt idx="43964">
                  <c:v>45080.088194444441</c:v>
                </c:pt>
                <c:pt idx="43965">
                  <c:v>45080.088194444441</c:v>
                </c:pt>
                <c:pt idx="43966">
                  <c:v>45080.088194444441</c:v>
                </c:pt>
                <c:pt idx="43967">
                  <c:v>45080.088194444441</c:v>
                </c:pt>
                <c:pt idx="43968">
                  <c:v>45080.088888888888</c:v>
                </c:pt>
                <c:pt idx="43969">
                  <c:v>45080.088888888888</c:v>
                </c:pt>
                <c:pt idx="43970">
                  <c:v>45080.088888888888</c:v>
                </c:pt>
                <c:pt idx="43971">
                  <c:v>45080.088888888888</c:v>
                </c:pt>
                <c:pt idx="43972">
                  <c:v>45080.088888888888</c:v>
                </c:pt>
                <c:pt idx="43973">
                  <c:v>45080.088888888888</c:v>
                </c:pt>
                <c:pt idx="43974">
                  <c:v>45080.089583333334</c:v>
                </c:pt>
                <c:pt idx="43975">
                  <c:v>45080.089583333334</c:v>
                </c:pt>
                <c:pt idx="43976">
                  <c:v>45080.089583333334</c:v>
                </c:pt>
                <c:pt idx="43977">
                  <c:v>45080.089583333334</c:v>
                </c:pt>
                <c:pt idx="43978">
                  <c:v>45080.089583333334</c:v>
                </c:pt>
                <c:pt idx="43979">
                  <c:v>45080.089583333334</c:v>
                </c:pt>
                <c:pt idx="43980">
                  <c:v>45080.090277777781</c:v>
                </c:pt>
                <c:pt idx="43981">
                  <c:v>45080.090277777781</c:v>
                </c:pt>
                <c:pt idx="43982">
                  <c:v>45080.090277777781</c:v>
                </c:pt>
                <c:pt idx="43983">
                  <c:v>45080.090277777781</c:v>
                </c:pt>
                <c:pt idx="43984">
                  <c:v>45080.090277777781</c:v>
                </c:pt>
                <c:pt idx="43985">
                  <c:v>45080.090277777781</c:v>
                </c:pt>
                <c:pt idx="43986">
                  <c:v>45080.09097222222</c:v>
                </c:pt>
                <c:pt idx="43987">
                  <c:v>45080.09097222222</c:v>
                </c:pt>
                <c:pt idx="43988">
                  <c:v>45080.09097222222</c:v>
                </c:pt>
                <c:pt idx="43989">
                  <c:v>45080.09097222222</c:v>
                </c:pt>
                <c:pt idx="43990">
                  <c:v>45080.09097222222</c:v>
                </c:pt>
                <c:pt idx="43991">
                  <c:v>45080.09097222222</c:v>
                </c:pt>
                <c:pt idx="43992">
                  <c:v>45080.091666666667</c:v>
                </c:pt>
                <c:pt idx="43993">
                  <c:v>45080.091666666667</c:v>
                </c:pt>
                <c:pt idx="43994">
                  <c:v>45080.091666666667</c:v>
                </c:pt>
                <c:pt idx="43995">
                  <c:v>45080.091666666667</c:v>
                </c:pt>
                <c:pt idx="43996">
                  <c:v>45080.091666666667</c:v>
                </c:pt>
                <c:pt idx="43997">
                  <c:v>45080.091666666667</c:v>
                </c:pt>
                <c:pt idx="43998">
                  <c:v>45080.092361111114</c:v>
                </c:pt>
                <c:pt idx="43999">
                  <c:v>45080.092361111114</c:v>
                </c:pt>
                <c:pt idx="44000">
                  <c:v>45080.092361111114</c:v>
                </c:pt>
                <c:pt idx="44001">
                  <c:v>45080.092361111114</c:v>
                </c:pt>
                <c:pt idx="44002">
                  <c:v>45080.092361111114</c:v>
                </c:pt>
                <c:pt idx="44003">
                  <c:v>45080.092361111114</c:v>
                </c:pt>
                <c:pt idx="44004">
                  <c:v>45080.093055555553</c:v>
                </c:pt>
                <c:pt idx="44005">
                  <c:v>45080.093055555553</c:v>
                </c:pt>
                <c:pt idx="44006">
                  <c:v>45080.093055555553</c:v>
                </c:pt>
                <c:pt idx="44007">
                  <c:v>45080.093055555553</c:v>
                </c:pt>
                <c:pt idx="44008">
                  <c:v>45080.093055555553</c:v>
                </c:pt>
                <c:pt idx="44009">
                  <c:v>45080.093055555553</c:v>
                </c:pt>
                <c:pt idx="44010">
                  <c:v>45080.09375</c:v>
                </c:pt>
                <c:pt idx="44011">
                  <c:v>45080.09375</c:v>
                </c:pt>
                <c:pt idx="44012">
                  <c:v>45080.09375</c:v>
                </c:pt>
                <c:pt idx="44013">
                  <c:v>45080.09375</c:v>
                </c:pt>
                <c:pt idx="44014">
                  <c:v>45080.09375</c:v>
                </c:pt>
                <c:pt idx="44015">
                  <c:v>45080.09375</c:v>
                </c:pt>
                <c:pt idx="44016">
                  <c:v>45080.094444444447</c:v>
                </c:pt>
                <c:pt idx="44017">
                  <c:v>45080.094444444447</c:v>
                </c:pt>
                <c:pt idx="44018">
                  <c:v>45080.094444444447</c:v>
                </c:pt>
                <c:pt idx="44019">
                  <c:v>45080.094444444447</c:v>
                </c:pt>
                <c:pt idx="44020">
                  <c:v>45080.094444444447</c:v>
                </c:pt>
                <c:pt idx="44021">
                  <c:v>45080.094444444447</c:v>
                </c:pt>
                <c:pt idx="44022">
                  <c:v>45080.095138888886</c:v>
                </c:pt>
                <c:pt idx="44023">
                  <c:v>45080.095138888886</c:v>
                </c:pt>
                <c:pt idx="44024">
                  <c:v>45080.095138888886</c:v>
                </c:pt>
                <c:pt idx="44025">
                  <c:v>45080.095138888886</c:v>
                </c:pt>
                <c:pt idx="44026">
                  <c:v>45080.095138888886</c:v>
                </c:pt>
                <c:pt idx="44027">
                  <c:v>45080.095138888886</c:v>
                </c:pt>
                <c:pt idx="44028">
                  <c:v>45080.095833333333</c:v>
                </c:pt>
                <c:pt idx="44029">
                  <c:v>45080.095833333333</c:v>
                </c:pt>
                <c:pt idx="44030">
                  <c:v>45080.095833333333</c:v>
                </c:pt>
                <c:pt idx="44031">
                  <c:v>45080.095833333333</c:v>
                </c:pt>
                <c:pt idx="44032">
                  <c:v>45080.095833333333</c:v>
                </c:pt>
                <c:pt idx="44033">
                  <c:v>45080.095833333333</c:v>
                </c:pt>
                <c:pt idx="44034">
                  <c:v>45080.09652777778</c:v>
                </c:pt>
                <c:pt idx="44035">
                  <c:v>45080.09652777778</c:v>
                </c:pt>
                <c:pt idx="44036">
                  <c:v>45080.09652777778</c:v>
                </c:pt>
                <c:pt idx="44037">
                  <c:v>45080.09652777778</c:v>
                </c:pt>
                <c:pt idx="44038">
                  <c:v>45080.09652777778</c:v>
                </c:pt>
                <c:pt idx="44039">
                  <c:v>45080.09652777778</c:v>
                </c:pt>
                <c:pt idx="44040">
                  <c:v>45080.097222222219</c:v>
                </c:pt>
                <c:pt idx="44041">
                  <c:v>45080.097222222219</c:v>
                </c:pt>
                <c:pt idx="44042">
                  <c:v>45080.097222222219</c:v>
                </c:pt>
                <c:pt idx="44043">
                  <c:v>45080.097222222219</c:v>
                </c:pt>
                <c:pt idx="44044">
                  <c:v>45080.097222222219</c:v>
                </c:pt>
                <c:pt idx="44045">
                  <c:v>45080.097222222219</c:v>
                </c:pt>
                <c:pt idx="44046">
                  <c:v>45080.097916666666</c:v>
                </c:pt>
                <c:pt idx="44047">
                  <c:v>45080.097916666666</c:v>
                </c:pt>
                <c:pt idx="44048">
                  <c:v>45080.097916666666</c:v>
                </c:pt>
                <c:pt idx="44049">
                  <c:v>45080.097916666666</c:v>
                </c:pt>
                <c:pt idx="44050">
                  <c:v>45080.097916666666</c:v>
                </c:pt>
                <c:pt idx="44051">
                  <c:v>45080.097916666666</c:v>
                </c:pt>
                <c:pt idx="44052">
                  <c:v>45080.098611111112</c:v>
                </c:pt>
                <c:pt idx="44053">
                  <c:v>45080.098611111112</c:v>
                </c:pt>
                <c:pt idx="44054">
                  <c:v>45080.098611111112</c:v>
                </c:pt>
                <c:pt idx="44055">
                  <c:v>45080.098611111112</c:v>
                </c:pt>
                <c:pt idx="44056">
                  <c:v>45080.098611111112</c:v>
                </c:pt>
                <c:pt idx="44057">
                  <c:v>45080.098611111112</c:v>
                </c:pt>
                <c:pt idx="44058">
                  <c:v>45080.099305555559</c:v>
                </c:pt>
                <c:pt idx="44059">
                  <c:v>45080.099305555559</c:v>
                </c:pt>
                <c:pt idx="44060">
                  <c:v>45080.099305555559</c:v>
                </c:pt>
                <c:pt idx="44061">
                  <c:v>45080.099305555559</c:v>
                </c:pt>
                <c:pt idx="44062">
                  <c:v>45080.099305555559</c:v>
                </c:pt>
                <c:pt idx="44063">
                  <c:v>45080.099305555559</c:v>
                </c:pt>
                <c:pt idx="44064">
                  <c:v>45080.1</c:v>
                </c:pt>
                <c:pt idx="44065">
                  <c:v>45080.1</c:v>
                </c:pt>
                <c:pt idx="44066">
                  <c:v>45080.1</c:v>
                </c:pt>
                <c:pt idx="44067">
                  <c:v>45080.1</c:v>
                </c:pt>
                <c:pt idx="44068">
                  <c:v>45080.1</c:v>
                </c:pt>
                <c:pt idx="44069">
                  <c:v>45080.1</c:v>
                </c:pt>
                <c:pt idx="44070">
                  <c:v>45080.100694444445</c:v>
                </c:pt>
                <c:pt idx="44071">
                  <c:v>45080.100694444445</c:v>
                </c:pt>
                <c:pt idx="44072">
                  <c:v>45080.100694444445</c:v>
                </c:pt>
                <c:pt idx="44073">
                  <c:v>45080.100694444445</c:v>
                </c:pt>
                <c:pt idx="44074">
                  <c:v>45080.100694444445</c:v>
                </c:pt>
                <c:pt idx="44075">
                  <c:v>45080.100694444445</c:v>
                </c:pt>
                <c:pt idx="44076">
                  <c:v>45080.101388888892</c:v>
                </c:pt>
                <c:pt idx="44077">
                  <c:v>45080.101388888892</c:v>
                </c:pt>
                <c:pt idx="44078">
                  <c:v>45080.101388888892</c:v>
                </c:pt>
                <c:pt idx="44079">
                  <c:v>45080.101388888892</c:v>
                </c:pt>
                <c:pt idx="44080">
                  <c:v>45080.101388888892</c:v>
                </c:pt>
                <c:pt idx="44081">
                  <c:v>45080.101388888892</c:v>
                </c:pt>
                <c:pt idx="44082">
                  <c:v>45080.102083333331</c:v>
                </c:pt>
                <c:pt idx="44083">
                  <c:v>45080.102083333331</c:v>
                </c:pt>
                <c:pt idx="44084">
                  <c:v>45080.102083333331</c:v>
                </c:pt>
                <c:pt idx="44085">
                  <c:v>45080.102083333331</c:v>
                </c:pt>
                <c:pt idx="44086">
                  <c:v>45080.102083333331</c:v>
                </c:pt>
                <c:pt idx="44087">
                  <c:v>45080.102083333331</c:v>
                </c:pt>
                <c:pt idx="44088">
                  <c:v>45080.102777777778</c:v>
                </c:pt>
                <c:pt idx="44089">
                  <c:v>45080.102777777778</c:v>
                </c:pt>
                <c:pt idx="44090">
                  <c:v>45080.102777777778</c:v>
                </c:pt>
                <c:pt idx="44091">
                  <c:v>45080.102777777778</c:v>
                </c:pt>
                <c:pt idx="44092">
                  <c:v>45080.102777777778</c:v>
                </c:pt>
                <c:pt idx="44093">
                  <c:v>45080.102777777778</c:v>
                </c:pt>
                <c:pt idx="44094">
                  <c:v>45080.103472222225</c:v>
                </c:pt>
                <c:pt idx="44095">
                  <c:v>45080.103472222225</c:v>
                </c:pt>
                <c:pt idx="44096">
                  <c:v>45080.103472222225</c:v>
                </c:pt>
                <c:pt idx="44097">
                  <c:v>45080.103472222225</c:v>
                </c:pt>
                <c:pt idx="44098">
                  <c:v>45080.103472222225</c:v>
                </c:pt>
                <c:pt idx="44099">
                  <c:v>45080.103472222225</c:v>
                </c:pt>
                <c:pt idx="44100">
                  <c:v>45080.104166666664</c:v>
                </c:pt>
                <c:pt idx="44101">
                  <c:v>45080.104166666664</c:v>
                </c:pt>
                <c:pt idx="44102">
                  <c:v>45080.104166666664</c:v>
                </c:pt>
                <c:pt idx="44103">
                  <c:v>45080.104166666664</c:v>
                </c:pt>
                <c:pt idx="44104">
                  <c:v>45080.104166666664</c:v>
                </c:pt>
                <c:pt idx="44105">
                  <c:v>45080.104166666664</c:v>
                </c:pt>
                <c:pt idx="44106">
                  <c:v>45080.104861111111</c:v>
                </c:pt>
                <c:pt idx="44107">
                  <c:v>45080.104861111111</c:v>
                </c:pt>
                <c:pt idx="44108">
                  <c:v>45080.104861111111</c:v>
                </c:pt>
                <c:pt idx="44109">
                  <c:v>45080.104861111111</c:v>
                </c:pt>
                <c:pt idx="44110">
                  <c:v>45080.104861111111</c:v>
                </c:pt>
                <c:pt idx="44111">
                  <c:v>45080.104861111111</c:v>
                </c:pt>
                <c:pt idx="44112">
                  <c:v>45080.105555555558</c:v>
                </c:pt>
                <c:pt idx="44113">
                  <c:v>45080.105555555558</c:v>
                </c:pt>
                <c:pt idx="44114">
                  <c:v>45080.105555555558</c:v>
                </c:pt>
                <c:pt idx="44115">
                  <c:v>45080.105555555558</c:v>
                </c:pt>
                <c:pt idx="44116">
                  <c:v>45080.105555555558</c:v>
                </c:pt>
                <c:pt idx="44117">
                  <c:v>45080.105555555558</c:v>
                </c:pt>
                <c:pt idx="44118">
                  <c:v>45080.106249999997</c:v>
                </c:pt>
                <c:pt idx="44119">
                  <c:v>45080.106249999997</c:v>
                </c:pt>
                <c:pt idx="44120">
                  <c:v>45080.106249999997</c:v>
                </c:pt>
                <c:pt idx="44121">
                  <c:v>45080.106249999997</c:v>
                </c:pt>
                <c:pt idx="44122">
                  <c:v>45080.106249999997</c:v>
                </c:pt>
                <c:pt idx="44123">
                  <c:v>45080.106249999997</c:v>
                </c:pt>
                <c:pt idx="44124">
                  <c:v>45080.106944444444</c:v>
                </c:pt>
                <c:pt idx="44125">
                  <c:v>45080.106944444444</c:v>
                </c:pt>
                <c:pt idx="44126">
                  <c:v>45080.106944444444</c:v>
                </c:pt>
                <c:pt idx="44127">
                  <c:v>45080.106944444444</c:v>
                </c:pt>
                <c:pt idx="44128">
                  <c:v>45080.106944444444</c:v>
                </c:pt>
                <c:pt idx="44129">
                  <c:v>45080.106944444444</c:v>
                </c:pt>
                <c:pt idx="44130">
                  <c:v>45080.107638888891</c:v>
                </c:pt>
                <c:pt idx="44131">
                  <c:v>45080.107638888891</c:v>
                </c:pt>
                <c:pt idx="44132">
                  <c:v>45080.107638888891</c:v>
                </c:pt>
                <c:pt idx="44133">
                  <c:v>45080.107638888891</c:v>
                </c:pt>
                <c:pt idx="44134">
                  <c:v>45080.107638888891</c:v>
                </c:pt>
                <c:pt idx="44135">
                  <c:v>45080.107638888891</c:v>
                </c:pt>
                <c:pt idx="44136">
                  <c:v>45080.10833333333</c:v>
                </c:pt>
                <c:pt idx="44137">
                  <c:v>45080.10833333333</c:v>
                </c:pt>
                <c:pt idx="44138">
                  <c:v>45080.10833333333</c:v>
                </c:pt>
                <c:pt idx="44139">
                  <c:v>45080.10833333333</c:v>
                </c:pt>
                <c:pt idx="44140">
                  <c:v>45080.10833333333</c:v>
                </c:pt>
                <c:pt idx="44141">
                  <c:v>45080.10833333333</c:v>
                </c:pt>
                <c:pt idx="44142">
                  <c:v>45080.109027777777</c:v>
                </c:pt>
                <c:pt idx="44143">
                  <c:v>45080.109027777777</c:v>
                </c:pt>
                <c:pt idx="44144">
                  <c:v>45080.109027777777</c:v>
                </c:pt>
                <c:pt idx="44145">
                  <c:v>45080.109027777777</c:v>
                </c:pt>
                <c:pt idx="44146">
                  <c:v>45080.109027777777</c:v>
                </c:pt>
                <c:pt idx="44147">
                  <c:v>45080.109027777777</c:v>
                </c:pt>
                <c:pt idx="44148">
                  <c:v>45080.109722222223</c:v>
                </c:pt>
                <c:pt idx="44149">
                  <c:v>45080.109722222223</c:v>
                </c:pt>
                <c:pt idx="44150">
                  <c:v>45080.109722222223</c:v>
                </c:pt>
                <c:pt idx="44151">
                  <c:v>45080.109722222223</c:v>
                </c:pt>
                <c:pt idx="44152">
                  <c:v>45080.109722222223</c:v>
                </c:pt>
                <c:pt idx="44153">
                  <c:v>45080.109722222223</c:v>
                </c:pt>
                <c:pt idx="44154">
                  <c:v>45080.11041666667</c:v>
                </c:pt>
                <c:pt idx="44155">
                  <c:v>45080.11041666667</c:v>
                </c:pt>
                <c:pt idx="44156">
                  <c:v>45080.11041666667</c:v>
                </c:pt>
                <c:pt idx="44157">
                  <c:v>45080.11041666667</c:v>
                </c:pt>
                <c:pt idx="44158">
                  <c:v>45080.11041666667</c:v>
                </c:pt>
                <c:pt idx="44159">
                  <c:v>45080.11041666667</c:v>
                </c:pt>
                <c:pt idx="44160">
                  <c:v>45080.111111111109</c:v>
                </c:pt>
                <c:pt idx="44161">
                  <c:v>45080.111111111109</c:v>
                </c:pt>
                <c:pt idx="44162">
                  <c:v>45080.111111111109</c:v>
                </c:pt>
                <c:pt idx="44163">
                  <c:v>45080.111111111109</c:v>
                </c:pt>
                <c:pt idx="44164">
                  <c:v>45080.111111111109</c:v>
                </c:pt>
                <c:pt idx="44165">
                  <c:v>45080.111111111109</c:v>
                </c:pt>
                <c:pt idx="44166">
                  <c:v>45080.111805555556</c:v>
                </c:pt>
                <c:pt idx="44167">
                  <c:v>45080.111805555556</c:v>
                </c:pt>
                <c:pt idx="44168">
                  <c:v>45080.111805555556</c:v>
                </c:pt>
                <c:pt idx="44169">
                  <c:v>45080.111805555556</c:v>
                </c:pt>
                <c:pt idx="44170">
                  <c:v>45080.111805555556</c:v>
                </c:pt>
                <c:pt idx="44171">
                  <c:v>45080.111805555556</c:v>
                </c:pt>
                <c:pt idx="44172">
                  <c:v>45080.112500000003</c:v>
                </c:pt>
                <c:pt idx="44173">
                  <c:v>45080.112500000003</c:v>
                </c:pt>
                <c:pt idx="44174">
                  <c:v>45080.112500000003</c:v>
                </c:pt>
                <c:pt idx="44175">
                  <c:v>45080.112500000003</c:v>
                </c:pt>
                <c:pt idx="44176">
                  <c:v>45080.112500000003</c:v>
                </c:pt>
                <c:pt idx="44177">
                  <c:v>45080.112500000003</c:v>
                </c:pt>
                <c:pt idx="44178">
                  <c:v>45080.113194444442</c:v>
                </c:pt>
                <c:pt idx="44179">
                  <c:v>45080.113194444442</c:v>
                </c:pt>
                <c:pt idx="44180">
                  <c:v>45080.113194444442</c:v>
                </c:pt>
                <c:pt idx="44181">
                  <c:v>45080.113194444442</c:v>
                </c:pt>
                <c:pt idx="44182">
                  <c:v>45080.113194444442</c:v>
                </c:pt>
                <c:pt idx="44183">
                  <c:v>45080.113194444442</c:v>
                </c:pt>
                <c:pt idx="44184">
                  <c:v>45080.113888888889</c:v>
                </c:pt>
                <c:pt idx="44185">
                  <c:v>45080.113888888889</c:v>
                </c:pt>
                <c:pt idx="44186">
                  <c:v>45080.113888888889</c:v>
                </c:pt>
                <c:pt idx="44187">
                  <c:v>45080.113888888889</c:v>
                </c:pt>
                <c:pt idx="44188">
                  <c:v>45080.113888888889</c:v>
                </c:pt>
                <c:pt idx="44189">
                  <c:v>45080.113888888889</c:v>
                </c:pt>
                <c:pt idx="44190">
                  <c:v>45080.114583333336</c:v>
                </c:pt>
                <c:pt idx="44191">
                  <c:v>45080.114583333336</c:v>
                </c:pt>
                <c:pt idx="44192">
                  <c:v>45080.114583333336</c:v>
                </c:pt>
                <c:pt idx="44193">
                  <c:v>45080.114583333336</c:v>
                </c:pt>
                <c:pt idx="44194">
                  <c:v>45080.114583333336</c:v>
                </c:pt>
                <c:pt idx="44195">
                  <c:v>45080.114583333336</c:v>
                </c:pt>
                <c:pt idx="44196">
                  <c:v>45080.115277777775</c:v>
                </c:pt>
                <c:pt idx="44197">
                  <c:v>45080.115277777775</c:v>
                </c:pt>
                <c:pt idx="44198">
                  <c:v>45080.115277777775</c:v>
                </c:pt>
                <c:pt idx="44199">
                  <c:v>45080.115277777775</c:v>
                </c:pt>
                <c:pt idx="44200">
                  <c:v>45080.115277777775</c:v>
                </c:pt>
                <c:pt idx="44201">
                  <c:v>45080.115277777775</c:v>
                </c:pt>
                <c:pt idx="44202">
                  <c:v>45080.115972222222</c:v>
                </c:pt>
                <c:pt idx="44203">
                  <c:v>45080.115972222222</c:v>
                </c:pt>
                <c:pt idx="44204">
                  <c:v>45080.115972222222</c:v>
                </c:pt>
                <c:pt idx="44205">
                  <c:v>45080.115972222222</c:v>
                </c:pt>
                <c:pt idx="44206">
                  <c:v>45080.115972222222</c:v>
                </c:pt>
                <c:pt idx="44207">
                  <c:v>45080.115972222222</c:v>
                </c:pt>
                <c:pt idx="44208">
                  <c:v>45080.116666666669</c:v>
                </c:pt>
                <c:pt idx="44209">
                  <c:v>45080.116666666669</c:v>
                </c:pt>
                <c:pt idx="44210">
                  <c:v>45080.116666666669</c:v>
                </c:pt>
                <c:pt idx="44211">
                  <c:v>45080.116666666669</c:v>
                </c:pt>
                <c:pt idx="44212">
                  <c:v>45080.116666666669</c:v>
                </c:pt>
                <c:pt idx="44213">
                  <c:v>45080.116666666669</c:v>
                </c:pt>
                <c:pt idx="44214">
                  <c:v>45080.117361111108</c:v>
                </c:pt>
                <c:pt idx="44215">
                  <c:v>45080.117361111108</c:v>
                </c:pt>
                <c:pt idx="44216">
                  <c:v>45080.117361111108</c:v>
                </c:pt>
                <c:pt idx="44217">
                  <c:v>45080.117361111108</c:v>
                </c:pt>
                <c:pt idx="44218">
                  <c:v>45080.117361111108</c:v>
                </c:pt>
                <c:pt idx="44219">
                  <c:v>45080.117361111108</c:v>
                </c:pt>
                <c:pt idx="44220">
                  <c:v>45080.118055555555</c:v>
                </c:pt>
                <c:pt idx="44221">
                  <c:v>45080.118055555555</c:v>
                </c:pt>
                <c:pt idx="44222">
                  <c:v>45080.118055555555</c:v>
                </c:pt>
                <c:pt idx="44223">
                  <c:v>45080.118055555555</c:v>
                </c:pt>
                <c:pt idx="44224">
                  <c:v>45080.118055555555</c:v>
                </c:pt>
                <c:pt idx="44225">
                  <c:v>45080.118055555555</c:v>
                </c:pt>
                <c:pt idx="44226">
                  <c:v>45080.118750000001</c:v>
                </c:pt>
                <c:pt idx="44227">
                  <c:v>45080.118750000001</c:v>
                </c:pt>
                <c:pt idx="44228">
                  <c:v>45080.118750000001</c:v>
                </c:pt>
                <c:pt idx="44229">
                  <c:v>45080.118750000001</c:v>
                </c:pt>
                <c:pt idx="44230">
                  <c:v>45080.118750000001</c:v>
                </c:pt>
                <c:pt idx="44231">
                  <c:v>45080.118750000001</c:v>
                </c:pt>
                <c:pt idx="44232">
                  <c:v>45080.119444444441</c:v>
                </c:pt>
                <c:pt idx="44233">
                  <c:v>45080.119444444441</c:v>
                </c:pt>
                <c:pt idx="44234">
                  <c:v>45080.119444444441</c:v>
                </c:pt>
                <c:pt idx="44235">
                  <c:v>45080.119444444441</c:v>
                </c:pt>
                <c:pt idx="44236">
                  <c:v>45080.119444444441</c:v>
                </c:pt>
                <c:pt idx="44237">
                  <c:v>45080.119444444441</c:v>
                </c:pt>
                <c:pt idx="44238">
                  <c:v>45080.120138888888</c:v>
                </c:pt>
                <c:pt idx="44239">
                  <c:v>45080.120138888888</c:v>
                </c:pt>
                <c:pt idx="44240">
                  <c:v>45080.120138888888</c:v>
                </c:pt>
                <c:pt idx="44241">
                  <c:v>45080.120138888888</c:v>
                </c:pt>
                <c:pt idx="44242">
                  <c:v>45080.120138888888</c:v>
                </c:pt>
                <c:pt idx="44243">
                  <c:v>45080.120138888888</c:v>
                </c:pt>
                <c:pt idx="44244">
                  <c:v>45080.120833333334</c:v>
                </c:pt>
                <c:pt idx="44245">
                  <c:v>45080.120833333334</c:v>
                </c:pt>
                <c:pt idx="44246">
                  <c:v>45080.120833333334</c:v>
                </c:pt>
                <c:pt idx="44247">
                  <c:v>45080.120833333334</c:v>
                </c:pt>
                <c:pt idx="44248">
                  <c:v>45080.120833333334</c:v>
                </c:pt>
                <c:pt idx="44249">
                  <c:v>45080.120833333334</c:v>
                </c:pt>
                <c:pt idx="44250">
                  <c:v>45080.121527777781</c:v>
                </c:pt>
                <c:pt idx="44251">
                  <c:v>45080.121527777781</c:v>
                </c:pt>
                <c:pt idx="44252">
                  <c:v>45080.121527777781</c:v>
                </c:pt>
                <c:pt idx="44253">
                  <c:v>45080.121527777781</c:v>
                </c:pt>
                <c:pt idx="44254">
                  <c:v>45080.121527777781</c:v>
                </c:pt>
                <c:pt idx="44255">
                  <c:v>45080.121527777781</c:v>
                </c:pt>
                <c:pt idx="44256">
                  <c:v>45080.12222222222</c:v>
                </c:pt>
                <c:pt idx="44257">
                  <c:v>45080.12222222222</c:v>
                </c:pt>
                <c:pt idx="44258">
                  <c:v>45080.12222222222</c:v>
                </c:pt>
                <c:pt idx="44259">
                  <c:v>45080.12222222222</c:v>
                </c:pt>
                <c:pt idx="44260">
                  <c:v>45080.12222222222</c:v>
                </c:pt>
                <c:pt idx="44261">
                  <c:v>45080.12222222222</c:v>
                </c:pt>
                <c:pt idx="44262">
                  <c:v>45080.122916666667</c:v>
                </c:pt>
                <c:pt idx="44263">
                  <c:v>45080.122916666667</c:v>
                </c:pt>
                <c:pt idx="44264">
                  <c:v>45080.122916666667</c:v>
                </c:pt>
                <c:pt idx="44265">
                  <c:v>45080.122916666667</c:v>
                </c:pt>
                <c:pt idx="44266">
                  <c:v>45080.122916666667</c:v>
                </c:pt>
                <c:pt idx="44267">
                  <c:v>45080.122916666667</c:v>
                </c:pt>
                <c:pt idx="44268">
                  <c:v>45080.123611111114</c:v>
                </c:pt>
                <c:pt idx="44269">
                  <c:v>45080.123611111114</c:v>
                </c:pt>
                <c:pt idx="44270">
                  <c:v>45080.123611111114</c:v>
                </c:pt>
                <c:pt idx="44271">
                  <c:v>45080.123611111114</c:v>
                </c:pt>
                <c:pt idx="44272">
                  <c:v>45080.123611111114</c:v>
                </c:pt>
                <c:pt idx="44273">
                  <c:v>45080.123611111114</c:v>
                </c:pt>
                <c:pt idx="44274">
                  <c:v>45080.124305555553</c:v>
                </c:pt>
                <c:pt idx="44275">
                  <c:v>45080.124305555553</c:v>
                </c:pt>
                <c:pt idx="44276">
                  <c:v>45080.124305555553</c:v>
                </c:pt>
                <c:pt idx="44277">
                  <c:v>45080.124305555553</c:v>
                </c:pt>
                <c:pt idx="44278">
                  <c:v>45080.124305555553</c:v>
                </c:pt>
                <c:pt idx="44279">
                  <c:v>45080.124305555553</c:v>
                </c:pt>
                <c:pt idx="44280">
                  <c:v>45080.125</c:v>
                </c:pt>
                <c:pt idx="44281">
                  <c:v>45080.125</c:v>
                </c:pt>
                <c:pt idx="44282">
                  <c:v>45080.125</c:v>
                </c:pt>
                <c:pt idx="44283">
                  <c:v>45080.125</c:v>
                </c:pt>
                <c:pt idx="44284">
                  <c:v>45080.125</c:v>
                </c:pt>
                <c:pt idx="44285">
                  <c:v>45080.125</c:v>
                </c:pt>
                <c:pt idx="44286">
                  <c:v>45080.125694444447</c:v>
                </c:pt>
                <c:pt idx="44287">
                  <c:v>45080.125694444447</c:v>
                </c:pt>
                <c:pt idx="44288">
                  <c:v>45080.125694444447</c:v>
                </c:pt>
                <c:pt idx="44289">
                  <c:v>45080.125694444447</c:v>
                </c:pt>
                <c:pt idx="44290">
                  <c:v>45080.125694444447</c:v>
                </c:pt>
                <c:pt idx="44291">
                  <c:v>45080.125694444447</c:v>
                </c:pt>
                <c:pt idx="44292">
                  <c:v>45080.126388888886</c:v>
                </c:pt>
                <c:pt idx="44293">
                  <c:v>45080.126388888886</c:v>
                </c:pt>
                <c:pt idx="44294">
                  <c:v>45080.126388888886</c:v>
                </c:pt>
                <c:pt idx="44295">
                  <c:v>45080.126388888886</c:v>
                </c:pt>
                <c:pt idx="44296">
                  <c:v>45080.126388888886</c:v>
                </c:pt>
                <c:pt idx="44297">
                  <c:v>45080.126388888886</c:v>
                </c:pt>
                <c:pt idx="44298">
                  <c:v>45080.127083333333</c:v>
                </c:pt>
                <c:pt idx="44299">
                  <c:v>45080.127083333333</c:v>
                </c:pt>
                <c:pt idx="44300">
                  <c:v>45080.127083333333</c:v>
                </c:pt>
                <c:pt idx="44301">
                  <c:v>45080.127083333333</c:v>
                </c:pt>
                <c:pt idx="44302">
                  <c:v>45080.127083333333</c:v>
                </c:pt>
                <c:pt idx="44303">
                  <c:v>45080.127083333333</c:v>
                </c:pt>
                <c:pt idx="44304">
                  <c:v>45080.12777777778</c:v>
                </c:pt>
                <c:pt idx="44305">
                  <c:v>45080.12777777778</c:v>
                </c:pt>
                <c:pt idx="44306">
                  <c:v>45080.12777777778</c:v>
                </c:pt>
                <c:pt idx="44307">
                  <c:v>45080.12777777778</c:v>
                </c:pt>
                <c:pt idx="44308">
                  <c:v>45080.12777777778</c:v>
                </c:pt>
                <c:pt idx="44309">
                  <c:v>45080.12777777778</c:v>
                </c:pt>
                <c:pt idx="44310">
                  <c:v>45080.128472222219</c:v>
                </c:pt>
                <c:pt idx="44311">
                  <c:v>45080.128472222219</c:v>
                </c:pt>
                <c:pt idx="44312">
                  <c:v>45080.128472222219</c:v>
                </c:pt>
                <c:pt idx="44313">
                  <c:v>45080.128472222219</c:v>
                </c:pt>
                <c:pt idx="44314">
                  <c:v>45080.128472222219</c:v>
                </c:pt>
                <c:pt idx="44315">
                  <c:v>45080.128472222219</c:v>
                </c:pt>
                <c:pt idx="44316">
                  <c:v>45080.129166666666</c:v>
                </c:pt>
                <c:pt idx="44317">
                  <c:v>45080.129166666666</c:v>
                </c:pt>
                <c:pt idx="44318">
                  <c:v>45080.129166666666</c:v>
                </c:pt>
                <c:pt idx="44319">
                  <c:v>45080.129166666666</c:v>
                </c:pt>
                <c:pt idx="44320">
                  <c:v>45080.129166666666</c:v>
                </c:pt>
                <c:pt idx="44321">
                  <c:v>45080.129166666666</c:v>
                </c:pt>
                <c:pt idx="44322">
                  <c:v>45080.129861111112</c:v>
                </c:pt>
                <c:pt idx="44323">
                  <c:v>45080.129861111112</c:v>
                </c:pt>
                <c:pt idx="44324">
                  <c:v>45080.129861111112</c:v>
                </c:pt>
                <c:pt idx="44325">
                  <c:v>45080.129861111112</c:v>
                </c:pt>
                <c:pt idx="44326">
                  <c:v>45080.129861111112</c:v>
                </c:pt>
                <c:pt idx="44327">
                  <c:v>45080.129861111112</c:v>
                </c:pt>
                <c:pt idx="44328">
                  <c:v>45080.130555555559</c:v>
                </c:pt>
                <c:pt idx="44329">
                  <c:v>45080.130555555559</c:v>
                </c:pt>
                <c:pt idx="44330">
                  <c:v>45080.130555555559</c:v>
                </c:pt>
                <c:pt idx="44331">
                  <c:v>45080.130555555559</c:v>
                </c:pt>
                <c:pt idx="44332">
                  <c:v>45080.130555555559</c:v>
                </c:pt>
                <c:pt idx="44333">
                  <c:v>45080.130555555559</c:v>
                </c:pt>
                <c:pt idx="44334">
                  <c:v>45080.131249999999</c:v>
                </c:pt>
                <c:pt idx="44335">
                  <c:v>45080.131249999999</c:v>
                </c:pt>
                <c:pt idx="44336">
                  <c:v>45080.131249999999</c:v>
                </c:pt>
                <c:pt idx="44337">
                  <c:v>45080.131249999999</c:v>
                </c:pt>
                <c:pt idx="44338">
                  <c:v>45080.131249999999</c:v>
                </c:pt>
                <c:pt idx="44339">
                  <c:v>45080.131249999999</c:v>
                </c:pt>
                <c:pt idx="44340">
                  <c:v>45080.131944444445</c:v>
                </c:pt>
                <c:pt idx="44341">
                  <c:v>45080.131944444445</c:v>
                </c:pt>
                <c:pt idx="44342">
                  <c:v>45080.131944444445</c:v>
                </c:pt>
                <c:pt idx="44343">
                  <c:v>45080.131944444445</c:v>
                </c:pt>
                <c:pt idx="44344">
                  <c:v>45080.131944444445</c:v>
                </c:pt>
                <c:pt idx="44345">
                  <c:v>45080.131944444445</c:v>
                </c:pt>
                <c:pt idx="44346">
                  <c:v>45080.132638888892</c:v>
                </c:pt>
                <c:pt idx="44347">
                  <c:v>45080.132638888892</c:v>
                </c:pt>
                <c:pt idx="44348">
                  <c:v>45080.132638888892</c:v>
                </c:pt>
                <c:pt idx="44349">
                  <c:v>45080.132638888892</c:v>
                </c:pt>
                <c:pt idx="44350">
                  <c:v>45080.132638888892</c:v>
                </c:pt>
                <c:pt idx="44351">
                  <c:v>45080.132638888892</c:v>
                </c:pt>
                <c:pt idx="44352">
                  <c:v>45080.133333333331</c:v>
                </c:pt>
                <c:pt idx="44353">
                  <c:v>45080.133333333331</c:v>
                </c:pt>
                <c:pt idx="44354">
                  <c:v>45080.133333333331</c:v>
                </c:pt>
                <c:pt idx="44355">
                  <c:v>45080.133333333331</c:v>
                </c:pt>
                <c:pt idx="44356">
                  <c:v>45080.133333333331</c:v>
                </c:pt>
                <c:pt idx="44357">
                  <c:v>45080.133333333331</c:v>
                </c:pt>
                <c:pt idx="44358">
                  <c:v>45080.134027777778</c:v>
                </c:pt>
                <c:pt idx="44359">
                  <c:v>45080.134027777778</c:v>
                </c:pt>
                <c:pt idx="44360">
                  <c:v>45080.134027777778</c:v>
                </c:pt>
                <c:pt idx="44361">
                  <c:v>45080.134027777778</c:v>
                </c:pt>
                <c:pt idx="44362">
                  <c:v>45080.134027777778</c:v>
                </c:pt>
                <c:pt idx="44363">
                  <c:v>45080.134027777778</c:v>
                </c:pt>
                <c:pt idx="44364">
                  <c:v>45080.134722222225</c:v>
                </c:pt>
                <c:pt idx="44365">
                  <c:v>45080.134722222225</c:v>
                </c:pt>
                <c:pt idx="44366">
                  <c:v>45080.134722222225</c:v>
                </c:pt>
                <c:pt idx="44367">
                  <c:v>45080.134722222225</c:v>
                </c:pt>
                <c:pt idx="44368">
                  <c:v>45080.134722222225</c:v>
                </c:pt>
                <c:pt idx="44369">
                  <c:v>45080.134722222225</c:v>
                </c:pt>
                <c:pt idx="44370">
                  <c:v>45080.135416666664</c:v>
                </c:pt>
                <c:pt idx="44371">
                  <c:v>45080.135416666664</c:v>
                </c:pt>
                <c:pt idx="44372">
                  <c:v>45080.135416666664</c:v>
                </c:pt>
                <c:pt idx="44373">
                  <c:v>45080.135416666664</c:v>
                </c:pt>
                <c:pt idx="44374">
                  <c:v>45080.135416666664</c:v>
                </c:pt>
                <c:pt idx="44375">
                  <c:v>45080.135416666664</c:v>
                </c:pt>
                <c:pt idx="44376">
                  <c:v>45080.136111111111</c:v>
                </c:pt>
                <c:pt idx="44377">
                  <c:v>45080.136111111111</c:v>
                </c:pt>
                <c:pt idx="44378">
                  <c:v>45080.136111111111</c:v>
                </c:pt>
                <c:pt idx="44379">
                  <c:v>45080.136111111111</c:v>
                </c:pt>
                <c:pt idx="44380">
                  <c:v>45080.136111111111</c:v>
                </c:pt>
                <c:pt idx="44381">
                  <c:v>45080.136111111111</c:v>
                </c:pt>
                <c:pt idx="44382">
                  <c:v>45080.136805555558</c:v>
                </c:pt>
                <c:pt idx="44383">
                  <c:v>45080.136805555558</c:v>
                </c:pt>
                <c:pt idx="44384">
                  <c:v>45080.136805555558</c:v>
                </c:pt>
                <c:pt idx="44385">
                  <c:v>45080.136805555558</c:v>
                </c:pt>
                <c:pt idx="44386">
                  <c:v>45080.136805555558</c:v>
                </c:pt>
                <c:pt idx="44387">
                  <c:v>45080.136805555558</c:v>
                </c:pt>
                <c:pt idx="44388">
                  <c:v>45080.137499999997</c:v>
                </c:pt>
                <c:pt idx="44389">
                  <c:v>45080.137499999997</c:v>
                </c:pt>
                <c:pt idx="44390">
                  <c:v>45080.137499999997</c:v>
                </c:pt>
                <c:pt idx="44391">
                  <c:v>45080.137499999997</c:v>
                </c:pt>
                <c:pt idx="44392">
                  <c:v>45080.137499999997</c:v>
                </c:pt>
                <c:pt idx="44393">
                  <c:v>45080.137499999997</c:v>
                </c:pt>
                <c:pt idx="44394">
                  <c:v>45080.138194444444</c:v>
                </c:pt>
                <c:pt idx="44395">
                  <c:v>45080.138194444444</c:v>
                </c:pt>
                <c:pt idx="44396">
                  <c:v>45080.138194444444</c:v>
                </c:pt>
                <c:pt idx="44397">
                  <c:v>45080.138194444444</c:v>
                </c:pt>
                <c:pt idx="44398">
                  <c:v>45080.138194444444</c:v>
                </c:pt>
                <c:pt idx="44399">
                  <c:v>45080.138194444444</c:v>
                </c:pt>
                <c:pt idx="44400">
                  <c:v>45080.138888888891</c:v>
                </c:pt>
                <c:pt idx="44401">
                  <c:v>45080.138888888891</c:v>
                </c:pt>
                <c:pt idx="44402">
                  <c:v>45080.138888888891</c:v>
                </c:pt>
                <c:pt idx="44403">
                  <c:v>45080.138888888891</c:v>
                </c:pt>
                <c:pt idx="44404">
                  <c:v>45080.138888888891</c:v>
                </c:pt>
                <c:pt idx="44405">
                  <c:v>45080.138888888891</c:v>
                </c:pt>
                <c:pt idx="44406">
                  <c:v>45080.13958333333</c:v>
                </c:pt>
                <c:pt idx="44407">
                  <c:v>45080.13958333333</c:v>
                </c:pt>
                <c:pt idx="44408">
                  <c:v>45080.13958333333</c:v>
                </c:pt>
                <c:pt idx="44409">
                  <c:v>45080.13958333333</c:v>
                </c:pt>
                <c:pt idx="44410">
                  <c:v>45080.13958333333</c:v>
                </c:pt>
                <c:pt idx="44411">
                  <c:v>45080.13958333333</c:v>
                </c:pt>
                <c:pt idx="44412">
                  <c:v>45080.140277777777</c:v>
                </c:pt>
                <c:pt idx="44413">
                  <c:v>45080.140277777777</c:v>
                </c:pt>
                <c:pt idx="44414">
                  <c:v>45080.140277777777</c:v>
                </c:pt>
                <c:pt idx="44415">
                  <c:v>45080.140277777777</c:v>
                </c:pt>
                <c:pt idx="44416">
                  <c:v>45080.140277777777</c:v>
                </c:pt>
                <c:pt idx="44417">
                  <c:v>45080.140277777777</c:v>
                </c:pt>
                <c:pt idx="44418">
                  <c:v>45080.140972222223</c:v>
                </c:pt>
                <c:pt idx="44419">
                  <c:v>45080.140972222223</c:v>
                </c:pt>
                <c:pt idx="44420">
                  <c:v>45080.140972222223</c:v>
                </c:pt>
                <c:pt idx="44421">
                  <c:v>45080.140972222223</c:v>
                </c:pt>
                <c:pt idx="44422">
                  <c:v>45080.140972222223</c:v>
                </c:pt>
                <c:pt idx="44423">
                  <c:v>45080.140972222223</c:v>
                </c:pt>
                <c:pt idx="44424">
                  <c:v>45080.14166666667</c:v>
                </c:pt>
                <c:pt idx="44425">
                  <c:v>45080.14166666667</c:v>
                </c:pt>
                <c:pt idx="44426">
                  <c:v>45080.14166666667</c:v>
                </c:pt>
                <c:pt idx="44427">
                  <c:v>45080.14166666667</c:v>
                </c:pt>
                <c:pt idx="44428">
                  <c:v>45080.14166666667</c:v>
                </c:pt>
                <c:pt idx="44429">
                  <c:v>45080.14166666667</c:v>
                </c:pt>
                <c:pt idx="44430">
                  <c:v>45080.142361111109</c:v>
                </c:pt>
                <c:pt idx="44431">
                  <c:v>45080.142361111109</c:v>
                </c:pt>
                <c:pt idx="44432">
                  <c:v>45080.142361111109</c:v>
                </c:pt>
                <c:pt idx="44433">
                  <c:v>45080.142361111109</c:v>
                </c:pt>
                <c:pt idx="44434">
                  <c:v>45080.142361111109</c:v>
                </c:pt>
                <c:pt idx="44435">
                  <c:v>45080.142361111109</c:v>
                </c:pt>
                <c:pt idx="44436">
                  <c:v>45080.143055555556</c:v>
                </c:pt>
                <c:pt idx="44437">
                  <c:v>45080.143055555556</c:v>
                </c:pt>
                <c:pt idx="44438">
                  <c:v>45080.143055555556</c:v>
                </c:pt>
                <c:pt idx="44439">
                  <c:v>45080.143055555556</c:v>
                </c:pt>
                <c:pt idx="44440">
                  <c:v>45080.143055555556</c:v>
                </c:pt>
                <c:pt idx="44441">
                  <c:v>45080.143055555556</c:v>
                </c:pt>
                <c:pt idx="44442">
                  <c:v>45080.143750000003</c:v>
                </c:pt>
                <c:pt idx="44443">
                  <c:v>45080.143750000003</c:v>
                </c:pt>
                <c:pt idx="44444">
                  <c:v>45080.143750000003</c:v>
                </c:pt>
                <c:pt idx="44445">
                  <c:v>45080.143750000003</c:v>
                </c:pt>
                <c:pt idx="44446">
                  <c:v>45080.143750000003</c:v>
                </c:pt>
                <c:pt idx="44447">
                  <c:v>45080.143750000003</c:v>
                </c:pt>
                <c:pt idx="44448">
                  <c:v>45080.144444444442</c:v>
                </c:pt>
                <c:pt idx="44449">
                  <c:v>45080.144444444442</c:v>
                </c:pt>
                <c:pt idx="44450">
                  <c:v>45080.144444444442</c:v>
                </c:pt>
                <c:pt idx="44451">
                  <c:v>45080.144444444442</c:v>
                </c:pt>
                <c:pt idx="44452">
                  <c:v>45080.144444444442</c:v>
                </c:pt>
                <c:pt idx="44453">
                  <c:v>45080.144444444442</c:v>
                </c:pt>
                <c:pt idx="44454">
                  <c:v>45080.145138888889</c:v>
                </c:pt>
                <c:pt idx="44455">
                  <c:v>45080.145138888889</c:v>
                </c:pt>
                <c:pt idx="44456">
                  <c:v>45080.145138888889</c:v>
                </c:pt>
                <c:pt idx="44457">
                  <c:v>45080.145138888889</c:v>
                </c:pt>
                <c:pt idx="44458">
                  <c:v>45080.145138888889</c:v>
                </c:pt>
                <c:pt idx="44459">
                  <c:v>45080.145138888889</c:v>
                </c:pt>
                <c:pt idx="44460">
                  <c:v>45080.145833333336</c:v>
                </c:pt>
                <c:pt idx="44461">
                  <c:v>45080.145833333336</c:v>
                </c:pt>
                <c:pt idx="44462">
                  <c:v>45080.145833333336</c:v>
                </c:pt>
                <c:pt idx="44463">
                  <c:v>45080.145833333336</c:v>
                </c:pt>
                <c:pt idx="44464">
                  <c:v>45080.145833333336</c:v>
                </c:pt>
                <c:pt idx="44465">
                  <c:v>45080.145833333336</c:v>
                </c:pt>
                <c:pt idx="44466">
                  <c:v>45080.146527777775</c:v>
                </c:pt>
                <c:pt idx="44467">
                  <c:v>45080.146527777775</c:v>
                </c:pt>
                <c:pt idx="44468">
                  <c:v>45080.146527777775</c:v>
                </c:pt>
                <c:pt idx="44469">
                  <c:v>45080.146527777775</c:v>
                </c:pt>
                <c:pt idx="44470">
                  <c:v>45080.146527777775</c:v>
                </c:pt>
                <c:pt idx="44471">
                  <c:v>45080.146527777775</c:v>
                </c:pt>
                <c:pt idx="44472">
                  <c:v>45080.147222222222</c:v>
                </c:pt>
                <c:pt idx="44473">
                  <c:v>45080.147222222222</c:v>
                </c:pt>
                <c:pt idx="44474">
                  <c:v>45080.147222222222</c:v>
                </c:pt>
                <c:pt idx="44475">
                  <c:v>45080.147222222222</c:v>
                </c:pt>
                <c:pt idx="44476">
                  <c:v>45080.147222222222</c:v>
                </c:pt>
                <c:pt idx="44477">
                  <c:v>45080.147222222222</c:v>
                </c:pt>
                <c:pt idx="44478">
                  <c:v>45080.147916666669</c:v>
                </c:pt>
                <c:pt idx="44479">
                  <c:v>45080.147916666669</c:v>
                </c:pt>
                <c:pt idx="44480">
                  <c:v>45080.147916666669</c:v>
                </c:pt>
                <c:pt idx="44481">
                  <c:v>45080.147916666669</c:v>
                </c:pt>
                <c:pt idx="44482">
                  <c:v>45080.147916666669</c:v>
                </c:pt>
                <c:pt idx="44483">
                  <c:v>45080.147916666669</c:v>
                </c:pt>
                <c:pt idx="44484">
                  <c:v>45080.148611111108</c:v>
                </c:pt>
                <c:pt idx="44485">
                  <c:v>45080.148611111108</c:v>
                </c:pt>
                <c:pt idx="44486">
                  <c:v>45080.148611111108</c:v>
                </c:pt>
                <c:pt idx="44487">
                  <c:v>45080.148611111108</c:v>
                </c:pt>
                <c:pt idx="44488">
                  <c:v>45080.148611111108</c:v>
                </c:pt>
                <c:pt idx="44489">
                  <c:v>45080.148611111108</c:v>
                </c:pt>
                <c:pt idx="44490">
                  <c:v>45080.149305555555</c:v>
                </c:pt>
                <c:pt idx="44491">
                  <c:v>45080.149305555555</c:v>
                </c:pt>
                <c:pt idx="44492">
                  <c:v>45080.149305555555</c:v>
                </c:pt>
                <c:pt idx="44493">
                  <c:v>45080.149305555555</c:v>
                </c:pt>
                <c:pt idx="44494">
                  <c:v>45080.149305555555</c:v>
                </c:pt>
                <c:pt idx="44495">
                  <c:v>45080.149305555555</c:v>
                </c:pt>
                <c:pt idx="44496">
                  <c:v>45080.15</c:v>
                </c:pt>
                <c:pt idx="44497">
                  <c:v>45080.15</c:v>
                </c:pt>
                <c:pt idx="44498">
                  <c:v>45080.15</c:v>
                </c:pt>
                <c:pt idx="44499">
                  <c:v>45080.15</c:v>
                </c:pt>
                <c:pt idx="44500">
                  <c:v>45080.15</c:v>
                </c:pt>
                <c:pt idx="44501">
                  <c:v>45080.15</c:v>
                </c:pt>
                <c:pt idx="44502">
                  <c:v>45080.150694444441</c:v>
                </c:pt>
                <c:pt idx="44503">
                  <c:v>45080.150694444441</c:v>
                </c:pt>
                <c:pt idx="44504">
                  <c:v>45080.150694444441</c:v>
                </c:pt>
                <c:pt idx="44505">
                  <c:v>45080.150694444441</c:v>
                </c:pt>
                <c:pt idx="44506">
                  <c:v>45080.150694444441</c:v>
                </c:pt>
                <c:pt idx="44507">
                  <c:v>45080.150694444441</c:v>
                </c:pt>
                <c:pt idx="44508">
                  <c:v>45080.151388888888</c:v>
                </c:pt>
                <c:pt idx="44509">
                  <c:v>45080.151388888888</c:v>
                </c:pt>
                <c:pt idx="44510">
                  <c:v>45080.151388888888</c:v>
                </c:pt>
                <c:pt idx="44511">
                  <c:v>45080.151388888888</c:v>
                </c:pt>
                <c:pt idx="44512">
                  <c:v>45080.151388888888</c:v>
                </c:pt>
                <c:pt idx="44513">
                  <c:v>45080.151388888888</c:v>
                </c:pt>
                <c:pt idx="44514">
                  <c:v>45080.152083333334</c:v>
                </c:pt>
                <c:pt idx="44515">
                  <c:v>45080.152083333334</c:v>
                </c:pt>
                <c:pt idx="44516">
                  <c:v>45080.152083333334</c:v>
                </c:pt>
                <c:pt idx="44517">
                  <c:v>45080.152083333334</c:v>
                </c:pt>
                <c:pt idx="44518">
                  <c:v>45080.152083333334</c:v>
                </c:pt>
                <c:pt idx="44519">
                  <c:v>45080.152083333334</c:v>
                </c:pt>
                <c:pt idx="44520">
                  <c:v>45080.152777777781</c:v>
                </c:pt>
                <c:pt idx="44521">
                  <c:v>45080.152777777781</c:v>
                </c:pt>
                <c:pt idx="44522">
                  <c:v>45080.152777777781</c:v>
                </c:pt>
                <c:pt idx="44523">
                  <c:v>45080.152777777781</c:v>
                </c:pt>
                <c:pt idx="44524">
                  <c:v>45080.152777777781</c:v>
                </c:pt>
                <c:pt idx="44525">
                  <c:v>45080.152777777781</c:v>
                </c:pt>
                <c:pt idx="44526">
                  <c:v>45080.15347222222</c:v>
                </c:pt>
                <c:pt idx="44527">
                  <c:v>45080.15347222222</c:v>
                </c:pt>
                <c:pt idx="44528">
                  <c:v>45080.15347222222</c:v>
                </c:pt>
                <c:pt idx="44529">
                  <c:v>45080.15347222222</c:v>
                </c:pt>
                <c:pt idx="44530">
                  <c:v>45080.15347222222</c:v>
                </c:pt>
                <c:pt idx="44531">
                  <c:v>45080.15347222222</c:v>
                </c:pt>
                <c:pt idx="44532">
                  <c:v>45080.154166666667</c:v>
                </c:pt>
                <c:pt idx="44533">
                  <c:v>45080.154166666667</c:v>
                </c:pt>
                <c:pt idx="44534">
                  <c:v>45080.154166666667</c:v>
                </c:pt>
                <c:pt idx="44535">
                  <c:v>45080.154166666667</c:v>
                </c:pt>
                <c:pt idx="44536">
                  <c:v>45080.154166666667</c:v>
                </c:pt>
                <c:pt idx="44537">
                  <c:v>45080.154166666667</c:v>
                </c:pt>
                <c:pt idx="44538">
                  <c:v>45080.154861111114</c:v>
                </c:pt>
                <c:pt idx="44539">
                  <c:v>45080.154861111114</c:v>
                </c:pt>
                <c:pt idx="44540">
                  <c:v>45080.154861111114</c:v>
                </c:pt>
                <c:pt idx="44541">
                  <c:v>45080.154861111114</c:v>
                </c:pt>
                <c:pt idx="44542">
                  <c:v>45080.154861111114</c:v>
                </c:pt>
                <c:pt idx="44543">
                  <c:v>45080.154861111114</c:v>
                </c:pt>
                <c:pt idx="44544">
                  <c:v>45080.155555555553</c:v>
                </c:pt>
                <c:pt idx="44545">
                  <c:v>45080.155555555553</c:v>
                </c:pt>
                <c:pt idx="44546">
                  <c:v>45080.155555555553</c:v>
                </c:pt>
                <c:pt idx="44547">
                  <c:v>45080.155555555553</c:v>
                </c:pt>
                <c:pt idx="44548">
                  <c:v>45080.155555555553</c:v>
                </c:pt>
                <c:pt idx="44549">
                  <c:v>45080.155555555553</c:v>
                </c:pt>
                <c:pt idx="44550">
                  <c:v>45080.15625</c:v>
                </c:pt>
                <c:pt idx="44551">
                  <c:v>45080.15625</c:v>
                </c:pt>
                <c:pt idx="44552">
                  <c:v>45080.15625</c:v>
                </c:pt>
                <c:pt idx="44553">
                  <c:v>45080.15625</c:v>
                </c:pt>
                <c:pt idx="44554">
                  <c:v>45080.15625</c:v>
                </c:pt>
                <c:pt idx="44555">
                  <c:v>45080.15625</c:v>
                </c:pt>
                <c:pt idx="44556">
                  <c:v>45080.156944444447</c:v>
                </c:pt>
                <c:pt idx="44557">
                  <c:v>45080.156944444447</c:v>
                </c:pt>
                <c:pt idx="44558">
                  <c:v>45080.156944444447</c:v>
                </c:pt>
                <c:pt idx="44559">
                  <c:v>45080.156944444447</c:v>
                </c:pt>
                <c:pt idx="44560">
                  <c:v>45080.156944444447</c:v>
                </c:pt>
                <c:pt idx="44561">
                  <c:v>45080.156944444447</c:v>
                </c:pt>
                <c:pt idx="44562">
                  <c:v>45080.157638888886</c:v>
                </c:pt>
                <c:pt idx="44563">
                  <c:v>45080.157638888886</c:v>
                </c:pt>
                <c:pt idx="44564">
                  <c:v>45080.157638888886</c:v>
                </c:pt>
                <c:pt idx="44565">
                  <c:v>45080.157638888886</c:v>
                </c:pt>
                <c:pt idx="44566">
                  <c:v>45080.157638888886</c:v>
                </c:pt>
                <c:pt idx="44567">
                  <c:v>45080.157638888886</c:v>
                </c:pt>
                <c:pt idx="44568">
                  <c:v>45080.158333333333</c:v>
                </c:pt>
                <c:pt idx="44569">
                  <c:v>45080.158333333333</c:v>
                </c:pt>
                <c:pt idx="44570">
                  <c:v>45080.158333333333</c:v>
                </c:pt>
                <c:pt idx="44571">
                  <c:v>45080.158333333333</c:v>
                </c:pt>
                <c:pt idx="44572">
                  <c:v>45080.158333333333</c:v>
                </c:pt>
                <c:pt idx="44573">
                  <c:v>45080.158333333333</c:v>
                </c:pt>
                <c:pt idx="44574">
                  <c:v>45080.15902777778</c:v>
                </c:pt>
                <c:pt idx="44575">
                  <c:v>45080.15902777778</c:v>
                </c:pt>
                <c:pt idx="44576">
                  <c:v>45080.15902777778</c:v>
                </c:pt>
                <c:pt idx="44577">
                  <c:v>45080.15902777778</c:v>
                </c:pt>
                <c:pt idx="44578">
                  <c:v>45080.15902777778</c:v>
                </c:pt>
                <c:pt idx="44579">
                  <c:v>45080.15902777778</c:v>
                </c:pt>
                <c:pt idx="44580">
                  <c:v>45080.159722222219</c:v>
                </c:pt>
                <c:pt idx="44581">
                  <c:v>45080.159722222219</c:v>
                </c:pt>
                <c:pt idx="44582">
                  <c:v>45080.159722222219</c:v>
                </c:pt>
                <c:pt idx="44583">
                  <c:v>45080.159722222219</c:v>
                </c:pt>
                <c:pt idx="44584">
                  <c:v>45080.159722222219</c:v>
                </c:pt>
                <c:pt idx="44585">
                  <c:v>45080.159722222219</c:v>
                </c:pt>
                <c:pt idx="44586">
                  <c:v>45080.160416666666</c:v>
                </c:pt>
                <c:pt idx="44587">
                  <c:v>45080.160416666666</c:v>
                </c:pt>
                <c:pt idx="44588">
                  <c:v>45080.160416666666</c:v>
                </c:pt>
                <c:pt idx="44589">
                  <c:v>45080.160416666666</c:v>
                </c:pt>
                <c:pt idx="44590">
                  <c:v>45080.160416666666</c:v>
                </c:pt>
                <c:pt idx="44591">
                  <c:v>45080.160416666666</c:v>
                </c:pt>
                <c:pt idx="44592">
                  <c:v>45080.161111111112</c:v>
                </c:pt>
                <c:pt idx="44593">
                  <c:v>45080.161111111112</c:v>
                </c:pt>
                <c:pt idx="44594">
                  <c:v>45080.161111111112</c:v>
                </c:pt>
                <c:pt idx="44595">
                  <c:v>45080.161111111112</c:v>
                </c:pt>
                <c:pt idx="44596">
                  <c:v>45080.161111111112</c:v>
                </c:pt>
                <c:pt idx="44597">
                  <c:v>45080.161111111112</c:v>
                </c:pt>
                <c:pt idx="44598">
                  <c:v>45080.161805555559</c:v>
                </c:pt>
                <c:pt idx="44599">
                  <c:v>45080.161805555559</c:v>
                </c:pt>
                <c:pt idx="44600">
                  <c:v>45080.161805555559</c:v>
                </c:pt>
                <c:pt idx="44601">
                  <c:v>45080.161805555559</c:v>
                </c:pt>
                <c:pt idx="44602">
                  <c:v>45080.161805555559</c:v>
                </c:pt>
                <c:pt idx="44603">
                  <c:v>45080.161805555559</c:v>
                </c:pt>
                <c:pt idx="44604">
                  <c:v>45080.162499999999</c:v>
                </c:pt>
                <c:pt idx="44605">
                  <c:v>45080.162499999999</c:v>
                </c:pt>
                <c:pt idx="44606">
                  <c:v>45080.162499999999</c:v>
                </c:pt>
                <c:pt idx="44607">
                  <c:v>45080.162499999999</c:v>
                </c:pt>
                <c:pt idx="44608">
                  <c:v>45080.162499999999</c:v>
                </c:pt>
                <c:pt idx="44609">
                  <c:v>45080.162499999999</c:v>
                </c:pt>
                <c:pt idx="44610">
                  <c:v>45080.163194444445</c:v>
                </c:pt>
                <c:pt idx="44611">
                  <c:v>45080.163194444445</c:v>
                </c:pt>
                <c:pt idx="44612">
                  <c:v>45080.163194444445</c:v>
                </c:pt>
                <c:pt idx="44613">
                  <c:v>45080.163194444445</c:v>
                </c:pt>
                <c:pt idx="44614">
                  <c:v>45080.163194444445</c:v>
                </c:pt>
                <c:pt idx="44615">
                  <c:v>45080.163194444445</c:v>
                </c:pt>
                <c:pt idx="44616">
                  <c:v>45080.163888888892</c:v>
                </c:pt>
                <c:pt idx="44617">
                  <c:v>45080.163888888892</c:v>
                </c:pt>
                <c:pt idx="44618">
                  <c:v>45080.163888888892</c:v>
                </c:pt>
                <c:pt idx="44619">
                  <c:v>45080.163888888892</c:v>
                </c:pt>
                <c:pt idx="44620">
                  <c:v>45080.163888888892</c:v>
                </c:pt>
                <c:pt idx="44621">
                  <c:v>45080.163888888892</c:v>
                </c:pt>
                <c:pt idx="44622">
                  <c:v>45080.164583333331</c:v>
                </c:pt>
                <c:pt idx="44623">
                  <c:v>45080.164583333331</c:v>
                </c:pt>
                <c:pt idx="44624">
                  <c:v>45080.164583333331</c:v>
                </c:pt>
                <c:pt idx="44625">
                  <c:v>45080.164583333331</c:v>
                </c:pt>
                <c:pt idx="44626">
                  <c:v>45080.164583333331</c:v>
                </c:pt>
                <c:pt idx="44627">
                  <c:v>45080.164583333331</c:v>
                </c:pt>
                <c:pt idx="44628">
                  <c:v>45080.165277777778</c:v>
                </c:pt>
                <c:pt idx="44629">
                  <c:v>45080.165277777778</c:v>
                </c:pt>
                <c:pt idx="44630">
                  <c:v>45080.165277777778</c:v>
                </c:pt>
                <c:pt idx="44631">
                  <c:v>45080.165277777778</c:v>
                </c:pt>
                <c:pt idx="44632">
                  <c:v>45080.165277777778</c:v>
                </c:pt>
                <c:pt idx="44633">
                  <c:v>45080.165277777778</c:v>
                </c:pt>
                <c:pt idx="44634">
                  <c:v>45080.165972222225</c:v>
                </c:pt>
                <c:pt idx="44635">
                  <c:v>45080.165972222225</c:v>
                </c:pt>
                <c:pt idx="44636">
                  <c:v>45080.165972222225</c:v>
                </c:pt>
                <c:pt idx="44637">
                  <c:v>45080.165972222225</c:v>
                </c:pt>
                <c:pt idx="44638">
                  <c:v>45080.165972222225</c:v>
                </c:pt>
                <c:pt idx="44639">
                  <c:v>45080.165972222225</c:v>
                </c:pt>
                <c:pt idx="44640">
                  <c:v>45080.166666666664</c:v>
                </c:pt>
                <c:pt idx="44641">
                  <c:v>45080.166666666664</c:v>
                </c:pt>
                <c:pt idx="44642">
                  <c:v>45080.166666666664</c:v>
                </c:pt>
                <c:pt idx="44643">
                  <c:v>45080.166666666664</c:v>
                </c:pt>
                <c:pt idx="44644">
                  <c:v>45080.166666666664</c:v>
                </c:pt>
                <c:pt idx="44645">
                  <c:v>45080.166666666664</c:v>
                </c:pt>
                <c:pt idx="44646">
                  <c:v>45080.167361111111</c:v>
                </c:pt>
                <c:pt idx="44647">
                  <c:v>45080.167361111111</c:v>
                </c:pt>
                <c:pt idx="44648">
                  <c:v>45080.167361111111</c:v>
                </c:pt>
                <c:pt idx="44649">
                  <c:v>45080.167361111111</c:v>
                </c:pt>
                <c:pt idx="44650">
                  <c:v>45080.167361111111</c:v>
                </c:pt>
                <c:pt idx="44651">
                  <c:v>45080.167361111111</c:v>
                </c:pt>
                <c:pt idx="44652">
                  <c:v>45080.168055555558</c:v>
                </c:pt>
                <c:pt idx="44653">
                  <c:v>45080.168055555558</c:v>
                </c:pt>
                <c:pt idx="44654">
                  <c:v>45080.168055555558</c:v>
                </c:pt>
                <c:pt idx="44655">
                  <c:v>45080.168055555558</c:v>
                </c:pt>
                <c:pt idx="44656">
                  <c:v>45080.168055555558</c:v>
                </c:pt>
                <c:pt idx="44657">
                  <c:v>45080.168055555558</c:v>
                </c:pt>
                <c:pt idx="44658">
                  <c:v>45080.168749999997</c:v>
                </c:pt>
                <c:pt idx="44659">
                  <c:v>45080.168749999997</c:v>
                </c:pt>
                <c:pt idx="44660">
                  <c:v>45080.168749999997</c:v>
                </c:pt>
                <c:pt idx="44661">
                  <c:v>45080.168749999997</c:v>
                </c:pt>
                <c:pt idx="44662">
                  <c:v>45080.168749999997</c:v>
                </c:pt>
                <c:pt idx="44663">
                  <c:v>45080.168749999997</c:v>
                </c:pt>
                <c:pt idx="44664">
                  <c:v>45080.169444444444</c:v>
                </c:pt>
                <c:pt idx="44665">
                  <c:v>45080.169444444444</c:v>
                </c:pt>
                <c:pt idx="44666">
                  <c:v>45080.169444444444</c:v>
                </c:pt>
                <c:pt idx="44667">
                  <c:v>45080.169444444444</c:v>
                </c:pt>
                <c:pt idx="44668">
                  <c:v>45080.169444444444</c:v>
                </c:pt>
                <c:pt idx="44669">
                  <c:v>45080.169444444444</c:v>
                </c:pt>
                <c:pt idx="44670">
                  <c:v>45080.170138888891</c:v>
                </c:pt>
                <c:pt idx="44671">
                  <c:v>45080.170138888891</c:v>
                </c:pt>
                <c:pt idx="44672">
                  <c:v>45080.170138888891</c:v>
                </c:pt>
                <c:pt idx="44673">
                  <c:v>45080.170138888891</c:v>
                </c:pt>
                <c:pt idx="44674">
                  <c:v>45080.170138888891</c:v>
                </c:pt>
                <c:pt idx="44675">
                  <c:v>45080.170138888891</c:v>
                </c:pt>
                <c:pt idx="44676">
                  <c:v>45080.17083333333</c:v>
                </c:pt>
                <c:pt idx="44677">
                  <c:v>45080.17083333333</c:v>
                </c:pt>
                <c:pt idx="44678">
                  <c:v>45080.17083333333</c:v>
                </c:pt>
                <c:pt idx="44679">
                  <c:v>45080.17083333333</c:v>
                </c:pt>
                <c:pt idx="44680">
                  <c:v>45080.17083333333</c:v>
                </c:pt>
                <c:pt idx="44681">
                  <c:v>45080.17083333333</c:v>
                </c:pt>
                <c:pt idx="44682">
                  <c:v>45080.171527777777</c:v>
                </c:pt>
                <c:pt idx="44683">
                  <c:v>45080.171527777777</c:v>
                </c:pt>
                <c:pt idx="44684">
                  <c:v>45080.171527777777</c:v>
                </c:pt>
                <c:pt idx="44685">
                  <c:v>45080.171527777777</c:v>
                </c:pt>
                <c:pt idx="44686">
                  <c:v>45080.171527777777</c:v>
                </c:pt>
                <c:pt idx="44687">
                  <c:v>45080.171527777777</c:v>
                </c:pt>
                <c:pt idx="44688">
                  <c:v>45080.172222222223</c:v>
                </c:pt>
                <c:pt idx="44689">
                  <c:v>45080.172222222223</c:v>
                </c:pt>
                <c:pt idx="44690">
                  <c:v>45080.172222222223</c:v>
                </c:pt>
                <c:pt idx="44691">
                  <c:v>45080.172222222223</c:v>
                </c:pt>
                <c:pt idx="44692">
                  <c:v>45080.172222222223</c:v>
                </c:pt>
                <c:pt idx="44693">
                  <c:v>45080.172222222223</c:v>
                </c:pt>
                <c:pt idx="44694">
                  <c:v>45080.17291666667</c:v>
                </c:pt>
                <c:pt idx="44695">
                  <c:v>45080.17291666667</c:v>
                </c:pt>
                <c:pt idx="44696">
                  <c:v>45080.17291666667</c:v>
                </c:pt>
                <c:pt idx="44697">
                  <c:v>45080.17291666667</c:v>
                </c:pt>
                <c:pt idx="44698">
                  <c:v>45080.17291666667</c:v>
                </c:pt>
                <c:pt idx="44699">
                  <c:v>45080.17291666667</c:v>
                </c:pt>
                <c:pt idx="44700">
                  <c:v>45080.173611111109</c:v>
                </c:pt>
                <c:pt idx="44701">
                  <c:v>45080.173611111109</c:v>
                </c:pt>
                <c:pt idx="44702">
                  <c:v>45080.173611111109</c:v>
                </c:pt>
                <c:pt idx="44703">
                  <c:v>45080.173611111109</c:v>
                </c:pt>
                <c:pt idx="44704">
                  <c:v>45080.173611111109</c:v>
                </c:pt>
                <c:pt idx="44705">
                  <c:v>45080.173611111109</c:v>
                </c:pt>
                <c:pt idx="44706">
                  <c:v>45080.174305555556</c:v>
                </c:pt>
                <c:pt idx="44707">
                  <c:v>45080.174305555556</c:v>
                </c:pt>
                <c:pt idx="44708">
                  <c:v>45080.174305555556</c:v>
                </c:pt>
                <c:pt idx="44709">
                  <c:v>45080.174305555556</c:v>
                </c:pt>
                <c:pt idx="44710">
                  <c:v>45080.174305555556</c:v>
                </c:pt>
                <c:pt idx="44711">
                  <c:v>45080.174305555556</c:v>
                </c:pt>
                <c:pt idx="44712">
                  <c:v>45080.175000000003</c:v>
                </c:pt>
                <c:pt idx="44713">
                  <c:v>45080.175000000003</c:v>
                </c:pt>
                <c:pt idx="44714">
                  <c:v>45080.175000000003</c:v>
                </c:pt>
                <c:pt idx="44715">
                  <c:v>45080.175000000003</c:v>
                </c:pt>
                <c:pt idx="44716">
                  <c:v>45080.175000000003</c:v>
                </c:pt>
                <c:pt idx="44717">
                  <c:v>45080.175000000003</c:v>
                </c:pt>
                <c:pt idx="44718">
                  <c:v>45080.175694444442</c:v>
                </c:pt>
                <c:pt idx="44719">
                  <c:v>45080.175694444442</c:v>
                </c:pt>
                <c:pt idx="44720">
                  <c:v>45080.175694444442</c:v>
                </c:pt>
                <c:pt idx="44721">
                  <c:v>45080.175694444442</c:v>
                </c:pt>
                <c:pt idx="44722">
                  <c:v>45080.175694444442</c:v>
                </c:pt>
                <c:pt idx="44723">
                  <c:v>45080.175694444442</c:v>
                </c:pt>
                <c:pt idx="44724">
                  <c:v>45080.176388888889</c:v>
                </c:pt>
                <c:pt idx="44725">
                  <c:v>45080.176388888889</c:v>
                </c:pt>
                <c:pt idx="44726">
                  <c:v>45080.176388888889</c:v>
                </c:pt>
                <c:pt idx="44727">
                  <c:v>45080.176388888889</c:v>
                </c:pt>
                <c:pt idx="44728">
                  <c:v>45080.176388888889</c:v>
                </c:pt>
                <c:pt idx="44729">
                  <c:v>45080.176388888889</c:v>
                </c:pt>
                <c:pt idx="44730">
                  <c:v>45080.177083333336</c:v>
                </c:pt>
                <c:pt idx="44731">
                  <c:v>45080.177083333336</c:v>
                </c:pt>
                <c:pt idx="44732">
                  <c:v>45080.177083333336</c:v>
                </c:pt>
                <c:pt idx="44733">
                  <c:v>45080.177083333336</c:v>
                </c:pt>
                <c:pt idx="44734">
                  <c:v>45080.177083333336</c:v>
                </c:pt>
                <c:pt idx="44735">
                  <c:v>45080.177083333336</c:v>
                </c:pt>
                <c:pt idx="44736">
                  <c:v>45080.177777777775</c:v>
                </c:pt>
                <c:pt idx="44737">
                  <c:v>45080.177777777775</c:v>
                </c:pt>
                <c:pt idx="44738">
                  <c:v>45080.177777777775</c:v>
                </c:pt>
                <c:pt idx="44739">
                  <c:v>45080.177777777775</c:v>
                </c:pt>
                <c:pt idx="44740">
                  <c:v>45080.177777777775</c:v>
                </c:pt>
                <c:pt idx="44741">
                  <c:v>45080.177777777775</c:v>
                </c:pt>
                <c:pt idx="44742">
                  <c:v>45080.178472222222</c:v>
                </c:pt>
                <c:pt idx="44743">
                  <c:v>45080.178472222222</c:v>
                </c:pt>
                <c:pt idx="44744">
                  <c:v>45080.178472222222</c:v>
                </c:pt>
                <c:pt idx="44745">
                  <c:v>45080.178472222222</c:v>
                </c:pt>
                <c:pt idx="44746">
                  <c:v>45080.178472222222</c:v>
                </c:pt>
                <c:pt idx="44747">
                  <c:v>45080.178472222222</c:v>
                </c:pt>
                <c:pt idx="44748">
                  <c:v>45080.179166666669</c:v>
                </c:pt>
                <c:pt idx="44749">
                  <c:v>45080.179166666669</c:v>
                </c:pt>
                <c:pt idx="44750">
                  <c:v>45080.179166666669</c:v>
                </c:pt>
                <c:pt idx="44751">
                  <c:v>45080.179166666669</c:v>
                </c:pt>
                <c:pt idx="44752">
                  <c:v>45080.179166666669</c:v>
                </c:pt>
                <c:pt idx="44753">
                  <c:v>45080.179166666669</c:v>
                </c:pt>
                <c:pt idx="44754">
                  <c:v>45080.179861111108</c:v>
                </c:pt>
                <c:pt idx="44755">
                  <c:v>45080.179861111108</c:v>
                </c:pt>
                <c:pt idx="44756">
                  <c:v>45080.179861111108</c:v>
                </c:pt>
                <c:pt idx="44757">
                  <c:v>45080.179861111108</c:v>
                </c:pt>
                <c:pt idx="44758">
                  <c:v>45080.179861111108</c:v>
                </c:pt>
                <c:pt idx="44759">
                  <c:v>45080.179861111108</c:v>
                </c:pt>
                <c:pt idx="44760">
                  <c:v>45080.180555555555</c:v>
                </c:pt>
                <c:pt idx="44761">
                  <c:v>45080.180555555555</c:v>
                </c:pt>
                <c:pt idx="44762">
                  <c:v>45080.180555555555</c:v>
                </c:pt>
                <c:pt idx="44763">
                  <c:v>45080.180555555555</c:v>
                </c:pt>
                <c:pt idx="44764">
                  <c:v>45080.180555555555</c:v>
                </c:pt>
                <c:pt idx="44765">
                  <c:v>45080.180555555555</c:v>
                </c:pt>
                <c:pt idx="44766">
                  <c:v>45080.181250000001</c:v>
                </c:pt>
                <c:pt idx="44767">
                  <c:v>45080.181250000001</c:v>
                </c:pt>
                <c:pt idx="44768">
                  <c:v>45080.181250000001</c:v>
                </c:pt>
                <c:pt idx="44769">
                  <c:v>45080.181250000001</c:v>
                </c:pt>
                <c:pt idx="44770">
                  <c:v>45080.181250000001</c:v>
                </c:pt>
                <c:pt idx="44771">
                  <c:v>45080.181250000001</c:v>
                </c:pt>
                <c:pt idx="44772">
                  <c:v>45080.181944444441</c:v>
                </c:pt>
                <c:pt idx="44773">
                  <c:v>45080.181944444441</c:v>
                </c:pt>
                <c:pt idx="44774">
                  <c:v>45080.181944444441</c:v>
                </c:pt>
                <c:pt idx="44775">
                  <c:v>45080.181944444441</c:v>
                </c:pt>
                <c:pt idx="44776">
                  <c:v>45080.181944444441</c:v>
                </c:pt>
                <c:pt idx="44777">
                  <c:v>45080.181944444441</c:v>
                </c:pt>
                <c:pt idx="44778">
                  <c:v>45080.182638888888</c:v>
                </c:pt>
                <c:pt idx="44779">
                  <c:v>45080.182638888888</c:v>
                </c:pt>
                <c:pt idx="44780">
                  <c:v>45080.182638888888</c:v>
                </c:pt>
                <c:pt idx="44781">
                  <c:v>45080.182638888888</c:v>
                </c:pt>
                <c:pt idx="44782">
                  <c:v>45080.182638888888</c:v>
                </c:pt>
                <c:pt idx="44783">
                  <c:v>45080.182638888888</c:v>
                </c:pt>
                <c:pt idx="44784">
                  <c:v>45080.183333333334</c:v>
                </c:pt>
                <c:pt idx="44785">
                  <c:v>45080.183333333334</c:v>
                </c:pt>
                <c:pt idx="44786">
                  <c:v>45080.183333333334</c:v>
                </c:pt>
                <c:pt idx="44787">
                  <c:v>45080.183333333334</c:v>
                </c:pt>
                <c:pt idx="44788">
                  <c:v>45080.183333333334</c:v>
                </c:pt>
                <c:pt idx="44789">
                  <c:v>45080.183333333334</c:v>
                </c:pt>
                <c:pt idx="44790">
                  <c:v>45080.184027777781</c:v>
                </c:pt>
                <c:pt idx="44791">
                  <c:v>45080.184027777781</c:v>
                </c:pt>
                <c:pt idx="44792">
                  <c:v>45080.184027777781</c:v>
                </c:pt>
                <c:pt idx="44793">
                  <c:v>45080.184027777781</c:v>
                </c:pt>
                <c:pt idx="44794">
                  <c:v>45080.184027777781</c:v>
                </c:pt>
                <c:pt idx="44795">
                  <c:v>45080.184027777781</c:v>
                </c:pt>
                <c:pt idx="44796">
                  <c:v>45080.18472222222</c:v>
                </c:pt>
                <c:pt idx="44797">
                  <c:v>45080.18472222222</c:v>
                </c:pt>
                <c:pt idx="44798">
                  <c:v>45080.18472222222</c:v>
                </c:pt>
                <c:pt idx="44799">
                  <c:v>45080.18472222222</c:v>
                </c:pt>
                <c:pt idx="44800">
                  <c:v>45080.18472222222</c:v>
                </c:pt>
                <c:pt idx="44801">
                  <c:v>45080.18472222222</c:v>
                </c:pt>
                <c:pt idx="44802">
                  <c:v>45080.185416666667</c:v>
                </c:pt>
                <c:pt idx="44803">
                  <c:v>45080.185416666667</c:v>
                </c:pt>
                <c:pt idx="44804">
                  <c:v>45080.185416666667</c:v>
                </c:pt>
                <c:pt idx="44805">
                  <c:v>45080.185416666667</c:v>
                </c:pt>
                <c:pt idx="44806">
                  <c:v>45080.185416666667</c:v>
                </c:pt>
                <c:pt idx="44807">
                  <c:v>45080.185416666667</c:v>
                </c:pt>
                <c:pt idx="44808">
                  <c:v>45080.186111111114</c:v>
                </c:pt>
                <c:pt idx="44809">
                  <c:v>45080.186111111114</c:v>
                </c:pt>
                <c:pt idx="44810">
                  <c:v>45080.186111111114</c:v>
                </c:pt>
                <c:pt idx="44811">
                  <c:v>45080.186111111114</c:v>
                </c:pt>
                <c:pt idx="44812">
                  <c:v>45080.186111111114</c:v>
                </c:pt>
                <c:pt idx="44813">
                  <c:v>45080.186111111114</c:v>
                </c:pt>
                <c:pt idx="44814">
                  <c:v>45080.186805555553</c:v>
                </c:pt>
                <c:pt idx="44815">
                  <c:v>45080.186805555553</c:v>
                </c:pt>
                <c:pt idx="44816">
                  <c:v>45080.186805555553</c:v>
                </c:pt>
                <c:pt idx="44817">
                  <c:v>45080.186805555553</c:v>
                </c:pt>
                <c:pt idx="44818">
                  <c:v>45080.186805555553</c:v>
                </c:pt>
                <c:pt idx="44819">
                  <c:v>45080.186805555553</c:v>
                </c:pt>
                <c:pt idx="44820">
                  <c:v>45080.1875</c:v>
                </c:pt>
                <c:pt idx="44821">
                  <c:v>45080.1875</c:v>
                </c:pt>
                <c:pt idx="44822">
                  <c:v>45080.1875</c:v>
                </c:pt>
                <c:pt idx="44823">
                  <c:v>45080.1875</c:v>
                </c:pt>
                <c:pt idx="44824">
                  <c:v>45080.1875</c:v>
                </c:pt>
                <c:pt idx="44825">
                  <c:v>45080.1875</c:v>
                </c:pt>
                <c:pt idx="44826">
                  <c:v>45080.188194444447</c:v>
                </c:pt>
                <c:pt idx="44827">
                  <c:v>45080.188194444447</c:v>
                </c:pt>
                <c:pt idx="44828">
                  <c:v>45080.188194444447</c:v>
                </c:pt>
                <c:pt idx="44829">
                  <c:v>45080.188194444447</c:v>
                </c:pt>
                <c:pt idx="44830">
                  <c:v>45080.188194444447</c:v>
                </c:pt>
                <c:pt idx="44831">
                  <c:v>45080.188194444447</c:v>
                </c:pt>
                <c:pt idx="44832">
                  <c:v>45080.188888888886</c:v>
                </c:pt>
                <c:pt idx="44833">
                  <c:v>45080.188888888886</c:v>
                </c:pt>
                <c:pt idx="44834">
                  <c:v>45080.188888888886</c:v>
                </c:pt>
                <c:pt idx="44835">
                  <c:v>45080.188888888886</c:v>
                </c:pt>
                <c:pt idx="44836">
                  <c:v>45080.188888888886</c:v>
                </c:pt>
                <c:pt idx="44837">
                  <c:v>45080.188888888886</c:v>
                </c:pt>
                <c:pt idx="44838">
                  <c:v>45080.189583333333</c:v>
                </c:pt>
                <c:pt idx="44839">
                  <c:v>45080.189583333333</c:v>
                </c:pt>
                <c:pt idx="44840">
                  <c:v>45080.189583333333</c:v>
                </c:pt>
                <c:pt idx="44841">
                  <c:v>45080.189583333333</c:v>
                </c:pt>
                <c:pt idx="44842">
                  <c:v>45080.189583333333</c:v>
                </c:pt>
                <c:pt idx="44843">
                  <c:v>45080.189583333333</c:v>
                </c:pt>
                <c:pt idx="44844">
                  <c:v>45080.19027777778</c:v>
                </c:pt>
                <c:pt idx="44845">
                  <c:v>45080.19027777778</c:v>
                </c:pt>
                <c:pt idx="44846">
                  <c:v>45080.19027777778</c:v>
                </c:pt>
                <c:pt idx="44847">
                  <c:v>45080.19027777778</c:v>
                </c:pt>
                <c:pt idx="44848">
                  <c:v>45080.19027777778</c:v>
                </c:pt>
                <c:pt idx="44849">
                  <c:v>45080.19027777778</c:v>
                </c:pt>
                <c:pt idx="44850">
                  <c:v>45080.190972222219</c:v>
                </c:pt>
                <c:pt idx="44851">
                  <c:v>45080.190972222219</c:v>
                </c:pt>
                <c:pt idx="44852">
                  <c:v>45080.190972222219</c:v>
                </c:pt>
                <c:pt idx="44853">
                  <c:v>45080.190972222219</c:v>
                </c:pt>
                <c:pt idx="44854">
                  <c:v>45080.190972222219</c:v>
                </c:pt>
                <c:pt idx="44855">
                  <c:v>45080.190972222219</c:v>
                </c:pt>
                <c:pt idx="44856">
                  <c:v>45080.191666666666</c:v>
                </c:pt>
                <c:pt idx="44857">
                  <c:v>45080.191666666666</c:v>
                </c:pt>
                <c:pt idx="44858">
                  <c:v>45080.191666666666</c:v>
                </c:pt>
                <c:pt idx="44859">
                  <c:v>45080.191666666666</c:v>
                </c:pt>
                <c:pt idx="44860">
                  <c:v>45080.191666666666</c:v>
                </c:pt>
                <c:pt idx="44861">
                  <c:v>45080.191666666666</c:v>
                </c:pt>
                <c:pt idx="44862">
                  <c:v>45080.192361111112</c:v>
                </c:pt>
                <c:pt idx="44863">
                  <c:v>45080.192361111112</c:v>
                </c:pt>
                <c:pt idx="44864">
                  <c:v>45080.192361111112</c:v>
                </c:pt>
                <c:pt idx="44865">
                  <c:v>45080.192361111112</c:v>
                </c:pt>
                <c:pt idx="44866">
                  <c:v>45080.192361111112</c:v>
                </c:pt>
                <c:pt idx="44867">
                  <c:v>45080.192361111112</c:v>
                </c:pt>
                <c:pt idx="44868">
                  <c:v>45080.193055555559</c:v>
                </c:pt>
                <c:pt idx="44869">
                  <c:v>45080.193055555559</c:v>
                </c:pt>
                <c:pt idx="44870">
                  <c:v>45080.193055555559</c:v>
                </c:pt>
                <c:pt idx="44871">
                  <c:v>45080.193055555559</c:v>
                </c:pt>
                <c:pt idx="44872">
                  <c:v>45080.193055555559</c:v>
                </c:pt>
                <c:pt idx="44873">
                  <c:v>45080.193055555559</c:v>
                </c:pt>
                <c:pt idx="44874">
                  <c:v>45080.193749999999</c:v>
                </c:pt>
                <c:pt idx="44875">
                  <c:v>45080.193749999999</c:v>
                </c:pt>
                <c:pt idx="44876">
                  <c:v>45080.193749999999</c:v>
                </c:pt>
                <c:pt idx="44877">
                  <c:v>45080.193749999999</c:v>
                </c:pt>
                <c:pt idx="44878">
                  <c:v>45080.193749999999</c:v>
                </c:pt>
                <c:pt idx="44879">
                  <c:v>45080.193749999999</c:v>
                </c:pt>
                <c:pt idx="44880">
                  <c:v>45080.194444444445</c:v>
                </c:pt>
                <c:pt idx="44881">
                  <c:v>45080.194444444445</c:v>
                </c:pt>
                <c:pt idx="44882">
                  <c:v>45080.194444444445</c:v>
                </c:pt>
                <c:pt idx="44883">
                  <c:v>45080.194444444445</c:v>
                </c:pt>
                <c:pt idx="44884">
                  <c:v>45080.194444444445</c:v>
                </c:pt>
                <c:pt idx="44885">
                  <c:v>45080.194444444445</c:v>
                </c:pt>
                <c:pt idx="44886">
                  <c:v>45080.195138888892</c:v>
                </c:pt>
                <c:pt idx="44887">
                  <c:v>45080.195138888892</c:v>
                </c:pt>
                <c:pt idx="44888">
                  <c:v>45080.195138888892</c:v>
                </c:pt>
                <c:pt idx="44889">
                  <c:v>45080.195138888892</c:v>
                </c:pt>
                <c:pt idx="44890">
                  <c:v>45080.195138888892</c:v>
                </c:pt>
                <c:pt idx="44891">
                  <c:v>45080.195138888892</c:v>
                </c:pt>
                <c:pt idx="44892">
                  <c:v>45080.195833333331</c:v>
                </c:pt>
                <c:pt idx="44893">
                  <c:v>45080.195833333331</c:v>
                </c:pt>
                <c:pt idx="44894">
                  <c:v>45080.195833333331</c:v>
                </c:pt>
                <c:pt idx="44895">
                  <c:v>45080.195833333331</c:v>
                </c:pt>
                <c:pt idx="44896">
                  <c:v>45080.195833333331</c:v>
                </c:pt>
                <c:pt idx="44897">
                  <c:v>45080.195833333331</c:v>
                </c:pt>
                <c:pt idx="44898">
                  <c:v>45080.196527777778</c:v>
                </c:pt>
                <c:pt idx="44899">
                  <c:v>45080.196527777778</c:v>
                </c:pt>
                <c:pt idx="44900">
                  <c:v>45080.196527777778</c:v>
                </c:pt>
                <c:pt idx="44901">
                  <c:v>45080.196527777778</c:v>
                </c:pt>
                <c:pt idx="44902">
                  <c:v>45080.196527777778</c:v>
                </c:pt>
                <c:pt idx="44903">
                  <c:v>45080.196527777778</c:v>
                </c:pt>
                <c:pt idx="44904">
                  <c:v>45080.197222222225</c:v>
                </c:pt>
                <c:pt idx="44905">
                  <c:v>45080.197222222225</c:v>
                </c:pt>
                <c:pt idx="44906">
                  <c:v>45080.197222222225</c:v>
                </c:pt>
                <c:pt idx="44907">
                  <c:v>45080.197222222225</c:v>
                </c:pt>
                <c:pt idx="44908">
                  <c:v>45080.197222222225</c:v>
                </c:pt>
                <c:pt idx="44909">
                  <c:v>45080.197222222225</c:v>
                </c:pt>
                <c:pt idx="44910">
                  <c:v>45080.197916666664</c:v>
                </c:pt>
                <c:pt idx="44911">
                  <c:v>45080.197916666664</c:v>
                </c:pt>
                <c:pt idx="44912">
                  <c:v>45080.197916666664</c:v>
                </c:pt>
                <c:pt idx="44913">
                  <c:v>45080.197916666664</c:v>
                </c:pt>
                <c:pt idx="44914">
                  <c:v>45080.197916666664</c:v>
                </c:pt>
                <c:pt idx="44915">
                  <c:v>45080.197916666664</c:v>
                </c:pt>
                <c:pt idx="44916">
                  <c:v>45080.198611111111</c:v>
                </c:pt>
                <c:pt idx="44917">
                  <c:v>45080.198611111111</c:v>
                </c:pt>
                <c:pt idx="44918">
                  <c:v>45080.198611111111</c:v>
                </c:pt>
                <c:pt idx="44919">
                  <c:v>45080.198611111111</c:v>
                </c:pt>
                <c:pt idx="44920">
                  <c:v>45080.198611111111</c:v>
                </c:pt>
                <c:pt idx="44921">
                  <c:v>45080.198611111111</c:v>
                </c:pt>
                <c:pt idx="44922">
                  <c:v>45080.199305555558</c:v>
                </c:pt>
                <c:pt idx="44923">
                  <c:v>45080.199305555558</c:v>
                </c:pt>
                <c:pt idx="44924">
                  <c:v>45080.199305555558</c:v>
                </c:pt>
                <c:pt idx="44925">
                  <c:v>45080.199305555558</c:v>
                </c:pt>
                <c:pt idx="44926">
                  <c:v>45080.199305555558</c:v>
                </c:pt>
                <c:pt idx="44927">
                  <c:v>45080.199305555558</c:v>
                </c:pt>
                <c:pt idx="44928">
                  <c:v>45080.2</c:v>
                </c:pt>
                <c:pt idx="44929">
                  <c:v>45080.2</c:v>
                </c:pt>
                <c:pt idx="44930">
                  <c:v>45080.2</c:v>
                </c:pt>
                <c:pt idx="44931">
                  <c:v>45080.2</c:v>
                </c:pt>
                <c:pt idx="44932">
                  <c:v>45080.2</c:v>
                </c:pt>
                <c:pt idx="44933">
                  <c:v>45080.2</c:v>
                </c:pt>
                <c:pt idx="44934">
                  <c:v>45080.200694444444</c:v>
                </c:pt>
                <c:pt idx="44935">
                  <c:v>45080.200694444444</c:v>
                </c:pt>
                <c:pt idx="44936">
                  <c:v>45080.200694444444</c:v>
                </c:pt>
                <c:pt idx="44937">
                  <c:v>45080.200694444444</c:v>
                </c:pt>
                <c:pt idx="44938">
                  <c:v>45080.200694444444</c:v>
                </c:pt>
                <c:pt idx="44939">
                  <c:v>45080.200694444444</c:v>
                </c:pt>
                <c:pt idx="44940">
                  <c:v>45080.201388888891</c:v>
                </c:pt>
                <c:pt idx="44941">
                  <c:v>45080.201388888891</c:v>
                </c:pt>
                <c:pt idx="44942">
                  <c:v>45080.201388888891</c:v>
                </c:pt>
                <c:pt idx="44943">
                  <c:v>45080.201388888891</c:v>
                </c:pt>
                <c:pt idx="44944">
                  <c:v>45080.201388888891</c:v>
                </c:pt>
                <c:pt idx="44945">
                  <c:v>45080.201388888891</c:v>
                </c:pt>
                <c:pt idx="44946">
                  <c:v>45080.20208333333</c:v>
                </c:pt>
                <c:pt idx="44947">
                  <c:v>45080.20208333333</c:v>
                </c:pt>
                <c:pt idx="44948">
                  <c:v>45080.20208333333</c:v>
                </c:pt>
                <c:pt idx="44949">
                  <c:v>45080.20208333333</c:v>
                </c:pt>
                <c:pt idx="44950">
                  <c:v>45080.20208333333</c:v>
                </c:pt>
                <c:pt idx="44951">
                  <c:v>45080.20208333333</c:v>
                </c:pt>
                <c:pt idx="44952">
                  <c:v>45080.202777777777</c:v>
                </c:pt>
                <c:pt idx="44953">
                  <c:v>45080.202777777777</c:v>
                </c:pt>
                <c:pt idx="44954">
                  <c:v>45080.202777777777</c:v>
                </c:pt>
                <c:pt idx="44955">
                  <c:v>45080.202777777777</c:v>
                </c:pt>
                <c:pt idx="44956">
                  <c:v>45080.202777777777</c:v>
                </c:pt>
                <c:pt idx="44957">
                  <c:v>45080.202777777777</c:v>
                </c:pt>
                <c:pt idx="44958">
                  <c:v>45080.203472222223</c:v>
                </c:pt>
                <c:pt idx="44959">
                  <c:v>45080.203472222223</c:v>
                </c:pt>
                <c:pt idx="44960">
                  <c:v>45080.203472222223</c:v>
                </c:pt>
                <c:pt idx="44961">
                  <c:v>45080.203472222223</c:v>
                </c:pt>
                <c:pt idx="44962">
                  <c:v>45080.203472222223</c:v>
                </c:pt>
                <c:pt idx="44963">
                  <c:v>45080.203472222223</c:v>
                </c:pt>
                <c:pt idx="44964">
                  <c:v>45080.20416666667</c:v>
                </c:pt>
                <c:pt idx="44965">
                  <c:v>45080.20416666667</c:v>
                </c:pt>
                <c:pt idx="44966">
                  <c:v>45080.20416666667</c:v>
                </c:pt>
                <c:pt idx="44967">
                  <c:v>45080.20416666667</c:v>
                </c:pt>
                <c:pt idx="44968">
                  <c:v>45080.20416666667</c:v>
                </c:pt>
                <c:pt idx="44969">
                  <c:v>45080.20416666667</c:v>
                </c:pt>
                <c:pt idx="44970">
                  <c:v>45080.204861111109</c:v>
                </c:pt>
                <c:pt idx="44971">
                  <c:v>45080.204861111109</c:v>
                </c:pt>
                <c:pt idx="44972">
                  <c:v>45080.204861111109</c:v>
                </c:pt>
                <c:pt idx="44973">
                  <c:v>45080.204861111109</c:v>
                </c:pt>
                <c:pt idx="44974">
                  <c:v>45080.204861111109</c:v>
                </c:pt>
                <c:pt idx="44975">
                  <c:v>45080.204861111109</c:v>
                </c:pt>
                <c:pt idx="44976">
                  <c:v>45080.205555555556</c:v>
                </c:pt>
                <c:pt idx="44977">
                  <c:v>45080.205555555556</c:v>
                </c:pt>
                <c:pt idx="44978">
                  <c:v>45080.205555555556</c:v>
                </c:pt>
                <c:pt idx="44979">
                  <c:v>45080.205555555556</c:v>
                </c:pt>
                <c:pt idx="44980">
                  <c:v>45080.205555555556</c:v>
                </c:pt>
                <c:pt idx="44981">
                  <c:v>45080.205555555556</c:v>
                </c:pt>
                <c:pt idx="44982">
                  <c:v>45080.206250000003</c:v>
                </c:pt>
                <c:pt idx="44983">
                  <c:v>45080.206250000003</c:v>
                </c:pt>
                <c:pt idx="44984">
                  <c:v>45080.206250000003</c:v>
                </c:pt>
                <c:pt idx="44985">
                  <c:v>45080.206250000003</c:v>
                </c:pt>
                <c:pt idx="44986">
                  <c:v>45080.206250000003</c:v>
                </c:pt>
                <c:pt idx="44987">
                  <c:v>45080.206250000003</c:v>
                </c:pt>
                <c:pt idx="44988">
                  <c:v>45080.206944444442</c:v>
                </c:pt>
                <c:pt idx="44989">
                  <c:v>45080.206944444442</c:v>
                </c:pt>
                <c:pt idx="44990">
                  <c:v>45080.206944444442</c:v>
                </c:pt>
                <c:pt idx="44991">
                  <c:v>45080.206944444442</c:v>
                </c:pt>
                <c:pt idx="44992">
                  <c:v>45080.206944444442</c:v>
                </c:pt>
                <c:pt idx="44993">
                  <c:v>45080.206944444442</c:v>
                </c:pt>
                <c:pt idx="44994">
                  <c:v>45080.207638888889</c:v>
                </c:pt>
                <c:pt idx="44995">
                  <c:v>45080.207638888889</c:v>
                </c:pt>
                <c:pt idx="44996">
                  <c:v>45080.207638888889</c:v>
                </c:pt>
                <c:pt idx="44997">
                  <c:v>45080.207638888889</c:v>
                </c:pt>
                <c:pt idx="44998">
                  <c:v>45080.207638888889</c:v>
                </c:pt>
                <c:pt idx="44999">
                  <c:v>45080.207638888889</c:v>
                </c:pt>
                <c:pt idx="45000">
                  <c:v>45080.208333333336</c:v>
                </c:pt>
                <c:pt idx="45001">
                  <c:v>45080.208333333336</c:v>
                </c:pt>
                <c:pt idx="45002">
                  <c:v>45080.208333333336</c:v>
                </c:pt>
                <c:pt idx="45003">
                  <c:v>45080.208333333336</c:v>
                </c:pt>
                <c:pt idx="45004">
                  <c:v>45080.208333333336</c:v>
                </c:pt>
                <c:pt idx="45005">
                  <c:v>45080.208333333336</c:v>
                </c:pt>
                <c:pt idx="45006">
                  <c:v>45080.209027777775</c:v>
                </c:pt>
                <c:pt idx="45007">
                  <c:v>45080.209027777775</c:v>
                </c:pt>
                <c:pt idx="45008">
                  <c:v>45080.209027777775</c:v>
                </c:pt>
                <c:pt idx="45009">
                  <c:v>45080.209027777775</c:v>
                </c:pt>
                <c:pt idx="45010">
                  <c:v>45080.209027777775</c:v>
                </c:pt>
                <c:pt idx="45011">
                  <c:v>45080.209027777775</c:v>
                </c:pt>
                <c:pt idx="45012">
                  <c:v>45080.209722222222</c:v>
                </c:pt>
                <c:pt idx="45013">
                  <c:v>45080.209722222222</c:v>
                </c:pt>
                <c:pt idx="45014">
                  <c:v>45080.209722222222</c:v>
                </c:pt>
                <c:pt idx="45015">
                  <c:v>45080.209722222222</c:v>
                </c:pt>
                <c:pt idx="45016">
                  <c:v>45080.209722222222</c:v>
                </c:pt>
                <c:pt idx="45017">
                  <c:v>45080.209722222222</c:v>
                </c:pt>
                <c:pt idx="45018">
                  <c:v>45080.210416666669</c:v>
                </c:pt>
                <c:pt idx="45019">
                  <c:v>45080.210416666669</c:v>
                </c:pt>
                <c:pt idx="45020">
                  <c:v>45080.210416666669</c:v>
                </c:pt>
                <c:pt idx="45021">
                  <c:v>45080.210416666669</c:v>
                </c:pt>
                <c:pt idx="45022">
                  <c:v>45080.210416666669</c:v>
                </c:pt>
                <c:pt idx="45023">
                  <c:v>45080.210416666669</c:v>
                </c:pt>
                <c:pt idx="45024">
                  <c:v>45080.211111111108</c:v>
                </c:pt>
                <c:pt idx="45025">
                  <c:v>45080.211111111108</c:v>
                </c:pt>
                <c:pt idx="45026">
                  <c:v>45080.211111111108</c:v>
                </c:pt>
                <c:pt idx="45027">
                  <c:v>45080.211111111108</c:v>
                </c:pt>
                <c:pt idx="45028">
                  <c:v>45080.211111111108</c:v>
                </c:pt>
                <c:pt idx="45029">
                  <c:v>45080.211111111108</c:v>
                </c:pt>
                <c:pt idx="45030">
                  <c:v>45080.211805555555</c:v>
                </c:pt>
                <c:pt idx="45031">
                  <c:v>45080.211805555555</c:v>
                </c:pt>
                <c:pt idx="45032">
                  <c:v>45080.211805555555</c:v>
                </c:pt>
                <c:pt idx="45033">
                  <c:v>45080.211805555555</c:v>
                </c:pt>
                <c:pt idx="45034">
                  <c:v>45080.211805555555</c:v>
                </c:pt>
                <c:pt idx="45035">
                  <c:v>45080.211805555555</c:v>
                </c:pt>
                <c:pt idx="45036">
                  <c:v>45080.212500000001</c:v>
                </c:pt>
                <c:pt idx="45037">
                  <c:v>45080.212500000001</c:v>
                </c:pt>
                <c:pt idx="45038">
                  <c:v>45080.212500000001</c:v>
                </c:pt>
                <c:pt idx="45039">
                  <c:v>45080.212500000001</c:v>
                </c:pt>
                <c:pt idx="45040">
                  <c:v>45080.212500000001</c:v>
                </c:pt>
                <c:pt idx="45041">
                  <c:v>45080.212500000001</c:v>
                </c:pt>
                <c:pt idx="45042">
                  <c:v>45080.213194444441</c:v>
                </c:pt>
                <c:pt idx="45043">
                  <c:v>45080.213194444441</c:v>
                </c:pt>
                <c:pt idx="45044">
                  <c:v>45080.213194444441</c:v>
                </c:pt>
                <c:pt idx="45045">
                  <c:v>45080.213194444441</c:v>
                </c:pt>
                <c:pt idx="45046">
                  <c:v>45080.213194444441</c:v>
                </c:pt>
                <c:pt idx="45047">
                  <c:v>45080.213194444441</c:v>
                </c:pt>
                <c:pt idx="45048">
                  <c:v>45080.213888888888</c:v>
                </c:pt>
                <c:pt idx="45049">
                  <c:v>45080.213888888888</c:v>
                </c:pt>
                <c:pt idx="45050">
                  <c:v>45080.213888888888</c:v>
                </c:pt>
                <c:pt idx="45051">
                  <c:v>45080.213888888888</c:v>
                </c:pt>
                <c:pt idx="45052">
                  <c:v>45080.213888888888</c:v>
                </c:pt>
                <c:pt idx="45053">
                  <c:v>45080.213888888888</c:v>
                </c:pt>
                <c:pt idx="45054">
                  <c:v>45080.214583333334</c:v>
                </c:pt>
                <c:pt idx="45055">
                  <c:v>45080.214583333334</c:v>
                </c:pt>
                <c:pt idx="45056">
                  <c:v>45080.214583333334</c:v>
                </c:pt>
                <c:pt idx="45057">
                  <c:v>45080.214583333334</c:v>
                </c:pt>
                <c:pt idx="45058">
                  <c:v>45080.214583333334</c:v>
                </c:pt>
                <c:pt idx="45059">
                  <c:v>45080.214583333334</c:v>
                </c:pt>
                <c:pt idx="45060">
                  <c:v>45080.215277777781</c:v>
                </c:pt>
                <c:pt idx="45061">
                  <c:v>45080.215277777781</c:v>
                </c:pt>
                <c:pt idx="45062">
                  <c:v>45080.215277777781</c:v>
                </c:pt>
                <c:pt idx="45063">
                  <c:v>45080.215277777781</c:v>
                </c:pt>
                <c:pt idx="45064">
                  <c:v>45080.215277777781</c:v>
                </c:pt>
                <c:pt idx="45065">
                  <c:v>45080.215277777781</c:v>
                </c:pt>
                <c:pt idx="45066">
                  <c:v>45080.21597222222</c:v>
                </c:pt>
                <c:pt idx="45067">
                  <c:v>45080.21597222222</c:v>
                </c:pt>
                <c:pt idx="45068">
                  <c:v>45080.21597222222</c:v>
                </c:pt>
                <c:pt idx="45069">
                  <c:v>45080.21597222222</c:v>
                </c:pt>
                <c:pt idx="45070">
                  <c:v>45080.21597222222</c:v>
                </c:pt>
                <c:pt idx="45071">
                  <c:v>45080.21597222222</c:v>
                </c:pt>
                <c:pt idx="45072">
                  <c:v>45080.216666666667</c:v>
                </c:pt>
                <c:pt idx="45073">
                  <c:v>45080.216666666667</c:v>
                </c:pt>
                <c:pt idx="45074">
                  <c:v>45080.216666666667</c:v>
                </c:pt>
                <c:pt idx="45075">
                  <c:v>45080.216666666667</c:v>
                </c:pt>
                <c:pt idx="45076">
                  <c:v>45080.216666666667</c:v>
                </c:pt>
                <c:pt idx="45077">
                  <c:v>45080.216666666667</c:v>
                </c:pt>
                <c:pt idx="45078">
                  <c:v>45080.217361111114</c:v>
                </c:pt>
                <c:pt idx="45079">
                  <c:v>45080.217361111114</c:v>
                </c:pt>
                <c:pt idx="45080">
                  <c:v>45080.217361111114</c:v>
                </c:pt>
                <c:pt idx="45081">
                  <c:v>45080.217361111114</c:v>
                </c:pt>
                <c:pt idx="45082">
                  <c:v>45080.217361111114</c:v>
                </c:pt>
                <c:pt idx="45083">
                  <c:v>45080.217361111114</c:v>
                </c:pt>
                <c:pt idx="45084">
                  <c:v>45080.218055555553</c:v>
                </c:pt>
                <c:pt idx="45085">
                  <c:v>45080.218055555553</c:v>
                </c:pt>
                <c:pt idx="45086">
                  <c:v>45080.218055555553</c:v>
                </c:pt>
                <c:pt idx="45087">
                  <c:v>45080.218055555553</c:v>
                </c:pt>
                <c:pt idx="45088">
                  <c:v>45080.218055555553</c:v>
                </c:pt>
                <c:pt idx="45089">
                  <c:v>45080.218055555553</c:v>
                </c:pt>
                <c:pt idx="45090">
                  <c:v>45080.21875</c:v>
                </c:pt>
                <c:pt idx="45091">
                  <c:v>45080.21875</c:v>
                </c:pt>
                <c:pt idx="45092">
                  <c:v>45080.21875</c:v>
                </c:pt>
                <c:pt idx="45093">
                  <c:v>45080.21875</c:v>
                </c:pt>
                <c:pt idx="45094">
                  <c:v>45080.21875</c:v>
                </c:pt>
                <c:pt idx="45095">
                  <c:v>45080.21875</c:v>
                </c:pt>
                <c:pt idx="45096">
                  <c:v>45080.219444444447</c:v>
                </c:pt>
                <c:pt idx="45097">
                  <c:v>45080.219444444447</c:v>
                </c:pt>
                <c:pt idx="45098">
                  <c:v>45080.219444444447</c:v>
                </c:pt>
                <c:pt idx="45099">
                  <c:v>45080.219444444447</c:v>
                </c:pt>
                <c:pt idx="45100">
                  <c:v>45080.219444444447</c:v>
                </c:pt>
                <c:pt idx="45101">
                  <c:v>45080.219444444447</c:v>
                </c:pt>
                <c:pt idx="45102">
                  <c:v>45080.220138888886</c:v>
                </c:pt>
                <c:pt idx="45103">
                  <c:v>45080.220138888886</c:v>
                </c:pt>
                <c:pt idx="45104">
                  <c:v>45080.220138888886</c:v>
                </c:pt>
                <c:pt idx="45105">
                  <c:v>45080.220138888886</c:v>
                </c:pt>
                <c:pt idx="45106">
                  <c:v>45080.220138888886</c:v>
                </c:pt>
                <c:pt idx="45107">
                  <c:v>45080.220138888886</c:v>
                </c:pt>
                <c:pt idx="45108">
                  <c:v>45080.220833333333</c:v>
                </c:pt>
                <c:pt idx="45109">
                  <c:v>45080.220833333333</c:v>
                </c:pt>
                <c:pt idx="45110">
                  <c:v>45080.220833333333</c:v>
                </c:pt>
                <c:pt idx="45111">
                  <c:v>45080.220833333333</c:v>
                </c:pt>
                <c:pt idx="45112">
                  <c:v>45080.220833333333</c:v>
                </c:pt>
                <c:pt idx="45113">
                  <c:v>45080.220833333333</c:v>
                </c:pt>
                <c:pt idx="45114">
                  <c:v>45080.22152777778</c:v>
                </c:pt>
                <c:pt idx="45115">
                  <c:v>45080.22152777778</c:v>
                </c:pt>
                <c:pt idx="45116">
                  <c:v>45080.22152777778</c:v>
                </c:pt>
                <c:pt idx="45117">
                  <c:v>45080.22152777778</c:v>
                </c:pt>
                <c:pt idx="45118">
                  <c:v>45080.22152777778</c:v>
                </c:pt>
                <c:pt idx="45119">
                  <c:v>45080.22152777778</c:v>
                </c:pt>
                <c:pt idx="45120">
                  <c:v>45080.222222222219</c:v>
                </c:pt>
                <c:pt idx="45121">
                  <c:v>45080.222222222219</c:v>
                </c:pt>
                <c:pt idx="45122">
                  <c:v>45080.222222222219</c:v>
                </c:pt>
                <c:pt idx="45123">
                  <c:v>45080.222222222219</c:v>
                </c:pt>
                <c:pt idx="45124">
                  <c:v>45080.222222222219</c:v>
                </c:pt>
                <c:pt idx="45125">
                  <c:v>45080.222222222219</c:v>
                </c:pt>
                <c:pt idx="45126">
                  <c:v>45080.222916666666</c:v>
                </c:pt>
                <c:pt idx="45127">
                  <c:v>45080.222916666666</c:v>
                </c:pt>
                <c:pt idx="45128">
                  <c:v>45080.222916666666</c:v>
                </c:pt>
                <c:pt idx="45129">
                  <c:v>45080.222916666666</c:v>
                </c:pt>
                <c:pt idx="45130">
                  <c:v>45080.222916666666</c:v>
                </c:pt>
                <c:pt idx="45131">
                  <c:v>45080.222916666666</c:v>
                </c:pt>
                <c:pt idx="45132">
                  <c:v>45080.223611111112</c:v>
                </c:pt>
                <c:pt idx="45133">
                  <c:v>45080.223611111112</c:v>
                </c:pt>
                <c:pt idx="45134">
                  <c:v>45080.223611111112</c:v>
                </c:pt>
                <c:pt idx="45135">
                  <c:v>45080.223611111112</c:v>
                </c:pt>
                <c:pt idx="45136">
                  <c:v>45080.223611111112</c:v>
                </c:pt>
                <c:pt idx="45137">
                  <c:v>45080.223611111112</c:v>
                </c:pt>
                <c:pt idx="45138">
                  <c:v>45080.224305555559</c:v>
                </c:pt>
                <c:pt idx="45139">
                  <c:v>45080.224305555559</c:v>
                </c:pt>
                <c:pt idx="45140">
                  <c:v>45080.224305555559</c:v>
                </c:pt>
                <c:pt idx="45141">
                  <c:v>45080.224305555559</c:v>
                </c:pt>
                <c:pt idx="45142">
                  <c:v>45080.224305555559</c:v>
                </c:pt>
                <c:pt idx="45143">
                  <c:v>45080.224305555559</c:v>
                </c:pt>
                <c:pt idx="45144">
                  <c:v>45080.224999999999</c:v>
                </c:pt>
                <c:pt idx="45145">
                  <c:v>45080.224999999999</c:v>
                </c:pt>
                <c:pt idx="45146">
                  <c:v>45080.224999999999</c:v>
                </c:pt>
                <c:pt idx="45147">
                  <c:v>45080.224999999999</c:v>
                </c:pt>
                <c:pt idx="45148">
                  <c:v>45080.224999999999</c:v>
                </c:pt>
                <c:pt idx="45149">
                  <c:v>45080.224999999999</c:v>
                </c:pt>
                <c:pt idx="45150">
                  <c:v>45080.225694444445</c:v>
                </c:pt>
                <c:pt idx="45151">
                  <c:v>45080.225694444445</c:v>
                </c:pt>
                <c:pt idx="45152">
                  <c:v>45080.225694444445</c:v>
                </c:pt>
                <c:pt idx="45153">
                  <c:v>45080.225694444445</c:v>
                </c:pt>
                <c:pt idx="45154">
                  <c:v>45080.225694444445</c:v>
                </c:pt>
                <c:pt idx="45155">
                  <c:v>45080.225694444445</c:v>
                </c:pt>
                <c:pt idx="45156">
                  <c:v>45080.226388888892</c:v>
                </c:pt>
                <c:pt idx="45157">
                  <c:v>45080.226388888892</c:v>
                </c:pt>
                <c:pt idx="45158">
                  <c:v>45080.226388888892</c:v>
                </c:pt>
                <c:pt idx="45159">
                  <c:v>45080.226388888892</c:v>
                </c:pt>
                <c:pt idx="45160">
                  <c:v>45080.226388888892</c:v>
                </c:pt>
                <c:pt idx="45161">
                  <c:v>45080.226388888892</c:v>
                </c:pt>
                <c:pt idx="45162">
                  <c:v>45080.227083333331</c:v>
                </c:pt>
                <c:pt idx="45163">
                  <c:v>45080.227083333331</c:v>
                </c:pt>
                <c:pt idx="45164">
                  <c:v>45080.227083333331</c:v>
                </c:pt>
                <c:pt idx="45165">
                  <c:v>45080.227083333331</c:v>
                </c:pt>
                <c:pt idx="45166">
                  <c:v>45080.227083333331</c:v>
                </c:pt>
                <c:pt idx="45167">
                  <c:v>45080.227083333331</c:v>
                </c:pt>
                <c:pt idx="45168">
                  <c:v>45080.227777777778</c:v>
                </c:pt>
                <c:pt idx="45169">
                  <c:v>45080.227777777778</c:v>
                </c:pt>
                <c:pt idx="45170">
                  <c:v>45080.227777777778</c:v>
                </c:pt>
                <c:pt idx="45171">
                  <c:v>45080.227777777778</c:v>
                </c:pt>
                <c:pt idx="45172">
                  <c:v>45080.227777777778</c:v>
                </c:pt>
                <c:pt idx="45173">
                  <c:v>45080.227777777778</c:v>
                </c:pt>
                <c:pt idx="45174">
                  <c:v>45080.228472222225</c:v>
                </c:pt>
                <c:pt idx="45175">
                  <c:v>45080.228472222225</c:v>
                </c:pt>
                <c:pt idx="45176">
                  <c:v>45080.228472222225</c:v>
                </c:pt>
                <c:pt idx="45177">
                  <c:v>45080.228472222225</c:v>
                </c:pt>
                <c:pt idx="45178">
                  <c:v>45080.228472222225</c:v>
                </c:pt>
                <c:pt idx="45179">
                  <c:v>45080.228472222225</c:v>
                </c:pt>
                <c:pt idx="45180">
                  <c:v>45080.229166666664</c:v>
                </c:pt>
                <c:pt idx="45181">
                  <c:v>45080.229166666664</c:v>
                </c:pt>
                <c:pt idx="45182">
                  <c:v>45080.229166666664</c:v>
                </c:pt>
                <c:pt idx="45183">
                  <c:v>45080.229166666664</c:v>
                </c:pt>
                <c:pt idx="45184">
                  <c:v>45080.229166666664</c:v>
                </c:pt>
                <c:pt idx="45185">
                  <c:v>45080.229166666664</c:v>
                </c:pt>
                <c:pt idx="45186">
                  <c:v>45080.229861111111</c:v>
                </c:pt>
                <c:pt idx="45187">
                  <c:v>45080.229861111111</c:v>
                </c:pt>
                <c:pt idx="45188">
                  <c:v>45080.229861111111</c:v>
                </c:pt>
                <c:pt idx="45189">
                  <c:v>45080.229861111111</c:v>
                </c:pt>
                <c:pt idx="45190">
                  <c:v>45080.229861111111</c:v>
                </c:pt>
                <c:pt idx="45191">
                  <c:v>45080.229861111111</c:v>
                </c:pt>
                <c:pt idx="45192">
                  <c:v>45080.230555555558</c:v>
                </c:pt>
                <c:pt idx="45193">
                  <c:v>45080.230555555558</c:v>
                </c:pt>
                <c:pt idx="45194">
                  <c:v>45080.230555555558</c:v>
                </c:pt>
                <c:pt idx="45195">
                  <c:v>45080.230555555558</c:v>
                </c:pt>
                <c:pt idx="45196">
                  <c:v>45080.230555555558</c:v>
                </c:pt>
                <c:pt idx="45197">
                  <c:v>45080.230555555558</c:v>
                </c:pt>
                <c:pt idx="45198">
                  <c:v>45080.231249999997</c:v>
                </c:pt>
                <c:pt idx="45199">
                  <c:v>45080.231249999997</c:v>
                </c:pt>
                <c:pt idx="45200">
                  <c:v>45080.231249999997</c:v>
                </c:pt>
                <c:pt idx="45201">
                  <c:v>45080.231249999997</c:v>
                </c:pt>
                <c:pt idx="45202">
                  <c:v>45080.231249999997</c:v>
                </c:pt>
                <c:pt idx="45203">
                  <c:v>45080.231249999997</c:v>
                </c:pt>
                <c:pt idx="45204">
                  <c:v>45080.231944444444</c:v>
                </c:pt>
                <c:pt idx="45205">
                  <c:v>45080.231944444444</c:v>
                </c:pt>
                <c:pt idx="45206">
                  <c:v>45080.231944444444</c:v>
                </c:pt>
                <c:pt idx="45207">
                  <c:v>45080.231944444444</c:v>
                </c:pt>
                <c:pt idx="45208">
                  <c:v>45080.231944444444</c:v>
                </c:pt>
                <c:pt idx="45209">
                  <c:v>45080.231944444444</c:v>
                </c:pt>
                <c:pt idx="45210">
                  <c:v>45080.232638888891</c:v>
                </c:pt>
                <c:pt idx="45211">
                  <c:v>45080.232638888891</c:v>
                </c:pt>
                <c:pt idx="45212">
                  <c:v>45080.232638888891</c:v>
                </c:pt>
                <c:pt idx="45213">
                  <c:v>45080.232638888891</c:v>
                </c:pt>
                <c:pt idx="45214">
                  <c:v>45080.232638888891</c:v>
                </c:pt>
                <c:pt idx="45215">
                  <c:v>45080.232638888891</c:v>
                </c:pt>
                <c:pt idx="45216">
                  <c:v>45080.23333333333</c:v>
                </c:pt>
                <c:pt idx="45217">
                  <c:v>45080.23333333333</c:v>
                </c:pt>
                <c:pt idx="45218">
                  <c:v>45080.23333333333</c:v>
                </c:pt>
                <c:pt idx="45219">
                  <c:v>45080.23333333333</c:v>
                </c:pt>
                <c:pt idx="45220">
                  <c:v>45080.23333333333</c:v>
                </c:pt>
                <c:pt idx="45221">
                  <c:v>45080.23333333333</c:v>
                </c:pt>
                <c:pt idx="45222">
                  <c:v>45080.234027777777</c:v>
                </c:pt>
                <c:pt idx="45223">
                  <c:v>45080.234027777777</c:v>
                </c:pt>
                <c:pt idx="45224">
                  <c:v>45080.234027777777</c:v>
                </c:pt>
                <c:pt idx="45225">
                  <c:v>45080.234027777777</c:v>
                </c:pt>
                <c:pt idx="45226">
                  <c:v>45080.234027777777</c:v>
                </c:pt>
                <c:pt idx="45227">
                  <c:v>45080.234027777777</c:v>
                </c:pt>
                <c:pt idx="45228">
                  <c:v>45080.234722222223</c:v>
                </c:pt>
                <c:pt idx="45229">
                  <c:v>45080.234722222223</c:v>
                </c:pt>
                <c:pt idx="45230">
                  <c:v>45080.234722222223</c:v>
                </c:pt>
                <c:pt idx="45231">
                  <c:v>45080.234722222223</c:v>
                </c:pt>
                <c:pt idx="45232">
                  <c:v>45080.234722222223</c:v>
                </c:pt>
                <c:pt idx="45233">
                  <c:v>45080.234722222223</c:v>
                </c:pt>
                <c:pt idx="45234">
                  <c:v>45080.23541666667</c:v>
                </c:pt>
                <c:pt idx="45235">
                  <c:v>45080.23541666667</c:v>
                </c:pt>
                <c:pt idx="45236">
                  <c:v>45080.23541666667</c:v>
                </c:pt>
                <c:pt idx="45237">
                  <c:v>45080.23541666667</c:v>
                </c:pt>
                <c:pt idx="45238">
                  <c:v>45080.23541666667</c:v>
                </c:pt>
                <c:pt idx="45239">
                  <c:v>45080.23541666667</c:v>
                </c:pt>
                <c:pt idx="45240">
                  <c:v>45080.236111111109</c:v>
                </c:pt>
                <c:pt idx="45241">
                  <c:v>45080.236111111109</c:v>
                </c:pt>
                <c:pt idx="45242">
                  <c:v>45080.236111111109</c:v>
                </c:pt>
                <c:pt idx="45243">
                  <c:v>45080.236111111109</c:v>
                </c:pt>
                <c:pt idx="45244">
                  <c:v>45080.236111111109</c:v>
                </c:pt>
                <c:pt idx="45245">
                  <c:v>45080.236111111109</c:v>
                </c:pt>
                <c:pt idx="45246">
                  <c:v>45080.236805555556</c:v>
                </c:pt>
                <c:pt idx="45247">
                  <c:v>45080.236805555556</c:v>
                </c:pt>
                <c:pt idx="45248">
                  <c:v>45080.236805555556</c:v>
                </c:pt>
                <c:pt idx="45249">
                  <c:v>45080.236805555556</c:v>
                </c:pt>
                <c:pt idx="45250">
                  <c:v>45080.236805555556</c:v>
                </c:pt>
                <c:pt idx="45251">
                  <c:v>45080.236805555556</c:v>
                </c:pt>
                <c:pt idx="45252">
                  <c:v>45080.237500000003</c:v>
                </c:pt>
                <c:pt idx="45253">
                  <c:v>45080.237500000003</c:v>
                </c:pt>
                <c:pt idx="45254">
                  <c:v>45080.237500000003</c:v>
                </c:pt>
                <c:pt idx="45255">
                  <c:v>45080.237500000003</c:v>
                </c:pt>
                <c:pt idx="45256">
                  <c:v>45080.237500000003</c:v>
                </c:pt>
                <c:pt idx="45257">
                  <c:v>45080.237500000003</c:v>
                </c:pt>
                <c:pt idx="45258">
                  <c:v>45080.238194444442</c:v>
                </c:pt>
                <c:pt idx="45259">
                  <c:v>45080.238194444442</c:v>
                </c:pt>
                <c:pt idx="45260">
                  <c:v>45080.238194444442</c:v>
                </c:pt>
                <c:pt idx="45261">
                  <c:v>45080.238194444442</c:v>
                </c:pt>
                <c:pt idx="45262">
                  <c:v>45080.238194444442</c:v>
                </c:pt>
                <c:pt idx="45263">
                  <c:v>45080.238194444442</c:v>
                </c:pt>
                <c:pt idx="45264">
                  <c:v>45080.238888888889</c:v>
                </c:pt>
                <c:pt idx="45265">
                  <c:v>45080.238888888889</c:v>
                </c:pt>
                <c:pt idx="45266">
                  <c:v>45080.238888888889</c:v>
                </c:pt>
                <c:pt idx="45267">
                  <c:v>45080.238888888889</c:v>
                </c:pt>
                <c:pt idx="45268">
                  <c:v>45080.238888888889</c:v>
                </c:pt>
                <c:pt idx="45269">
                  <c:v>45080.238888888889</c:v>
                </c:pt>
                <c:pt idx="45270">
                  <c:v>45080.239583333336</c:v>
                </c:pt>
                <c:pt idx="45271">
                  <c:v>45080.239583333336</c:v>
                </c:pt>
                <c:pt idx="45272">
                  <c:v>45080.239583333336</c:v>
                </c:pt>
                <c:pt idx="45273">
                  <c:v>45080.239583333336</c:v>
                </c:pt>
                <c:pt idx="45274">
                  <c:v>45080.239583333336</c:v>
                </c:pt>
                <c:pt idx="45275">
                  <c:v>45080.239583333336</c:v>
                </c:pt>
                <c:pt idx="45276">
                  <c:v>45080.240277777775</c:v>
                </c:pt>
                <c:pt idx="45277">
                  <c:v>45080.240277777775</c:v>
                </c:pt>
                <c:pt idx="45278">
                  <c:v>45080.240277777775</c:v>
                </c:pt>
                <c:pt idx="45279">
                  <c:v>45080.240277777775</c:v>
                </c:pt>
                <c:pt idx="45280">
                  <c:v>45080.240277777775</c:v>
                </c:pt>
                <c:pt idx="45281">
                  <c:v>45080.240277777775</c:v>
                </c:pt>
                <c:pt idx="45282">
                  <c:v>45080.240972222222</c:v>
                </c:pt>
                <c:pt idx="45283">
                  <c:v>45080.240972222222</c:v>
                </c:pt>
                <c:pt idx="45284">
                  <c:v>45080.240972222222</c:v>
                </c:pt>
                <c:pt idx="45285">
                  <c:v>45080.240972222222</c:v>
                </c:pt>
                <c:pt idx="45286">
                  <c:v>45080.240972222222</c:v>
                </c:pt>
                <c:pt idx="45287">
                  <c:v>45080.240972222222</c:v>
                </c:pt>
                <c:pt idx="45288">
                  <c:v>45080.241666666669</c:v>
                </c:pt>
                <c:pt idx="45289">
                  <c:v>45080.241666666669</c:v>
                </c:pt>
                <c:pt idx="45290">
                  <c:v>45080.241666666669</c:v>
                </c:pt>
                <c:pt idx="45291">
                  <c:v>45080.241666666669</c:v>
                </c:pt>
                <c:pt idx="45292">
                  <c:v>45080.241666666669</c:v>
                </c:pt>
                <c:pt idx="45293">
                  <c:v>45080.241666666669</c:v>
                </c:pt>
                <c:pt idx="45294">
                  <c:v>45080.242361111108</c:v>
                </c:pt>
                <c:pt idx="45295">
                  <c:v>45080.242361111108</c:v>
                </c:pt>
                <c:pt idx="45296">
                  <c:v>45080.242361111108</c:v>
                </c:pt>
                <c:pt idx="45297">
                  <c:v>45080.242361111108</c:v>
                </c:pt>
                <c:pt idx="45298">
                  <c:v>45080.242361111108</c:v>
                </c:pt>
                <c:pt idx="45299">
                  <c:v>45080.242361111108</c:v>
                </c:pt>
                <c:pt idx="45300">
                  <c:v>45080.243055555555</c:v>
                </c:pt>
                <c:pt idx="45301">
                  <c:v>45080.243055555555</c:v>
                </c:pt>
                <c:pt idx="45302">
                  <c:v>45080.243055555555</c:v>
                </c:pt>
                <c:pt idx="45303">
                  <c:v>45080.243055555555</c:v>
                </c:pt>
                <c:pt idx="45304">
                  <c:v>45080.243055555555</c:v>
                </c:pt>
                <c:pt idx="45305">
                  <c:v>45080.243055555555</c:v>
                </c:pt>
                <c:pt idx="45306">
                  <c:v>45080.243750000001</c:v>
                </c:pt>
                <c:pt idx="45307">
                  <c:v>45080.243750000001</c:v>
                </c:pt>
                <c:pt idx="45308">
                  <c:v>45080.243750000001</c:v>
                </c:pt>
                <c:pt idx="45309">
                  <c:v>45080.243750000001</c:v>
                </c:pt>
                <c:pt idx="45310">
                  <c:v>45080.243750000001</c:v>
                </c:pt>
                <c:pt idx="45311">
                  <c:v>45080.243750000001</c:v>
                </c:pt>
                <c:pt idx="45312">
                  <c:v>45080.244444444441</c:v>
                </c:pt>
                <c:pt idx="45313">
                  <c:v>45080.244444444441</c:v>
                </c:pt>
                <c:pt idx="45314">
                  <c:v>45080.244444444441</c:v>
                </c:pt>
                <c:pt idx="45315">
                  <c:v>45080.244444444441</c:v>
                </c:pt>
                <c:pt idx="45316">
                  <c:v>45080.244444444441</c:v>
                </c:pt>
                <c:pt idx="45317">
                  <c:v>45080.244444444441</c:v>
                </c:pt>
                <c:pt idx="45318">
                  <c:v>45080.245138888888</c:v>
                </c:pt>
                <c:pt idx="45319">
                  <c:v>45080.245138888888</c:v>
                </c:pt>
                <c:pt idx="45320">
                  <c:v>45080.245138888888</c:v>
                </c:pt>
                <c:pt idx="45321">
                  <c:v>45080.245138888888</c:v>
                </c:pt>
                <c:pt idx="45322">
                  <c:v>45080.245138888888</c:v>
                </c:pt>
                <c:pt idx="45323">
                  <c:v>45080.245138888888</c:v>
                </c:pt>
                <c:pt idx="45324">
                  <c:v>45080.245833333334</c:v>
                </c:pt>
                <c:pt idx="45325">
                  <c:v>45080.245833333334</c:v>
                </c:pt>
                <c:pt idx="45326">
                  <c:v>45080.245833333334</c:v>
                </c:pt>
                <c:pt idx="45327">
                  <c:v>45080.245833333334</c:v>
                </c:pt>
                <c:pt idx="45328">
                  <c:v>45080.245833333334</c:v>
                </c:pt>
                <c:pt idx="45329">
                  <c:v>45080.245833333334</c:v>
                </c:pt>
                <c:pt idx="45330">
                  <c:v>45080.246527777781</c:v>
                </c:pt>
                <c:pt idx="45331">
                  <c:v>45080.246527777781</c:v>
                </c:pt>
                <c:pt idx="45332">
                  <c:v>45080.246527777781</c:v>
                </c:pt>
                <c:pt idx="45333">
                  <c:v>45080.246527777781</c:v>
                </c:pt>
                <c:pt idx="45334">
                  <c:v>45080.246527777781</c:v>
                </c:pt>
                <c:pt idx="45335">
                  <c:v>45080.246527777781</c:v>
                </c:pt>
                <c:pt idx="45336">
                  <c:v>45080.24722222222</c:v>
                </c:pt>
                <c:pt idx="45337">
                  <c:v>45080.24722222222</c:v>
                </c:pt>
                <c:pt idx="45338">
                  <c:v>45080.24722222222</c:v>
                </c:pt>
                <c:pt idx="45339">
                  <c:v>45080.24722222222</c:v>
                </c:pt>
                <c:pt idx="45340">
                  <c:v>45080.24722222222</c:v>
                </c:pt>
                <c:pt idx="45341">
                  <c:v>45080.24722222222</c:v>
                </c:pt>
                <c:pt idx="45342">
                  <c:v>45080.247916666667</c:v>
                </c:pt>
                <c:pt idx="45343">
                  <c:v>45080.247916666667</c:v>
                </c:pt>
                <c:pt idx="45344">
                  <c:v>45080.247916666667</c:v>
                </c:pt>
                <c:pt idx="45345">
                  <c:v>45080.247916666667</c:v>
                </c:pt>
                <c:pt idx="45346">
                  <c:v>45080.247916666667</c:v>
                </c:pt>
                <c:pt idx="45347">
                  <c:v>45080.247916666667</c:v>
                </c:pt>
                <c:pt idx="45348">
                  <c:v>45080.248611111114</c:v>
                </c:pt>
                <c:pt idx="45349">
                  <c:v>45080.248611111114</c:v>
                </c:pt>
                <c:pt idx="45350">
                  <c:v>45080.248611111114</c:v>
                </c:pt>
                <c:pt idx="45351">
                  <c:v>45080.248611111114</c:v>
                </c:pt>
                <c:pt idx="45352">
                  <c:v>45080.248611111114</c:v>
                </c:pt>
                <c:pt idx="45353">
                  <c:v>45080.248611111114</c:v>
                </c:pt>
                <c:pt idx="45354">
                  <c:v>45080.249305555553</c:v>
                </c:pt>
                <c:pt idx="45355">
                  <c:v>45080.249305555553</c:v>
                </c:pt>
                <c:pt idx="45356">
                  <c:v>45080.249305555553</c:v>
                </c:pt>
                <c:pt idx="45357">
                  <c:v>45080.249305555553</c:v>
                </c:pt>
                <c:pt idx="45358">
                  <c:v>45080.249305555553</c:v>
                </c:pt>
                <c:pt idx="45359">
                  <c:v>45080.249305555553</c:v>
                </c:pt>
                <c:pt idx="45360">
                  <c:v>45080.25</c:v>
                </c:pt>
                <c:pt idx="45361">
                  <c:v>45080.25</c:v>
                </c:pt>
                <c:pt idx="45362">
                  <c:v>45080.25</c:v>
                </c:pt>
                <c:pt idx="45363">
                  <c:v>45080.25</c:v>
                </c:pt>
                <c:pt idx="45364">
                  <c:v>45080.25</c:v>
                </c:pt>
                <c:pt idx="45365">
                  <c:v>45080.25</c:v>
                </c:pt>
                <c:pt idx="45366">
                  <c:v>45080.250694444447</c:v>
                </c:pt>
                <c:pt idx="45367">
                  <c:v>45080.250694444447</c:v>
                </c:pt>
                <c:pt idx="45368">
                  <c:v>45080.250694444447</c:v>
                </c:pt>
                <c:pt idx="45369">
                  <c:v>45080.250694444447</c:v>
                </c:pt>
                <c:pt idx="45370">
                  <c:v>45080.250694444447</c:v>
                </c:pt>
                <c:pt idx="45371">
                  <c:v>45080.250694444447</c:v>
                </c:pt>
                <c:pt idx="45372">
                  <c:v>45080.251388888886</c:v>
                </c:pt>
                <c:pt idx="45373">
                  <c:v>45080.251388888886</c:v>
                </c:pt>
                <c:pt idx="45374">
                  <c:v>45080.251388888886</c:v>
                </c:pt>
                <c:pt idx="45375">
                  <c:v>45080.251388888886</c:v>
                </c:pt>
                <c:pt idx="45376">
                  <c:v>45080.251388888886</c:v>
                </c:pt>
                <c:pt idx="45377">
                  <c:v>45080.251388888886</c:v>
                </c:pt>
                <c:pt idx="45378">
                  <c:v>45080.252083333333</c:v>
                </c:pt>
                <c:pt idx="45379">
                  <c:v>45080.252083333333</c:v>
                </c:pt>
                <c:pt idx="45380">
                  <c:v>45080.252083333333</c:v>
                </c:pt>
                <c:pt idx="45381">
                  <c:v>45080.252083333333</c:v>
                </c:pt>
                <c:pt idx="45382">
                  <c:v>45080.252083333333</c:v>
                </c:pt>
                <c:pt idx="45383">
                  <c:v>45080.252083333333</c:v>
                </c:pt>
                <c:pt idx="45384">
                  <c:v>45080.25277777778</c:v>
                </c:pt>
                <c:pt idx="45385">
                  <c:v>45080.25277777778</c:v>
                </c:pt>
                <c:pt idx="45386">
                  <c:v>45080.25277777778</c:v>
                </c:pt>
                <c:pt idx="45387">
                  <c:v>45080.25277777778</c:v>
                </c:pt>
                <c:pt idx="45388">
                  <c:v>45080.25277777778</c:v>
                </c:pt>
                <c:pt idx="45389">
                  <c:v>45080.25277777778</c:v>
                </c:pt>
                <c:pt idx="45390">
                  <c:v>45080.253472222219</c:v>
                </c:pt>
                <c:pt idx="45391">
                  <c:v>45080.253472222219</c:v>
                </c:pt>
                <c:pt idx="45392">
                  <c:v>45080.253472222219</c:v>
                </c:pt>
                <c:pt idx="45393">
                  <c:v>45080.253472222219</c:v>
                </c:pt>
                <c:pt idx="45394">
                  <c:v>45080.253472222219</c:v>
                </c:pt>
                <c:pt idx="45395">
                  <c:v>45080.253472222219</c:v>
                </c:pt>
                <c:pt idx="45396">
                  <c:v>45080.254166666666</c:v>
                </c:pt>
                <c:pt idx="45397">
                  <c:v>45080.254166666666</c:v>
                </c:pt>
                <c:pt idx="45398">
                  <c:v>45080.254166666666</c:v>
                </c:pt>
                <c:pt idx="45399">
                  <c:v>45080.254166666666</c:v>
                </c:pt>
                <c:pt idx="45400">
                  <c:v>45080.254166666666</c:v>
                </c:pt>
                <c:pt idx="45401">
                  <c:v>45080.254166666666</c:v>
                </c:pt>
                <c:pt idx="45402">
                  <c:v>45080.254861111112</c:v>
                </c:pt>
                <c:pt idx="45403">
                  <c:v>45080.254861111112</c:v>
                </c:pt>
                <c:pt idx="45404">
                  <c:v>45080.254861111112</c:v>
                </c:pt>
                <c:pt idx="45405">
                  <c:v>45080.254861111112</c:v>
                </c:pt>
                <c:pt idx="45406">
                  <c:v>45080.254861111112</c:v>
                </c:pt>
                <c:pt idx="45407">
                  <c:v>45080.254861111112</c:v>
                </c:pt>
                <c:pt idx="45408">
                  <c:v>45080.255555555559</c:v>
                </c:pt>
                <c:pt idx="45409">
                  <c:v>45080.255555555559</c:v>
                </c:pt>
                <c:pt idx="45410">
                  <c:v>45080.255555555559</c:v>
                </c:pt>
                <c:pt idx="45411">
                  <c:v>45080.255555555559</c:v>
                </c:pt>
                <c:pt idx="45412">
                  <c:v>45080.255555555559</c:v>
                </c:pt>
                <c:pt idx="45413">
                  <c:v>45080.255555555559</c:v>
                </c:pt>
                <c:pt idx="45414">
                  <c:v>45080.256249999999</c:v>
                </c:pt>
                <c:pt idx="45415">
                  <c:v>45080.256249999999</c:v>
                </c:pt>
                <c:pt idx="45416">
                  <c:v>45080.256249999999</c:v>
                </c:pt>
                <c:pt idx="45417">
                  <c:v>45080.256249999999</c:v>
                </c:pt>
                <c:pt idx="45418">
                  <c:v>45080.256249999999</c:v>
                </c:pt>
                <c:pt idx="45419">
                  <c:v>45080.256249999999</c:v>
                </c:pt>
                <c:pt idx="45420">
                  <c:v>45080.256944444445</c:v>
                </c:pt>
                <c:pt idx="45421">
                  <c:v>45080.256944444445</c:v>
                </c:pt>
                <c:pt idx="45422">
                  <c:v>45080.256944444445</c:v>
                </c:pt>
                <c:pt idx="45423">
                  <c:v>45080.256944444445</c:v>
                </c:pt>
                <c:pt idx="45424">
                  <c:v>45080.256944444445</c:v>
                </c:pt>
                <c:pt idx="45425">
                  <c:v>45080.256944444445</c:v>
                </c:pt>
                <c:pt idx="45426">
                  <c:v>45080.257638888892</c:v>
                </c:pt>
                <c:pt idx="45427">
                  <c:v>45080.257638888892</c:v>
                </c:pt>
                <c:pt idx="45428">
                  <c:v>45080.257638888892</c:v>
                </c:pt>
                <c:pt idx="45429">
                  <c:v>45080.257638888892</c:v>
                </c:pt>
                <c:pt idx="45430">
                  <c:v>45080.257638888892</c:v>
                </c:pt>
                <c:pt idx="45431">
                  <c:v>45080.257638888892</c:v>
                </c:pt>
                <c:pt idx="45432">
                  <c:v>45080.258333333331</c:v>
                </c:pt>
                <c:pt idx="45433">
                  <c:v>45080.258333333331</c:v>
                </c:pt>
                <c:pt idx="45434">
                  <c:v>45080.258333333331</c:v>
                </c:pt>
                <c:pt idx="45435">
                  <c:v>45080.258333333331</c:v>
                </c:pt>
                <c:pt idx="45436">
                  <c:v>45080.258333333331</c:v>
                </c:pt>
                <c:pt idx="45437">
                  <c:v>45080.258333333331</c:v>
                </c:pt>
                <c:pt idx="45438">
                  <c:v>45080.259027777778</c:v>
                </c:pt>
                <c:pt idx="45439">
                  <c:v>45080.259027777778</c:v>
                </c:pt>
                <c:pt idx="45440">
                  <c:v>45080.259027777778</c:v>
                </c:pt>
                <c:pt idx="45441">
                  <c:v>45080.259027777778</c:v>
                </c:pt>
                <c:pt idx="45442">
                  <c:v>45080.259027777778</c:v>
                </c:pt>
                <c:pt idx="45443">
                  <c:v>45080.259027777778</c:v>
                </c:pt>
                <c:pt idx="45444">
                  <c:v>45080.259722222225</c:v>
                </c:pt>
                <c:pt idx="45445">
                  <c:v>45080.259722222225</c:v>
                </c:pt>
                <c:pt idx="45446">
                  <c:v>45080.259722222225</c:v>
                </c:pt>
                <c:pt idx="45447">
                  <c:v>45080.259722222225</c:v>
                </c:pt>
                <c:pt idx="45448">
                  <c:v>45080.259722222225</c:v>
                </c:pt>
                <c:pt idx="45449">
                  <c:v>45080.259722222225</c:v>
                </c:pt>
                <c:pt idx="45450">
                  <c:v>45080.260416666664</c:v>
                </c:pt>
                <c:pt idx="45451">
                  <c:v>45080.260416666664</c:v>
                </c:pt>
                <c:pt idx="45452">
                  <c:v>45080.260416666664</c:v>
                </c:pt>
                <c:pt idx="45453">
                  <c:v>45080.260416666664</c:v>
                </c:pt>
                <c:pt idx="45454">
                  <c:v>45080.260416666664</c:v>
                </c:pt>
                <c:pt idx="45455">
                  <c:v>45080.260416666664</c:v>
                </c:pt>
                <c:pt idx="45456">
                  <c:v>45080.261111111111</c:v>
                </c:pt>
                <c:pt idx="45457">
                  <c:v>45080.261111111111</c:v>
                </c:pt>
                <c:pt idx="45458">
                  <c:v>45080.261111111111</c:v>
                </c:pt>
                <c:pt idx="45459">
                  <c:v>45080.261111111111</c:v>
                </c:pt>
                <c:pt idx="45460">
                  <c:v>45080.261111111111</c:v>
                </c:pt>
                <c:pt idx="45461">
                  <c:v>45080.261111111111</c:v>
                </c:pt>
                <c:pt idx="45462">
                  <c:v>45080.261805555558</c:v>
                </c:pt>
                <c:pt idx="45463">
                  <c:v>45080.261805555558</c:v>
                </c:pt>
                <c:pt idx="45464">
                  <c:v>45080.261805555558</c:v>
                </c:pt>
                <c:pt idx="45465">
                  <c:v>45080.261805555558</c:v>
                </c:pt>
                <c:pt idx="45466">
                  <c:v>45080.261805555558</c:v>
                </c:pt>
                <c:pt idx="45467">
                  <c:v>45080.261805555558</c:v>
                </c:pt>
                <c:pt idx="45468">
                  <c:v>45080.262499999997</c:v>
                </c:pt>
                <c:pt idx="45469">
                  <c:v>45080.262499999997</c:v>
                </c:pt>
                <c:pt idx="45470">
                  <c:v>45080.262499999997</c:v>
                </c:pt>
                <c:pt idx="45471">
                  <c:v>45080.262499999997</c:v>
                </c:pt>
                <c:pt idx="45472">
                  <c:v>45080.262499999997</c:v>
                </c:pt>
                <c:pt idx="45473">
                  <c:v>45080.262499999997</c:v>
                </c:pt>
                <c:pt idx="45474">
                  <c:v>45080.263194444444</c:v>
                </c:pt>
                <c:pt idx="45475">
                  <c:v>45080.263194444444</c:v>
                </c:pt>
                <c:pt idx="45476">
                  <c:v>45080.263194444444</c:v>
                </c:pt>
                <c:pt idx="45477">
                  <c:v>45080.263194444444</c:v>
                </c:pt>
                <c:pt idx="45478">
                  <c:v>45080.263194444444</c:v>
                </c:pt>
                <c:pt idx="45479">
                  <c:v>45080.263194444444</c:v>
                </c:pt>
                <c:pt idx="45480">
                  <c:v>45080.263888888891</c:v>
                </c:pt>
                <c:pt idx="45481">
                  <c:v>45080.263888888891</c:v>
                </c:pt>
                <c:pt idx="45482">
                  <c:v>45080.263888888891</c:v>
                </c:pt>
                <c:pt idx="45483">
                  <c:v>45080.263888888891</c:v>
                </c:pt>
                <c:pt idx="45484">
                  <c:v>45080.263888888891</c:v>
                </c:pt>
                <c:pt idx="45485">
                  <c:v>45080.263888888891</c:v>
                </c:pt>
                <c:pt idx="45486">
                  <c:v>45080.26458333333</c:v>
                </c:pt>
                <c:pt idx="45487">
                  <c:v>45080.26458333333</c:v>
                </c:pt>
                <c:pt idx="45488">
                  <c:v>45080.26458333333</c:v>
                </c:pt>
                <c:pt idx="45489">
                  <c:v>45080.26458333333</c:v>
                </c:pt>
                <c:pt idx="45490">
                  <c:v>45080.26458333333</c:v>
                </c:pt>
                <c:pt idx="45491">
                  <c:v>45080.26458333333</c:v>
                </c:pt>
                <c:pt idx="45492">
                  <c:v>45080.265277777777</c:v>
                </c:pt>
                <c:pt idx="45493">
                  <c:v>45080.265277777777</c:v>
                </c:pt>
                <c:pt idx="45494">
                  <c:v>45080.265277777777</c:v>
                </c:pt>
                <c:pt idx="45495">
                  <c:v>45080.265277777777</c:v>
                </c:pt>
                <c:pt idx="45496">
                  <c:v>45080.265277777777</c:v>
                </c:pt>
                <c:pt idx="45497">
                  <c:v>45080.265277777777</c:v>
                </c:pt>
                <c:pt idx="45498">
                  <c:v>45080.265972222223</c:v>
                </c:pt>
                <c:pt idx="45499">
                  <c:v>45080.265972222223</c:v>
                </c:pt>
                <c:pt idx="45500">
                  <c:v>45080.265972222223</c:v>
                </c:pt>
                <c:pt idx="45501">
                  <c:v>45080.265972222223</c:v>
                </c:pt>
                <c:pt idx="45502">
                  <c:v>45080.265972222223</c:v>
                </c:pt>
                <c:pt idx="45503">
                  <c:v>45080.265972222223</c:v>
                </c:pt>
                <c:pt idx="45504">
                  <c:v>45080.26666666667</c:v>
                </c:pt>
                <c:pt idx="45505">
                  <c:v>45080.26666666667</c:v>
                </c:pt>
                <c:pt idx="45506">
                  <c:v>45080.26666666667</c:v>
                </c:pt>
                <c:pt idx="45507">
                  <c:v>45080.26666666667</c:v>
                </c:pt>
                <c:pt idx="45508">
                  <c:v>45080.26666666667</c:v>
                </c:pt>
                <c:pt idx="45509">
                  <c:v>45080.26666666667</c:v>
                </c:pt>
                <c:pt idx="45510">
                  <c:v>45080.267361111109</c:v>
                </c:pt>
                <c:pt idx="45511">
                  <c:v>45080.267361111109</c:v>
                </c:pt>
                <c:pt idx="45512">
                  <c:v>45080.267361111109</c:v>
                </c:pt>
                <c:pt idx="45513">
                  <c:v>45080.267361111109</c:v>
                </c:pt>
                <c:pt idx="45514">
                  <c:v>45080.267361111109</c:v>
                </c:pt>
                <c:pt idx="45515">
                  <c:v>45080.267361111109</c:v>
                </c:pt>
                <c:pt idx="45516">
                  <c:v>45080.268055555556</c:v>
                </c:pt>
                <c:pt idx="45517">
                  <c:v>45080.268055555556</c:v>
                </c:pt>
                <c:pt idx="45518">
                  <c:v>45080.268055555556</c:v>
                </c:pt>
                <c:pt idx="45519">
                  <c:v>45080.268055555556</c:v>
                </c:pt>
                <c:pt idx="45520">
                  <c:v>45080.268055555556</c:v>
                </c:pt>
                <c:pt idx="45521">
                  <c:v>45080.268055555556</c:v>
                </c:pt>
                <c:pt idx="45522">
                  <c:v>45080.268750000003</c:v>
                </c:pt>
                <c:pt idx="45523">
                  <c:v>45080.268750000003</c:v>
                </c:pt>
                <c:pt idx="45524">
                  <c:v>45080.268750000003</c:v>
                </c:pt>
                <c:pt idx="45525">
                  <c:v>45080.268750000003</c:v>
                </c:pt>
                <c:pt idx="45526">
                  <c:v>45080.268750000003</c:v>
                </c:pt>
                <c:pt idx="45527">
                  <c:v>45080.268750000003</c:v>
                </c:pt>
                <c:pt idx="45528">
                  <c:v>45080.269444444442</c:v>
                </c:pt>
                <c:pt idx="45529">
                  <c:v>45080.269444444442</c:v>
                </c:pt>
                <c:pt idx="45530">
                  <c:v>45080.269444444442</c:v>
                </c:pt>
                <c:pt idx="45531">
                  <c:v>45080.269444444442</c:v>
                </c:pt>
                <c:pt idx="45532">
                  <c:v>45080.269444444442</c:v>
                </c:pt>
                <c:pt idx="45533">
                  <c:v>45080.269444444442</c:v>
                </c:pt>
                <c:pt idx="45534">
                  <c:v>45080.270138888889</c:v>
                </c:pt>
                <c:pt idx="45535">
                  <c:v>45080.270138888889</c:v>
                </c:pt>
                <c:pt idx="45536">
                  <c:v>45080.270138888889</c:v>
                </c:pt>
                <c:pt idx="45537">
                  <c:v>45080.270138888889</c:v>
                </c:pt>
                <c:pt idx="45538">
                  <c:v>45080.270138888889</c:v>
                </c:pt>
                <c:pt idx="45539">
                  <c:v>45080.270138888889</c:v>
                </c:pt>
                <c:pt idx="45540">
                  <c:v>45080.270833333336</c:v>
                </c:pt>
                <c:pt idx="45541">
                  <c:v>45080.270833333336</c:v>
                </c:pt>
                <c:pt idx="45542">
                  <c:v>45080.270833333336</c:v>
                </c:pt>
                <c:pt idx="45543">
                  <c:v>45080.270833333336</c:v>
                </c:pt>
                <c:pt idx="45544">
                  <c:v>45080.270833333336</c:v>
                </c:pt>
                <c:pt idx="45545">
                  <c:v>45080.270833333336</c:v>
                </c:pt>
                <c:pt idx="45546">
                  <c:v>45080.271527777775</c:v>
                </c:pt>
                <c:pt idx="45547">
                  <c:v>45080.271527777775</c:v>
                </c:pt>
                <c:pt idx="45548">
                  <c:v>45080.271527777775</c:v>
                </c:pt>
                <c:pt idx="45549">
                  <c:v>45080.271527777775</c:v>
                </c:pt>
                <c:pt idx="45550">
                  <c:v>45080.271527777775</c:v>
                </c:pt>
                <c:pt idx="45551">
                  <c:v>45080.271527777775</c:v>
                </c:pt>
                <c:pt idx="45552">
                  <c:v>45080.272222222222</c:v>
                </c:pt>
                <c:pt idx="45553">
                  <c:v>45080.272222222222</c:v>
                </c:pt>
                <c:pt idx="45554">
                  <c:v>45080.272222222222</c:v>
                </c:pt>
                <c:pt idx="45555">
                  <c:v>45080.272222222222</c:v>
                </c:pt>
                <c:pt idx="45556">
                  <c:v>45080.272222222222</c:v>
                </c:pt>
                <c:pt idx="45557">
                  <c:v>45080.272222222222</c:v>
                </c:pt>
                <c:pt idx="45558">
                  <c:v>45080.272916666669</c:v>
                </c:pt>
                <c:pt idx="45559">
                  <c:v>45080.272916666669</c:v>
                </c:pt>
                <c:pt idx="45560">
                  <c:v>45080.272916666669</c:v>
                </c:pt>
                <c:pt idx="45561">
                  <c:v>45080.272916666669</c:v>
                </c:pt>
                <c:pt idx="45562">
                  <c:v>45080.272916666669</c:v>
                </c:pt>
                <c:pt idx="45563">
                  <c:v>45080.272916666669</c:v>
                </c:pt>
                <c:pt idx="45564">
                  <c:v>45080.273611111108</c:v>
                </c:pt>
                <c:pt idx="45565">
                  <c:v>45080.273611111108</c:v>
                </c:pt>
                <c:pt idx="45566">
                  <c:v>45080.273611111108</c:v>
                </c:pt>
                <c:pt idx="45567">
                  <c:v>45080.273611111108</c:v>
                </c:pt>
                <c:pt idx="45568">
                  <c:v>45080.273611111108</c:v>
                </c:pt>
                <c:pt idx="45569">
                  <c:v>45080.273611111108</c:v>
                </c:pt>
                <c:pt idx="45570">
                  <c:v>45080.274305555555</c:v>
                </c:pt>
                <c:pt idx="45571">
                  <c:v>45080.274305555555</c:v>
                </c:pt>
                <c:pt idx="45572">
                  <c:v>45080.274305555555</c:v>
                </c:pt>
                <c:pt idx="45573">
                  <c:v>45080.274305555555</c:v>
                </c:pt>
                <c:pt idx="45574">
                  <c:v>45080.274305555555</c:v>
                </c:pt>
                <c:pt idx="45575">
                  <c:v>45080.274305555555</c:v>
                </c:pt>
                <c:pt idx="45576">
                  <c:v>45080.275000000001</c:v>
                </c:pt>
                <c:pt idx="45577">
                  <c:v>45080.275000000001</c:v>
                </c:pt>
                <c:pt idx="45578">
                  <c:v>45080.275000000001</c:v>
                </c:pt>
                <c:pt idx="45579">
                  <c:v>45080.275000000001</c:v>
                </c:pt>
                <c:pt idx="45580">
                  <c:v>45080.275000000001</c:v>
                </c:pt>
                <c:pt idx="45581">
                  <c:v>45080.275000000001</c:v>
                </c:pt>
                <c:pt idx="45582">
                  <c:v>45080.275694444441</c:v>
                </c:pt>
                <c:pt idx="45583">
                  <c:v>45080.275694444441</c:v>
                </c:pt>
                <c:pt idx="45584">
                  <c:v>45080.275694444441</c:v>
                </c:pt>
                <c:pt idx="45585">
                  <c:v>45080.275694444441</c:v>
                </c:pt>
                <c:pt idx="45586">
                  <c:v>45080.275694444441</c:v>
                </c:pt>
                <c:pt idx="45587">
                  <c:v>45080.275694444441</c:v>
                </c:pt>
                <c:pt idx="45588">
                  <c:v>45080.276388888888</c:v>
                </c:pt>
                <c:pt idx="45589">
                  <c:v>45080.276388888888</c:v>
                </c:pt>
                <c:pt idx="45590">
                  <c:v>45080.276388888888</c:v>
                </c:pt>
                <c:pt idx="45591">
                  <c:v>45080.276388888888</c:v>
                </c:pt>
                <c:pt idx="45592">
                  <c:v>45080.276388888888</c:v>
                </c:pt>
                <c:pt idx="45593">
                  <c:v>45080.276388888888</c:v>
                </c:pt>
                <c:pt idx="45594">
                  <c:v>45080.277083333334</c:v>
                </c:pt>
                <c:pt idx="45595">
                  <c:v>45080.277083333334</c:v>
                </c:pt>
                <c:pt idx="45596">
                  <c:v>45080.277083333334</c:v>
                </c:pt>
                <c:pt idx="45597">
                  <c:v>45080.277083333334</c:v>
                </c:pt>
                <c:pt idx="45598">
                  <c:v>45080.277083333334</c:v>
                </c:pt>
                <c:pt idx="45599">
                  <c:v>45080.277083333334</c:v>
                </c:pt>
                <c:pt idx="45600">
                  <c:v>45080.277777777781</c:v>
                </c:pt>
                <c:pt idx="45601">
                  <c:v>45080.277777777781</c:v>
                </c:pt>
                <c:pt idx="45602">
                  <c:v>45080.277777777781</c:v>
                </c:pt>
                <c:pt idx="45603">
                  <c:v>45080.277777777781</c:v>
                </c:pt>
                <c:pt idx="45604">
                  <c:v>45080.277777777781</c:v>
                </c:pt>
                <c:pt idx="45605">
                  <c:v>45080.277777777781</c:v>
                </c:pt>
                <c:pt idx="45606">
                  <c:v>45080.27847222222</c:v>
                </c:pt>
                <c:pt idx="45607">
                  <c:v>45080.27847222222</c:v>
                </c:pt>
                <c:pt idx="45608">
                  <c:v>45080.27847222222</c:v>
                </c:pt>
                <c:pt idx="45609">
                  <c:v>45080.27847222222</c:v>
                </c:pt>
                <c:pt idx="45610">
                  <c:v>45080.27847222222</c:v>
                </c:pt>
                <c:pt idx="45611">
                  <c:v>45080.27847222222</c:v>
                </c:pt>
                <c:pt idx="45612">
                  <c:v>45080.279166666667</c:v>
                </c:pt>
                <c:pt idx="45613">
                  <c:v>45080.279166666667</c:v>
                </c:pt>
                <c:pt idx="45614">
                  <c:v>45080.279166666667</c:v>
                </c:pt>
                <c:pt idx="45615">
                  <c:v>45080.279166666667</c:v>
                </c:pt>
                <c:pt idx="45616">
                  <c:v>45080.279166666667</c:v>
                </c:pt>
                <c:pt idx="45617">
                  <c:v>45080.279166666667</c:v>
                </c:pt>
                <c:pt idx="45618">
                  <c:v>45080.279861111114</c:v>
                </c:pt>
                <c:pt idx="45619">
                  <c:v>45080.279861111114</c:v>
                </c:pt>
                <c:pt idx="45620">
                  <c:v>45080.279861111114</c:v>
                </c:pt>
                <c:pt idx="45621">
                  <c:v>45080.279861111114</c:v>
                </c:pt>
                <c:pt idx="45622">
                  <c:v>45080.279861111114</c:v>
                </c:pt>
                <c:pt idx="45623">
                  <c:v>45080.279861111114</c:v>
                </c:pt>
                <c:pt idx="45624">
                  <c:v>45080.280555555553</c:v>
                </c:pt>
                <c:pt idx="45625">
                  <c:v>45080.280555555553</c:v>
                </c:pt>
                <c:pt idx="45626">
                  <c:v>45080.280555555553</c:v>
                </c:pt>
                <c:pt idx="45627">
                  <c:v>45080.280555555553</c:v>
                </c:pt>
                <c:pt idx="45628">
                  <c:v>45080.280555555553</c:v>
                </c:pt>
                <c:pt idx="45629">
                  <c:v>45080.280555555553</c:v>
                </c:pt>
                <c:pt idx="45630">
                  <c:v>45080.28125</c:v>
                </c:pt>
                <c:pt idx="45631">
                  <c:v>45080.28125</c:v>
                </c:pt>
                <c:pt idx="45632">
                  <c:v>45080.28125</c:v>
                </c:pt>
                <c:pt idx="45633">
                  <c:v>45080.28125</c:v>
                </c:pt>
                <c:pt idx="45634">
                  <c:v>45080.28125</c:v>
                </c:pt>
                <c:pt idx="45635">
                  <c:v>45080.28125</c:v>
                </c:pt>
                <c:pt idx="45636">
                  <c:v>45080.281944444447</c:v>
                </c:pt>
                <c:pt idx="45637">
                  <c:v>45080.281944444447</c:v>
                </c:pt>
                <c:pt idx="45638">
                  <c:v>45080.281944444447</c:v>
                </c:pt>
                <c:pt idx="45639">
                  <c:v>45080.281944444447</c:v>
                </c:pt>
                <c:pt idx="45640">
                  <c:v>45080.281944444447</c:v>
                </c:pt>
                <c:pt idx="45641">
                  <c:v>45080.281944444447</c:v>
                </c:pt>
                <c:pt idx="45642">
                  <c:v>45080.282638888886</c:v>
                </c:pt>
                <c:pt idx="45643">
                  <c:v>45080.282638888886</c:v>
                </c:pt>
                <c:pt idx="45644">
                  <c:v>45080.282638888886</c:v>
                </c:pt>
                <c:pt idx="45645">
                  <c:v>45080.282638888886</c:v>
                </c:pt>
                <c:pt idx="45646">
                  <c:v>45080.282638888886</c:v>
                </c:pt>
                <c:pt idx="45647">
                  <c:v>45080.282638888886</c:v>
                </c:pt>
                <c:pt idx="45648">
                  <c:v>45080.283333333333</c:v>
                </c:pt>
                <c:pt idx="45649">
                  <c:v>45080.283333333333</c:v>
                </c:pt>
                <c:pt idx="45650">
                  <c:v>45080.283333333333</c:v>
                </c:pt>
                <c:pt idx="45651">
                  <c:v>45080.283333333333</c:v>
                </c:pt>
                <c:pt idx="45652">
                  <c:v>45080.283333333333</c:v>
                </c:pt>
                <c:pt idx="45653">
                  <c:v>45080.283333333333</c:v>
                </c:pt>
                <c:pt idx="45654">
                  <c:v>45080.28402777778</c:v>
                </c:pt>
                <c:pt idx="45655">
                  <c:v>45080.28402777778</c:v>
                </c:pt>
                <c:pt idx="45656">
                  <c:v>45080.28402777778</c:v>
                </c:pt>
                <c:pt idx="45657">
                  <c:v>45080.28402777778</c:v>
                </c:pt>
                <c:pt idx="45658">
                  <c:v>45080.28402777778</c:v>
                </c:pt>
                <c:pt idx="45659">
                  <c:v>45080.28402777778</c:v>
                </c:pt>
                <c:pt idx="45660">
                  <c:v>45080.284722222219</c:v>
                </c:pt>
                <c:pt idx="45661">
                  <c:v>45080.284722222219</c:v>
                </c:pt>
                <c:pt idx="45662">
                  <c:v>45080.284722222219</c:v>
                </c:pt>
                <c:pt idx="45663">
                  <c:v>45080.284722222219</c:v>
                </c:pt>
                <c:pt idx="45664">
                  <c:v>45080.284722222219</c:v>
                </c:pt>
                <c:pt idx="45665">
                  <c:v>45080.284722222219</c:v>
                </c:pt>
                <c:pt idx="45666">
                  <c:v>45080.285416666666</c:v>
                </c:pt>
                <c:pt idx="45667">
                  <c:v>45080.285416666666</c:v>
                </c:pt>
                <c:pt idx="45668">
                  <c:v>45080.285416666666</c:v>
                </c:pt>
                <c:pt idx="45669">
                  <c:v>45080.285416666666</c:v>
                </c:pt>
                <c:pt idx="45670">
                  <c:v>45080.285416666666</c:v>
                </c:pt>
                <c:pt idx="45671">
                  <c:v>45080.285416666666</c:v>
                </c:pt>
                <c:pt idx="45672">
                  <c:v>45080.286111111112</c:v>
                </c:pt>
                <c:pt idx="45673">
                  <c:v>45080.286111111112</c:v>
                </c:pt>
                <c:pt idx="45674">
                  <c:v>45080.286111111112</c:v>
                </c:pt>
                <c:pt idx="45675">
                  <c:v>45080.286111111112</c:v>
                </c:pt>
                <c:pt idx="45676">
                  <c:v>45080.286111111112</c:v>
                </c:pt>
                <c:pt idx="45677">
                  <c:v>45080.286111111112</c:v>
                </c:pt>
                <c:pt idx="45678">
                  <c:v>45080.286805555559</c:v>
                </c:pt>
                <c:pt idx="45679">
                  <c:v>45080.286805555559</c:v>
                </c:pt>
                <c:pt idx="45680">
                  <c:v>45080.286805555559</c:v>
                </c:pt>
                <c:pt idx="45681">
                  <c:v>45080.286805555559</c:v>
                </c:pt>
                <c:pt idx="45682">
                  <c:v>45080.286805555559</c:v>
                </c:pt>
                <c:pt idx="45683">
                  <c:v>45080.286805555559</c:v>
                </c:pt>
                <c:pt idx="45684">
                  <c:v>45080.287499999999</c:v>
                </c:pt>
                <c:pt idx="45685">
                  <c:v>45080.287499999999</c:v>
                </c:pt>
                <c:pt idx="45686">
                  <c:v>45080.287499999999</c:v>
                </c:pt>
                <c:pt idx="45687">
                  <c:v>45080.287499999999</c:v>
                </c:pt>
                <c:pt idx="45688">
                  <c:v>45080.287499999999</c:v>
                </c:pt>
                <c:pt idx="45689">
                  <c:v>45080.287499999999</c:v>
                </c:pt>
                <c:pt idx="45690">
                  <c:v>45080.288194444445</c:v>
                </c:pt>
                <c:pt idx="45691">
                  <c:v>45080.288194444445</c:v>
                </c:pt>
                <c:pt idx="45692">
                  <c:v>45080.288194444445</c:v>
                </c:pt>
                <c:pt idx="45693">
                  <c:v>45080.288194444445</c:v>
                </c:pt>
                <c:pt idx="45694">
                  <c:v>45080.288194444445</c:v>
                </c:pt>
                <c:pt idx="45695">
                  <c:v>45080.288194444445</c:v>
                </c:pt>
                <c:pt idx="45696">
                  <c:v>45080.288888888892</c:v>
                </c:pt>
                <c:pt idx="45697">
                  <c:v>45080.288888888892</c:v>
                </c:pt>
                <c:pt idx="45698">
                  <c:v>45080.288888888892</c:v>
                </c:pt>
                <c:pt idx="45699">
                  <c:v>45080.288888888892</c:v>
                </c:pt>
                <c:pt idx="45700">
                  <c:v>45080.288888888892</c:v>
                </c:pt>
                <c:pt idx="45701">
                  <c:v>45080.288888888892</c:v>
                </c:pt>
                <c:pt idx="45702">
                  <c:v>45080.289583333331</c:v>
                </c:pt>
                <c:pt idx="45703">
                  <c:v>45080.289583333331</c:v>
                </c:pt>
                <c:pt idx="45704">
                  <c:v>45080.289583333331</c:v>
                </c:pt>
                <c:pt idx="45705">
                  <c:v>45080.289583333331</c:v>
                </c:pt>
                <c:pt idx="45706">
                  <c:v>45080.289583333331</c:v>
                </c:pt>
                <c:pt idx="45707">
                  <c:v>45080.289583333331</c:v>
                </c:pt>
                <c:pt idx="45708">
                  <c:v>45080.290277777778</c:v>
                </c:pt>
                <c:pt idx="45709">
                  <c:v>45080.290277777778</c:v>
                </c:pt>
                <c:pt idx="45710">
                  <c:v>45080.290277777778</c:v>
                </c:pt>
                <c:pt idx="45711">
                  <c:v>45080.290277777778</c:v>
                </c:pt>
                <c:pt idx="45712">
                  <c:v>45080.290277777778</c:v>
                </c:pt>
                <c:pt idx="45713">
                  <c:v>45080.290277777778</c:v>
                </c:pt>
                <c:pt idx="45714">
                  <c:v>45080.290972222225</c:v>
                </c:pt>
                <c:pt idx="45715">
                  <c:v>45080.290972222225</c:v>
                </c:pt>
                <c:pt idx="45716">
                  <c:v>45080.290972222225</c:v>
                </c:pt>
                <c:pt idx="45717">
                  <c:v>45080.290972222225</c:v>
                </c:pt>
                <c:pt idx="45718">
                  <c:v>45080.290972222225</c:v>
                </c:pt>
                <c:pt idx="45719">
                  <c:v>45080.290972222225</c:v>
                </c:pt>
                <c:pt idx="45720">
                  <c:v>45080.291666666664</c:v>
                </c:pt>
                <c:pt idx="45721">
                  <c:v>45080.291666666664</c:v>
                </c:pt>
                <c:pt idx="45722">
                  <c:v>45080.291666666664</c:v>
                </c:pt>
                <c:pt idx="45723">
                  <c:v>45080.291666666664</c:v>
                </c:pt>
                <c:pt idx="45724">
                  <c:v>45080.291666666664</c:v>
                </c:pt>
                <c:pt idx="45725">
                  <c:v>45080.291666666664</c:v>
                </c:pt>
                <c:pt idx="45726">
                  <c:v>45080.292361111111</c:v>
                </c:pt>
                <c:pt idx="45727">
                  <c:v>45080.292361111111</c:v>
                </c:pt>
                <c:pt idx="45728">
                  <c:v>45080.292361111111</c:v>
                </c:pt>
                <c:pt idx="45729">
                  <c:v>45080.292361111111</c:v>
                </c:pt>
                <c:pt idx="45730">
                  <c:v>45080.292361111111</c:v>
                </c:pt>
                <c:pt idx="45731">
                  <c:v>45080.292361111111</c:v>
                </c:pt>
                <c:pt idx="45732">
                  <c:v>45080.293055555558</c:v>
                </c:pt>
                <c:pt idx="45733">
                  <c:v>45080.293055555558</c:v>
                </c:pt>
                <c:pt idx="45734">
                  <c:v>45080.293055555558</c:v>
                </c:pt>
                <c:pt idx="45735">
                  <c:v>45080.293055555558</c:v>
                </c:pt>
                <c:pt idx="45736">
                  <c:v>45080.293055555558</c:v>
                </c:pt>
                <c:pt idx="45737">
                  <c:v>45080.293055555558</c:v>
                </c:pt>
                <c:pt idx="45738">
                  <c:v>45080.293749999997</c:v>
                </c:pt>
                <c:pt idx="45739">
                  <c:v>45080.293749999997</c:v>
                </c:pt>
                <c:pt idx="45740">
                  <c:v>45080.293749999997</c:v>
                </c:pt>
                <c:pt idx="45741">
                  <c:v>45080.293749999997</c:v>
                </c:pt>
                <c:pt idx="45742">
                  <c:v>45080.293749999997</c:v>
                </c:pt>
                <c:pt idx="45743">
                  <c:v>45080.293749999997</c:v>
                </c:pt>
                <c:pt idx="45744">
                  <c:v>45080.294444444444</c:v>
                </c:pt>
                <c:pt idx="45745">
                  <c:v>45080.294444444444</c:v>
                </c:pt>
                <c:pt idx="45746">
                  <c:v>45080.294444444444</c:v>
                </c:pt>
                <c:pt idx="45747">
                  <c:v>45080.294444444444</c:v>
                </c:pt>
                <c:pt idx="45748">
                  <c:v>45080.294444444444</c:v>
                </c:pt>
                <c:pt idx="45749">
                  <c:v>45080.294444444444</c:v>
                </c:pt>
                <c:pt idx="45750">
                  <c:v>45080.295138888891</c:v>
                </c:pt>
                <c:pt idx="45751">
                  <c:v>45080.295138888891</c:v>
                </c:pt>
                <c:pt idx="45752">
                  <c:v>45080.295138888891</c:v>
                </c:pt>
                <c:pt idx="45753">
                  <c:v>45080.295138888891</c:v>
                </c:pt>
                <c:pt idx="45754">
                  <c:v>45080.295138888891</c:v>
                </c:pt>
                <c:pt idx="45755">
                  <c:v>45080.295138888891</c:v>
                </c:pt>
                <c:pt idx="45756">
                  <c:v>45080.29583333333</c:v>
                </c:pt>
                <c:pt idx="45757">
                  <c:v>45080.29583333333</c:v>
                </c:pt>
                <c:pt idx="45758">
                  <c:v>45080.29583333333</c:v>
                </c:pt>
                <c:pt idx="45759">
                  <c:v>45080.29583333333</c:v>
                </c:pt>
                <c:pt idx="45760">
                  <c:v>45080.29583333333</c:v>
                </c:pt>
                <c:pt idx="45761">
                  <c:v>45080.29583333333</c:v>
                </c:pt>
                <c:pt idx="45762">
                  <c:v>45080.296527777777</c:v>
                </c:pt>
                <c:pt idx="45763">
                  <c:v>45080.296527777777</c:v>
                </c:pt>
                <c:pt idx="45764">
                  <c:v>45080.296527777777</c:v>
                </c:pt>
                <c:pt idx="45765">
                  <c:v>45080.296527777777</c:v>
                </c:pt>
                <c:pt idx="45766">
                  <c:v>45080.296527777777</c:v>
                </c:pt>
                <c:pt idx="45767">
                  <c:v>45080.296527777777</c:v>
                </c:pt>
                <c:pt idx="45768">
                  <c:v>45080.297222222223</c:v>
                </c:pt>
                <c:pt idx="45769">
                  <c:v>45080.297222222223</c:v>
                </c:pt>
                <c:pt idx="45770">
                  <c:v>45080.297222222223</c:v>
                </c:pt>
                <c:pt idx="45771">
                  <c:v>45080.297222222223</c:v>
                </c:pt>
                <c:pt idx="45772">
                  <c:v>45080.297222222223</c:v>
                </c:pt>
                <c:pt idx="45773">
                  <c:v>45080.297222222223</c:v>
                </c:pt>
                <c:pt idx="45774">
                  <c:v>45080.29791666667</c:v>
                </c:pt>
                <c:pt idx="45775">
                  <c:v>45080.29791666667</c:v>
                </c:pt>
                <c:pt idx="45776">
                  <c:v>45080.29791666667</c:v>
                </c:pt>
                <c:pt idx="45777">
                  <c:v>45080.29791666667</c:v>
                </c:pt>
                <c:pt idx="45778">
                  <c:v>45080.29791666667</c:v>
                </c:pt>
                <c:pt idx="45779">
                  <c:v>45080.29791666667</c:v>
                </c:pt>
                <c:pt idx="45780">
                  <c:v>45080.298611111109</c:v>
                </c:pt>
                <c:pt idx="45781">
                  <c:v>45080.298611111109</c:v>
                </c:pt>
                <c:pt idx="45782">
                  <c:v>45080.298611111109</c:v>
                </c:pt>
                <c:pt idx="45783">
                  <c:v>45080.298611111109</c:v>
                </c:pt>
                <c:pt idx="45784">
                  <c:v>45080.298611111109</c:v>
                </c:pt>
                <c:pt idx="45785">
                  <c:v>45080.298611111109</c:v>
                </c:pt>
                <c:pt idx="45786">
                  <c:v>45080.299305555556</c:v>
                </c:pt>
                <c:pt idx="45787">
                  <c:v>45080.299305555556</c:v>
                </c:pt>
                <c:pt idx="45788">
                  <c:v>45080.299305555556</c:v>
                </c:pt>
                <c:pt idx="45789">
                  <c:v>45080.299305555556</c:v>
                </c:pt>
                <c:pt idx="45790">
                  <c:v>45080.299305555556</c:v>
                </c:pt>
                <c:pt idx="45791">
                  <c:v>45080.299305555556</c:v>
                </c:pt>
                <c:pt idx="45792">
                  <c:v>45080.3</c:v>
                </c:pt>
                <c:pt idx="45793">
                  <c:v>45080.3</c:v>
                </c:pt>
                <c:pt idx="45794">
                  <c:v>45080.3</c:v>
                </c:pt>
                <c:pt idx="45795">
                  <c:v>45080.3</c:v>
                </c:pt>
                <c:pt idx="45796">
                  <c:v>45080.3</c:v>
                </c:pt>
                <c:pt idx="45797">
                  <c:v>45080.3</c:v>
                </c:pt>
                <c:pt idx="45798">
                  <c:v>45080.300694444442</c:v>
                </c:pt>
                <c:pt idx="45799">
                  <c:v>45080.300694444442</c:v>
                </c:pt>
                <c:pt idx="45800">
                  <c:v>45080.300694444442</c:v>
                </c:pt>
                <c:pt idx="45801">
                  <c:v>45080.300694444442</c:v>
                </c:pt>
                <c:pt idx="45802">
                  <c:v>45080.300694444442</c:v>
                </c:pt>
                <c:pt idx="45803">
                  <c:v>45080.300694444442</c:v>
                </c:pt>
                <c:pt idx="45804">
                  <c:v>45080.301388888889</c:v>
                </c:pt>
                <c:pt idx="45805">
                  <c:v>45080.301388888889</c:v>
                </c:pt>
                <c:pt idx="45806">
                  <c:v>45080.301388888889</c:v>
                </c:pt>
                <c:pt idx="45807">
                  <c:v>45080.301388888889</c:v>
                </c:pt>
                <c:pt idx="45808">
                  <c:v>45080.301388888889</c:v>
                </c:pt>
                <c:pt idx="45809">
                  <c:v>45080.301388888889</c:v>
                </c:pt>
                <c:pt idx="45810">
                  <c:v>45080.302083333336</c:v>
                </c:pt>
                <c:pt idx="45811">
                  <c:v>45080.302083333336</c:v>
                </c:pt>
                <c:pt idx="45812">
                  <c:v>45080.302083333336</c:v>
                </c:pt>
                <c:pt idx="45813">
                  <c:v>45080.302083333336</c:v>
                </c:pt>
                <c:pt idx="45814">
                  <c:v>45080.302083333336</c:v>
                </c:pt>
                <c:pt idx="45815">
                  <c:v>45080.302083333336</c:v>
                </c:pt>
                <c:pt idx="45816">
                  <c:v>45080.302777777775</c:v>
                </c:pt>
                <c:pt idx="45817">
                  <c:v>45080.302777777775</c:v>
                </c:pt>
                <c:pt idx="45818">
                  <c:v>45080.302777777775</c:v>
                </c:pt>
                <c:pt idx="45819">
                  <c:v>45080.302777777775</c:v>
                </c:pt>
                <c:pt idx="45820">
                  <c:v>45080.302777777775</c:v>
                </c:pt>
                <c:pt idx="45821">
                  <c:v>45080.302777777775</c:v>
                </c:pt>
                <c:pt idx="45822">
                  <c:v>45080.303472222222</c:v>
                </c:pt>
                <c:pt idx="45823">
                  <c:v>45080.303472222222</c:v>
                </c:pt>
                <c:pt idx="45824">
                  <c:v>45080.303472222222</c:v>
                </c:pt>
                <c:pt idx="45825">
                  <c:v>45080.303472222222</c:v>
                </c:pt>
                <c:pt idx="45826">
                  <c:v>45080.303472222222</c:v>
                </c:pt>
                <c:pt idx="45827">
                  <c:v>45080.303472222222</c:v>
                </c:pt>
                <c:pt idx="45828">
                  <c:v>45080.304166666669</c:v>
                </c:pt>
                <c:pt idx="45829">
                  <c:v>45080.304166666669</c:v>
                </c:pt>
                <c:pt idx="45830">
                  <c:v>45080.304166666669</c:v>
                </c:pt>
                <c:pt idx="45831">
                  <c:v>45080.304166666669</c:v>
                </c:pt>
                <c:pt idx="45832">
                  <c:v>45080.304166666669</c:v>
                </c:pt>
                <c:pt idx="45833">
                  <c:v>45080.304166666669</c:v>
                </c:pt>
                <c:pt idx="45834">
                  <c:v>45080.304861111108</c:v>
                </c:pt>
                <c:pt idx="45835">
                  <c:v>45080.304861111108</c:v>
                </c:pt>
                <c:pt idx="45836">
                  <c:v>45080.304861111108</c:v>
                </c:pt>
                <c:pt idx="45837">
                  <c:v>45080.304861111108</c:v>
                </c:pt>
                <c:pt idx="45838">
                  <c:v>45080.304861111108</c:v>
                </c:pt>
                <c:pt idx="45839">
                  <c:v>45080.304861111108</c:v>
                </c:pt>
                <c:pt idx="45840">
                  <c:v>45080.305555555555</c:v>
                </c:pt>
                <c:pt idx="45841">
                  <c:v>45080.305555555555</c:v>
                </c:pt>
                <c:pt idx="45842">
                  <c:v>45080.305555555555</c:v>
                </c:pt>
                <c:pt idx="45843">
                  <c:v>45080.305555555555</c:v>
                </c:pt>
                <c:pt idx="45844">
                  <c:v>45080.305555555555</c:v>
                </c:pt>
                <c:pt idx="45845">
                  <c:v>45080.305555555555</c:v>
                </c:pt>
                <c:pt idx="45846">
                  <c:v>45080.306250000001</c:v>
                </c:pt>
                <c:pt idx="45847">
                  <c:v>45080.306250000001</c:v>
                </c:pt>
                <c:pt idx="45848">
                  <c:v>45080.306250000001</c:v>
                </c:pt>
                <c:pt idx="45849">
                  <c:v>45080.306250000001</c:v>
                </c:pt>
                <c:pt idx="45850">
                  <c:v>45080.306250000001</c:v>
                </c:pt>
                <c:pt idx="45851">
                  <c:v>45080.306250000001</c:v>
                </c:pt>
                <c:pt idx="45852">
                  <c:v>45080.306944444441</c:v>
                </c:pt>
                <c:pt idx="45853">
                  <c:v>45080.306944444441</c:v>
                </c:pt>
                <c:pt idx="45854">
                  <c:v>45080.306944444441</c:v>
                </c:pt>
                <c:pt idx="45855">
                  <c:v>45080.306944444441</c:v>
                </c:pt>
                <c:pt idx="45856">
                  <c:v>45080.306944444441</c:v>
                </c:pt>
                <c:pt idx="45857">
                  <c:v>45080.306944444441</c:v>
                </c:pt>
                <c:pt idx="45858">
                  <c:v>45080.307638888888</c:v>
                </c:pt>
                <c:pt idx="45859">
                  <c:v>45080.307638888888</c:v>
                </c:pt>
                <c:pt idx="45860">
                  <c:v>45080.307638888888</c:v>
                </c:pt>
                <c:pt idx="45861">
                  <c:v>45080.307638888888</c:v>
                </c:pt>
                <c:pt idx="45862">
                  <c:v>45080.307638888888</c:v>
                </c:pt>
                <c:pt idx="45863">
                  <c:v>45080.307638888888</c:v>
                </c:pt>
                <c:pt idx="45864">
                  <c:v>45080.308333333334</c:v>
                </c:pt>
                <c:pt idx="45865">
                  <c:v>45080.308333333334</c:v>
                </c:pt>
                <c:pt idx="45866">
                  <c:v>45080.308333333334</c:v>
                </c:pt>
                <c:pt idx="45867">
                  <c:v>45080.308333333334</c:v>
                </c:pt>
                <c:pt idx="45868">
                  <c:v>45080.308333333334</c:v>
                </c:pt>
                <c:pt idx="45869">
                  <c:v>45080.308333333334</c:v>
                </c:pt>
                <c:pt idx="45870">
                  <c:v>45080.309027777781</c:v>
                </c:pt>
                <c:pt idx="45871">
                  <c:v>45080.309027777781</c:v>
                </c:pt>
                <c:pt idx="45872">
                  <c:v>45080.309027777781</c:v>
                </c:pt>
                <c:pt idx="45873">
                  <c:v>45080.309027777781</c:v>
                </c:pt>
                <c:pt idx="45874">
                  <c:v>45080.309027777781</c:v>
                </c:pt>
                <c:pt idx="45875">
                  <c:v>45080.309027777781</c:v>
                </c:pt>
                <c:pt idx="45876">
                  <c:v>45080.30972222222</c:v>
                </c:pt>
                <c:pt idx="45877">
                  <c:v>45080.30972222222</c:v>
                </c:pt>
                <c:pt idx="45878">
                  <c:v>45080.30972222222</c:v>
                </c:pt>
                <c:pt idx="45879">
                  <c:v>45080.30972222222</c:v>
                </c:pt>
                <c:pt idx="45880">
                  <c:v>45080.30972222222</c:v>
                </c:pt>
                <c:pt idx="45881">
                  <c:v>45080.30972222222</c:v>
                </c:pt>
                <c:pt idx="45882">
                  <c:v>45080.310416666667</c:v>
                </c:pt>
                <c:pt idx="45883">
                  <c:v>45080.310416666667</c:v>
                </c:pt>
                <c:pt idx="45884">
                  <c:v>45080.310416666667</c:v>
                </c:pt>
                <c:pt idx="45885">
                  <c:v>45080.310416666667</c:v>
                </c:pt>
                <c:pt idx="45886">
                  <c:v>45080.310416666667</c:v>
                </c:pt>
                <c:pt idx="45887">
                  <c:v>45080.310416666667</c:v>
                </c:pt>
                <c:pt idx="45888">
                  <c:v>45080.311111111114</c:v>
                </c:pt>
                <c:pt idx="45889">
                  <c:v>45080.311111111114</c:v>
                </c:pt>
                <c:pt idx="45890">
                  <c:v>45080.311111111114</c:v>
                </c:pt>
                <c:pt idx="45891">
                  <c:v>45080.311111111114</c:v>
                </c:pt>
                <c:pt idx="45892">
                  <c:v>45080.311111111114</c:v>
                </c:pt>
                <c:pt idx="45893">
                  <c:v>45080.311111111114</c:v>
                </c:pt>
                <c:pt idx="45894">
                  <c:v>45080.311805555553</c:v>
                </c:pt>
                <c:pt idx="45895">
                  <c:v>45080.311805555553</c:v>
                </c:pt>
                <c:pt idx="45896">
                  <c:v>45080.311805555553</c:v>
                </c:pt>
                <c:pt idx="45897">
                  <c:v>45080.311805555553</c:v>
                </c:pt>
                <c:pt idx="45898">
                  <c:v>45080.311805555553</c:v>
                </c:pt>
                <c:pt idx="45899">
                  <c:v>45080.311805555553</c:v>
                </c:pt>
                <c:pt idx="45900">
                  <c:v>45080.3125</c:v>
                </c:pt>
                <c:pt idx="45901">
                  <c:v>45080.3125</c:v>
                </c:pt>
                <c:pt idx="45902">
                  <c:v>45080.3125</c:v>
                </c:pt>
                <c:pt idx="45903">
                  <c:v>45080.3125</c:v>
                </c:pt>
                <c:pt idx="45904">
                  <c:v>45080.3125</c:v>
                </c:pt>
                <c:pt idx="45905">
                  <c:v>45080.3125</c:v>
                </c:pt>
                <c:pt idx="45906">
                  <c:v>45080.313194444447</c:v>
                </c:pt>
                <c:pt idx="45907">
                  <c:v>45080.313194444447</c:v>
                </c:pt>
                <c:pt idx="45908">
                  <c:v>45080.313194444447</c:v>
                </c:pt>
                <c:pt idx="45909">
                  <c:v>45080.313194444447</c:v>
                </c:pt>
                <c:pt idx="45910">
                  <c:v>45080.313194444447</c:v>
                </c:pt>
                <c:pt idx="45911">
                  <c:v>45080.313194444447</c:v>
                </c:pt>
                <c:pt idx="45912">
                  <c:v>45080.313888888886</c:v>
                </c:pt>
                <c:pt idx="45913">
                  <c:v>45080.313888888886</c:v>
                </c:pt>
                <c:pt idx="45914">
                  <c:v>45080.313888888886</c:v>
                </c:pt>
                <c:pt idx="45915">
                  <c:v>45080.313888888886</c:v>
                </c:pt>
                <c:pt idx="45916">
                  <c:v>45080.313888888886</c:v>
                </c:pt>
                <c:pt idx="45917">
                  <c:v>45080.313888888886</c:v>
                </c:pt>
                <c:pt idx="45918">
                  <c:v>45080.314583333333</c:v>
                </c:pt>
                <c:pt idx="45919">
                  <c:v>45080.314583333333</c:v>
                </c:pt>
                <c:pt idx="45920">
                  <c:v>45080.314583333333</c:v>
                </c:pt>
                <c:pt idx="45921">
                  <c:v>45080.314583333333</c:v>
                </c:pt>
                <c:pt idx="45922">
                  <c:v>45080.314583333333</c:v>
                </c:pt>
                <c:pt idx="45923">
                  <c:v>45080.314583333333</c:v>
                </c:pt>
                <c:pt idx="45924">
                  <c:v>45080.31527777778</c:v>
                </c:pt>
                <c:pt idx="45925">
                  <c:v>45080.31527777778</c:v>
                </c:pt>
                <c:pt idx="45926">
                  <c:v>45080.31527777778</c:v>
                </c:pt>
                <c:pt idx="45927">
                  <c:v>45080.31527777778</c:v>
                </c:pt>
                <c:pt idx="45928">
                  <c:v>45080.31527777778</c:v>
                </c:pt>
                <c:pt idx="45929">
                  <c:v>45080.31527777778</c:v>
                </c:pt>
                <c:pt idx="45930">
                  <c:v>45080.315972222219</c:v>
                </c:pt>
                <c:pt idx="45931">
                  <c:v>45080.315972222219</c:v>
                </c:pt>
                <c:pt idx="45932">
                  <c:v>45080.315972222219</c:v>
                </c:pt>
                <c:pt idx="45933">
                  <c:v>45080.315972222219</c:v>
                </c:pt>
                <c:pt idx="45934">
                  <c:v>45080.315972222219</c:v>
                </c:pt>
                <c:pt idx="45935">
                  <c:v>45080.315972222219</c:v>
                </c:pt>
                <c:pt idx="45936">
                  <c:v>45080.316666666666</c:v>
                </c:pt>
                <c:pt idx="45937">
                  <c:v>45080.316666666666</c:v>
                </c:pt>
                <c:pt idx="45938">
                  <c:v>45080.316666666666</c:v>
                </c:pt>
                <c:pt idx="45939">
                  <c:v>45080.316666666666</c:v>
                </c:pt>
                <c:pt idx="45940">
                  <c:v>45080.316666666666</c:v>
                </c:pt>
                <c:pt idx="45941">
                  <c:v>45080.316666666666</c:v>
                </c:pt>
                <c:pt idx="45942">
                  <c:v>45080.317361111112</c:v>
                </c:pt>
                <c:pt idx="45943">
                  <c:v>45080.317361111112</c:v>
                </c:pt>
                <c:pt idx="45944">
                  <c:v>45080.317361111112</c:v>
                </c:pt>
                <c:pt idx="45945">
                  <c:v>45080.317361111112</c:v>
                </c:pt>
                <c:pt idx="45946">
                  <c:v>45080.317361111112</c:v>
                </c:pt>
                <c:pt idx="45947">
                  <c:v>45080.317361111112</c:v>
                </c:pt>
                <c:pt idx="45948">
                  <c:v>45080.318055555559</c:v>
                </c:pt>
                <c:pt idx="45949">
                  <c:v>45080.318055555559</c:v>
                </c:pt>
                <c:pt idx="45950">
                  <c:v>45080.318055555559</c:v>
                </c:pt>
                <c:pt idx="45951">
                  <c:v>45080.318055555559</c:v>
                </c:pt>
                <c:pt idx="45952">
                  <c:v>45080.318055555559</c:v>
                </c:pt>
                <c:pt idx="45953">
                  <c:v>45080.318055555559</c:v>
                </c:pt>
                <c:pt idx="45954">
                  <c:v>45080.318749999999</c:v>
                </c:pt>
                <c:pt idx="45955">
                  <c:v>45080.318749999999</c:v>
                </c:pt>
                <c:pt idx="45956">
                  <c:v>45080.318749999999</c:v>
                </c:pt>
                <c:pt idx="45957">
                  <c:v>45080.318749999999</c:v>
                </c:pt>
                <c:pt idx="45958">
                  <c:v>45080.318749999999</c:v>
                </c:pt>
                <c:pt idx="45959">
                  <c:v>45080.318749999999</c:v>
                </c:pt>
                <c:pt idx="45960">
                  <c:v>45080.319444444445</c:v>
                </c:pt>
                <c:pt idx="45961">
                  <c:v>45080.319444444445</c:v>
                </c:pt>
                <c:pt idx="45962">
                  <c:v>45080.319444444445</c:v>
                </c:pt>
                <c:pt idx="45963">
                  <c:v>45080.319444444445</c:v>
                </c:pt>
                <c:pt idx="45964">
                  <c:v>45080.319444444445</c:v>
                </c:pt>
                <c:pt idx="45965">
                  <c:v>45080.319444444445</c:v>
                </c:pt>
                <c:pt idx="45966">
                  <c:v>45080.320138888892</c:v>
                </c:pt>
                <c:pt idx="45967">
                  <c:v>45080.320138888892</c:v>
                </c:pt>
                <c:pt idx="45968">
                  <c:v>45080.320138888892</c:v>
                </c:pt>
                <c:pt idx="45969">
                  <c:v>45080.320138888892</c:v>
                </c:pt>
                <c:pt idx="45970">
                  <c:v>45080.320138888892</c:v>
                </c:pt>
                <c:pt idx="45971">
                  <c:v>45080.320138888892</c:v>
                </c:pt>
                <c:pt idx="45972">
                  <c:v>45080.320833333331</c:v>
                </c:pt>
                <c:pt idx="45973">
                  <c:v>45080.320833333331</c:v>
                </c:pt>
                <c:pt idx="45974">
                  <c:v>45080.320833333331</c:v>
                </c:pt>
                <c:pt idx="45975">
                  <c:v>45080.320833333331</c:v>
                </c:pt>
                <c:pt idx="45976">
                  <c:v>45080.320833333331</c:v>
                </c:pt>
                <c:pt idx="45977">
                  <c:v>45080.320833333331</c:v>
                </c:pt>
                <c:pt idx="45978">
                  <c:v>45080.321527777778</c:v>
                </c:pt>
                <c:pt idx="45979">
                  <c:v>45080.321527777778</c:v>
                </c:pt>
                <c:pt idx="45980">
                  <c:v>45080.321527777778</c:v>
                </c:pt>
                <c:pt idx="45981">
                  <c:v>45080.321527777778</c:v>
                </c:pt>
                <c:pt idx="45982">
                  <c:v>45080.321527777778</c:v>
                </c:pt>
                <c:pt idx="45983">
                  <c:v>45080.321527777778</c:v>
                </c:pt>
                <c:pt idx="45984">
                  <c:v>45080.322222222225</c:v>
                </c:pt>
                <c:pt idx="45985">
                  <c:v>45080.322222222225</c:v>
                </c:pt>
                <c:pt idx="45986">
                  <c:v>45080.322222222225</c:v>
                </c:pt>
                <c:pt idx="45987">
                  <c:v>45080.322222222225</c:v>
                </c:pt>
                <c:pt idx="45988">
                  <c:v>45080.322222222225</c:v>
                </c:pt>
                <c:pt idx="45989">
                  <c:v>45080.322222222225</c:v>
                </c:pt>
                <c:pt idx="45990">
                  <c:v>45080.322916666664</c:v>
                </c:pt>
                <c:pt idx="45991">
                  <c:v>45080.322916666664</c:v>
                </c:pt>
                <c:pt idx="45992">
                  <c:v>45080.322916666664</c:v>
                </c:pt>
                <c:pt idx="45993">
                  <c:v>45080.322916666664</c:v>
                </c:pt>
                <c:pt idx="45994">
                  <c:v>45080.322916666664</c:v>
                </c:pt>
                <c:pt idx="45995">
                  <c:v>45080.322916666664</c:v>
                </c:pt>
                <c:pt idx="45996">
                  <c:v>45080.323611111111</c:v>
                </c:pt>
                <c:pt idx="45997">
                  <c:v>45080.323611111111</c:v>
                </c:pt>
                <c:pt idx="45998">
                  <c:v>45080.323611111111</c:v>
                </c:pt>
                <c:pt idx="45999">
                  <c:v>45080.323611111111</c:v>
                </c:pt>
                <c:pt idx="46000">
                  <c:v>45080.323611111111</c:v>
                </c:pt>
                <c:pt idx="46001">
                  <c:v>45080.323611111111</c:v>
                </c:pt>
                <c:pt idx="46002">
                  <c:v>45080.324305555558</c:v>
                </c:pt>
                <c:pt idx="46003">
                  <c:v>45080.324305555558</c:v>
                </c:pt>
                <c:pt idx="46004">
                  <c:v>45080.324305555558</c:v>
                </c:pt>
                <c:pt idx="46005">
                  <c:v>45080.324305555558</c:v>
                </c:pt>
                <c:pt idx="46006">
                  <c:v>45080.324305555558</c:v>
                </c:pt>
                <c:pt idx="46007">
                  <c:v>45080.324305555558</c:v>
                </c:pt>
                <c:pt idx="46008">
                  <c:v>45080.324999999997</c:v>
                </c:pt>
                <c:pt idx="46009">
                  <c:v>45080.324999999997</c:v>
                </c:pt>
                <c:pt idx="46010">
                  <c:v>45080.324999999997</c:v>
                </c:pt>
                <c:pt idx="46011">
                  <c:v>45080.324999999997</c:v>
                </c:pt>
                <c:pt idx="46012">
                  <c:v>45080.324999999997</c:v>
                </c:pt>
                <c:pt idx="46013">
                  <c:v>45080.324999999997</c:v>
                </c:pt>
                <c:pt idx="46014">
                  <c:v>45080.325694444444</c:v>
                </c:pt>
                <c:pt idx="46015">
                  <c:v>45080.325694444444</c:v>
                </c:pt>
                <c:pt idx="46016">
                  <c:v>45080.325694444444</c:v>
                </c:pt>
                <c:pt idx="46017">
                  <c:v>45080.325694444444</c:v>
                </c:pt>
                <c:pt idx="46018">
                  <c:v>45080.325694444444</c:v>
                </c:pt>
                <c:pt idx="46019">
                  <c:v>45080.325694444444</c:v>
                </c:pt>
                <c:pt idx="46020">
                  <c:v>45080.326388888891</c:v>
                </c:pt>
                <c:pt idx="46021">
                  <c:v>45080.326388888891</c:v>
                </c:pt>
                <c:pt idx="46022">
                  <c:v>45080.326388888891</c:v>
                </c:pt>
                <c:pt idx="46023">
                  <c:v>45080.326388888891</c:v>
                </c:pt>
                <c:pt idx="46024">
                  <c:v>45080.326388888891</c:v>
                </c:pt>
                <c:pt idx="46025">
                  <c:v>45080.326388888891</c:v>
                </c:pt>
                <c:pt idx="46026">
                  <c:v>45080.32708333333</c:v>
                </c:pt>
                <c:pt idx="46027">
                  <c:v>45080.32708333333</c:v>
                </c:pt>
                <c:pt idx="46028">
                  <c:v>45080.32708333333</c:v>
                </c:pt>
                <c:pt idx="46029">
                  <c:v>45080.32708333333</c:v>
                </c:pt>
                <c:pt idx="46030">
                  <c:v>45080.32708333333</c:v>
                </c:pt>
                <c:pt idx="46031">
                  <c:v>45080.32708333333</c:v>
                </c:pt>
                <c:pt idx="46032">
                  <c:v>45080.327777777777</c:v>
                </c:pt>
                <c:pt idx="46033">
                  <c:v>45080.327777777777</c:v>
                </c:pt>
                <c:pt idx="46034">
                  <c:v>45080.327777777777</c:v>
                </c:pt>
                <c:pt idx="46035">
                  <c:v>45080.327777777777</c:v>
                </c:pt>
                <c:pt idx="46036">
                  <c:v>45080.327777777777</c:v>
                </c:pt>
                <c:pt idx="46037">
                  <c:v>45080.327777777777</c:v>
                </c:pt>
                <c:pt idx="46038">
                  <c:v>45080.328472222223</c:v>
                </c:pt>
                <c:pt idx="46039">
                  <c:v>45080.328472222223</c:v>
                </c:pt>
                <c:pt idx="46040">
                  <c:v>45080.328472222223</c:v>
                </c:pt>
                <c:pt idx="46041">
                  <c:v>45080.328472222223</c:v>
                </c:pt>
                <c:pt idx="46042">
                  <c:v>45080.328472222223</c:v>
                </c:pt>
                <c:pt idx="46043">
                  <c:v>45080.328472222223</c:v>
                </c:pt>
                <c:pt idx="46044">
                  <c:v>45080.32916666667</c:v>
                </c:pt>
                <c:pt idx="46045">
                  <c:v>45080.32916666667</c:v>
                </c:pt>
                <c:pt idx="46046">
                  <c:v>45080.32916666667</c:v>
                </c:pt>
                <c:pt idx="46047">
                  <c:v>45080.32916666667</c:v>
                </c:pt>
                <c:pt idx="46048">
                  <c:v>45080.32916666667</c:v>
                </c:pt>
                <c:pt idx="46049">
                  <c:v>45080.32916666667</c:v>
                </c:pt>
                <c:pt idx="46050">
                  <c:v>45080.329861111109</c:v>
                </c:pt>
                <c:pt idx="46051">
                  <c:v>45080.329861111109</c:v>
                </c:pt>
                <c:pt idx="46052">
                  <c:v>45080.329861111109</c:v>
                </c:pt>
                <c:pt idx="46053">
                  <c:v>45080.329861111109</c:v>
                </c:pt>
                <c:pt idx="46054">
                  <c:v>45080.329861111109</c:v>
                </c:pt>
                <c:pt idx="46055">
                  <c:v>45080.329861111109</c:v>
                </c:pt>
                <c:pt idx="46056">
                  <c:v>45080.330555555556</c:v>
                </c:pt>
                <c:pt idx="46057">
                  <c:v>45080.330555555556</c:v>
                </c:pt>
                <c:pt idx="46058">
                  <c:v>45080.330555555556</c:v>
                </c:pt>
                <c:pt idx="46059">
                  <c:v>45080.330555555556</c:v>
                </c:pt>
                <c:pt idx="46060">
                  <c:v>45080.330555555556</c:v>
                </c:pt>
                <c:pt idx="46061">
                  <c:v>45080.330555555556</c:v>
                </c:pt>
                <c:pt idx="46062">
                  <c:v>45080.331250000003</c:v>
                </c:pt>
                <c:pt idx="46063">
                  <c:v>45080.331250000003</c:v>
                </c:pt>
                <c:pt idx="46064">
                  <c:v>45080.331250000003</c:v>
                </c:pt>
                <c:pt idx="46065">
                  <c:v>45080.331250000003</c:v>
                </c:pt>
                <c:pt idx="46066">
                  <c:v>45080.331250000003</c:v>
                </c:pt>
                <c:pt idx="46067">
                  <c:v>45080.331250000003</c:v>
                </c:pt>
                <c:pt idx="46068">
                  <c:v>45080.331944444442</c:v>
                </c:pt>
                <c:pt idx="46069">
                  <c:v>45080.331944444442</c:v>
                </c:pt>
                <c:pt idx="46070">
                  <c:v>45080.331944444442</c:v>
                </c:pt>
                <c:pt idx="46071">
                  <c:v>45080.331944444442</c:v>
                </c:pt>
                <c:pt idx="46072">
                  <c:v>45080.331944444442</c:v>
                </c:pt>
                <c:pt idx="46073">
                  <c:v>45080.331944444442</c:v>
                </c:pt>
                <c:pt idx="46074">
                  <c:v>45080.332638888889</c:v>
                </c:pt>
                <c:pt idx="46075">
                  <c:v>45080.332638888889</c:v>
                </c:pt>
                <c:pt idx="46076">
                  <c:v>45080.332638888889</c:v>
                </c:pt>
                <c:pt idx="46077">
                  <c:v>45080.332638888889</c:v>
                </c:pt>
                <c:pt idx="46078">
                  <c:v>45080.332638888889</c:v>
                </c:pt>
                <c:pt idx="46079">
                  <c:v>45080.332638888889</c:v>
                </c:pt>
                <c:pt idx="46080">
                  <c:v>45080.333333333336</c:v>
                </c:pt>
                <c:pt idx="46081">
                  <c:v>45080.333333333336</c:v>
                </c:pt>
                <c:pt idx="46082">
                  <c:v>45080.333333333336</c:v>
                </c:pt>
                <c:pt idx="46083">
                  <c:v>45080.333333333336</c:v>
                </c:pt>
                <c:pt idx="46084">
                  <c:v>45080.333333333336</c:v>
                </c:pt>
                <c:pt idx="46085">
                  <c:v>45080.333333333336</c:v>
                </c:pt>
                <c:pt idx="46086">
                  <c:v>45080.334027777775</c:v>
                </c:pt>
                <c:pt idx="46087">
                  <c:v>45080.334027777775</c:v>
                </c:pt>
                <c:pt idx="46088">
                  <c:v>45080.334027777775</c:v>
                </c:pt>
                <c:pt idx="46089">
                  <c:v>45080.334027777775</c:v>
                </c:pt>
                <c:pt idx="46090">
                  <c:v>45080.334027777775</c:v>
                </c:pt>
                <c:pt idx="46091">
                  <c:v>45080.334027777775</c:v>
                </c:pt>
                <c:pt idx="46092">
                  <c:v>45080.334722222222</c:v>
                </c:pt>
                <c:pt idx="46093">
                  <c:v>45080.334722222222</c:v>
                </c:pt>
                <c:pt idx="46094">
                  <c:v>45080.334722222222</c:v>
                </c:pt>
                <c:pt idx="46095">
                  <c:v>45080.334722222222</c:v>
                </c:pt>
                <c:pt idx="46096">
                  <c:v>45080.334722222222</c:v>
                </c:pt>
                <c:pt idx="46097">
                  <c:v>45080.334722222222</c:v>
                </c:pt>
                <c:pt idx="46098">
                  <c:v>45080.335416666669</c:v>
                </c:pt>
                <c:pt idx="46099">
                  <c:v>45080.335416666669</c:v>
                </c:pt>
                <c:pt idx="46100">
                  <c:v>45080.335416666669</c:v>
                </c:pt>
                <c:pt idx="46101">
                  <c:v>45080.335416666669</c:v>
                </c:pt>
                <c:pt idx="46102">
                  <c:v>45080.335416666669</c:v>
                </c:pt>
                <c:pt idx="46103">
                  <c:v>45080.335416666669</c:v>
                </c:pt>
                <c:pt idx="46104">
                  <c:v>45080.336111111108</c:v>
                </c:pt>
                <c:pt idx="46105">
                  <c:v>45080.336111111108</c:v>
                </c:pt>
                <c:pt idx="46106">
                  <c:v>45080.336111111108</c:v>
                </c:pt>
                <c:pt idx="46107">
                  <c:v>45080.336111111108</c:v>
                </c:pt>
                <c:pt idx="46108">
                  <c:v>45080.336111111108</c:v>
                </c:pt>
                <c:pt idx="46109">
                  <c:v>45080.336111111108</c:v>
                </c:pt>
                <c:pt idx="46110">
                  <c:v>45080.336805555555</c:v>
                </c:pt>
                <c:pt idx="46111">
                  <c:v>45080.336805555555</c:v>
                </c:pt>
                <c:pt idx="46112">
                  <c:v>45080.336805555555</c:v>
                </c:pt>
                <c:pt idx="46113">
                  <c:v>45080.336805555555</c:v>
                </c:pt>
                <c:pt idx="46114">
                  <c:v>45080.336805555555</c:v>
                </c:pt>
                <c:pt idx="46115">
                  <c:v>45080.336805555555</c:v>
                </c:pt>
                <c:pt idx="46116">
                  <c:v>45080.337500000001</c:v>
                </c:pt>
                <c:pt idx="46117">
                  <c:v>45080.337500000001</c:v>
                </c:pt>
                <c:pt idx="46118">
                  <c:v>45080.337500000001</c:v>
                </c:pt>
                <c:pt idx="46119">
                  <c:v>45080.337500000001</c:v>
                </c:pt>
                <c:pt idx="46120">
                  <c:v>45080.337500000001</c:v>
                </c:pt>
                <c:pt idx="46121">
                  <c:v>45080.337500000001</c:v>
                </c:pt>
                <c:pt idx="46122">
                  <c:v>45080.338194444441</c:v>
                </c:pt>
                <c:pt idx="46123">
                  <c:v>45080.338194444441</c:v>
                </c:pt>
                <c:pt idx="46124">
                  <c:v>45080.338194444441</c:v>
                </c:pt>
                <c:pt idx="46125">
                  <c:v>45080.338194444441</c:v>
                </c:pt>
                <c:pt idx="46126">
                  <c:v>45080.338194444441</c:v>
                </c:pt>
                <c:pt idx="46127">
                  <c:v>45080.338194444441</c:v>
                </c:pt>
                <c:pt idx="46128">
                  <c:v>45080.338888888888</c:v>
                </c:pt>
                <c:pt idx="46129">
                  <c:v>45080.338888888888</c:v>
                </c:pt>
                <c:pt idx="46130">
                  <c:v>45080.338888888888</c:v>
                </c:pt>
                <c:pt idx="46131">
                  <c:v>45080.338888888888</c:v>
                </c:pt>
                <c:pt idx="46132">
                  <c:v>45080.338888888888</c:v>
                </c:pt>
                <c:pt idx="46133">
                  <c:v>45080.338888888888</c:v>
                </c:pt>
                <c:pt idx="46134">
                  <c:v>45080.339583333334</c:v>
                </c:pt>
                <c:pt idx="46135">
                  <c:v>45080.339583333334</c:v>
                </c:pt>
                <c:pt idx="46136">
                  <c:v>45080.339583333334</c:v>
                </c:pt>
                <c:pt idx="46137">
                  <c:v>45080.339583333334</c:v>
                </c:pt>
                <c:pt idx="46138">
                  <c:v>45080.339583333334</c:v>
                </c:pt>
                <c:pt idx="46139">
                  <c:v>45080.339583333334</c:v>
                </c:pt>
                <c:pt idx="46140">
                  <c:v>45080.340277777781</c:v>
                </c:pt>
                <c:pt idx="46141">
                  <c:v>45080.340277777781</c:v>
                </c:pt>
                <c:pt idx="46142">
                  <c:v>45080.340277777781</c:v>
                </c:pt>
                <c:pt idx="46143">
                  <c:v>45080.340277777781</c:v>
                </c:pt>
                <c:pt idx="46144">
                  <c:v>45080.340277777781</c:v>
                </c:pt>
                <c:pt idx="46145">
                  <c:v>45080.340277777781</c:v>
                </c:pt>
                <c:pt idx="46146">
                  <c:v>45080.34097222222</c:v>
                </c:pt>
                <c:pt idx="46147">
                  <c:v>45080.34097222222</c:v>
                </c:pt>
                <c:pt idx="46148">
                  <c:v>45080.34097222222</c:v>
                </c:pt>
                <c:pt idx="46149">
                  <c:v>45080.34097222222</c:v>
                </c:pt>
                <c:pt idx="46150">
                  <c:v>45080.34097222222</c:v>
                </c:pt>
                <c:pt idx="46151">
                  <c:v>45080.34097222222</c:v>
                </c:pt>
                <c:pt idx="46152">
                  <c:v>45080.341666666667</c:v>
                </c:pt>
                <c:pt idx="46153">
                  <c:v>45080.341666666667</c:v>
                </c:pt>
                <c:pt idx="46154">
                  <c:v>45080.341666666667</c:v>
                </c:pt>
                <c:pt idx="46155">
                  <c:v>45080.341666666667</c:v>
                </c:pt>
                <c:pt idx="46156">
                  <c:v>45080.341666666667</c:v>
                </c:pt>
                <c:pt idx="46157">
                  <c:v>45080.341666666667</c:v>
                </c:pt>
                <c:pt idx="46158">
                  <c:v>45080.342361111114</c:v>
                </c:pt>
                <c:pt idx="46159">
                  <c:v>45080.342361111114</c:v>
                </c:pt>
                <c:pt idx="46160">
                  <c:v>45080.342361111114</c:v>
                </c:pt>
                <c:pt idx="46161">
                  <c:v>45080.342361111114</c:v>
                </c:pt>
                <c:pt idx="46162">
                  <c:v>45080.342361111114</c:v>
                </c:pt>
                <c:pt idx="46163">
                  <c:v>45080.342361111114</c:v>
                </c:pt>
                <c:pt idx="46164">
                  <c:v>45080.343055555553</c:v>
                </c:pt>
                <c:pt idx="46165">
                  <c:v>45080.343055555553</c:v>
                </c:pt>
                <c:pt idx="46166">
                  <c:v>45080.343055555553</c:v>
                </c:pt>
                <c:pt idx="46167">
                  <c:v>45080.343055555553</c:v>
                </c:pt>
                <c:pt idx="46168">
                  <c:v>45080.343055555553</c:v>
                </c:pt>
                <c:pt idx="46169">
                  <c:v>45080.343055555553</c:v>
                </c:pt>
                <c:pt idx="46170">
                  <c:v>45080.34375</c:v>
                </c:pt>
                <c:pt idx="46171">
                  <c:v>45080.34375</c:v>
                </c:pt>
                <c:pt idx="46172">
                  <c:v>45080.34375</c:v>
                </c:pt>
                <c:pt idx="46173">
                  <c:v>45080.34375</c:v>
                </c:pt>
                <c:pt idx="46174">
                  <c:v>45080.34375</c:v>
                </c:pt>
                <c:pt idx="46175">
                  <c:v>45080.34375</c:v>
                </c:pt>
                <c:pt idx="46176">
                  <c:v>45080.344444444447</c:v>
                </c:pt>
                <c:pt idx="46177">
                  <c:v>45080.344444444447</c:v>
                </c:pt>
                <c:pt idx="46178">
                  <c:v>45080.344444444447</c:v>
                </c:pt>
                <c:pt idx="46179">
                  <c:v>45080.344444444447</c:v>
                </c:pt>
                <c:pt idx="46180">
                  <c:v>45080.344444444447</c:v>
                </c:pt>
                <c:pt idx="46181">
                  <c:v>45080.344444444447</c:v>
                </c:pt>
                <c:pt idx="46182">
                  <c:v>45080.345138888886</c:v>
                </c:pt>
                <c:pt idx="46183">
                  <c:v>45080.345138888886</c:v>
                </c:pt>
                <c:pt idx="46184">
                  <c:v>45080.345138888886</c:v>
                </c:pt>
                <c:pt idx="46185">
                  <c:v>45080.345138888886</c:v>
                </c:pt>
                <c:pt idx="46186">
                  <c:v>45080.345138888886</c:v>
                </c:pt>
                <c:pt idx="46187">
                  <c:v>45080.345138888886</c:v>
                </c:pt>
                <c:pt idx="46188">
                  <c:v>45080.345833333333</c:v>
                </c:pt>
                <c:pt idx="46189">
                  <c:v>45080.345833333333</c:v>
                </c:pt>
                <c:pt idx="46190">
                  <c:v>45080.345833333333</c:v>
                </c:pt>
                <c:pt idx="46191">
                  <c:v>45080.345833333333</c:v>
                </c:pt>
                <c:pt idx="46192">
                  <c:v>45080.345833333333</c:v>
                </c:pt>
                <c:pt idx="46193">
                  <c:v>45080.345833333333</c:v>
                </c:pt>
                <c:pt idx="46194">
                  <c:v>45080.34652777778</c:v>
                </c:pt>
                <c:pt idx="46195">
                  <c:v>45080.34652777778</c:v>
                </c:pt>
                <c:pt idx="46196">
                  <c:v>45080.34652777778</c:v>
                </c:pt>
                <c:pt idx="46197">
                  <c:v>45080.34652777778</c:v>
                </c:pt>
                <c:pt idx="46198">
                  <c:v>45080.34652777778</c:v>
                </c:pt>
                <c:pt idx="46199">
                  <c:v>45080.34652777778</c:v>
                </c:pt>
                <c:pt idx="46200">
                  <c:v>45080.347222222219</c:v>
                </c:pt>
                <c:pt idx="46201">
                  <c:v>45080.347222222219</c:v>
                </c:pt>
                <c:pt idx="46202">
                  <c:v>45080.347222222219</c:v>
                </c:pt>
                <c:pt idx="46203">
                  <c:v>45080.347222222219</c:v>
                </c:pt>
                <c:pt idx="46204">
                  <c:v>45080.347222222219</c:v>
                </c:pt>
                <c:pt idx="46205">
                  <c:v>45080.347222222219</c:v>
                </c:pt>
                <c:pt idx="46206">
                  <c:v>45080.347916666666</c:v>
                </c:pt>
                <c:pt idx="46207">
                  <c:v>45080.347916666666</c:v>
                </c:pt>
                <c:pt idx="46208">
                  <c:v>45080.347916666666</c:v>
                </c:pt>
                <c:pt idx="46209">
                  <c:v>45080.347916666666</c:v>
                </c:pt>
                <c:pt idx="46210">
                  <c:v>45080.347916666666</c:v>
                </c:pt>
                <c:pt idx="46211">
                  <c:v>45080.347916666666</c:v>
                </c:pt>
                <c:pt idx="46212">
                  <c:v>45080.348611111112</c:v>
                </c:pt>
                <c:pt idx="46213">
                  <c:v>45080.348611111112</c:v>
                </c:pt>
                <c:pt idx="46214">
                  <c:v>45080.348611111112</c:v>
                </c:pt>
                <c:pt idx="46215">
                  <c:v>45080.348611111112</c:v>
                </c:pt>
                <c:pt idx="46216">
                  <c:v>45080.348611111112</c:v>
                </c:pt>
                <c:pt idx="46217">
                  <c:v>45080.348611111112</c:v>
                </c:pt>
                <c:pt idx="46218">
                  <c:v>45080.349305555559</c:v>
                </c:pt>
                <c:pt idx="46219">
                  <c:v>45080.349305555559</c:v>
                </c:pt>
                <c:pt idx="46220">
                  <c:v>45080.349305555559</c:v>
                </c:pt>
                <c:pt idx="46221">
                  <c:v>45080.349305555559</c:v>
                </c:pt>
                <c:pt idx="46222">
                  <c:v>45080.349305555559</c:v>
                </c:pt>
                <c:pt idx="46223">
                  <c:v>45080.349305555559</c:v>
                </c:pt>
                <c:pt idx="46224">
                  <c:v>45080.35</c:v>
                </c:pt>
                <c:pt idx="46225">
                  <c:v>45080.35</c:v>
                </c:pt>
                <c:pt idx="46226">
                  <c:v>45080.35</c:v>
                </c:pt>
                <c:pt idx="46227">
                  <c:v>45080.35</c:v>
                </c:pt>
                <c:pt idx="46228">
                  <c:v>45080.35</c:v>
                </c:pt>
                <c:pt idx="46229">
                  <c:v>45080.35</c:v>
                </c:pt>
                <c:pt idx="46230">
                  <c:v>45080.350694444445</c:v>
                </c:pt>
                <c:pt idx="46231">
                  <c:v>45080.350694444445</c:v>
                </c:pt>
                <c:pt idx="46232">
                  <c:v>45080.350694444445</c:v>
                </c:pt>
                <c:pt idx="46233">
                  <c:v>45080.350694444445</c:v>
                </c:pt>
                <c:pt idx="46234">
                  <c:v>45080.350694444445</c:v>
                </c:pt>
                <c:pt idx="46235">
                  <c:v>45080.350694444445</c:v>
                </c:pt>
                <c:pt idx="46236">
                  <c:v>45080.351388888892</c:v>
                </c:pt>
                <c:pt idx="46237">
                  <c:v>45080.351388888892</c:v>
                </c:pt>
                <c:pt idx="46238">
                  <c:v>45080.351388888892</c:v>
                </c:pt>
                <c:pt idx="46239">
                  <c:v>45080.351388888892</c:v>
                </c:pt>
                <c:pt idx="46240">
                  <c:v>45080.351388888892</c:v>
                </c:pt>
                <c:pt idx="46241">
                  <c:v>45080.351388888892</c:v>
                </c:pt>
                <c:pt idx="46242">
                  <c:v>45080.352083333331</c:v>
                </c:pt>
                <c:pt idx="46243">
                  <c:v>45080.352083333331</c:v>
                </c:pt>
                <c:pt idx="46244">
                  <c:v>45080.352083333331</c:v>
                </c:pt>
                <c:pt idx="46245">
                  <c:v>45080.352083333331</c:v>
                </c:pt>
                <c:pt idx="46246">
                  <c:v>45080.352083333331</c:v>
                </c:pt>
                <c:pt idx="46247">
                  <c:v>45080.352083333331</c:v>
                </c:pt>
                <c:pt idx="46248">
                  <c:v>45080.352777777778</c:v>
                </c:pt>
                <c:pt idx="46249">
                  <c:v>45080.352777777778</c:v>
                </c:pt>
                <c:pt idx="46250">
                  <c:v>45080.352777777778</c:v>
                </c:pt>
                <c:pt idx="46251">
                  <c:v>45080.352777777778</c:v>
                </c:pt>
                <c:pt idx="46252">
                  <c:v>45080.352777777778</c:v>
                </c:pt>
                <c:pt idx="46253">
                  <c:v>45080.352777777778</c:v>
                </c:pt>
                <c:pt idx="46254">
                  <c:v>45080.353472222225</c:v>
                </c:pt>
                <c:pt idx="46255">
                  <c:v>45080.353472222225</c:v>
                </c:pt>
                <c:pt idx="46256">
                  <c:v>45080.353472222225</c:v>
                </c:pt>
                <c:pt idx="46257">
                  <c:v>45080.353472222225</c:v>
                </c:pt>
                <c:pt idx="46258">
                  <c:v>45080.353472222225</c:v>
                </c:pt>
                <c:pt idx="46259">
                  <c:v>45080.353472222225</c:v>
                </c:pt>
                <c:pt idx="46260">
                  <c:v>45080.354166666664</c:v>
                </c:pt>
                <c:pt idx="46261">
                  <c:v>45080.354166666664</c:v>
                </c:pt>
                <c:pt idx="46262">
                  <c:v>45080.354166666664</c:v>
                </c:pt>
                <c:pt idx="46263">
                  <c:v>45080.354166666664</c:v>
                </c:pt>
                <c:pt idx="46264">
                  <c:v>45080.354166666664</c:v>
                </c:pt>
                <c:pt idx="46265">
                  <c:v>45080.354166666664</c:v>
                </c:pt>
                <c:pt idx="46266">
                  <c:v>45080.354861111111</c:v>
                </c:pt>
                <c:pt idx="46267">
                  <c:v>45080.354861111111</c:v>
                </c:pt>
                <c:pt idx="46268">
                  <c:v>45080.354861111111</c:v>
                </c:pt>
                <c:pt idx="46269">
                  <c:v>45080.354861111111</c:v>
                </c:pt>
                <c:pt idx="46270">
                  <c:v>45080.354861111111</c:v>
                </c:pt>
                <c:pt idx="46271">
                  <c:v>45080.354861111111</c:v>
                </c:pt>
                <c:pt idx="46272">
                  <c:v>45080.355555555558</c:v>
                </c:pt>
                <c:pt idx="46273">
                  <c:v>45080.355555555558</c:v>
                </c:pt>
                <c:pt idx="46274">
                  <c:v>45080.355555555558</c:v>
                </c:pt>
                <c:pt idx="46275">
                  <c:v>45080.355555555558</c:v>
                </c:pt>
                <c:pt idx="46276">
                  <c:v>45080.355555555558</c:v>
                </c:pt>
                <c:pt idx="46277">
                  <c:v>45080.355555555558</c:v>
                </c:pt>
                <c:pt idx="46278">
                  <c:v>45080.356249999997</c:v>
                </c:pt>
                <c:pt idx="46279">
                  <c:v>45080.356249999997</c:v>
                </c:pt>
                <c:pt idx="46280">
                  <c:v>45080.356249999997</c:v>
                </c:pt>
                <c:pt idx="46281">
                  <c:v>45080.356249999997</c:v>
                </c:pt>
                <c:pt idx="46282">
                  <c:v>45080.356249999997</c:v>
                </c:pt>
                <c:pt idx="46283">
                  <c:v>45080.356249999997</c:v>
                </c:pt>
                <c:pt idx="46284">
                  <c:v>45080.356944444444</c:v>
                </c:pt>
                <c:pt idx="46285">
                  <c:v>45080.356944444444</c:v>
                </c:pt>
                <c:pt idx="46286">
                  <c:v>45080.356944444444</c:v>
                </c:pt>
                <c:pt idx="46287">
                  <c:v>45080.356944444444</c:v>
                </c:pt>
                <c:pt idx="46288">
                  <c:v>45080.356944444444</c:v>
                </c:pt>
                <c:pt idx="46289">
                  <c:v>45080.356944444444</c:v>
                </c:pt>
                <c:pt idx="46290">
                  <c:v>45080.357638888891</c:v>
                </c:pt>
                <c:pt idx="46291">
                  <c:v>45080.357638888891</c:v>
                </c:pt>
                <c:pt idx="46292">
                  <c:v>45080.357638888891</c:v>
                </c:pt>
                <c:pt idx="46293">
                  <c:v>45080.357638888891</c:v>
                </c:pt>
                <c:pt idx="46294">
                  <c:v>45080.357638888891</c:v>
                </c:pt>
                <c:pt idx="46295">
                  <c:v>45080.357638888891</c:v>
                </c:pt>
                <c:pt idx="46296">
                  <c:v>45080.35833333333</c:v>
                </c:pt>
                <c:pt idx="46297">
                  <c:v>45080.35833333333</c:v>
                </c:pt>
                <c:pt idx="46298">
                  <c:v>45080.35833333333</c:v>
                </c:pt>
                <c:pt idx="46299">
                  <c:v>45080.35833333333</c:v>
                </c:pt>
                <c:pt idx="46300">
                  <c:v>45080.35833333333</c:v>
                </c:pt>
                <c:pt idx="46301">
                  <c:v>45080.35833333333</c:v>
                </c:pt>
                <c:pt idx="46302">
                  <c:v>45080.359027777777</c:v>
                </c:pt>
                <c:pt idx="46303">
                  <c:v>45080.359027777777</c:v>
                </c:pt>
                <c:pt idx="46304">
                  <c:v>45080.359027777777</c:v>
                </c:pt>
                <c:pt idx="46305">
                  <c:v>45080.359027777777</c:v>
                </c:pt>
                <c:pt idx="46306">
                  <c:v>45080.359027777777</c:v>
                </c:pt>
                <c:pt idx="46307">
                  <c:v>45080.359027777777</c:v>
                </c:pt>
                <c:pt idx="46308">
                  <c:v>45080.359722222223</c:v>
                </c:pt>
                <c:pt idx="46309">
                  <c:v>45080.359722222223</c:v>
                </c:pt>
                <c:pt idx="46310">
                  <c:v>45080.359722222223</c:v>
                </c:pt>
                <c:pt idx="46311">
                  <c:v>45080.359722222223</c:v>
                </c:pt>
                <c:pt idx="46312">
                  <c:v>45080.359722222223</c:v>
                </c:pt>
                <c:pt idx="46313">
                  <c:v>45080.359722222223</c:v>
                </c:pt>
                <c:pt idx="46314">
                  <c:v>45080.36041666667</c:v>
                </c:pt>
                <c:pt idx="46315">
                  <c:v>45080.36041666667</c:v>
                </c:pt>
                <c:pt idx="46316">
                  <c:v>45080.36041666667</c:v>
                </c:pt>
                <c:pt idx="46317">
                  <c:v>45080.36041666667</c:v>
                </c:pt>
                <c:pt idx="46318">
                  <c:v>45080.36041666667</c:v>
                </c:pt>
                <c:pt idx="46319">
                  <c:v>45080.36041666667</c:v>
                </c:pt>
                <c:pt idx="46320">
                  <c:v>45080.361111111109</c:v>
                </c:pt>
                <c:pt idx="46321">
                  <c:v>45080.361111111109</c:v>
                </c:pt>
                <c:pt idx="46322">
                  <c:v>45080.361111111109</c:v>
                </c:pt>
                <c:pt idx="46323">
                  <c:v>45080.361111111109</c:v>
                </c:pt>
                <c:pt idx="46324">
                  <c:v>45080.361111111109</c:v>
                </c:pt>
                <c:pt idx="46325">
                  <c:v>45080.361111111109</c:v>
                </c:pt>
                <c:pt idx="46326">
                  <c:v>45080.361805555556</c:v>
                </c:pt>
                <c:pt idx="46327">
                  <c:v>45080.361805555556</c:v>
                </c:pt>
                <c:pt idx="46328">
                  <c:v>45080.361805555556</c:v>
                </c:pt>
                <c:pt idx="46329">
                  <c:v>45080.361805555556</c:v>
                </c:pt>
                <c:pt idx="46330">
                  <c:v>45080.361805555556</c:v>
                </c:pt>
                <c:pt idx="46331">
                  <c:v>45080.361805555556</c:v>
                </c:pt>
                <c:pt idx="46332">
                  <c:v>45080.362500000003</c:v>
                </c:pt>
                <c:pt idx="46333">
                  <c:v>45080.362500000003</c:v>
                </c:pt>
                <c:pt idx="46334">
                  <c:v>45080.362500000003</c:v>
                </c:pt>
                <c:pt idx="46335">
                  <c:v>45080.362500000003</c:v>
                </c:pt>
                <c:pt idx="46336">
                  <c:v>45080.362500000003</c:v>
                </c:pt>
                <c:pt idx="46337">
                  <c:v>45080.362500000003</c:v>
                </c:pt>
                <c:pt idx="46338">
                  <c:v>45080.363194444442</c:v>
                </c:pt>
                <c:pt idx="46339">
                  <c:v>45080.363194444442</c:v>
                </c:pt>
                <c:pt idx="46340">
                  <c:v>45080.363194444442</c:v>
                </c:pt>
                <c:pt idx="46341">
                  <c:v>45080.363194444442</c:v>
                </c:pt>
                <c:pt idx="46342">
                  <c:v>45080.363194444442</c:v>
                </c:pt>
                <c:pt idx="46343">
                  <c:v>45080.363194444442</c:v>
                </c:pt>
                <c:pt idx="46344">
                  <c:v>45080.363888888889</c:v>
                </c:pt>
                <c:pt idx="46345">
                  <c:v>45080.363888888889</c:v>
                </c:pt>
                <c:pt idx="46346">
                  <c:v>45080.363888888889</c:v>
                </c:pt>
                <c:pt idx="46347">
                  <c:v>45080.363888888889</c:v>
                </c:pt>
                <c:pt idx="46348">
                  <c:v>45080.363888888889</c:v>
                </c:pt>
                <c:pt idx="46349">
                  <c:v>45080.363888888889</c:v>
                </c:pt>
                <c:pt idx="46350">
                  <c:v>45080.364583333336</c:v>
                </c:pt>
                <c:pt idx="46351">
                  <c:v>45080.364583333336</c:v>
                </c:pt>
                <c:pt idx="46352">
                  <c:v>45080.364583333336</c:v>
                </c:pt>
                <c:pt idx="46353">
                  <c:v>45080.364583333336</c:v>
                </c:pt>
                <c:pt idx="46354">
                  <c:v>45080.364583333336</c:v>
                </c:pt>
                <c:pt idx="46355">
                  <c:v>45080.364583333336</c:v>
                </c:pt>
                <c:pt idx="46356">
                  <c:v>45080.365277777775</c:v>
                </c:pt>
                <c:pt idx="46357">
                  <c:v>45080.365277777775</c:v>
                </c:pt>
                <c:pt idx="46358">
                  <c:v>45080.365277777775</c:v>
                </c:pt>
                <c:pt idx="46359">
                  <c:v>45080.365277777775</c:v>
                </c:pt>
                <c:pt idx="46360">
                  <c:v>45080.365277777775</c:v>
                </c:pt>
                <c:pt idx="46361">
                  <c:v>45080.365277777775</c:v>
                </c:pt>
                <c:pt idx="46362">
                  <c:v>45080.365972222222</c:v>
                </c:pt>
                <c:pt idx="46363">
                  <c:v>45080.365972222222</c:v>
                </c:pt>
                <c:pt idx="46364">
                  <c:v>45080.365972222222</c:v>
                </c:pt>
                <c:pt idx="46365">
                  <c:v>45080.365972222222</c:v>
                </c:pt>
                <c:pt idx="46366">
                  <c:v>45080.365972222222</c:v>
                </c:pt>
                <c:pt idx="46367">
                  <c:v>45080.365972222222</c:v>
                </c:pt>
                <c:pt idx="46368">
                  <c:v>45080.366666666669</c:v>
                </c:pt>
                <c:pt idx="46369">
                  <c:v>45080.366666666669</c:v>
                </c:pt>
                <c:pt idx="46370">
                  <c:v>45080.366666666669</c:v>
                </c:pt>
                <c:pt idx="46371">
                  <c:v>45080.366666666669</c:v>
                </c:pt>
                <c:pt idx="46372">
                  <c:v>45080.366666666669</c:v>
                </c:pt>
                <c:pt idx="46373">
                  <c:v>45080.366666666669</c:v>
                </c:pt>
                <c:pt idx="46374">
                  <c:v>45080.367361111108</c:v>
                </c:pt>
                <c:pt idx="46375">
                  <c:v>45080.367361111108</c:v>
                </c:pt>
                <c:pt idx="46376">
                  <c:v>45080.367361111108</c:v>
                </c:pt>
                <c:pt idx="46377">
                  <c:v>45080.367361111108</c:v>
                </c:pt>
                <c:pt idx="46378">
                  <c:v>45080.367361111108</c:v>
                </c:pt>
                <c:pt idx="46379">
                  <c:v>45080.367361111108</c:v>
                </c:pt>
                <c:pt idx="46380">
                  <c:v>45080.368055555555</c:v>
                </c:pt>
                <c:pt idx="46381">
                  <c:v>45080.368055555555</c:v>
                </c:pt>
                <c:pt idx="46382">
                  <c:v>45080.368055555555</c:v>
                </c:pt>
                <c:pt idx="46383">
                  <c:v>45080.368055555555</c:v>
                </c:pt>
                <c:pt idx="46384">
                  <c:v>45080.368055555555</c:v>
                </c:pt>
                <c:pt idx="46385">
                  <c:v>45080.368055555555</c:v>
                </c:pt>
                <c:pt idx="46386">
                  <c:v>45080.368750000001</c:v>
                </c:pt>
                <c:pt idx="46387">
                  <c:v>45080.368750000001</c:v>
                </c:pt>
                <c:pt idx="46388">
                  <c:v>45080.368750000001</c:v>
                </c:pt>
                <c:pt idx="46389">
                  <c:v>45080.368750000001</c:v>
                </c:pt>
                <c:pt idx="46390">
                  <c:v>45080.368750000001</c:v>
                </c:pt>
                <c:pt idx="46391">
                  <c:v>45080.368750000001</c:v>
                </c:pt>
                <c:pt idx="46392">
                  <c:v>45080.369444444441</c:v>
                </c:pt>
                <c:pt idx="46393">
                  <c:v>45080.369444444441</c:v>
                </c:pt>
                <c:pt idx="46394">
                  <c:v>45080.369444444441</c:v>
                </c:pt>
                <c:pt idx="46395">
                  <c:v>45080.369444444441</c:v>
                </c:pt>
                <c:pt idx="46396">
                  <c:v>45080.369444444441</c:v>
                </c:pt>
                <c:pt idx="46397">
                  <c:v>45080.369444444441</c:v>
                </c:pt>
                <c:pt idx="46398">
                  <c:v>45080.370138888888</c:v>
                </c:pt>
                <c:pt idx="46399">
                  <c:v>45080.370138888888</c:v>
                </c:pt>
                <c:pt idx="46400">
                  <c:v>45080.370138888888</c:v>
                </c:pt>
                <c:pt idx="46401">
                  <c:v>45080.370138888888</c:v>
                </c:pt>
                <c:pt idx="46402">
                  <c:v>45080.370138888888</c:v>
                </c:pt>
                <c:pt idx="46403">
                  <c:v>45080.370138888888</c:v>
                </c:pt>
                <c:pt idx="46404">
                  <c:v>45080.370833333334</c:v>
                </c:pt>
                <c:pt idx="46405">
                  <c:v>45080.370833333334</c:v>
                </c:pt>
                <c:pt idx="46406">
                  <c:v>45080.370833333334</c:v>
                </c:pt>
                <c:pt idx="46407">
                  <c:v>45080.370833333334</c:v>
                </c:pt>
                <c:pt idx="46408">
                  <c:v>45080.370833333334</c:v>
                </c:pt>
                <c:pt idx="46409">
                  <c:v>45080.370833333334</c:v>
                </c:pt>
                <c:pt idx="46410">
                  <c:v>45080.371527777781</c:v>
                </c:pt>
                <c:pt idx="46411">
                  <c:v>45080.371527777781</c:v>
                </c:pt>
                <c:pt idx="46412">
                  <c:v>45080.371527777781</c:v>
                </c:pt>
                <c:pt idx="46413">
                  <c:v>45080.371527777781</c:v>
                </c:pt>
                <c:pt idx="46414">
                  <c:v>45080.371527777781</c:v>
                </c:pt>
                <c:pt idx="46415">
                  <c:v>45080.371527777781</c:v>
                </c:pt>
                <c:pt idx="46416">
                  <c:v>45080.37222222222</c:v>
                </c:pt>
                <c:pt idx="46417">
                  <c:v>45080.37222222222</c:v>
                </c:pt>
                <c:pt idx="46418">
                  <c:v>45080.37222222222</c:v>
                </c:pt>
                <c:pt idx="46419">
                  <c:v>45080.37222222222</c:v>
                </c:pt>
                <c:pt idx="46420">
                  <c:v>45080.37222222222</c:v>
                </c:pt>
                <c:pt idx="46421">
                  <c:v>45080.37222222222</c:v>
                </c:pt>
                <c:pt idx="46422">
                  <c:v>45080.372916666667</c:v>
                </c:pt>
                <c:pt idx="46423">
                  <c:v>45080.372916666667</c:v>
                </c:pt>
                <c:pt idx="46424">
                  <c:v>45080.372916666667</c:v>
                </c:pt>
                <c:pt idx="46425">
                  <c:v>45080.372916666667</c:v>
                </c:pt>
                <c:pt idx="46426">
                  <c:v>45080.372916666667</c:v>
                </c:pt>
                <c:pt idx="46427">
                  <c:v>45080.372916666667</c:v>
                </c:pt>
                <c:pt idx="46428">
                  <c:v>45080.373611111114</c:v>
                </c:pt>
                <c:pt idx="46429">
                  <c:v>45080.373611111114</c:v>
                </c:pt>
                <c:pt idx="46430">
                  <c:v>45080.373611111114</c:v>
                </c:pt>
                <c:pt idx="46431">
                  <c:v>45080.373611111114</c:v>
                </c:pt>
                <c:pt idx="46432">
                  <c:v>45080.373611111114</c:v>
                </c:pt>
                <c:pt idx="46433">
                  <c:v>45080.373611111114</c:v>
                </c:pt>
                <c:pt idx="46434">
                  <c:v>45080.374305555553</c:v>
                </c:pt>
                <c:pt idx="46435">
                  <c:v>45080.374305555553</c:v>
                </c:pt>
                <c:pt idx="46436">
                  <c:v>45080.374305555553</c:v>
                </c:pt>
                <c:pt idx="46437">
                  <c:v>45080.374305555553</c:v>
                </c:pt>
                <c:pt idx="46438">
                  <c:v>45080.374305555553</c:v>
                </c:pt>
                <c:pt idx="46439">
                  <c:v>45080.374305555553</c:v>
                </c:pt>
                <c:pt idx="46440">
                  <c:v>45080.375</c:v>
                </c:pt>
                <c:pt idx="46441">
                  <c:v>45080.375</c:v>
                </c:pt>
                <c:pt idx="46442">
                  <c:v>45080.375</c:v>
                </c:pt>
                <c:pt idx="46443">
                  <c:v>45080.375</c:v>
                </c:pt>
                <c:pt idx="46444">
                  <c:v>45080.375</c:v>
                </c:pt>
                <c:pt idx="46445">
                  <c:v>45080.375</c:v>
                </c:pt>
                <c:pt idx="46446">
                  <c:v>45080.375694444447</c:v>
                </c:pt>
                <c:pt idx="46447">
                  <c:v>45080.375694444447</c:v>
                </c:pt>
                <c:pt idx="46448">
                  <c:v>45080.375694444447</c:v>
                </c:pt>
                <c:pt idx="46449">
                  <c:v>45080.375694444447</c:v>
                </c:pt>
                <c:pt idx="46450">
                  <c:v>45080.375694444447</c:v>
                </c:pt>
                <c:pt idx="46451">
                  <c:v>45080.375694444447</c:v>
                </c:pt>
                <c:pt idx="46452">
                  <c:v>45080.376388888886</c:v>
                </c:pt>
                <c:pt idx="46453">
                  <c:v>45080.376388888886</c:v>
                </c:pt>
                <c:pt idx="46454">
                  <c:v>45080.376388888886</c:v>
                </c:pt>
                <c:pt idx="46455">
                  <c:v>45080.376388888886</c:v>
                </c:pt>
                <c:pt idx="46456">
                  <c:v>45080.376388888886</c:v>
                </c:pt>
                <c:pt idx="46457">
                  <c:v>45080.376388888886</c:v>
                </c:pt>
                <c:pt idx="46458">
                  <c:v>45080.377083333333</c:v>
                </c:pt>
                <c:pt idx="46459">
                  <c:v>45080.377083333333</c:v>
                </c:pt>
                <c:pt idx="46460">
                  <c:v>45080.377083333333</c:v>
                </c:pt>
                <c:pt idx="46461">
                  <c:v>45080.377083333333</c:v>
                </c:pt>
                <c:pt idx="46462">
                  <c:v>45080.377083333333</c:v>
                </c:pt>
                <c:pt idx="46463">
                  <c:v>45080.377083333333</c:v>
                </c:pt>
                <c:pt idx="46464">
                  <c:v>45080.37777777778</c:v>
                </c:pt>
                <c:pt idx="46465">
                  <c:v>45080.37777777778</c:v>
                </c:pt>
                <c:pt idx="46466">
                  <c:v>45080.37777777778</c:v>
                </c:pt>
                <c:pt idx="46467">
                  <c:v>45080.37777777778</c:v>
                </c:pt>
                <c:pt idx="46468">
                  <c:v>45080.37777777778</c:v>
                </c:pt>
                <c:pt idx="46469">
                  <c:v>45080.37777777778</c:v>
                </c:pt>
                <c:pt idx="46470">
                  <c:v>45080.378472222219</c:v>
                </c:pt>
                <c:pt idx="46471">
                  <c:v>45080.378472222219</c:v>
                </c:pt>
                <c:pt idx="46472">
                  <c:v>45080.378472222219</c:v>
                </c:pt>
                <c:pt idx="46473">
                  <c:v>45080.378472222219</c:v>
                </c:pt>
                <c:pt idx="46474">
                  <c:v>45080.378472222219</c:v>
                </c:pt>
                <c:pt idx="46475">
                  <c:v>45080.378472222219</c:v>
                </c:pt>
                <c:pt idx="46476">
                  <c:v>45080.379166666666</c:v>
                </c:pt>
                <c:pt idx="46477">
                  <c:v>45080.379166666666</c:v>
                </c:pt>
                <c:pt idx="46478">
                  <c:v>45080.379166666666</c:v>
                </c:pt>
                <c:pt idx="46479">
                  <c:v>45080.379166666666</c:v>
                </c:pt>
                <c:pt idx="46480">
                  <c:v>45080.379166666666</c:v>
                </c:pt>
                <c:pt idx="46481">
                  <c:v>45080.379166666666</c:v>
                </c:pt>
                <c:pt idx="46482">
                  <c:v>45080.379861111112</c:v>
                </c:pt>
                <c:pt idx="46483">
                  <c:v>45080.379861111112</c:v>
                </c:pt>
                <c:pt idx="46484">
                  <c:v>45080.379861111112</c:v>
                </c:pt>
                <c:pt idx="46485">
                  <c:v>45080.379861111112</c:v>
                </c:pt>
                <c:pt idx="46486">
                  <c:v>45080.379861111112</c:v>
                </c:pt>
                <c:pt idx="46487">
                  <c:v>45080.379861111112</c:v>
                </c:pt>
                <c:pt idx="46488">
                  <c:v>45080.380555555559</c:v>
                </c:pt>
                <c:pt idx="46489">
                  <c:v>45080.380555555559</c:v>
                </c:pt>
                <c:pt idx="46490">
                  <c:v>45080.380555555559</c:v>
                </c:pt>
                <c:pt idx="46491">
                  <c:v>45080.380555555559</c:v>
                </c:pt>
                <c:pt idx="46492">
                  <c:v>45080.380555555559</c:v>
                </c:pt>
                <c:pt idx="46493">
                  <c:v>45080.380555555559</c:v>
                </c:pt>
                <c:pt idx="46494">
                  <c:v>45080.381249999999</c:v>
                </c:pt>
                <c:pt idx="46495">
                  <c:v>45080.381249999999</c:v>
                </c:pt>
                <c:pt idx="46496">
                  <c:v>45080.381249999999</c:v>
                </c:pt>
                <c:pt idx="46497">
                  <c:v>45080.381249999999</c:v>
                </c:pt>
                <c:pt idx="46498">
                  <c:v>45080.381249999999</c:v>
                </c:pt>
                <c:pt idx="46499">
                  <c:v>45080.381249999999</c:v>
                </c:pt>
                <c:pt idx="46500">
                  <c:v>45080.381944444445</c:v>
                </c:pt>
                <c:pt idx="46501">
                  <c:v>45080.381944444445</c:v>
                </c:pt>
                <c:pt idx="46502">
                  <c:v>45080.381944444445</c:v>
                </c:pt>
                <c:pt idx="46503">
                  <c:v>45080.381944444445</c:v>
                </c:pt>
                <c:pt idx="46504">
                  <c:v>45080.381944444445</c:v>
                </c:pt>
                <c:pt idx="46505">
                  <c:v>45080.381944444445</c:v>
                </c:pt>
                <c:pt idx="46506">
                  <c:v>45080.382638888892</c:v>
                </c:pt>
                <c:pt idx="46507">
                  <c:v>45080.382638888892</c:v>
                </c:pt>
                <c:pt idx="46508">
                  <c:v>45080.382638888892</c:v>
                </c:pt>
                <c:pt idx="46509">
                  <c:v>45080.382638888892</c:v>
                </c:pt>
                <c:pt idx="46510">
                  <c:v>45080.382638888892</c:v>
                </c:pt>
                <c:pt idx="46511">
                  <c:v>45080.382638888892</c:v>
                </c:pt>
                <c:pt idx="46512">
                  <c:v>45080.383333333331</c:v>
                </c:pt>
                <c:pt idx="46513">
                  <c:v>45080.383333333331</c:v>
                </c:pt>
                <c:pt idx="46514">
                  <c:v>45080.383333333331</c:v>
                </c:pt>
                <c:pt idx="46515">
                  <c:v>45080.383333333331</c:v>
                </c:pt>
                <c:pt idx="46516">
                  <c:v>45080.383333333331</c:v>
                </c:pt>
                <c:pt idx="46517">
                  <c:v>45080.383333333331</c:v>
                </c:pt>
                <c:pt idx="46518">
                  <c:v>45080.384027777778</c:v>
                </c:pt>
                <c:pt idx="46519">
                  <c:v>45080.384027777778</c:v>
                </c:pt>
                <c:pt idx="46520">
                  <c:v>45080.384027777778</c:v>
                </c:pt>
                <c:pt idx="46521">
                  <c:v>45080.384027777778</c:v>
                </c:pt>
                <c:pt idx="46522">
                  <c:v>45080.384027777778</c:v>
                </c:pt>
                <c:pt idx="46523">
                  <c:v>45080.384027777778</c:v>
                </c:pt>
                <c:pt idx="46524">
                  <c:v>45080.384722222225</c:v>
                </c:pt>
                <c:pt idx="46525">
                  <c:v>45080.384722222225</c:v>
                </c:pt>
                <c:pt idx="46526">
                  <c:v>45080.384722222225</c:v>
                </c:pt>
                <c:pt idx="46527">
                  <c:v>45080.384722222225</c:v>
                </c:pt>
                <c:pt idx="46528">
                  <c:v>45080.384722222225</c:v>
                </c:pt>
                <c:pt idx="46529">
                  <c:v>45080.384722222225</c:v>
                </c:pt>
                <c:pt idx="46530">
                  <c:v>45080.385416666664</c:v>
                </c:pt>
                <c:pt idx="46531">
                  <c:v>45080.385416666664</c:v>
                </c:pt>
                <c:pt idx="46532">
                  <c:v>45080.385416666664</c:v>
                </c:pt>
                <c:pt idx="46533">
                  <c:v>45080.385416666664</c:v>
                </c:pt>
                <c:pt idx="46534">
                  <c:v>45080.385416666664</c:v>
                </c:pt>
                <c:pt idx="46535">
                  <c:v>45080.385416666664</c:v>
                </c:pt>
                <c:pt idx="46536">
                  <c:v>45080.386111111111</c:v>
                </c:pt>
                <c:pt idx="46537">
                  <c:v>45080.386111111111</c:v>
                </c:pt>
                <c:pt idx="46538">
                  <c:v>45080.386111111111</c:v>
                </c:pt>
                <c:pt idx="46539">
                  <c:v>45080.386111111111</c:v>
                </c:pt>
                <c:pt idx="46540">
                  <c:v>45080.386111111111</c:v>
                </c:pt>
                <c:pt idx="46541">
                  <c:v>45080.386111111111</c:v>
                </c:pt>
                <c:pt idx="46542">
                  <c:v>45080.386805555558</c:v>
                </c:pt>
                <c:pt idx="46543">
                  <c:v>45080.386805555558</c:v>
                </c:pt>
                <c:pt idx="46544">
                  <c:v>45080.386805555558</c:v>
                </c:pt>
                <c:pt idx="46545">
                  <c:v>45080.386805555558</c:v>
                </c:pt>
                <c:pt idx="46546">
                  <c:v>45080.386805555558</c:v>
                </c:pt>
                <c:pt idx="46547">
                  <c:v>45080.386805555558</c:v>
                </c:pt>
                <c:pt idx="46548">
                  <c:v>45080.387499999997</c:v>
                </c:pt>
                <c:pt idx="46549">
                  <c:v>45080.387499999997</c:v>
                </c:pt>
                <c:pt idx="46550">
                  <c:v>45080.387499999997</c:v>
                </c:pt>
                <c:pt idx="46551">
                  <c:v>45080.387499999997</c:v>
                </c:pt>
                <c:pt idx="46552">
                  <c:v>45080.387499999997</c:v>
                </c:pt>
                <c:pt idx="46553">
                  <c:v>45080.387499999997</c:v>
                </c:pt>
                <c:pt idx="46554">
                  <c:v>45080.388194444444</c:v>
                </c:pt>
                <c:pt idx="46555">
                  <c:v>45080.388194444444</c:v>
                </c:pt>
                <c:pt idx="46556">
                  <c:v>45080.388194444444</c:v>
                </c:pt>
                <c:pt idx="46557">
                  <c:v>45080.388194444444</c:v>
                </c:pt>
                <c:pt idx="46558">
                  <c:v>45080.388194444444</c:v>
                </c:pt>
                <c:pt idx="46559">
                  <c:v>45080.388194444444</c:v>
                </c:pt>
                <c:pt idx="46560">
                  <c:v>45080.388888888891</c:v>
                </c:pt>
                <c:pt idx="46561">
                  <c:v>45080.388888888891</c:v>
                </c:pt>
                <c:pt idx="46562">
                  <c:v>45080.388888888891</c:v>
                </c:pt>
                <c:pt idx="46563">
                  <c:v>45080.388888888891</c:v>
                </c:pt>
                <c:pt idx="46564">
                  <c:v>45080.388888888891</c:v>
                </c:pt>
                <c:pt idx="46565">
                  <c:v>45080.388888888891</c:v>
                </c:pt>
                <c:pt idx="46566">
                  <c:v>45080.38958333333</c:v>
                </c:pt>
                <c:pt idx="46567">
                  <c:v>45080.38958333333</c:v>
                </c:pt>
                <c:pt idx="46568">
                  <c:v>45080.38958333333</c:v>
                </c:pt>
                <c:pt idx="46569">
                  <c:v>45080.38958333333</c:v>
                </c:pt>
                <c:pt idx="46570">
                  <c:v>45080.38958333333</c:v>
                </c:pt>
                <c:pt idx="46571">
                  <c:v>45080.38958333333</c:v>
                </c:pt>
                <c:pt idx="46572">
                  <c:v>45080.390277777777</c:v>
                </c:pt>
                <c:pt idx="46573">
                  <c:v>45080.390277777777</c:v>
                </c:pt>
                <c:pt idx="46574">
                  <c:v>45080.390277777777</c:v>
                </c:pt>
                <c:pt idx="46575">
                  <c:v>45080.390277777777</c:v>
                </c:pt>
                <c:pt idx="46576">
                  <c:v>45080.390277777777</c:v>
                </c:pt>
                <c:pt idx="46577">
                  <c:v>45080.390277777777</c:v>
                </c:pt>
                <c:pt idx="46578">
                  <c:v>45080.390972222223</c:v>
                </c:pt>
                <c:pt idx="46579">
                  <c:v>45080.390972222223</c:v>
                </c:pt>
                <c:pt idx="46580">
                  <c:v>45080.390972222223</c:v>
                </c:pt>
                <c:pt idx="46581">
                  <c:v>45080.390972222223</c:v>
                </c:pt>
                <c:pt idx="46582">
                  <c:v>45080.390972222223</c:v>
                </c:pt>
                <c:pt idx="46583">
                  <c:v>45080.390972222223</c:v>
                </c:pt>
                <c:pt idx="46584">
                  <c:v>45080.39166666667</c:v>
                </c:pt>
                <c:pt idx="46585">
                  <c:v>45080.39166666667</c:v>
                </c:pt>
                <c:pt idx="46586">
                  <c:v>45080.39166666667</c:v>
                </c:pt>
                <c:pt idx="46587">
                  <c:v>45080.39166666667</c:v>
                </c:pt>
                <c:pt idx="46588">
                  <c:v>45080.39166666667</c:v>
                </c:pt>
                <c:pt idx="46589">
                  <c:v>45080.39166666667</c:v>
                </c:pt>
                <c:pt idx="46590">
                  <c:v>45080.392361111109</c:v>
                </c:pt>
                <c:pt idx="46591">
                  <c:v>45080.392361111109</c:v>
                </c:pt>
                <c:pt idx="46592">
                  <c:v>45080.392361111109</c:v>
                </c:pt>
                <c:pt idx="46593">
                  <c:v>45080.392361111109</c:v>
                </c:pt>
                <c:pt idx="46594">
                  <c:v>45080.392361111109</c:v>
                </c:pt>
                <c:pt idx="46595">
                  <c:v>45080.392361111109</c:v>
                </c:pt>
                <c:pt idx="46596">
                  <c:v>45080.393055555556</c:v>
                </c:pt>
                <c:pt idx="46597">
                  <c:v>45080.393055555556</c:v>
                </c:pt>
                <c:pt idx="46598">
                  <c:v>45080.393055555556</c:v>
                </c:pt>
                <c:pt idx="46599">
                  <c:v>45080.393055555556</c:v>
                </c:pt>
                <c:pt idx="46600">
                  <c:v>45080.393055555556</c:v>
                </c:pt>
                <c:pt idx="46601">
                  <c:v>45080.393055555556</c:v>
                </c:pt>
                <c:pt idx="46602">
                  <c:v>45080.393750000003</c:v>
                </c:pt>
                <c:pt idx="46603">
                  <c:v>45080.393750000003</c:v>
                </c:pt>
                <c:pt idx="46604">
                  <c:v>45080.393750000003</c:v>
                </c:pt>
                <c:pt idx="46605">
                  <c:v>45080.393750000003</c:v>
                </c:pt>
                <c:pt idx="46606">
                  <c:v>45080.393750000003</c:v>
                </c:pt>
                <c:pt idx="46607">
                  <c:v>45080.393750000003</c:v>
                </c:pt>
                <c:pt idx="46608">
                  <c:v>45080.394444444442</c:v>
                </c:pt>
                <c:pt idx="46609">
                  <c:v>45080.394444444442</c:v>
                </c:pt>
                <c:pt idx="46610">
                  <c:v>45080.394444444442</c:v>
                </c:pt>
                <c:pt idx="46611">
                  <c:v>45080.394444444442</c:v>
                </c:pt>
                <c:pt idx="46612">
                  <c:v>45080.394444444442</c:v>
                </c:pt>
                <c:pt idx="46613">
                  <c:v>45080.394444444442</c:v>
                </c:pt>
                <c:pt idx="46614">
                  <c:v>45080.395138888889</c:v>
                </c:pt>
                <c:pt idx="46615">
                  <c:v>45080.395138888889</c:v>
                </c:pt>
                <c:pt idx="46616">
                  <c:v>45080.395138888889</c:v>
                </c:pt>
                <c:pt idx="46617">
                  <c:v>45080.395138888889</c:v>
                </c:pt>
                <c:pt idx="46618">
                  <c:v>45080.395138888889</c:v>
                </c:pt>
                <c:pt idx="46619">
                  <c:v>45080.395138888889</c:v>
                </c:pt>
                <c:pt idx="46620">
                  <c:v>45080.395833333336</c:v>
                </c:pt>
                <c:pt idx="46621">
                  <c:v>45080.395833333336</c:v>
                </c:pt>
                <c:pt idx="46622">
                  <c:v>45080.395833333336</c:v>
                </c:pt>
                <c:pt idx="46623">
                  <c:v>45080.395833333336</c:v>
                </c:pt>
                <c:pt idx="46624">
                  <c:v>45080.395833333336</c:v>
                </c:pt>
                <c:pt idx="46625">
                  <c:v>45080.395833333336</c:v>
                </c:pt>
                <c:pt idx="46626">
                  <c:v>45080.396527777775</c:v>
                </c:pt>
                <c:pt idx="46627">
                  <c:v>45080.396527777775</c:v>
                </c:pt>
                <c:pt idx="46628">
                  <c:v>45080.396527777775</c:v>
                </c:pt>
                <c:pt idx="46629">
                  <c:v>45080.396527777775</c:v>
                </c:pt>
                <c:pt idx="46630">
                  <c:v>45080.396527777775</c:v>
                </c:pt>
                <c:pt idx="46631">
                  <c:v>45080.396527777775</c:v>
                </c:pt>
                <c:pt idx="46632">
                  <c:v>45080.397222222222</c:v>
                </c:pt>
                <c:pt idx="46633">
                  <c:v>45080.397222222222</c:v>
                </c:pt>
                <c:pt idx="46634">
                  <c:v>45080.397222222222</c:v>
                </c:pt>
                <c:pt idx="46635">
                  <c:v>45080.397222222222</c:v>
                </c:pt>
                <c:pt idx="46636">
                  <c:v>45080.397222222222</c:v>
                </c:pt>
                <c:pt idx="46637">
                  <c:v>45080.397222222222</c:v>
                </c:pt>
                <c:pt idx="46638">
                  <c:v>45080.397916666669</c:v>
                </c:pt>
                <c:pt idx="46639">
                  <c:v>45080.397916666669</c:v>
                </c:pt>
                <c:pt idx="46640">
                  <c:v>45080.397916666669</c:v>
                </c:pt>
                <c:pt idx="46641">
                  <c:v>45080.397916666669</c:v>
                </c:pt>
                <c:pt idx="46642">
                  <c:v>45080.397916666669</c:v>
                </c:pt>
                <c:pt idx="46643">
                  <c:v>45080.397916666669</c:v>
                </c:pt>
                <c:pt idx="46644">
                  <c:v>45080.398611111108</c:v>
                </c:pt>
                <c:pt idx="46645">
                  <c:v>45080.398611111108</c:v>
                </c:pt>
                <c:pt idx="46646">
                  <c:v>45080.398611111108</c:v>
                </c:pt>
                <c:pt idx="46647">
                  <c:v>45080.398611111108</c:v>
                </c:pt>
                <c:pt idx="46648">
                  <c:v>45080.398611111108</c:v>
                </c:pt>
                <c:pt idx="46649">
                  <c:v>45080.398611111108</c:v>
                </c:pt>
                <c:pt idx="46650">
                  <c:v>45080.399305555555</c:v>
                </c:pt>
                <c:pt idx="46651">
                  <c:v>45080.399305555555</c:v>
                </c:pt>
                <c:pt idx="46652">
                  <c:v>45080.399305555555</c:v>
                </c:pt>
                <c:pt idx="46653">
                  <c:v>45080.399305555555</c:v>
                </c:pt>
                <c:pt idx="46654">
                  <c:v>45080.399305555555</c:v>
                </c:pt>
                <c:pt idx="46655">
                  <c:v>45080.399305555555</c:v>
                </c:pt>
                <c:pt idx="46656">
                  <c:v>45080.4</c:v>
                </c:pt>
                <c:pt idx="46657">
                  <c:v>45080.4</c:v>
                </c:pt>
                <c:pt idx="46658">
                  <c:v>45080.4</c:v>
                </c:pt>
                <c:pt idx="46659">
                  <c:v>45080.4</c:v>
                </c:pt>
                <c:pt idx="46660">
                  <c:v>45080.4</c:v>
                </c:pt>
                <c:pt idx="46661">
                  <c:v>45080.4</c:v>
                </c:pt>
                <c:pt idx="46662">
                  <c:v>45080.400694444441</c:v>
                </c:pt>
                <c:pt idx="46663">
                  <c:v>45080.400694444441</c:v>
                </c:pt>
                <c:pt idx="46664">
                  <c:v>45080.400694444441</c:v>
                </c:pt>
                <c:pt idx="46665">
                  <c:v>45080.400694444441</c:v>
                </c:pt>
                <c:pt idx="46666">
                  <c:v>45080.400694444441</c:v>
                </c:pt>
                <c:pt idx="46667">
                  <c:v>45080.400694444441</c:v>
                </c:pt>
                <c:pt idx="46668">
                  <c:v>45080.401388888888</c:v>
                </c:pt>
                <c:pt idx="46669">
                  <c:v>45080.401388888888</c:v>
                </c:pt>
                <c:pt idx="46670">
                  <c:v>45080.401388888888</c:v>
                </c:pt>
                <c:pt idx="46671">
                  <c:v>45080.401388888888</c:v>
                </c:pt>
                <c:pt idx="46672">
                  <c:v>45080.401388888888</c:v>
                </c:pt>
                <c:pt idx="46673">
                  <c:v>45080.401388888888</c:v>
                </c:pt>
                <c:pt idx="46674">
                  <c:v>45080.402083333334</c:v>
                </c:pt>
                <c:pt idx="46675">
                  <c:v>45080.402083333334</c:v>
                </c:pt>
                <c:pt idx="46676">
                  <c:v>45080.402083333334</c:v>
                </c:pt>
                <c:pt idx="46677">
                  <c:v>45080.402083333334</c:v>
                </c:pt>
                <c:pt idx="46678">
                  <c:v>45080.402083333334</c:v>
                </c:pt>
                <c:pt idx="46679">
                  <c:v>45080.402083333334</c:v>
                </c:pt>
                <c:pt idx="46680">
                  <c:v>45080.402777777781</c:v>
                </c:pt>
                <c:pt idx="46681">
                  <c:v>45080.402777777781</c:v>
                </c:pt>
                <c:pt idx="46682">
                  <c:v>45080.402777777781</c:v>
                </c:pt>
                <c:pt idx="46683">
                  <c:v>45080.402777777781</c:v>
                </c:pt>
                <c:pt idx="46684">
                  <c:v>45080.402777777781</c:v>
                </c:pt>
                <c:pt idx="46685">
                  <c:v>45080.402777777781</c:v>
                </c:pt>
                <c:pt idx="46686">
                  <c:v>45080.40347222222</c:v>
                </c:pt>
                <c:pt idx="46687">
                  <c:v>45080.40347222222</c:v>
                </c:pt>
                <c:pt idx="46688">
                  <c:v>45080.40347222222</c:v>
                </c:pt>
                <c:pt idx="46689">
                  <c:v>45080.40347222222</c:v>
                </c:pt>
                <c:pt idx="46690">
                  <c:v>45080.40347222222</c:v>
                </c:pt>
                <c:pt idx="46691">
                  <c:v>45080.40347222222</c:v>
                </c:pt>
                <c:pt idx="46692">
                  <c:v>45080.404166666667</c:v>
                </c:pt>
                <c:pt idx="46693">
                  <c:v>45080.404166666667</c:v>
                </c:pt>
                <c:pt idx="46694">
                  <c:v>45080.404166666667</c:v>
                </c:pt>
                <c:pt idx="46695">
                  <c:v>45080.404166666667</c:v>
                </c:pt>
                <c:pt idx="46696">
                  <c:v>45080.404166666667</c:v>
                </c:pt>
                <c:pt idx="46697">
                  <c:v>45080.404166666667</c:v>
                </c:pt>
                <c:pt idx="46698">
                  <c:v>45080.404861111114</c:v>
                </c:pt>
                <c:pt idx="46699">
                  <c:v>45080.404861111114</c:v>
                </c:pt>
                <c:pt idx="46700">
                  <c:v>45080.404861111114</c:v>
                </c:pt>
                <c:pt idx="46701">
                  <c:v>45080.404861111114</c:v>
                </c:pt>
                <c:pt idx="46702">
                  <c:v>45080.404861111114</c:v>
                </c:pt>
                <c:pt idx="46703">
                  <c:v>45080.404861111114</c:v>
                </c:pt>
                <c:pt idx="46704">
                  <c:v>45080.405555555553</c:v>
                </c:pt>
                <c:pt idx="46705">
                  <c:v>45080.405555555553</c:v>
                </c:pt>
                <c:pt idx="46706">
                  <c:v>45080.405555555553</c:v>
                </c:pt>
                <c:pt idx="46707">
                  <c:v>45080.405555555553</c:v>
                </c:pt>
                <c:pt idx="46708">
                  <c:v>45080.405555555553</c:v>
                </c:pt>
                <c:pt idx="46709">
                  <c:v>45080.405555555553</c:v>
                </c:pt>
                <c:pt idx="46710">
                  <c:v>45080.40625</c:v>
                </c:pt>
                <c:pt idx="46711">
                  <c:v>45080.40625</c:v>
                </c:pt>
                <c:pt idx="46712">
                  <c:v>45080.40625</c:v>
                </c:pt>
                <c:pt idx="46713">
                  <c:v>45080.40625</c:v>
                </c:pt>
                <c:pt idx="46714">
                  <c:v>45080.40625</c:v>
                </c:pt>
                <c:pt idx="46715">
                  <c:v>45080.40625</c:v>
                </c:pt>
                <c:pt idx="46716">
                  <c:v>45080.406944444447</c:v>
                </c:pt>
                <c:pt idx="46717">
                  <c:v>45080.406944444447</c:v>
                </c:pt>
                <c:pt idx="46718">
                  <c:v>45080.406944444447</c:v>
                </c:pt>
                <c:pt idx="46719">
                  <c:v>45080.406944444447</c:v>
                </c:pt>
                <c:pt idx="46720">
                  <c:v>45080.406944444447</c:v>
                </c:pt>
                <c:pt idx="46721">
                  <c:v>45080.406944444447</c:v>
                </c:pt>
                <c:pt idx="46722">
                  <c:v>45080.407638888886</c:v>
                </c:pt>
                <c:pt idx="46723">
                  <c:v>45080.407638888886</c:v>
                </c:pt>
                <c:pt idx="46724">
                  <c:v>45080.407638888886</c:v>
                </c:pt>
                <c:pt idx="46725">
                  <c:v>45080.407638888886</c:v>
                </c:pt>
                <c:pt idx="46726">
                  <c:v>45080.407638888886</c:v>
                </c:pt>
                <c:pt idx="46727">
                  <c:v>45080.407638888886</c:v>
                </c:pt>
                <c:pt idx="46728">
                  <c:v>45080.408333333333</c:v>
                </c:pt>
                <c:pt idx="46729">
                  <c:v>45080.408333333333</c:v>
                </c:pt>
                <c:pt idx="46730">
                  <c:v>45080.408333333333</c:v>
                </c:pt>
                <c:pt idx="46731">
                  <c:v>45080.408333333333</c:v>
                </c:pt>
                <c:pt idx="46732">
                  <c:v>45080.408333333333</c:v>
                </c:pt>
                <c:pt idx="46733">
                  <c:v>45080.408333333333</c:v>
                </c:pt>
                <c:pt idx="46734">
                  <c:v>45080.40902777778</c:v>
                </c:pt>
                <c:pt idx="46735">
                  <c:v>45080.40902777778</c:v>
                </c:pt>
                <c:pt idx="46736">
                  <c:v>45080.40902777778</c:v>
                </c:pt>
                <c:pt idx="46737">
                  <c:v>45080.40902777778</c:v>
                </c:pt>
                <c:pt idx="46738">
                  <c:v>45080.40902777778</c:v>
                </c:pt>
                <c:pt idx="46739">
                  <c:v>45080.40902777778</c:v>
                </c:pt>
                <c:pt idx="46740">
                  <c:v>45080.409722222219</c:v>
                </c:pt>
                <c:pt idx="46741">
                  <c:v>45080.409722222219</c:v>
                </c:pt>
                <c:pt idx="46742">
                  <c:v>45080.409722222219</c:v>
                </c:pt>
                <c:pt idx="46743">
                  <c:v>45080.409722222219</c:v>
                </c:pt>
                <c:pt idx="46744">
                  <c:v>45080.409722222219</c:v>
                </c:pt>
                <c:pt idx="46745">
                  <c:v>45080.409722222219</c:v>
                </c:pt>
                <c:pt idx="46746">
                  <c:v>45080.410416666666</c:v>
                </c:pt>
                <c:pt idx="46747">
                  <c:v>45080.410416666666</c:v>
                </c:pt>
                <c:pt idx="46748">
                  <c:v>45080.410416666666</c:v>
                </c:pt>
                <c:pt idx="46749">
                  <c:v>45080.410416666666</c:v>
                </c:pt>
                <c:pt idx="46750">
                  <c:v>45080.410416666666</c:v>
                </c:pt>
                <c:pt idx="46751">
                  <c:v>45080.410416666666</c:v>
                </c:pt>
                <c:pt idx="46752">
                  <c:v>45080.411111111112</c:v>
                </c:pt>
                <c:pt idx="46753">
                  <c:v>45080.411111111112</c:v>
                </c:pt>
                <c:pt idx="46754">
                  <c:v>45080.411111111112</c:v>
                </c:pt>
                <c:pt idx="46755">
                  <c:v>45080.411111111112</c:v>
                </c:pt>
                <c:pt idx="46756">
                  <c:v>45080.411111111112</c:v>
                </c:pt>
                <c:pt idx="46757">
                  <c:v>45080.411111111112</c:v>
                </c:pt>
                <c:pt idx="46758">
                  <c:v>45080.411805555559</c:v>
                </c:pt>
                <c:pt idx="46759">
                  <c:v>45080.411805555559</c:v>
                </c:pt>
                <c:pt idx="46760">
                  <c:v>45080.411805555559</c:v>
                </c:pt>
                <c:pt idx="46761">
                  <c:v>45080.411805555559</c:v>
                </c:pt>
                <c:pt idx="46762">
                  <c:v>45080.411805555559</c:v>
                </c:pt>
                <c:pt idx="46763">
                  <c:v>45080.411805555559</c:v>
                </c:pt>
                <c:pt idx="46764">
                  <c:v>45080.412499999999</c:v>
                </c:pt>
                <c:pt idx="46765">
                  <c:v>45080.412499999999</c:v>
                </c:pt>
                <c:pt idx="46766">
                  <c:v>45080.412499999999</c:v>
                </c:pt>
                <c:pt idx="46767">
                  <c:v>45080.412499999999</c:v>
                </c:pt>
                <c:pt idx="46768">
                  <c:v>45080.412499999999</c:v>
                </c:pt>
                <c:pt idx="46769">
                  <c:v>45080.412499999999</c:v>
                </c:pt>
                <c:pt idx="46770">
                  <c:v>45080.413194444445</c:v>
                </c:pt>
                <c:pt idx="46771">
                  <c:v>45080.413194444445</c:v>
                </c:pt>
                <c:pt idx="46772">
                  <c:v>45080.413194444445</c:v>
                </c:pt>
                <c:pt idx="46773">
                  <c:v>45080.413194444445</c:v>
                </c:pt>
                <c:pt idx="46774">
                  <c:v>45080.413194444445</c:v>
                </c:pt>
                <c:pt idx="46775">
                  <c:v>45080.413194444445</c:v>
                </c:pt>
                <c:pt idx="46776">
                  <c:v>45080.413888888892</c:v>
                </c:pt>
                <c:pt idx="46777">
                  <c:v>45080.413888888892</c:v>
                </c:pt>
                <c:pt idx="46778">
                  <c:v>45080.413888888892</c:v>
                </c:pt>
                <c:pt idx="46779">
                  <c:v>45080.413888888892</c:v>
                </c:pt>
                <c:pt idx="46780">
                  <c:v>45080.413888888892</c:v>
                </c:pt>
                <c:pt idx="46781">
                  <c:v>45080.413888888892</c:v>
                </c:pt>
                <c:pt idx="46782">
                  <c:v>45080.414583333331</c:v>
                </c:pt>
                <c:pt idx="46783">
                  <c:v>45080.414583333331</c:v>
                </c:pt>
                <c:pt idx="46784">
                  <c:v>45080.414583333331</c:v>
                </c:pt>
                <c:pt idx="46785">
                  <c:v>45080.414583333331</c:v>
                </c:pt>
                <c:pt idx="46786">
                  <c:v>45080.414583333331</c:v>
                </c:pt>
                <c:pt idx="46787">
                  <c:v>45080.414583333331</c:v>
                </c:pt>
                <c:pt idx="46788">
                  <c:v>45080.415277777778</c:v>
                </c:pt>
                <c:pt idx="46789">
                  <c:v>45080.415277777778</c:v>
                </c:pt>
                <c:pt idx="46790">
                  <c:v>45080.415277777778</c:v>
                </c:pt>
                <c:pt idx="46791">
                  <c:v>45080.415277777778</c:v>
                </c:pt>
                <c:pt idx="46792">
                  <c:v>45080.415277777778</c:v>
                </c:pt>
                <c:pt idx="46793">
                  <c:v>45080.415277777778</c:v>
                </c:pt>
                <c:pt idx="46794">
                  <c:v>45080.415972222225</c:v>
                </c:pt>
                <c:pt idx="46795">
                  <c:v>45080.415972222225</c:v>
                </c:pt>
                <c:pt idx="46796">
                  <c:v>45080.415972222225</c:v>
                </c:pt>
                <c:pt idx="46797">
                  <c:v>45080.415972222225</c:v>
                </c:pt>
                <c:pt idx="46798">
                  <c:v>45080.415972222225</c:v>
                </c:pt>
                <c:pt idx="46799">
                  <c:v>45080.415972222225</c:v>
                </c:pt>
                <c:pt idx="46800">
                  <c:v>45080.416666666664</c:v>
                </c:pt>
                <c:pt idx="46801">
                  <c:v>45080.416666666664</c:v>
                </c:pt>
                <c:pt idx="46802">
                  <c:v>45080.416666666664</c:v>
                </c:pt>
                <c:pt idx="46803">
                  <c:v>45080.416666666664</c:v>
                </c:pt>
                <c:pt idx="46804">
                  <c:v>45080.416666666664</c:v>
                </c:pt>
                <c:pt idx="46805">
                  <c:v>45080.416666666664</c:v>
                </c:pt>
                <c:pt idx="46806">
                  <c:v>45080.417361111111</c:v>
                </c:pt>
                <c:pt idx="46807">
                  <c:v>45080.417361111111</c:v>
                </c:pt>
                <c:pt idx="46808">
                  <c:v>45080.417361111111</c:v>
                </c:pt>
                <c:pt idx="46809">
                  <c:v>45080.417361111111</c:v>
                </c:pt>
                <c:pt idx="46810">
                  <c:v>45080.417361111111</c:v>
                </c:pt>
                <c:pt idx="46811">
                  <c:v>45080.417361111111</c:v>
                </c:pt>
                <c:pt idx="46812">
                  <c:v>45080.418055555558</c:v>
                </c:pt>
                <c:pt idx="46813">
                  <c:v>45080.418055555558</c:v>
                </c:pt>
                <c:pt idx="46814">
                  <c:v>45080.418055555558</c:v>
                </c:pt>
                <c:pt idx="46815">
                  <c:v>45080.418055555558</c:v>
                </c:pt>
                <c:pt idx="46816">
                  <c:v>45080.418055555558</c:v>
                </c:pt>
                <c:pt idx="46817">
                  <c:v>45080.418055555558</c:v>
                </c:pt>
                <c:pt idx="46818">
                  <c:v>45080.418749999997</c:v>
                </c:pt>
                <c:pt idx="46819">
                  <c:v>45080.418749999997</c:v>
                </c:pt>
                <c:pt idx="46820">
                  <c:v>45080.418749999997</c:v>
                </c:pt>
                <c:pt idx="46821">
                  <c:v>45080.418749999997</c:v>
                </c:pt>
                <c:pt idx="46822">
                  <c:v>45080.418749999997</c:v>
                </c:pt>
                <c:pt idx="46823">
                  <c:v>45080.418749999997</c:v>
                </c:pt>
                <c:pt idx="46824">
                  <c:v>45080.419444444444</c:v>
                </c:pt>
                <c:pt idx="46825">
                  <c:v>45080.419444444444</c:v>
                </c:pt>
                <c:pt idx="46826">
                  <c:v>45080.419444444444</c:v>
                </c:pt>
                <c:pt idx="46827">
                  <c:v>45080.419444444444</c:v>
                </c:pt>
                <c:pt idx="46828">
                  <c:v>45080.419444444444</c:v>
                </c:pt>
                <c:pt idx="46829">
                  <c:v>45080.419444444444</c:v>
                </c:pt>
                <c:pt idx="46830">
                  <c:v>45080.420138888891</c:v>
                </c:pt>
                <c:pt idx="46831">
                  <c:v>45080.420138888891</c:v>
                </c:pt>
                <c:pt idx="46832">
                  <c:v>45080.420138888891</c:v>
                </c:pt>
                <c:pt idx="46833">
                  <c:v>45080.420138888891</c:v>
                </c:pt>
                <c:pt idx="46834">
                  <c:v>45080.420138888891</c:v>
                </c:pt>
                <c:pt idx="46835">
                  <c:v>45080.420138888891</c:v>
                </c:pt>
                <c:pt idx="46836">
                  <c:v>45080.42083333333</c:v>
                </c:pt>
                <c:pt idx="46837">
                  <c:v>45080.42083333333</c:v>
                </c:pt>
                <c:pt idx="46838">
                  <c:v>45080.42083333333</c:v>
                </c:pt>
                <c:pt idx="46839">
                  <c:v>45080.42083333333</c:v>
                </c:pt>
                <c:pt idx="46840">
                  <c:v>45080.42083333333</c:v>
                </c:pt>
                <c:pt idx="46841">
                  <c:v>45080.42083333333</c:v>
                </c:pt>
                <c:pt idx="46842">
                  <c:v>45080.421527777777</c:v>
                </c:pt>
                <c:pt idx="46843">
                  <c:v>45080.421527777777</c:v>
                </c:pt>
                <c:pt idx="46844">
                  <c:v>45080.421527777777</c:v>
                </c:pt>
                <c:pt idx="46845">
                  <c:v>45080.421527777777</c:v>
                </c:pt>
                <c:pt idx="46846">
                  <c:v>45080.421527777777</c:v>
                </c:pt>
                <c:pt idx="46847">
                  <c:v>45080.421527777777</c:v>
                </c:pt>
                <c:pt idx="46848">
                  <c:v>45080.422222222223</c:v>
                </c:pt>
                <c:pt idx="46849">
                  <c:v>45080.422222222223</c:v>
                </c:pt>
                <c:pt idx="46850">
                  <c:v>45080.422222222223</c:v>
                </c:pt>
                <c:pt idx="46851">
                  <c:v>45080.422222222223</c:v>
                </c:pt>
                <c:pt idx="46852">
                  <c:v>45080.422222222223</c:v>
                </c:pt>
                <c:pt idx="46853">
                  <c:v>45080.422222222223</c:v>
                </c:pt>
                <c:pt idx="46854">
                  <c:v>45080.42291666667</c:v>
                </c:pt>
                <c:pt idx="46855">
                  <c:v>45080.42291666667</c:v>
                </c:pt>
                <c:pt idx="46856">
                  <c:v>45080.42291666667</c:v>
                </c:pt>
                <c:pt idx="46857">
                  <c:v>45080.42291666667</c:v>
                </c:pt>
                <c:pt idx="46858">
                  <c:v>45080.42291666667</c:v>
                </c:pt>
                <c:pt idx="46859">
                  <c:v>45080.42291666667</c:v>
                </c:pt>
                <c:pt idx="46860">
                  <c:v>45080.423611111109</c:v>
                </c:pt>
                <c:pt idx="46861">
                  <c:v>45080.423611111109</c:v>
                </c:pt>
                <c:pt idx="46862">
                  <c:v>45080.423611111109</c:v>
                </c:pt>
                <c:pt idx="46863">
                  <c:v>45080.423611111109</c:v>
                </c:pt>
                <c:pt idx="46864">
                  <c:v>45080.423611111109</c:v>
                </c:pt>
                <c:pt idx="46865">
                  <c:v>45080.423611111109</c:v>
                </c:pt>
                <c:pt idx="46866">
                  <c:v>45080.424305555556</c:v>
                </c:pt>
                <c:pt idx="46867">
                  <c:v>45080.424305555556</c:v>
                </c:pt>
                <c:pt idx="46868">
                  <c:v>45080.424305555556</c:v>
                </c:pt>
                <c:pt idx="46869">
                  <c:v>45080.424305555556</c:v>
                </c:pt>
                <c:pt idx="46870">
                  <c:v>45080.424305555556</c:v>
                </c:pt>
                <c:pt idx="46871">
                  <c:v>45080.424305555556</c:v>
                </c:pt>
                <c:pt idx="46872">
                  <c:v>45080.425000000003</c:v>
                </c:pt>
                <c:pt idx="46873">
                  <c:v>45080.425000000003</c:v>
                </c:pt>
                <c:pt idx="46874">
                  <c:v>45080.425000000003</c:v>
                </c:pt>
                <c:pt idx="46875">
                  <c:v>45080.425000000003</c:v>
                </c:pt>
                <c:pt idx="46876">
                  <c:v>45080.425000000003</c:v>
                </c:pt>
                <c:pt idx="46877">
                  <c:v>45080.425000000003</c:v>
                </c:pt>
                <c:pt idx="46878">
                  <c:v>45080.425694444442</c:v>
                </c:pt>
                <c:pt idx="46879">
                  <c:v>45080.425694444442</c:v>
                </c:pt>
                <c:pt idx="46880">
                  <c:v>45080.425694444442</c:v>
                </c:pt>
                <c:pt idx="46881">
                  <c:v>45080.425694444442</c:v>
                </c:pt>
                <c:pt idx="46882">
                  <c:v>45080.425694444442</c:v>
                </c:pt>
                <c:pt idx="46883">
                  <c:v>45080.425694444442</c:v>
                </c:pt>
                <c:pt idx="46884">
                  <c:v>45080.426388888889</c:v>
                </c:pt>
                <c:pt idx="46885">
                  <c:v>45080.426388888889</c:v>
                </c:pt>
                <c:pt idx="46886">
                  <c:v>45080.426388888889</c:v>
                </c:pt>
                <c:pt idx="46887">
                  <c:v>45080.426388888889</c:v>
                </c:pt>
                <c:pt idx="46888">
                  <c:v>45080.426388888889</c:v>
                </c:pt>
                <c:pt idx="46889">
                  <c:v>45080.426388888889</c:v>
                </c:pt>
                <c:pt idx="46890">
                  <c:v>45080.427083333336</c:v>
                </c:pt>
                <c:pt idx="46891">
                  <c:v>45080.427083333336</c:v>
                </c:pt>
                <c:pt idx="46892">
                  <c:v>45080.427083333336</c:v>
                </c:pt>
                <c:pt idx="46893">
                  <c:v>45080.427083333336</c:v>
                </c:pt>
                <c:pt idx="46894">
                  <c:v>45080.427083333336</c:v>
                </c:pt>
                <c:pt idx="46895">
                  <c:v>45080.427083333336</c:v>
                </c:pt>
                <c:pt idx="46896">
                  <c:v>45080.427777777775</c:v>
                </c:pt>
                <c:pt idx="46897">
                  <c:v>45080.427777777775</c:v>
                </c:pt>
                <c:pt idx="46898">
                  <c:v>45080.427777777775</c:v>
                </c:pt>
                <c:pt idx="46899">
                  <c:v>45080.427777777775</c:v>
                </c:pt>
                <c:pt idx="46900">
                  <c:v>45080.427777777775</c:v>
                </c:pt>
                <c:pt idx="46901">
                  <c:v>45080.427777777775</c:v>
                </c:pt>
                <c:pt idx="46902">
                  <c:v>45080.428472222222</c:v>
                </c:pt>
                <c:pt idx="46903">
                  <c:v>45080.428472222222</c:v>
                </c:pt>
                <c:pt idx="46904">
                  <c:v>45080.428472222222</c:v>
                </c:pt>
                <c:pt idx="46905">
                  <c:v>45080.428472222222</c:v>
                </c:pt>
                <c:pt idx="46906">
                  <c:v>45080.428472222222</c:v>
                </c:pt>
                <c:pt idx="46907">
                  <c:v>45080.428472222222</c:v>
                </c:pt>
                <c:pt idx="46908">
                  <c:v>45080.429166666669</c:v>
                </c:pt>
                <c:pt idx="46909">
                  <c:v>45080.429166666669</c:v>
                </c:pt>
                <c:pt idx="46910">
                  <c:v>45080.429166666669</c:v>
                </c:pt>
                <c:pt idx="46911">
                  <c:v>45080.429166666669</c:v>
                </c:pt>
                <c:pt idx="46912">
                  <c:v>45080.429166666669</c:v>
                </c:pt>
                <c:pt idx="46913">
                  <c:v>45080.429166666669</c:v>
                </c:pt>
                <c:pt idx="46914">
                  <c:v>45080.429861111108</c:v>
                </c:pt>
                <c:pt idx="46915">
                  <c:v>45080.429861111108</c:v>
                </c:pt>
                <c:pt idx="46916">
                  <c:v>45080.429861111108</c:v>
                </c:pt>
                <c:pt idx="46917">
                  <c:v>45080.429861111108</c:v>
                </c:pt>
                <c:pt idx="46918">
                  <c:v>45080.429861111108</c:v>
                </c:pt>
                <c:pt idx="46919">
                  <c:v>45080.429861111108</c:v>
                </c:pt>
                <c:pt idx="46920">
                  <c:v>45080.430555555555</c:v>
                </c:pt>
                <c:pt idx="46921">
                  <c:v>45080.430555555555</c:v>
                </c:pt>
                <c:pt idx="46922">
                  <c:v>45080.430555555555</c:v>
                </c:pt>
                <c:pt idx="46923">
                  <c:v>45080.430555555555</c:v>
                </c:pt>
                <c:pt idx="46924">
                  <c:v>45080.430555555555</c:v>
                </c:pt>
                <c:pt idx="46925">
                  <c:v>45080.430555555555</c:v>
                </c:pt>
                <c:pt idx="46926">
                  <c:v>45080.431250000001</c:v>
                </c:pt>
                <c:pt idx="46927">
                  <c:v>45080.431250000001</c:v>
                </c:pt>
                <c:pt idx="46928">
                  <c:v>45080.431250000001</c:v>
                </c:pt>
                <c:pt idx="46929">
                  <c:v>45080.431250000001</c:v>
                </c:pt>
                <c:pt idx="46930">
                  <c:v>45080.431250000001</c:v>
                </c:pt>
                <c:pt idx="46931">
                  <c:v>45080.431250000001</c:v>
                </c:pt>
                <c:pt idx="46932">
                  <c:v>45080.431944444441</c:v>
                </c:pt>
                <c:pt idx="46933">
                  <c:v>45080.431944444441</c:v>
                </c:pt>
                <c:pt idx="46934">
                  <c:v>45080.431944444441</c:v>
                </c:pt>
                <c:pt idx="46935">
                  <c:v>45080.431944444441</c:v>
                </c:pt>
                <c:pt idx="46936">
                  <c:v>45080.431944444441</c:v>
                </c:pt>
                <c:pt idx="46937">
                  <c:v>45080.431944444441</c:v>
                </c:pt>
                <c:pt idx="46938">
                  <c:v>45080.432638888888</c:v>
                </c:pt>
                <c:pt idx="46939">
                  <c:v>45080.432638888888</c:v>
                </c:pt>
                <c:pt idx="46940">
                  <c:v>45080.432638888888</c:v>
                </c:pt>
                <c:pt idx="46941">
                  <c:v>45080.432638888888</c:v>
                </c:pt>
                <c:pt idx="46942">
                  <c:v>45080.432638888888</c:v>
                </c:pt>
                <c:pt idx="46943">
                  <c:v>45080.432638888888</c:v>
                </c:pt>
                <c:pt idx="46944">
                  <c:v>45080.433333333334</c:v>
                </c:pt>
                <c:pt idx="46945">
                  <c:v>45080.433333333334</c:v>
                </c:pt>
                <c:pt idx="46946">
                  <c:v>45080.433333333334</c:v>
                </c:pt>
                <c:pt idx="46947">
                  <c:v>45080.433333333334</c:v>
                </c:pt>
                <c:pt idx="46948">
                  <c:v>45080.433333333334</c:v>
                </c:pt>
                <c:pt idx="46949">
                  <c:v>45080.433333333334</c:v>
                </c:pt>
                <c:pt idx="46950">
                  <c:v>45080.434027777781</c:v>
                </c:pt>
                <c:pt idx="46951">
                  <c:v>45080.434027777781</c:v>
                </c:pt>
                <c:pt idx="46952">
                  <c:v>45080.434027777781</c:v>
                </c:pt>
                <c:pt idx="46953">
                  <c:v>45080.434027777781</c:v>
                </c:pt>
                <c:pt idx="46954">
                  <c:v>45080.434027777781</c:v>
                </c:pt>
                <c:pt idx="46955">
                  <c:v>45080.434027777781</c:v>
                </c:pt>
                <c:pt idx="46956">
                  <c:v>45080.43472222222</c:v>
                </c:pt>
                <c:pt idx="46957">
                  <c:v>45080.43472222222</c:v>
                </c:pt>
                <c:pt idx="46958">
                  <c:v>45080.43472222222</c:v>
                </c:pt>
                <c:pt idx="46959">
                  <c:v>45080.43472222222</c:v>
                </c:pt>
                <c:pt idx="46960">
                  <c:v>45080.43472222222</c:v>
                </c:pt>
                <c:pt idx="46961">
                  <c:v>45080.43472222222</c:v>
                </c:pt>
                <c:pt idx="46962">
                  <c:v>45080.435416666667</c:v>
                </c:pt>
                <c:pt idx="46963">
                  <c:v>45080.435416666667</c:v>
                </c:pt>
                <c:pt idx="46964">
                  <c:v>45080.435416666667</c:v>
                </c:pt>
                <c:pt idx="46965">
                  <c:v>45080.435416666667</c:v>
                </c:pt>
                <c:pt idx="46966">
                  <c:v>45080.435416666667</c:v>
                </c:pt>
                <c:pt idx="46967">
                  <c:v>45080.435416666667</c:v>
                </c:pt>
                <c:pt idx="46968">
                  <c:v>45080.436111111114</c:v>
                </c:pt>
                <c:pt idx="46969">
                  <c:v>45080.436111111114</c:v>
                </c:pt>
                <c:pt idx="46970">
                  <c:v>45080.436111111114</c:v>
                </c:pt>
                <c:pt idx="46971">
                  <c:v>45080.436111111114</c:v>
                </c:pt>
                <c:pt idx="46972">
                  <c:v>45080.436111111114</c:v>
                </c:pt>
                <c:pt idx="46973">
                  <c:v>45080.436111111114</c:v>
                </c:pt>
                <c:pt idx="46974">
                  <c:v>45080.436805555553</c:v>
                </c:pt>
                <c:pt idx="46975">
                  <c:v>45080.436805555553</c:v>
                </c:pt>
                <c:pt idx="46976">
                  <c:v>45080.436805555553</c:v>
                </c:pt>
                <c:pt idx="46977">
                  <c:v>45080.436805555553</c:v>
                </c:pt>
                <c:pt idx="46978">
                  <c:v>45080.436805555553</c:v>
                </c:pt>
                <c:pt idx="46979">
                  <c:v>45080.436805555553</c:v>
                </c:pt>
                <c:pt idx="46980">
                  <c:v>45080.4375</c:v>
                </c:pt>
                <c:pt idx="46981">
                  <c:v>45080.4375</c:v>
                </c:pt>
                <c:pt idx="46982">
                  <c:v>45080.4375</c:v>
                </c:pt>
                <c:pt idx="46983">
                  <c:v>45080.4375</c:v>
                </c:pt>
                <c:pt idx="46984">
                  <c:v>45080.4375</c:v>
                </c:pt>
                <c:pt idx="46985">
                  <c:v>45080.4375</c:v>
                </c:pt>
                <c:pt idx="46986">
                  <c:v>45080.438194444447</c:v>
                </c:pt>
                <c:pt idx="46987">
                  <c:v>45080.438194444447</c:v>
                </c:pt>
                <c:pt idx="46988">
                  <c:v>45080.438194444447</c:v>
                </c:pt>
                <c:pt idx="46989">
                  <c:v>45080.438194444447</c:v>
                </c:pt>
                <c:pt idx="46990">
                  <c:v>45080.438194444447</c:v>
                </c:pt>
                <c:pt idx="46991">
                  <c:v>45080.438194444447</c:v>
                </c:pt>
                <c:pt idx="46992">
                  <c:v>45080.438888888886</c:v>
                </c:pt>
                <c:pt idx="46993">
                  <c:v>45080.438888888886</c:v>
                </c:pt>
                <c:pt idx="46994">
                  <c:v>45080.438888888886</c:v>
                </c:pt>
                <c:pt idx="46995">
                  <c:v>45080.438888888886</c:v>
                </c:pt>
                <c:pt idx="46996">
                  <c:v>45080.438888888886</c:v>
                </c:pt>
                <c:pt idx="46997">
                  <c:v>45080.438888888886</c:v>
                </c:pt>
                <c:pt idx="46998">
                  <c:v>45080.439583333333</c:v>
                </c:pt>
                <c:pt idx="46999">
                  <c:v>45080.439583333333</c:v>
                </c:pt>
                <c:pt idx="47000">
                  <c:v>45080.439583333333</c:v>
                </c:pt>
                <c:pt idx="47001">
                  <c:v>45080.439583333333</c:v>
                </c:pt>
                <c:pt idx="47002">
                  <c:v>45080.439583333333</c:v>
                </c:pt>
                <c:pt idx="47003">
                  <c:v>45080.439583333333</c:v>
                </c:pt>
                <c:pt idx="47004">
                  <c:v>45080.44027777778</c:v>
                </c:pt>
                <c:pt idx="47005">
                  <c:v>45080.44027777778</c:v>
                </c:pt>
                <c:pt idx="47006">
                  <c:v>45080.44027777778</c:v>
                </c:pt>
                <c:pt idx="47007">
                  <c:v>45080.44027777778</c:v>
                </c:pt>
                <c:pt idx="47008">
                  <c:v>45080.44027777778</c:v>
                </c:pt>
                <c:pt idx="47009">
                  <c:v>45080.44027777778</c:v>
                </c:pt>
                <c:pt idx="47010">
                  <c:v>45080.440972222219</c:v>
                </c:pt>
                <c:pt idx="47011">
                  <c:v>45080.440972222219</c:v>
                </c:pt>
                <c:pt idx="47012">
                  <c:v>45080.440972222219</c:v>
                </c:pt>
                <c:pt idx="47013">
                  <c:v>45080.440972222219</c:v>
                </c:pt>
                <c:pt idx="47014">
                  <c:v>45080.440972222219</c:v>
                </c:pt>
                <c:pt idx="47015">
                  <c:v>45080.440972222219</c:v>
                </c:pt>
                <c:pt idx="47016">
                  <c:v>45080.441666666666</c:v>
                </c:pt>
                <c:pt idx="47017">
                  <c:v>45080.441666666666</c:v>
                </c:pt>
                <c:pt idx="47018">
                  <c:v>45080.441666666666</c:v>
                </c:pt>
                <c:pt idx="47019">
                  <c:v>45080.441666666666</c:v>
                </c:pt>
                <c:pt idx="47020">
                  <c:v>45080.441666666666</c:v>
                </c:pt>
                <c:pt idx="47021">
                  <c:v>45080.441666666666</c:v>
                </c:pt>
                <c:pt idx="47022">
                  <c:v>45080.442361111112</c:v>
                </c:pt>
                <c:pt idx="47023">
                  <c:v>45080.442361111112</c:v>
                </c:pt>
                <c:pt idx="47024">
                  <c:v>45080.442361111112</c:v>
                </c:pt>
                <c:pt idx="47025">
                  <c:v>45080.442361111112</c:v>
                </c:pt>
                <c:pt idx="47026">
                  <c:v>45080.442361111112</c:v>
                </c:pt>
                <c:pt idx="47027">
                  <c:v>45080.442361111112</c:v>
                </c:pt>
                <c:pt idx="47028">
                  <c:v>45080.443055555559</c:v>
                </c:pt>
                <c:pt idx="47029">
                  <c:v>45080.443055555559</c:v>
                </c:pt>
                <c:pt idx="47030">
                  <c:v>45080.443055555559</c:v>
                </c:pt>
                <c:pt idx="47031">
                  <c:v>45080.443055555559</c:v>
                </c:pt>
                <c:pt idx="47032">
                  <c:v>45080.443055555559</c:v>
                </c:pt>
                <c:pt idx="47033">
                  <c:v>45080.443055555559</c:v>
                </c:pt>
                <c:pt idx="47034">
                  <c:v>45080.443749999999</c:v>
                </c:pt>
                <c:pt idx="47035">
                  <c:v>45080.443749999999</c:v>
                </c:pt>
                <c:pt idx="47036">
                  <c:v>45080.443749999999</c:v>
                </c:pt>
                <c:pt idx="47037">
                  <c:v>45080.443749999999</c:v>
                </c:pt>
                <c:pt idx="47038">
                  <c:v>45080.443749999999</c:v>
                </c:pt>
                <c:pt idx="47039">
                  <c:v>45080.443749999999</c:v>
                </c:pt>
                <c:pt idx="47040">
                  <c:v>45080.444444444445</c:v>
                </c:pt>
                <c:pt idx="47041">
                  <c:v>45080.444444444445</c:v>
                </c:pt>
                <c:pt idx="47042">
                  <c:v>45080.444444444445</c:v>
                </c:pt>
                <c:pt idx="47043">
                  <c:v>45080.444444444445</c:v>
                </c:pt>
                <c:pt idx="47044">
                  <c:v>45080.444444444445</c:v>
                </c:pt>
                <c:pt idx="47045">
                  <c:v>45080.444444444445</c:v>
                </c:pt>
                <c:pt idx="47046">
                  <c:v>45080.445138888892</c:v>
                </c:pt>
                <c:pt idx="47047">
                  <c:v>45080.445138888892</c:v>
                </c:pt>
                <c:pt idx="47048">
                  <c:v>45080.445138888892</c:v>
                </c:pt>
                <c:pt idx="47049">
                  <c:v>45080.445138888892</c:v>
                </c:pt>
                <c:pt idx="47050">
                  <c:v>45080.445138888892</c:v>
                </c:pt>
                <c:pt idx="47051">
                  <c:v>45080.445138888892</c:v>
                </c:pt>
                <c:pt idx="47052">
                  <c:v>45080.445833333331</c:v>
                </c:pt>
                <c:pt idx="47053">
                  <c:v>45080.445833333331</c:v>
                </c:pt>
                <c:pt idx="47054">
                  <c:v>45080.445833333331</c:v>
                </c:pt>
                <c:pt idx="47055">
                  <c:v>45080.445833333331</c:v>
                </c:pt>
                <c:pt idx="47056">
                  <c:v>45080.445833333331</c:v>
                </c:pt>
                <c:pt idx="47057">
                  <c:v>45080.445833333331</c:v>
                </c:pt>
                <c:pt idx="47058">
                  <c:v>45080.446527777778</c:v>
                </c:pt>
                <c:pt idx="47059">
                  <c:v>45080.446527777778</c:v>
                </c:pt>
                <c:pt idx="47060">
                  <c:v>45080.446527777778</c:v>
                </c:pt>
                <c:pt idx="47061">
                  <c:v>45080.446527777778</c:v>
                </c:pt>
                <c:pt idx="47062">
                  <c:v>45080.446527777778</c:v>
                </c:pt>
                <c:pt idx="47063">
                  <c:v>45080.446527777778</c:v>
                </c:pt>
                <c:pt idx="47064">
                  <c:v>45080.447222222225</c:v>
                </c:pt>
                <c:pt idx="47065">
                  <c:v>45080.447222222225</c:v>
                </c:pt>
                <c:pt idx="47066">
                  <c:v>45080.447222222225</c:v>
                </c:pt>
                <c:pt idx="47067">
                  <c:v>45080.447222222225</c:v>
                </c:pt>
                <c:pt idx="47068">
                  <c:v>45080.447222222225</c:v>
                </c:pt>
                <c:pt idx="47069">
                  <c:v>45080.447222222225</c:v>
                </c:pt>
                <c:pt idx="47070">
                  <c:v>45080.447916666664</c:v>
                </c:pt>
                <c:pt idx="47071">
                  <c:v>45080.447916666664</c:v>
                </c:pt>
                <c:pt idx="47072">
                  <c:v>45080.447916666664</c:v>
                </c:pt>
                <c:pt idx="47073">
                  <c:v>45080.447916666664</c:v>
                </c:pt>
                <c:pt idx="47074">
                  <c:v>45080.447916666664</c:v>
                </c:pt>
                <c:pt idx="47075">
                  <c:v>45080.447916666664</c:v>
                </c:pt>
                <c:pt idx="47076">
                  <c:v>45080.448611111111</c:v>
                </c:pt>
                <c:pt idx="47077">
                  <c:v>45080.448611111111</c:v>
                </c:pt>
                <c:pt idx="47078">
                  <c:v>45080.448611111111</c:v>
                </c:pt>
                <c:pt idx="47079">
                  <c:v>45080.448611111111</c:v>
                </c:pt>
                <c:pt idx="47080">
                  <c:v>45080.448611111111</c:v>
                </c:pt>
                <c:pt idx="47081">
                  <c:v>45080.448611111111</c:v>
                </c:pt>
                <c:pt idx="47082">
                  <c:v>45080.449305555558</c:v>
                </c:pt>
                <c:pt idx="47083">
                  <c:v>45080.449305555558</c:v>
                </c:pt>
                <c:pt idx="47084">
                  <c:v>45080.449305555558</c:v>
                </c:pt>
                <c:pt idx="47085">
                  <c:v>45080.449305555558</c:v>
                </c:pt>
                <c:pt idx="47086">
                  <c:v>45080.449305555558</c:v>
                </c:pt>
                <c:pt idx="47087">
                  <c:v>45080.449305555558</c:v>
                </c:pt>
                <c:pt idx="47088">
                  <c:v>45080.45</c:v>
                </c:pt>
                <c:pt idx="47089">
                  <c:v>45080.45</c:v>
                </c:pt>
                <c:pt idx="47090">
                  <c:v>45080.45</c:v>
                </c:pt>
                <c:pt idx="47091">
                  <c:v>45080.45</c:v>
                </c:pt>
                <c:pt idx="47092">
                  <c:v>45080.45</c:v>
                </c:pt>
                <c:pt idx="47093">
                  <c:v>45080.45</c:v>
                </c:pt>
                <c:pt idx="47094">
                  <c:v>45080.450694444444</c:v>
                </c:pt>
                <c:pt idx="47095">
                  <c:v>45080.450694444444</c:v>
                </c:pt>
                <c:pt idx="47096">
                  <c:v>45080.450694444444</c:v>
                </c:pt>
                <c:pt idx="47097">
                  <c:v>45080.450694444444</c:v>
                </c:pt>
                <c:pt idx="47098">
                  <c:v>45080.450694444444</c:v>
                </c:pt>
                <c:pt idx="47099">
                  <c:v>45080.450694444444</c:v>
                </c:pt>
                <c:pt idx="47100">
                  <c:v>45080.451388888891</c:v>
                </c:pt>
                <c:pt idx="47101">
                  <c:v>45080.451388888891</c:v>
                </c:pt>
                <c:pt idx="47102">
                  <c:v>45080.451388888891</c:v>
                </c:pt>
                <c:pt idx="47103">
                  <c:v>45080.451388888891</c:v>
                </c:pt>
                <c:pt idx="47104">
                  <c:v>45080.451388888891</c:v>
                </c:pt>
                <c:pt idx="47105">
                  <c:v>45080.451388888891</c:v>
                </c:pt>
                <c:pt idx="47106">
                  <c:v>45080.45208333333</c:v>
                </c:pt>
                <c:pt idx="47107">
                  <c:v>45080.45208333333</c:v>
                </c:pt>
                <c:pt idx="47108">
                  <c:v>45080.45208333333</c:v>
                </c:pt>
                <c:pt idx="47109">
                  <c:v>45080.45208333333</c:v>
                </c:pt>
                <c:pt idx="47110">
                  <c:v>45080.45208333333</c:v>
                </c:pt>
                <c:pt idx="47111">
                  <c:v>45080.45208333333</c:v>
                </c:pt>
                <c:pt idx="47112">
                  <c:v>45080.452777777777</c:v>
                </c:pt>
                <c:pt idx="47113">
                  <c:v>45080.452777777777</c:v>
                </c:pt>
                <c:pt idx="47114">
                  <c:v>45080.452777777777</c:v>
                </c:pt>
                <c:pt idx="47115">
                  <c:v>45080.452777777777</c:v>
                </c:pt>
                <c:pt idx="47116">
                  <c:v>45080.452777777777</c:v>
                </c:pt>
                <c:pt idx="47117">
                  <c:v>45080.452777777777</c:v>
                </c:pt>
                <c:pt idx="47118">
                  <c:v>45080.453472222223</c:v>
                </c:pt>
                <c:pt idx="47119">
                  <c:v>45080.453472222223</c:v>
                </c:pt>
                <c:pt idx="47120">
                  <c:v>45080.453472222223</c:v>
                </c:pt>
                <c:pt idx="47121">
                  <c:v>45080.453472222223</c:v>
                </c:pt>
                <c:pt idx="47122">
                  <c:v>45080.453472222223</c:v>
                </c:pt>
                <c:pt idx="47123">
                  <c:v>45080.453472222223</c:v>
                </c:pt>
                <c:pt idx="47124">
                  <c:v>45080.45416666667</c:v>
                </c:pt>
                <c:pt idx="47125">
                  <c:v>45080.45416666667</c:v>
                </c:pt>
                <c:pt idx="47126">
                  <c:v>45080.45416666667</c:v>
                </c:pt>
                <c:pt idx="47127">
                  <c:v>45080.45416666667</c:v>
                </c:pt>
                <c:pt idx="47128">
                  <c:v>45080.45416666667</c:v>
                </c:pt>
                <c:pt idx="47129">
                  <c:v>45080.45416666667</c:v>
                </c:pt>
                <c:pt idx="47130">
                  <c:v>45080.454861111109</c:v>
                </c:pt>
                <c:pt idx="47131">
                  <c:v>45080.454861111109</c:v>
                </c:pt>
                <c:pt idx="47132">
                  <c:v>45080.454861111109</c:v>
                </c:pt>
                <c:pt idx="47133">
                  <c:v>45080.454861111109</c:v>
                </c:pt>
                <c:pt idx="47134">
                  <c:v>45080.454861111109</c:v>
                </c:pt>
                <c:pt idx="47135">
                  <c:v>45080.454861111109</c:v>
                </c:pt>
                <c:pt idx="47136">
                  <c:v>45080.455555555556</c:v>
                </c:pt>
                <c:pt idx="47137">
                  <c:v>45080.455555555556</c:v>
                </c:pt>
                <c:pt idx="47138">
                  <c:v>45080.455555555556</c:v>
                </c:pt>
                <c:pt idx="47139">
                  <c:v>45080.455555555556</c:v>
                </c:pt>
                <c:pt idx="47140">
                  <c:v>45080.455555555556</c:v>
                </c:pt>
                <c:pt idx="47141">
                  <c:v>45080.455555555556</c:v>
                </c:pt>
                <c:pt idx="47142">
                  <c:v>45080.456250000003</c:v>
                </c:pt>
                <c:pt idx="47143">
                  <c:v>45080.456250000003</c:v>
                </c:pt>
                <c:pt idx="47144">
                  <c:v>45080.456250000003</c:v>
                </c:pt>
                <c:pt idx="47145">
                  <c:v>45080.456250000003</c:v>
                </c:pt>
                <c:pt idx="47146">
                  <c:v>45080.456250000003</c:v>
                </c:pt>
                <c:pt idx="47147">
                  <c:v>45080.456250000003</c:v>
                </c:pt>
                <c:pt idx="47148">
                  <c:v>45080.456944444442</c:v>
                </c:pt>
                <c:pt idx="47149">
                  <c:v>45080.456944444442</c:v>
                </c:pt>
                <c:pt idx="47150">
                  <c:v>45080.456944444442</c:v>
                </c:pt>
                <c:pt idx="47151">
                  <c:v>45080.456944444442</c:v>
                </c:pt>
                <c:pt idx="47152">
                  <c:v>45080.456944444442</c:v>
                </c:pt>
                <c:pt idx="47153">
                  <c:v>45080.456944444442</c:v>
                </c:pt>
                <c:pt idx="47154">
                  <c:v>45080.457638888889</c:v>
                </c:pt>
                <c:pt idx="47155">
                  <c:v>45080.457638888889</c:v>
                </c:pt>
                <c:pt idx="47156">
                  <c:v>45080.457638888889</c:v>
                </c:pt>
                <c:pt idx="47157">
                  <c:v>45080.457638888889</c:v>
                </c:pt>
                <c:pt idx="47158">
                  <c:v>45080.457638888889</c:v>
                </c:pt>
                <c:pt idx="47159">
                  <c:v>45080.457638888889</c:v>
                </c:pt>
                <c:pt idx="47160">
                  <c:v>45080.458333333336</c:v>
                </c:pt>
                <c:pt idx="47161">
                  <c:v>45080.458333333336</c:v>
                </c:pt>
                <c:pt idx="47162">
                  <c:v>45080.458333333336</c:v>
                </c:pt>
                <c:pt idx="47163">
                  <c:v>45080.458333333336</c:v>
                </c:pt>
                <c:pt idx="47164">
                  <c:v>45080.458333333336</c:v>
                </c:pt>
                <c:pt idx="47165">
                  <c:v>45080.458333333336</c:v>
                </c:pt>
                <c:pt idx="47166">
                  <c:v>45080.459027777775</c:v>
                </c:pt>
                <c:pt idx="47167">
                  <c:v>45080.459027777775</c:v>
                </c:pt>
                <c:pt idx="47168">
                  <c:v>45080.459027777775</c:v>
                </c:pt>
                <c:pt idx="47169">
                  <c:v>45080.459027777775</c:v>
                </c:pt>
                <c:pt idx="47170">
                  <c:v>45080.459027777775</c:v>
                </c:pt>
                <c:pt idx="47171">
                  <c:v>45080.459027777775</c:v>
                </c:pt>
                <c:pt idx="47172">
                  <c:v>45080.459722222222</c:v>
                </c:pt>
                <c:pt idx="47173">
                  <c:v>45080.459722222222</c:v>
                </c:pt>
                <c:pt idx="47174">
                  <c:v>45080.459722222222</c:v>
                </c:pt>
                <c:pt idx="47175">
                  <c:v>45080.459722222222</c:v>
                </c:pt>
                <c:pt idx="47176">
                  <c:v>45080.459722222222</c:v>
                </c:pt>
                <c:pt idx="47177">
                  <c:v>45080.459722222222</c:v>
                </c:pt>
                <c:pt idx="47178">
                  <c:v>45080.460416666669</c:v>
                </c:pt>
                <c:pt idx="47179">
                  <c:v>45080.460416666669</c:v>
                </c:pt>
                <c:pt idx="47180">
                  <c:v>45080.460416666669</c:v>
                </c:pt>
                <c:pt idx="47181">
                  <c:v>45080.460416666669</c:v>
                </c:pt>
                <c:pt idx="47182">
                  <c:v>45080.460416666669</c:v>
                </c:pt>
                <c:pt idx="47183">
                  <c:v>45080.460416666669</c:v>
                </c:pt>
                <c:pt idx="47184">
                  <c:v>45080.461111111108</c:v>
                </c:pt>
                <c:pt idx="47185">
                  <c:v>45080.461111111108</c:v>
                </c:pt>
                <c:pt idx="47186">
                  <c:v>45080.461111111108</c:v>
                </c:pt>
                <c:pt idx="47187">
                  <c:v>45080.461111111108</c:v>
                </c:pt>
                <c:pt idx="47188">
                  <c:v>45080.461111111108</c:v>
                </c:pt>
                <c:pt idx="47189">
                  <c:v>45080.461111111108</c:v>
                </c:pt>
                <c:pt idx="47190">
                  <c:v>45080.461805555555</c:v>
                </c:pt>
                <c:pt idx="47191">
                  <c:v>45080.461805555555</c:v>
                </c:pt>
                <c:pt idx="47192">
                  <c:v>45080.461805555555</c:v>
                </c:pt>
                <c:pt idx="47193">
                  <c:v>45080.461805555555</c:v>
                </c:pt>
                <c:pt idx="47194">
                  <c:v>45080.461805555555</c:v>
                </c:pt>
                <c:pt idx="47195">
                  <c:v>45080.461805555555</c:v>
                </c:pt>
                <c:pt idx="47196">
                  <c:v>45080.462500000001</c:v>
                </c:pt>
                <c:pt idx="47197">
                  <c:v>45080.462500000001</c:v>
                </c:pt>
                <c:pt idx="47198">
                  <c:v>45080.462500000001</c:v>
                </c:pt>
                <c:pt idx="47199">
                  <c:v>45080.462500000001</c:v>
                </c:pt>
                <c:pt idx="47200">
                  <c:v>45080.462500000001</c:v>
                </c:pt>
                <c:pt idx="47201">
                  <c:v>45080.462500000001</c:v>
                </c:pt>
                <c:pt idx="47202">
                  <c:v>45080.463194444441</c:v>
                </c:pt>
                <c:pt idx="47203">
                  <c:v>45080.463194444441</c:v>
                </c:pt>
                <c:pt idx="47204">
                  <c:v>45080.463194444441</c:v>
                </c:pt>
                <c:pt idx="47205">
                  <c:v>45080.463194444441</c:v>
                </c:pt>
                <c:pt idx="47206">
                  <c:v>45080.463194444441</c:v>
                </c:pt>
                <c:pt idx="47207">
                  <c:v>45080.463194444441</c:v>
                </c:pt>
                <c:pt idx="47208">
                  <c:v>45080.463888888888</c:v>
                </c:pt>
                <c:pt idx="47209">
                  <c:v>45080.463888888888</c:v>
                </c:pt>
                <c:pt idx="47210">
                  <c:v>45080.463888888888</c:v>
                </c:pt>
                <c:pt idx="47211">
                  <c:v>45080.463888888888</c:v>
                </c:pt>
                <c:pt idx="47212">
                  <c:v>45080.463888888888</c:v>
                </c:pt>
                <c:pt idx="47213">
                  <c:v>45080.463888888888</c:v>
                </c:pt>
                <c:pt idx="47214">
                  <c:v>45080.464583333334</c:v>
                </c:pt>
                <c:pt idx="47215">
                  <c:v>45080.464583333334</c:v>
                </c:pt>
                <c:pt idx="47216">
                  <c:v>45080.464583333334</c:v>
                </c:pt>
                <c:pt idx="47217">
                  <c:v>45080.464583333334</c:v>
                </c:pt>
                <c:pt idx="47218">
                  <c:v>45080.464583333334</c:v>
                </c:pt>
                <c:pt idx="47219">
                  <c:v>45080.464583333334</c:v>
                </c:pt>
                <c:pt idx="47220">
                  <c:v>45080.465277777781</c:v>
                </c:pt>
                <c:pt idx="47221">
                  <c:v>45080.465277777781</c:v>
                </c:pt>
                <c:pt idx="47222">
                  <c:v>45080.465277777781</c:v>
                </c:pt>
                <c:pt idx="47223">
                  <c:v>45080.465277777781</c:v>
                </c:pt>
                <c:pt idx="47224">
                  <c:v>45080.465277777781</c:v>
                </c:pt>
                <c:pt idx="47225">
                  <c:v>45080.465277777781</c:v>
                </c:pt>
                <c:pt idx="47226">
                  <c:v>45080.46597222222</c:v>
                </c:pt>
                <c:pt idx="47227">
                  <c:v>45080.46597222222</c:v>
                </c:pt>
                <c:pt idx="47228">
                  <c:v>45080.46597222222</c:v>
                </c:pt>
                <c:pt idx="47229">
                  <c:v>45080.46597222222</c:v>
                </c:pt>
                <c:pt idx="47230">
                  <c:v>45080.46597222222</c:v>
                </c:pt>
                <c:pt idx="47231">
                  <c:v>45080.46597222222</c:v>
                </c:pt>
                <c:pt idx="47232">
                  <c:v>45080.466666666667</c:v>
                </c:pt>
                <c:pt idx="47233">
                  <c:v>45080.466666666667</c:v>
                </c:pt>
                <c:pt idx="47234">
                  <c:v>45080.466666666667</c:v>
                </c:pt>
                <c:pt idx="47235">
                  <c:v>45080.466666666667</c:v>
                </c:pt>
                <c:pt idx="47236">
                  <c:v>45080.466666666667</c:v>
                </c:pt>
                <c:pt idx="47237">
                  <c:v>45080.466666666667</c:v>
                </c:pt>
                <c:pt idx="47238">
                  <c:v>45080.467361111114</c:v>
                </c:pt>
                <c:pt idx="47239">
                  <c:v>45080.467361111114</c:v>
                </c:pt>
                <c:pt idx="47240">
                  <c:v>45080.467361111114</c:v>
                </c:pt>
                <c:pt idx="47241">
                  <c:v>45080.467361111114</c:v>
                </c:pt>
                <c:pt idx="47242">
                  <c:v>45080.467361111114</c:v>
                </c:pt>
                <c:pt idx="47243">
                  <c:v>45080.467361111114</c:v>
                </c:pt>
                <c:pt idx="47244">
                  <c:v>45080.468055555553</c:v>
                </c:pt>
                <c:pt idx="47245">
                  <c:v>45080.468055555553</c:v>
                </c:pt>
                <c:pt idx="47246">
                  <c:v>45080.468055555553</c:v>
                </c:pt>
                <c:pt idx="47247">
                  <c:v>45080.468055555553</c:v>
                </c:pt>
                <c:pt idx="47248">
                  <c:v>45080.468055555553</c:v>
                </c:pt>
                <c:pt idx="47249">
                  <c:v>45080.468055555553</c:v>
                </c:pt>
                <c:pt idx="47250">
                  <c:v>45080.46875</c:v>
                </c:pt>
                <c:pt idx="47251">
                  <c:v>45080.46875</c:v>
                </c:pt>
                <c:pt idx="47252">
                  <c:v>45080.46875</c:v>
                </c:pt>
                <c:pt idx="47253">
                  <c:v>45080.46875</c:v>
                </c:pt>
                <c:pt idx="47254">
                  <c:v>45080.46875</c:v>
                </c:pt>
                <c:pt idx="47255">
                  <c:v>45080.46875</c:v>
                </c:pt>
                <c:pt idx="47256">
                  <c:v>45080.469444444447</c:v>
                </c:pt>
                <c:pt idx="47257">
                  <c:v>45080.469444444447</c:v>
                </c:pt>
                <c:pt idx="47258">
                  <c:v>45080.469444444447</c:v>
                </c:pt>
                <c:pt idx="47259">
                  <c:v>45080.469444444447</c:v>
                </c:pt>
                <c:pt idx="47260">
                  <c:v>45080.469444444447</c:v>
                </c:pt>
                <c:pt idx="47261">
                  <c:v>45080.469444444447</c:v>
                </c:pt>
                <c:pt idx="47262">
                  <c:v>45080.470138888886</c:v>
                </c:pt>
                <c:pt idx="47263">
                  <c:v>45080.470138888886</c:v>
                </c:pt>
                <c:pt idx="47264">
                  <c:v>45080.470138888886</c:v>
                </c:pt>
                <c:pt idx="47265">
                  <c:v>45080.470138888886</c:v>
                </c:pt>
                <c:pt idx="47266">
                  <c:v>45080.470138888886</c:v>
                </c:pt>
                <c:pt idx="47267">
                  <c:v>45080.470138888886</c:v>
                </c:pt>
                <c:pt idx="47268">
                  <c:v>45080.470833333333</c:v>
                </c:pt>
                <c:pt idx="47269">
                  <c:v>45080.470833333333</c:v>
                </c:pt>
                <c:pt idx="47270">
                  <c:v>45080.470833333333</c:v>
                </c:pt>
                <c:pt idx="47271">
                  <c:v>45080.470833333333</c:v>
                </c:pt>
                <c:pt idx="47272">
                  <c:v>45080.470833333333</c:v>
                </c:pt>
                <c:pt idx="47273">
                  <c:v>45080.470833333333</c:v>
                </c:pt>
                <c:pt idx="47274">
                  <c:v>45080.47152777778</c:v>
                </c:pt>
                <c:pt idx="47275">
                  <c:v>45080.47152777778</c:v>
                </c:pt>
                <c:pt idx="47276">
                  <c:v>45080.47152777778</c:v>
                </c:pt>
                <c:pt idx="47277">
                  <c:v>45080.47152777778</c:v>
                </c:pt>
                <c:pt idx="47278">
                  <c:v>45080.47152777778</c:v>
                </c:pt>
                <c:pt idx="47279">
                  <c:v>45080.47152777778</c:v>
                </c:pt>
                <c:pt idx="47280">
                  <c:v>45080.472222222219</c:v>
                </c:pt>
                <c:pt idx="47281">
                  <c:v>45080.472222222219</c:v>
                </c:pt>
                <c:pt idx="47282">
                  <c:v>45080.472222222219</c:v>
                </c:pt>
                <c:pt idx="47283">
                  <c:v>45080.472222222219</c:v>
                </c:pt>
                <c:pt idx="47284">
                  <c:v>45080.472222222219</c:v>
                </c:pt>
                <c:pt idx="47285">
                  <c:v>45080.472222222219</c:v>
                </c:pt>
                <c:pt idx="47286">
                  <c:v>45080.472916666666</c:v>
                </c:pt>
                <c:pt idx="47287">
                  <c:v>45080.472916666666</c:v>
                </c:pt>
                <c:pt idx="47288">
                  <c:v>45080.472916666666</c:v>
                </c:pt>
                <c:pt idx="47289">
                  <c:v>45080.472916666666</c:v>
                </c:pt>
                <c:pt idx="47290">
                  <c:v>45080.472916666666</c:v>
                </c:pt>
                <c:pt idx="47291">
                  <c:v>45080.472916666666</c:v>
                </c:pt>
                <c:pt idx="47292">
                  <c:v>45080.473611111112</c:v>
                </c:pt>
                <c:pt idx="47293">
                  <c:v>45080.473611111112</c:v>
                </c:pt>
                <c:pt idx="47294">
                  <c:v>45080.473611111112</c:v>
                </c:pt>
                <c:pt idx="47295">
                  <c:v>45080.473611111112</c:v>
                </c:pt>
                <c:pt idx="47296">
                  <c:v>45080.473611111112</c:v>
                </c:pt>
                <c:pt idx="47297">
                  <c:v>45080.473611111112</c:v>
                </c:pt>
                <c:pt idx="47298">
                  <c:v>45080.474305555559</c:v>
                </c:pt>
                <c:pt idx="47299">
                  <c:v>45080.474305555559</c:v>
                </c:pt>
                <c:pt idx="47300">
                  <c:v>45080.474305555559</c:v>
                </c:pt>
                <c:pt idx="47301">
                  <c:v>45080.474305555559</c:v>
                </c:pt>
                <c:pt idx="47302">
                  <c:v>45080.474305555559</c:v>
                </c:pt>
                <c:pt idx="47303">
                  <c:v>45080.474305555559</c:v>
                </c:pt>
                <c:pt idx="47304">
                  <c:v>45080.474999999999</c:v>
                </c:pt>
                <c:pt idx="47305">
                  <c:v>45080.474999999999</c:v>
                </c:pt>
                <c:pt idx="47306">
                  <c:v>45080.474999999999</c:v>
                </c:pt>
                <c:pt idx="47307">
                  <c:v>45080.474999999999</c:v>
                </c:pt>
                <c:pt idx="47308">
                  <c:v>45080.474999999999</c:v>
                </c:pt>
                <c:pt idx="47309">
                  <c:v>45080.474999999999</c:v>
                </c:pt>
                <c:pt idx="47310">
                  <c:v>45080.475694444445</c:v>
                </c:pt>
                <c:pt idx="47311">
                  <c:v>45080.475694444445</c:v>
                </c:pt>
                <c:pt idx="47312">
                  <c:v>45080.475694444445</c:v>
                </c:pt>
                <c:pt idx="47313">
                  <c:v>45080.475694444445</c:v>
                </c:pt>
                <c:pt idx="47314">
                  <c:v>45080.475694444445</c:v>
                </c:pt>
                <c:pt idx="47315">
                  <c:v>45080.475694444445</c:v>
                </c:pt>
                <c:pt idx="47316">
                  <c:v>45080.476388888892</c:v>
                </c:pt>
                <c:pt idx="47317">
                  <c:v>45080.476388888892</c:v>
                </c:pt>
                <c:pt idx="47318">
                  <c:v>45080.476388888892</c:v>
                </c:pt>
                <c:pt idx="47319">
                  <c:v>45080.476388888892</c:v>
                </c:pt>
                <c:pt idx="47320">
                  <c:v>45080.476388888892</c:v>
                </c:pt>
                <c:pt idx="47321">
                  <c:v>45080.476388888892</c:v>
                </c:pt>
                <c:pt idx="47322">
                  <c:v>45080.477083333331</c:v>
                </c:pt>
                <c:pt idx="47323">
                  <c:v>45080.477083333331</c:v>
                </c:pt>
                <c:pt idx="47324">
                  <c:v>45080.477083333331</c:v>
                </c:pt>
                <c:pt idx="47325">
                  <c:v>45080.477083333331</c:v>
                </c:pt>
                <c:pt idx="47326">
                  <c:v>45080.477083333331</c:v>
                </c:pt>
                <c:pt idx="47327">
                  <c:v>45080.477083333331</c:v>
                </c:pt>
                <c:pt idx="47328">
                  <c:v>45080.477777777778</c:v>
                </c:pt>
                <c:pt idx="47329">
                  <c:v>45080.477777777778</c:v>
                </c:pt>
                <c:pt idx="47330">
                  <c:v>45080.477777777778</c:v>
                </c:pt>
                <c:pt idx="47331">
                  <c:v>45080.477777777778</c:v>
                </c:pt>
                <c:pt idx="47332">
                  <c:v>45080.477777777778</c:v>
                </c:pt>
                <c:pt idx="47333">
                  <c:v>45080.477777777778</c:v>
                </c:pt>
                <c:pt idx="47334">
                  <c:v>45080.478472222225</c:v>
                </c:pt>
                <c:pt idx="47335">
                  <c:v>45080.478472222225</c:v>
                </c:pt>
                <c:pt idx="47336">
                  <c:v>45080.478472222225</c:v>
                </c:pt>
                <c:pt idx="47337">
                  <c:v>45080.478472222225</c:v>
                </c:pt>
                <c:pt idx="47338">
                  <c:v>45080.478472222225</c:v>
                </c:pt>
                <c:pt idx="47339">
                  <c:v>45080.478472222225</c:v>
                </c:pt>
                <c:pt idx="47340">
                  <c:v>45080.479166666664</c:v>
                </c:pt>
                <c:pt idx="47341">
                  <c:v>45080.479166666664</c:v>
                </c:pt>
                <c:pt idx="47342">
                  <c:v>45080.479166666664</c:v>
                </c:pt>
                <c:pt idx="47343">
                  <c:v>45080.479166666664</c:v>
                </c:pt>
                <c:pt idx="47344">
                  <c:v>45080.479166666664</c:v>
                </c:pt>
                <c:pt idx="47345">
                  <c:v>45080.479166666664</c:v>
                </c:pt>
                <c:pt idx="47346">
                  <c:v>45080.479861111111</c:v>
                </c:pt>
                <c:pt idx="47347">
                  <c:v>45080.479861111111</c:v>
                </c:pt>
                <c:pt idx="47348">
                  <c:v>45080.479861111111</c:v>
                </c:pt>
                <c:pt idx="47349">
                  <c:v>45080.479861111111</c:v>
                </c:pt>
                <c:pt idx="47350">
                  <c:v>45080.479861111111</c:v>
                </c:pt>
                <c:pt idx="47351">
                  <c:v>45080.479861111111</c:v>
                </c:pt>
                <c:pt idx="47352">
                  <c:v>45080.480555555558</c:v>
                </c:pt>
                <c:pt idx="47353">
                  <c:v>45080.480555555558</c:v>
                </c:pt>
                <c:pt idx="47354">
                  <c:v>45080.480555555558</c:v>
                </c:pt>
                <c:pt idx="47355">
                  <c:v>45080.480555555558</c:v>
                </c:pt>
                <c:pt idx="47356">
                  <c:v>45080.480555555558</c:v>
                </c:pt>
                <c:pt idx="47357">
                  <c:v>45080.480555555558</c:v>
                </c:pt>
                <c:pt idx="47358">
                  <c:v>45080.481249999997</c:v>
                </c:pt>
                <c:pt idx="47359">
                  <c:v>45080.481249999997</c:v>
                </c:pt>
                <c:pt idx="47360">
                  <c:v>45080.481249999997</c:v>
                </c:pt>
                <c:pt idx="47361">
                  <c:v>45080.481249999997</c:v>
                </c:pt>
                <c:pt idx="47362">
                  <c:v>45080.481249999997</c:v>
                </c:pt>
                <c:pt idx="47363">
                  <c:v>45080.481249999997</c:v>
                </c:pt>
                <c:pt idx="47364">
                  <c:v>45080.481944444444</c:v>
                </c:pt>
                <c:pt idx="47365">
                  <c:v>45080.481944444444</c:v>
                </c:pt>
                <c:pt idx="47366">
                  <c:v>45080.481944444444</c:v>
                </c:pt>
                <c:pt idx="47367">
                  <c:v>45080.481944444444</c:v>
                </c:pt>
                <c:pt idx="47368">
                  <c:v>45080.481944444444</c:v>
                </c:pt>
                <c:pt idx="47369">
                  <c:v>45080.481944444444</c:v>
                </c:pt>
                <c:pt idx="47370">
                  <c:v>45080.482638888891</c:v>
                </c:pt>
                <c:pt idx="47371">
                  <c:v>45080.482638888891</c:v>
                </c:pt>
                <c:pt idx="47372">
                  <c:v>45080.482638888891</c:v>
                </c:pt>
                <c:pt idx="47373">
                  <c:v>45080.482638888891</c:v>
                </c:pt>
                <c:pt idx="47374">
                  <c:v>45080.482638888891</c:v>
                </c:pt>
                <c:pt idx="47375">
                  <c:v>45080.482638888891</c:v>
                </c:pt>
                <c:pt idx="47376">
                  <c:v>45080.48333333333</c:v>
                </c:pt>
                <c:pt idx="47377">
                  <c:v>45080.48333333333</c:v>
                </c:pt>
                <c:pt idx="47378">
                  <c:v>45080.48333333333</c:v>
                </c:pt>
                <c:pt idx="47379">
                  <c:v>45080.48333333333</c:v>
                </c:pt>
                <c:pt idx="47380">
                  <c:v>45080.48333333333</c:v>
                </c:pt>
                <c:pt idx="47381">
                  <c:v>45080.48333333333</c:v>
                </c:pt>
                <c:pt idx="47382">
                  <c:v>45080.484027777777</c:v>
                </c:pt>
                <c:pt idx="47383">
                  <c:v>45080.484027777777</c:v>
                </c:pt>
                <c:pt idx="47384">
                  <c:v>45080.484027777777</c:v>
                </c:pt>
                <c:pt idx="47385">
                  <c:v>45080.484027777777</c:v>
                </c:pt>
                <c:pt idx="47386">
                  <c:v>45080.484027777777</c:v>
                </c:pt>
                <c:pt idx="47387">
                  <c:v>45080.484027777777</c:v>
                </c:pt>
                <c:pt idx="47388">
                  <c:v>45080.484722222223</c:v>
                </c:pt>
                <c:pt idx="47389">
                  <c:v>45080.484722222223</c:v>
                </c:pt>
                <c:pt idx="47390">
                  <c:v>45080.484722222223</c:v>
                </c:pt>
                <c:pt idx="47391">
                  <c:v>45080.484722222223</c:v>
                </c:pt>
                <c:pt idx="47392">
                  <c:v>45080.484722222223</c:v>
                </c:pt>
                <c:pt idx="47393">
                  <c:v>45080.484722222223</c:v>
                </c:pt>
                <c:pt idx="47394">
                  <c:v>45080.48541666667</c:v>
                </c:pt>
                <c:pt idx="47395">
                  <c:v>45080.48541666667</c:v>
                </c:pt>
                <c:pt idx="47396">
                  <c:v>45080.48541666667</c:v>
                </c:pt>
                <c:pt idx="47397">
                  <c:v>45080.48541666667</c:v>
                </c:pt>
                <c:pt idx="47398">
                  <c:v>45080.48541666667</c:v>
                </c:pt>
                <c:pt idx="47399">
                  <c:v>45080.48541666667</c:v>
                </c:pt>
                <c:pt idx="47400">
                  <c:v>45080.486111111109</c:v>
                </c:pt>
                <c:pt idx="47401">
                  <c:v>45080.486111111109</c:v>
                </c:pt>
                <c:pt idx="47402">
                  <c:v>45080.486111111109</c:v>
                </c:pt>
                <c:pt idx="47403">
                  <c:v>45080.486111111109</c:v>
                </c:pt>
                <c:pt idx="47404">
                  <c:v>45080.486111111109</c:v>
                </c:pt>
                <c:pt idx="47405">
                  <c:v>45080.486111111109</c:v>
                </c:pt>
                <c:pt idx="47406">
                  <c:v>45080.486805555556</c:v>
                </c:pt>
                <c:pt idx="47407">
                  <c:v>45080.486805555556</c:v>
                </c:pt>
                <c:pt idx="47408">
                  <c:v>45080.486805555556</c:v>
                </c:pt>
                <c:pt idx="47409">
                  <c:v>45080.486805555556</c:v>
                </c:pt>
                <c:pt idx="47410">
                  <c:v>45080.486805555556</c:v>
                </c:pt>
                <c:pt idx="47411">
                  <c:v>45080.486805555556</c:v>
                </c:pt>
                <c:pt idx="47412">
                  <c:v>45080.487500000003</c:v>
                </c:pt>
                <c:pt idx="47413">
                  <c:v>45080.487500000003</c:v>
                </c:pt>
                <c:pt idx="47414">
                  <c:v>45080.487500000003</c:v>
                </c:pt>
                <c:pt idx="47415">
                  <c:v>45080.487500000003</c:v>
                </c:pt>
                <c:pt idx="47416">
                  <c:v>45080.487500000003</c:v>
                </c:pt>
                <c:pt idx="47417">
                  <c:v>45080.487500000003</c:v>
                </c:pt>
                <c:pt idx="47418">
                  <c:v>45080.488194444442</c:v>
                </c:pt>
                <c:pt idx="47419">
                  <c:v>45080.488194444442</c:v>
                </c:pt>
                <c:pt idx="47420">
                  <c:v>45080.488194444442</c:v>
                </c:pt>
                <c:pt idx="47421">
                  <c:v>45080.488194444442</c:v>
                </c:pt>
                <c:pt idx="47422">
                  <c:v>45080.488194444442</c:v>
                </c:pt>
                <c:pt idx="47423">
                  <c:v>45080.488194444442</c:v>
                </c:pt>
                <c:pt idx="47424">
                  <c:v>45080.488888888889</c:v>
                </c:pt>
                <c:pt idx="47425">
                  <c:v>45080.488888888889</c:v>
                </c:pt>
                <c:pt idx="47426">
                  <c:v>45080.488888888889</c:v>
                </c:pt>
                <c:pt idx="47427">
                  <c:v>45080.488888888889</c:v>
                </c:pt>
                <c:pt idx="47428">
                  <c:v>45080.488888888889</c:v>
                </c:pt>
                <c:pt idx="47429">
                  <c:v>45080.488888888889</c:v>
                </c:pt>
                <c:pt idx="47430">
                  <c:v>45080.489583333336</c:v>
                </c:pt>
                <c:pt idx="47431">
                  <c:v>45080.489583333336</c:v>
                </c:pt>
                <c:pt idx="47432">
                  <c:v>45080.489583333336</c:v>
                </c:pt>
                <c:pt idx="47433">
                  <c:v>45080.489583333336</c:v>
                </c:pt>
                <c:pt idx="47434">
                  <c:v>45080.489583333336</c:v>
                </c:pt>
                <c:pt idx="47435">
                  <c:v>45080.489583333336</c:v>
                </c:pt>
                <c:pt idx="47436">
                  <c:v>45080.490277777775</c:v>
                </c:pt>
                <c:pt idx="47437">
                  <c:v>45080.490277777775</c:v>
                </c:pt>
                <c:pt idx="47438">
                  <c:v>45080.490277777775</c:v>
                </c:pt>
                <c:pt idx="47439">
                  <c:v>45080.490277777775</c:v>
                </c:pt>
                <c:pt idx="47440">
                  <c:v>45080.490277777775</c:v>
                </c:pt>
                <c:pt idx="47441">
                  <c:v>45080.490277777775</c:v>
                </c:pt>
                <c:pt idx="47442">
                  <c:v>45080.490972222222</c:v>
                </c:pt>
                <c:pt idx="47443">
                  <c:v>45080.490972222222</c:v>
                </c:pt>
                <c:pt idx="47444">
                  <c:v>45080.490972222222</c:v>
                </c:pt>
                <c:pt idx="47445">
                  <c:v>45080.490972222222</c:v>
                </c:pt>
                <c:pt idx="47446">
                  <c:v>45080.490972222222</c:v>
                </c:pt>
                <c:pt idx="47447">
                  <c:v>45080.490972222222</c:v>
                </c:pt>
                <c:pt idx="47448">
                  <c:v>45080.491666666669</c:v>
                </c:pt>
                <c:pt idx="47449">
                  <c:v>45080.491666666669</c:v>
                </c:pt>
                <c:pt idx="47450">
                  <c:v>45080.491666666669</c:v>
                </c:pt>
                <c:pt idx="47451">
                  <c:v>45080.491666666669</c:v>
                </c:pt>
                <c:pt idx="47452">
                  <c:v>45080.491666666669</c:v>
                </c:pt>
                <c:pt idx="47453">
                  <c:v>45080.491666666669</c:v>
                </c:pt>
                <c:pt idx="47454">
                  <c:v>45080.492361111108</c:v>
                </c:pt>
                <c:pt idx="47455">
                  <c:v>45080.492361111108</c:v>
                </c:pt>
                <c:pt idx="47456">
                  <c:v>45080.492361111108</c:v>
                </c:pt>
                <c:pt idx="47457">
                  <c:v>45080.492361111108</c:v>
                </c:pt>
                <c:pt idx="47458">
                  <c:v>45080.492361111108</c:v>
                </c:pt>
                <c:pt idx="47459">
                  <c:v>45080.492361111108</c:v>
                </c:pt>
                <c:pt idx="47460">
                  <c:v>45080.493055555555</c:v>
                </c:pt>
                <c:pt idx="47461">
                  <c:v>45080.493055555555</c:v>
                </c:pt>
                <c:pt idx="47462">
                  <c:v>45080.493055555555</c:v>
                </c:pt>
                <c:pt idx="47463">
                  <c:v>45080.493055555555</c:v>
                </c:pt>
                <c:pt idx="47464">
                  <c:v>45080.493055555555</c:v>
                </c:pt>
                <c:pt idx="47465">
                  <c:v>45080.493055555555</c:v>
                </c:pt>
                <c:pt idx="47466">
                  <c:v>45080.493750000001</c:v>
                </c:pt>
                <c:pt idx="47467">
                  <c:v>45080.493750000001</c:v>
                </c:pt>
                <c:pt idx="47468">
                  <c:v>45080.493750000001</c:v>
                </c:pt>
                <c:pt idx="47469">
                  <c:v>45080.493750000001</c:v>
                </c:pt>
                <c:pt idx="47470">
                  <c:v>45080.493750000001</c:v>
                </c:pt>
                <c:pt idx="47471">
                  <c:v>45080.493750000001</c:v>
                </c:pt>
                <c:pt idx="47472">
                  <c:v>45080.494444444441</c:v>
                </c:pt>
                <c:pt idx="47473">
                  <c:v>45080.494444444441</c:v>
                </c:pt>
                <c:pt idx="47474">
                  <c:v>45080.494444444441</c:v>
                </c:pt>
                <c:pt idx="47475">
                  <c:v>45080.494444444441</c:v>
                </c:pt>
                <c:pt idx="47476">
                  <c:v>45080.494444444441</c:v>
                </c:pt>
                <c:pt idx="47477">
                  <c:v>45080.494444444441</c:v>
                </c:pt>
                <c:pt idx="47478">
                  <c:v>45080.495138888888</c:v>
                </c:pt>
                <c:pt idx="47479">
                  <c:v>45080.495138888888</c:v>
                </c:pt>
                <c:pt idx="47480">
                  <c:v>45080.495138888888</c:v>
                </c:pt>
                <c:pt idx="47481">
                  <c:v>45080.495138888888</c:v>
                </c:pt>
                <c:pt idx="47482">
                  <c:v>45080.495138888888</c:v>
                </c:pt>
                <c:pt idx="47483">
                  <c:v>45080.495138888888</c:v>
                </c:pt>
                <c:pt idx="47484">
                  <c:v>45080.495833333334</c:v>
                </c:pt>
                <c:pt idx="47485">
                  <c:v>45080.495833333334</c:v>
                </c:pt>
                <c:pt idx="47486">
                  <c:v>45080.495833333334</c:v>
                </c:pt>
                <c:pt idx="47487">
                  <c:v>45080.495833333334</c:v>
                </c:pt>
                <c:pt idx="47488">
                  <c:v>45080.495833333334</c:v>
                </c:pt>
                <c:pt idx="47489">
                  <c:v>45080.495833333334</c:v>
                </c:pt>
                <c:pt idx="47490">
                  <c:v>45080.496527777781</c:v>
                </c:pt>
                <c:pt idx="47491">
                  <c:v>45080.496527777781</c:v>
                </c:pt>
                <c:pt idx="47492">
                  <c:v>45080.496527777781</c:v>
                </c:pt>
                <c:pt idx="47493">
                  <c:v>45080.496527777781</c:v>
                </c:pt>
                <c:pt idx="47494">
                  <c:v>45080.496527777781</c:v>
                </c:pt>
                <c:pt idx="47495">
                  <c:v>45080.496527777781</c:v>
                </c:pt>
                <c:pt idx="47496">
                  <c:v>45080.49722222222</c:v>
                </c:pt>
                <c:pt idx="47497">
                  <c:v>45080.49722222222</c:v>
                </c:pt>
                <c:pt idx="47498">
                  <c:v>45080.49722222222</c:v>
                </c:pt>
                <c:pt idx="47499">
                  <c:v>45080.49722222222</c:v>
                </c:pt>
                <c:pt idx="47500">
                  <c:v>45080.49722222222</c:v>
                </c:pt>
                <c:pt idx="47501">
                  <c:v>45080.49722222222</c:v>
                </c:pt>
                <c:pt idx="47502">
                  <c:v>45080.497916666667</c:v>
                </c:pt>
                <c:pt idx="47503">
                  <c:v>45080.497916666667</c:v>
                </c:pt>
                <c:pt idx="47504">
                  <c:v>45080.497916666667</c:v>
                </c:pt>
                <c:pt idx="47505">
                  <c:v>45080.497916666667</c:v>
                </c:pt>
                <c:pt idx="47506">
                  <c:v>45080.497916666667</c:v>
                </c:pt>
                <c:pt idx="47507">
                  <c:v>45080.497916666667</c:v>
                </c:pt>
                <c:pt idx="47508">
                  <c:v>45080.498611111114</c:v>
                </c:pt>
                <c:pt idx="47509">
                  <c:v>45080.498611111114</c:v>
                </c:pt>
                <c:pt idx="47510">
                  <c:v>45080.498611111114</c:v>
                </c:pt>
                <c:pt idx="47511">
                  <c:v>45080.498611111114</c:v>
                </c:pt>
                <c:pt idx="47512">
                  <c:v>45080.498611111114</c:v>
                </c:pt>
                <c:pt idx="47513">
                  <c:v>45080.498611111114</c:v>
                </c:pt>
                <c:pt idx="47514">
                  <c:v>45080.499305555553</c:v>
                </c:pt>
                <c:pt idx="47515">
                  <c:v>45080.499305555553</c:v>
                </c:pt>
                <c:pt idx="47516">
                  <c:v>45080.499305555553</c:v>
                </c:pt>
                <c:pt idx="47517">
                  <c:v>45080.499305555553</c:v>
                </c:pt>
                <c:pt idx="47518">
                  <c:v>45080.499305555553</c:v>
                </c:pt>
                <c:pt idx="47519">
                  <c:v>45080.499305555553</c:v>
                </c:pt>
                <c:pt idx="47520">
                  <c:v>45080.5</c:v>
                </c:pt>
                <c:pt idx="47521">
                  <c:v>45080.5</c:v>
                </c:pt>
                <c:pt idx="47522">
                  <c:v>45080.5</c:v>
                </c:pt>
                <c:pt idx="47523">
                  <c:v>45080.5</c:v>
                </c:pt>
                <c:pt idx="47524">
                  <c:v>45080.5</c:v>
                </c:pt>
                <c:pt idx="47525">
                  <c:v>45080.5</c:v>
                </c:pt>
                <c:pt idx="47526">
                  <c:v>45080.500694444447</c:v>
                </c:pt>
                <c:pt idx="47527">
                  <c:v>45080.500694444447</c:v>
                </c:pt>
                <c:pt idx="47528">
                  <c:v>45080.500694444447</c:v>
                </c:pt>
                <c:pt idx="47529">
                  <c:v>45080.500694444447</c:v>
                </c:pt>
                <c:pt idx="47530">
                  <c:v>45080.500694444447</c:v>
                </c:pt>
                <c:pt idx="47531">
                  <c:v>45080.500694444447</c:v>
                </c:pt>
                <c:pt idx="47532">
                  <c:v>45080.501388888886</c:v>
                </c:pt>
                <c:pt idx="47533">
                  <c:v>45080.501388888886</c:v>
                </c:pt>
                <c:pt idx="47534">
                  <c:v>45080.501388888886</c:v>
                </c:pt>
                <c:pt idx="47535">
                  <c:v>45080.501388888886</c:v>
                </c:pt>
                <c:pt idx="47536">
                  <c:v>45080.501388888886</c:v>
                </c:pt>
                <c:pt idx="47537">
                  <c:v>45080.501388888886</c:v>
                </c:pt>
                <c:pt idx="47538">
                  <c:v>45080.502083333333</c:v>
                </c:pt>
                <c:pt idx="47539">
                  <c:v>45080.502083333333</c:v>
                </c:pt>
                <c:pt idx="47540">
                  <c:v>45080.502083333333</c:v>
                </c:pt>
                <c:pt idx="47541">
                  <c:v>45080.502083333333</c:v>
                </c:pt>
                <c:pt idx="47542">
                  <c:v>45080.502083333333</c:v>
                </c:pt>
                <c:pt idx="47543">
                  <c:v>45080.502083333333</c:v>
                </c:pt>
                <c:pt idx="47544">
                  <c:v>45080.50277777778</c:v>
                </c:pt>
                <c:pt idx="47545">
                  <c:v>45080.50277777778</c:v>
                </c:pt>
                <c:pt idx="47546">
                  <c:v>45080.50277777778</c:v>
                </c:pt>
                <c:pt idx="47547">
                  <c:v>45080.50277777778</c:v>
                </c:pt>
                <c:pt idx="47548">
                  <c:v>45080.50277777778</c:v>
                </c:pt>
                <c:pt idx="47549">
                  <c:v>45080.50277777778</c:v>
                </c:pt>
                <c:pt idx="47550">
                  <c:v>45080.503472222219</c:v>
                </c:pt>
                <c:pt idx="47551">
                  <c:v>45080.503472222219</c:v>
                </c:pt>
                <c:pt idx="47552">
                  <c:v>45080.503472222219</c:v>
                </c:pt>
                <c:pt idx="47553">
                  <c:v>45080.503472222219</c:v>
                </c:pt>
                <c:pt idx="47554">
                  <c:v>45080.503472222219</c:v>
                </c:pt>
                <c:pt idx="47555">
                  <c:v>45080.503472222219</c:v>
                </c:pt>
                <c:pt idx="47556">
                  <c:v>45080.504166666666</c:v>
                </c:pt>
                <c:pt idx="47557">
                  <c:v>45080.504166666666</c:v>
                </c:pt>
                <c:pt idx="47558">
                  <c:v>45080.504166666666</c:v>
                </c:pt>
                <c:pt idx="47559">
                  <c:v>45080.504166666666</c:v>
                </c:pt>
                <c:pt idx="47560">
                  <c:v>45080.504166666666</c:v>
                </c:pt>
                <c:pt idx="47561">
                  <c:v>45080.504166666666</c:v>
                </c:pt>
                <c:pt idx="47562">
                  <c:v>45080.504861111112</c:v>
                </c:pt>
                <c:pt idx="47563">
                  <c:v>45080.504861111112</c:v>
                </c:pt>
                <c:pt idx="47564">
                  <c:v>45080.504861111112</c:v>
                </c:pt>
                <c:pt idx="47565">
                  <c:v>45080.504861111112</c:v>
                </c:pt>
                <c:pt idx="47566">
                  <c:v>45080.504861111112</c:v>
                </c:pt>
                <c:pt idx="47567">
                  <c:v>45080.504861111112</c:v>
                </c:pt>
                <c:pt idx="47568">
                  <c:v>45080.505555555559</c:v>
                </c:pt>
                <c:pt idx="47569">
                  <c:v>45080.505555555559</c:v>
                </c:pt>
                <c:pt idx="47570">
                  <c:v>45080.505555555559</c:v>
                </c:pt>
                <c:pt idx="47571">
                  <c:v>45080.505555555559</c:v>
                </c:pt>
                <c:pt idx="47572">
                  <c:v>45080.505555555559</c:v>
                </c:pt>
                <c:pt idx="47573">
                  <c:v>45080.505555555559</c:v>
                </c:pt>
                <c:pt idx="47574">
                  <c:v>45080.506249999999</c:v>
                </c:pt>
                <c:pt idx="47575">
                  <c:v>45080.506249999999</c:v>
                </c:pt>
                <c:pt idx="47576">
                  <c:v>45080.506249999999</c:v>
                </c:pt>
                <c:pt idx="47577">
                  <c:v>45080.506249999999</c:v>
                </c:pt>
                <c:pt idx="47578">
                  <c:v>45080.506249999999</c:v>
                </c:pt>
                <c:pt idx="47579">
                  <c:v>45080.506249999999</c:v>
                </c:pt>
                <c:pt idx="47580">
                  <c:v>45080.506944444445</c:v>
                </c:pt>
                <c:pt idx="47581">
                  <c:v>45080.506944444445</c:v>
                </c:pt>
                <c:pt idx="47582">
                  <c:v>45080.506944444445</c:v>
                </c:pt>
                <c:pt idx="47583">
                  <c:v>45080.506944444445</c:v>
                </c:pt>
                <c:pt idx="47584">
                  <c:v>45080.506944444445</c:v>
                </c:pt>
                <c:pt idx="47585">
                  <c:v>45080.506944444445</c:v>
                </c:pt>
                <c:pt idx="47586">
                  <c:v>45080.507638888892</c:v>
                </c:pt>
                <c:pt idx="47587">
                  <c:v>45080.507638888892</c:v>
                </c:pt>
                <c:pt idx="47588">
                  <c:v>45080.507638888892</c:v>
                </c:pt>
                <c:pt idx="47589">
                  <c:v>45080.507638888892</c:v>
                </c:pt>
                <c:pt idx="47590">
                  <c:v>45080.507638888892</c:v>
                </c:pt>
                <c:pt idx="47591">
                  <c:v>45080.507638888892</c:v>
                </c:pt>
                <c:pt idx="47592">
                  <c:v>45080.508333333331</c:v>
                </c:pt>
                <c:pt idx="47593">
                  <c:v>45080.508333333331</c:v>
                </c:pt>
                <c:pt idx="47594">
                  <c:v>45080.508333333331</c:v>
                </c:pt>
                <c:pt idx="47595">
                  <c:v>45080.508333333331</c:v>
                </c:pt>
                <c:pt idx="47596">
                  <c:v>45080.508333333331</c:v>
                </c:pt>
                <c:pt idx="47597">
                  <c:v>45080.508333333331</c:v>
                </c:pt>
                <c:pt idx="47598">
                  <c:v>45080.509027777778</c:v>
                </c:pt>
                <c:pt idx="47599">
                  <c:v>45080.509027777778</c:v>
                </c:pt>
                <c:pt idx="47600">
                  <c:v>45080.509027777778</c:v>
                </c:pt>
                <c:pt idx="47601">
                  <c:v>45080.509027777778</c:v>
                </c:pt>
                <c:pt idx="47602">
                  <c:v>45080.509027777778</c:v>
                </c:pt>
                <c:pt idx="47603">
                  <c:v>45080.509027777778</c:v>
                </c:pt>
                <c:pt idx="47604">
                  <c:v>45080.509722222225</c:v>
                </c:pt>
                <c:pt idx="47605">
                  <c:v>45080.509722222225</c:v>
                </c:pt>
                <c:pt idx="47606">
                  <c:v>45080.509722222225</c:v>
                </c:pt>
                <c:pt idx="47607">
                  <c:v>45080.509722222225</c:v>
                </c:pt>
                <c:pt idx="47608">
                  <c:v>45080.509722222225</c:v>
                </c:pt>
                <c:pt idx="47609">
                  <c:v>45080.509722222225</c:v>
                </c:pt>
                <c:pt idx="47610">
                  <c:v>45080.510416666664</c:v>
                </c:pt>
                <c:pt idx="47611">
                  <c:v>45080.510416666664</c:v>
                </c:pt>
                <c:pt idx="47612">
                  <c:v>45080.510416666664</c:v>
                </c:pt>
                <c:pt idx="47613">
                  <c:v>45080.510416666664</c:v>
                </c:pt>
                <c:pt idx="47614">
                  <c:v>45080.510416666664</c:v>
                </c:pt>
                <c:pt idx="47615">
                  <c:v>45080.510416666664</c:v>
                </c:pt>
                <c:pt idx="47616">
                  <c:v>45080.511111111111</c:v>
                </c:pt>
                <c:pt idx="47617">
                  <c:v>45080.511111111111</c:v>
                </c:pt>
                <c:pt idx="47618">
                  <c:v>45080.511111111111</c:v>
                </c:pt>
                <c:pt idx="47619">
                  <c:v>45080.511111111111</c:v>
                </c:pt>
                <c:pt idx="47620">
                  <c:v>45080.511111111111</c:v>
                </c:pt>
                <c:pt idx="47621">
                  <c:v>45080.511111111111</c:v>
                </c:pt>
                <c:pt idx="47622">
                  <c:v>45080.511805555558</c:v>
                </c:pt>
                <c:pt idx="47623">
                  <c:v>45080.511805555558</c:v>
                </c:pt>
                <c:pt idx="47624">
                  <c:v>45080.511805555558</c:v>
                </c:pt>
                <c:pt idx="47625">
                  <c:v>45080.511805555558</c:v>
                </c:pt>
                <c:pt idx="47626">
                  <c:v>45080.511805555558</c:v>
                </c:pt>
                <c:pt idx="47627">
                  <c:v>45080.511805555558</c:v>
                </c:pt>
                <c:pt idx="47628">
                  <c:v>45080.512499999997</c:v>
                </c:pt>
                <c:pt idx="47629">
                  <c:v>45080.512499999997</c:v>
                </c:pt>
                <c:pt idx="47630">
                  <c:v>45080.512499999997</c:v>
                </c:pt>
                <c:pt idx="47631">
                  <c:v>45080.512499999997</c:v>
                </c:pt>
                <c:pt idx="47632">
                  <c:v>45080.512499999997</c:v>
                </c:pt>
                <c:pt idx="47633">
                  <c:v>45080.512499999997</c:v>
                </c:pt>
                <c:pt idx="47634">
                  <c:v>45080.513194444444</c:v>
                </c:pt>
                <c:pt idx="47635">
                  <c:v>45080.513194444444</c:v>
                </c:pt>
                <c:pt idx="47636">
                  <c:v>45080.513194444444</c:v>
                </c:pt>
                <c:pt idx="47637">
                  <c:v>45080.513194444444</c:v>
                </c:pt>
                <c:pt idx="47638">
                  <c:v>45080.513194444444</c:v>
                </c:pt>
                <c:pt idx="47639">
                  <c:v>45080.513194444444</c:v>
                </c:pt>
                <c:pt idx="47640">
                  <c:v>45080.513888888891</c:v>
                </c:pt>
                <c:pt idx="47641">
                  <c:v>45080.513888888891</c:v>
                </c:pt>
                <c:pt idx="47642">
                  <c:v>45080.513888888891</c:v>
                </c:pt>
                <c:pt idx="47643">
                  <c:v>45080.513888888891</c:v>
                </c:pt>
                <c:pt idx="47644">
                  <c:v>45080.513888888891</c:v>
                </c:pt>
                <c:pt idx="47645">
                  <c:v>45080.513888888891</c:v>
                </c:pt>
                <c:pt idx="47646">
                  <c:v>45080.51458333333</c:v>
                </c:pt>
                <c:pt idx="47647">
                  <c:v>45080.51458333333</c:v>
                </c:pt>
                <c:pt idx="47648">
                  <c:v>45080.51458333333</c:v>
                </c:pt>
                <c:pt idx="47649">
                  <c:v>45080.51458333333</c:v>
                </c:pt>
                <c:pt idx="47650">
                  <c:v>45080.51458333333</c:v>
                </c:pt>
                <c:pt idx="47651">
                  <c:v>45080.51458333333</c:v>
                </c:pt>
                <c:pt idx="47652">
                  <c:v>45080.515277777777</c:v>
                </c:pt>
                <c:pt idx="47653">
                  <c:v>45080.515277777777</c:v>
                </c:pt>
                <c:pt idx="47654">
                  <c:v>45080.515277777777</c:v>
                </c:pt>
                <c:pt idx="47655">
                  <c:v>45080.515277777777</c:v>
                </c:pt>
                <c:pt idx="47656">
                  <c:v>45080.515277777777</c:v>
                </c:pt>
                <c:pt idx="47657">
                  <c:v>45080.515277777777</c:v>
                </c:pt>
                <c:pt idx="47658">
                  <c:v>45080.515972222223</c:v>
                </c:pt>
                <c:pt idx="47659">
                  <c:v>45080.515972222223</c:v>
                </c:pt>
                <c:pt idx="47660">
                  <c:v>45080.515972222223</c:v>
                </c:pt>
                <c:pt idx="47661">
                  <c:v>45080.515972222223</c:v>
                </c:pt>
                <c:pt idx="47662">
                  <c:v>45080.515972222223</c:v>
                </c:pt>
                <c:pt idx="47663">
                  <c:v>45080.515972222223</c:v>
                </c:pt>
                <c:pt idx="47664">
                  <c:v>45080.51666666667</c:v>
                </c:pt>
                <c:pt idx="47665">
                  <c:v>45080.51666666667</c:v>
                </c:pt>
                <c:pt idx="47666">
                  <c:v>45080.51666666667</c:v>
                </c:pt>
                <c:pt idx="47667">
                  <c:v>45080.51666666667</c:v>
                </c:pt>
                <c:pt idx="47668">
                  <c:v>45080.51666666667</c:v>
                </c:pt>
                <c:pt idx="47669">
                  <c:v>45080.51666666667</c:v>
                </c:pt>
                <c:pt idx="47670">
                  <c:v>45080.517361111109</c:v>
                </c:pt>
                <c:pt idx="47671">
                  <c:v>45080.517361111109</c:v>
                </c:pt>
                <c:pt idx="47672">
                  <c:v>45080.517361111109</c:v>
                </c:pt>
                <c:pt idx="47673">
                  <c:v>45080.517361111109</c:v>
                </c:pt>
                <c:pt idx="47674">
                  <c:v>45080.517361111109</c:v>
                </c:pt>
                <c:pt idx="47675">
                  <c:v>45080.517361111109</c:v>
                </c:pt>
                <c:pt idx="47676">
                  <c:v>45080.518055555556</c:v>
                </c:pt>
                <c:pt idx="47677">
                  <c:v>45080.518055555556</c:v>
                </c:pt>
                <c:pt idx="47678">
                  <c:v>45080.518055555556</c:v>
                </c:pt>
                <c:pt idx="47679">
                  <c:v>45080.518055555556</c:v>
                </c:pt>
                <c:pt idx="47680">
                  <c:v>45080.518055555556</c:v>
                </c:pt>
                <c:pt idx="47681">
                  <c:v>45080.518055555556</c:v>
                </c:pt>
                <c:pt idx="47682">
                  <c:v>45080.518750000003</c:v>
                </c:pt>
                <c:pt idx="47683">
                  <c:v>45080.518750000003</c:v>
                </c:pt>
                <c:pt idx="47684">
                  <c:v>45080.518750000003</c:v>
                </c:pt>
                <c:pt idx="47685">
                  <c:v>45080.518750000003</c:v>
                </c:pt>
                <c:pt idx="47686">
                  <c:v>45080.518750000003</c:v>
                </c:pt>
                <c:pt idx="47687">
                  <c:v>45080.518750000003</c:v>
                </c:pt>
                <c:pt idx="47688">
                  <c:v>45080.519444444442</c:v>
                </c:pt>
                <c:pt idx="47689">
                  <c:v>45080.519444444442</c:v>
                </c:pt>
                <c:pt idx="47690">
                  <c:v>45080.519444444442</c:v>
                </c:pt>
                <c:pt idx="47691">
                  <c:v>45080.519444444442</c:v>
                </c:pt>
                <c:pt idx="47692">
                  <c:v>45080.519444444442</c:v>
                </c:pt>
                <c:pt idx="47693">
                  <c:v>45080.519444444442</c:v>
                </c:pt>
                <c:pt idx="47694">
                  <c:v>45080.520138888889</c:v>
                </c:pt>
                <c:pt idx="47695">
                  <c:v>45080.520138888889</c:v>
                </c:pt>
                <c:pt idx="47696">
                  <c:v>45080.520138888889</c:v>
                </c:pt>
                <c:pt idx="47697">
                  <c:v>45080.520138888889</c:v>
                </c:pt>
                <c:pt idx="47698">
                  <c:v>45080.520138888889</c:v>
                </c:pt>
                <c:pt idx="47699">
                  <c:v>45080.520138888889</c:v>
                </c:pt>
                <c:pt idx="47700">
                  <c:v>45080.520833333336</c:v>
                </c:pt>
                <c:pt idx="47701">
                  <c:v>45080.520833333336</c:v>
                </c:pt>
                <c:pt idx="47702">
                  <c:v>45080.520833333336</c:v>
                </c:pt>
                <c:pt idx="47703">
                  <c:v>45080.520833333336</c:v>
                </c:pt>
                <c:pt idx="47704">
                  <c:v>45080.520833333336</c:v>
                </c:pt>
                <c:pt idx="47705">
                  <c:v>45080.520833333336</c:v>
                </c:pt>
                <c:pt idx="47706">
                  <c:v>45080.521527777775</c:v>
                </c:pt>
                <c:pt idx="47707">
                  <c:v>45080.521527777775</c:v>
                </c:pt>
                <c:pt idx="47708">
                  <c:v>45080.521527777775</c:v>
                </c:pt>
                <c:pt idx="47709">
                  <c:v>45080.521527777775</c:v>
                </c:pt>
                <c:pt idx="47710">
                  <c:v>45080.521527777775</c:v>
                </c:pt>
                <c:pt idx="47711">
                  <c:v>45080.521527777775</c:v>
                </c:pt>
                <c:pt idx="47712">
                  <c:v>45080.522222222222</c:v>
                </c:pt>
                <c:pt idx="47713">
                  <c:v>45080.522222222222</c:v>
                </c:pt>
                <c:pt idx="47714">
                  <c:v>45080.522222222222</c:v>
                </c:pt>
                <c:pt idx="47715">
                  <c:v>45080.522222222222</c:v>
                </c:pt>
                <c:pt idx="47716">
                  <c:v>45080.522222222222</c:v>
                </c:pt>
                <c:pt idx="47717">
                  <c:v>45080.522222222222</c:v>
                </c:pt>
                <c:pt idx="47718">
                  <c:v>45080.522916666669</c:v>
                </c:pt>
                <c:pt idx="47719">
                  <c:v>45080.522916666669</c:v>
                </c:pt>
                <c:pt idx="47720">
                  <c:v>45080.522916666669</c:v>
                </c:pt>
                <c:pt idx="47721">
                  <c:v>45080.522916666669</c:v>
                </c:pt>
                <c:pt idx="47722">
                  <c:v>45080.522916666669</c:v>
                </c:pt>
                <c:pt idx="47723">
                  <c:v>45080.522916666669</c:v>
                </c:pt>
                <c:pt idx="47724">
                  <c:v>45080.523611111108</c:v>
                </c:pt>
                <c:pt idx="47725">
                  <c:v>45080.523611111108</c:v>
                </c:pt>
                <c:pt idx="47726">
                  <c:v>45080.523611111108</c:v>
                </c:pt>
                <c:pt idx="47727">
                  <c:v>45080.523611111108</c:v>
                </c:pt>
                <c:pt idx="47728">
                  <c:v>45080.523611111108</c:v>
                </c:pt>
                <c:pt idx="47729">
                  <c:v>45080.523611111108</c:v>
                </c:pt>
                <c:pt idx="47730">
                  <c:v>45080.524305555555</c:v>
                </c:pt>
                <c:pt idx="47731">
                  <c:v>45080.524305555555</c:v>
                </c:pt>
                <c:pt idx="47732">
                  <c:v>45080.524305555555</c:v>
                </c:pt>
                <c:pt idx="47733">
                  <c:v>45080.524305555555</c:v>
                </c:pt>
                <c:pt idx="47734">
                  <c:v>45080.524305555555</c:v>
                </c:pt>
                <c:pt idx="47735">
                  <c:v>45080.524305555555</c:v>
                </c:pt>
                <c:pt idx="47736">
                  <c:v>45080.525000000001</c:v>
                </c:pt>
                <c:pt idx="47737">
                  <c:v>45080.525000000001</c:v>
                </c:pt>
                <c:pt idx="47738">
                  <c:v>45080.525000000001</c:v>
                </c:pt>
                <c:pt idx="47739">
                  <c:v>45080.525000000001</c:v>
                </c:pt>
                <c:pt idx="47740">
                  <c:v>45080.525000000001</c:v>
                </c:pt>
                <c:pt idx="47741">
                  <c:v>45080.525000000001</c:v>
                </c:pt>
                <c:pt idx="47742">
                  <c:v>45080.525694444441</c:v>
                </c:pt>
                <c:pt idx="47743">
                  <c:v>45080.525694444441</c:v>
                </c:pt>
                <c:pt idx="47744">
                  <c:v>45080.525694444441</c:v>
                </c:pt>
                <c:pt idx="47745">
                  <c:v>45080.525694444441</c:v>
                </c:pt>
                <c:pt idx="47746">
                  <c:v>45080.525694444441</c:v>
                </c:pt>
                <c:pt idx="47747">
                  <c:v>45080.525694444441</c:v>
                </c:pt>
                <c:pt idx="47748">
                  <c:v>45080.526388888888</c:v>
                </c:pt>
                <c:pt idx="47749">
                  <c:v>45080.526388888888</c:v>
                </c:pt>
                <c:pt idx="47750">
                  <c:v>45080.526388888888</c:v>
                </c:pt>
                <c:pt idx="47751">
                  <c:v>45080.526388888888</c:v>
                </c:pt>
                <c:pt idx="47752">
                  <c:v>45080.526388888888</c:v>
                </c:pt>
                <c:pt idx="47753">
                  <c:v>45080.526388888888</c:v>
                </c:pt>
                <c:pt idx="47754">
                  <c:v>45080.527083333334</c:v>
                </c:pt>
                <c:pt idx="47755">
                  <c:v>45080.527083333334</c:v>
                </c:pt>
                <c:pt idx="47756">
                  <c:v>45080.527083333334</c:v>
                </c:pt>
                <c:pt idx="47757">
                  <c:v>45080.527083333334</c:v>
                </c:pt>
                <c:pt idx="47758">
                  <c:v>45080.527083333334</c:v>
                </c:pt>
                <c:pt idx="47759">
                  <c:v>45080.527083333334</c:v>
                </c:pt>
                <c:pt idx="47760">
                  <c:v>45080.527777777781</c:v>
                </c:pt>
                <c:pt idx="47761">
                  <c:v>45080.527777777781</c:v>
                </c:pt>
                <c:pt idx="47762">
                  <c:v>45080.527777777781</c:v>
                </c:pt>
                <c:pt idx="47763">
                  <c:v>45080.527777777781</c:v>
                </c:pt>
                <c:pt idx="47764">
                  <c:v>45080.527777777781</c:v>
                </c:pt>
                <c:pt idx="47765">
                  <c:v>45080.527777777781</c:v>
                </c:pt>
                <c:pt idx="47766">
                  <c:v>45080.52847222222</c:v>
                </c:pt>
                <c:pt idx="47767">
                  <c:v>45080.52847222222</c:v>
                </c:pt>
                <c:pt idx="47768">
                  <c:v>45080.52847222222</c:v>
                </c:pt>
                <c:pt idx="47769">
                  <c:v>45080.52847222222</c:v>
                </c:pt>
                <c:pt idx="47770">
                  <c:v>45080.52847222222</c:v>
                </c:pt>
                <c:pt idx="47771">
                  <c:v>45080.52847222222</c:v>
                </c:pt>
                <c:pt idx="47772">
                  <c:v>45080.529166666667</c:v>
                </c:pt>
                <c:pt idx="47773">
                  <c:v>45080.529166666667</c:v>
                </c:pt>
                <c:pt idx="47774">
                  <c:v>45080.529166666667</c:v>
                </c:pt>
                <c:pt idx="47775">
                  <c:v>45080.529166666667</c:v>
                </c:pt>
                <c:pt idx="47776">
                  <c:v>45080.529166666667</c:v>
                </c:pt>
                <c:pt idx="47777">
                  <c:v>45080.529166666667</c:v>
                </c:pt>
                <c:pt idx="47778">
                  <c:v>45080.529861111114</c:v>
                </c:pt>
                <c:pt idx="47779">
                  <c:v>45080.529861111114</c:v>
                </c:pt>
                <c:pt idx="47780">
                  <c:v>45080.529861111114</c:v>
                </c:pt>
                <c:pt idx="47781">
                  <c:v>45080.529861111114</c:v>
                </c:pt>
                <c:pt idx="47782">
                  <c:v>45080.529861111114</c:v>
                </c:pt>
                <c:pt idx="47783">
                  <c:v>45080.529861111114</c:v>
                </c:pt>
                <c:pt idx="47784">
                  <c:v>45080.530555555553</c:v>
                </c:pt>
                <c:pt idx="47785">
                  <c:v>45080.530555555553</c:v>
                </c:pt>
                <c:pt idx="47786">
                  <c:v>45080.530555555553</c:v>
                </c:pt>
                <c:pt idx="47787">
                  <c:v>45080.530555555553</c:v>
                </c:pt>
                <c:pt idx="47788">
                  <c:v>45080.530555555553</c:v>
                </c:pt>
                <c:pt idx="47789">
                  <c:v>45080.530555555553</c:v>
                </c:pt>
                <c:pt idx="47790">
                  <c:v>45080.53125</c:v>
                </c:pt>
                <c:pt idx="47791">
                  <c:v>45080.53125</c:v>
                </c:pt>
                <c:pt idx="47792">
                  <c:v>45080.53125</c:v>
                </c:pt>
                <c:pt idx="47793">
                  <c:v>45080.53125</c:v>
                </c:pt>
                <c:pt idx="47794">
                  <c:v>45080.53125</c:v>
                </c:pt>
                <c:pt idx="47795">
                  <c:v>45080.53125</c:v>
                </c:pt>
                <c:pt idx="47796">
                  <c:v>45080.531944444447</c:v>
                </c:pt>
                <c:pt idx="47797">
                  <c:v>45080.531944444447</c:v>
                </c:pt>
                <c:pt idx="47798">
                  <c:v>45080.531944444447</c:v>
                </c:pt>
                <c:pt idx="47799">
                  <c:v>45080.531944444447</c:v>
                </c:pt>
                <c:pt idx="47800">
                  <c:v>45080.531944444447</c:v>
                </c:pt>
                <c:pt idx="47801">
                  <c:v>45080.531944444447</c:v>
                </c:pt>
                <c:pt idx="47802">
                  <c:v>45080.532638888886</c:v>
                </c:pt>
                <c:pt idx="47803">
                  <c:v>45080.532638888886</c:v>
                </c:pt>
                <c:pt idx="47804">
                  <c:v>45080.532638888886</c:v>
                </c:pt>
                <c:pt idx="47805">
                  <c:v>45080.532638888886</c:v>
                </c:pt>
                <c:pt idx="47806">
                  <c:v>45080.532638888886</c:v>
                </c:pt>
                <c:pt idx="47807">
                  <c:v>45080.532638888886</c:v>
                </c:pt>
                <c:pt idx="47808">
                  <c:v>45080.533333333333</c:v>
                </c:pt>
                <c:pt idx="47809">
                  <c:v>45080.533333333333</c:v>
                </c:pt>
                <c:pt idx="47810">
                  <c:v>45080.533333333333</c:v>
                </c:pt>
                <c:pt idx="47811">
                  <c:v>45080.533333333333</c:v>
                </c:pt>
                <c:pt idx="47812">
                  <c:v>45080.533333333333</c:v>
                </c:pt>
                <c:pt idx="47813">
                  <c:v>45080.533333333333</c:v>
                </c:pt>
                <c:pt idx="47814">
                  <c:v>45080.53402777778</c:v>
                </c:pt>
                <c:pt idx="47815">
                  <c:v>45080.53402777778</c:v>
                </c:pt>
                <c:pt idx="47816">
                  <c:v>45080.53402777778</c:v>
                </c:pt>
                <c:pt idx="47817">
                  <c:v>45080.53402777778</c:v>
                </c:pt>
                <c:pt idx="47818">
                  <c:v>45080.53402777778</c:v>
                </c:pt>
                <c:pt idx="47819">
                  <c:v>45080.53402777778</c:v>
                </c:pt>
                <c:pt idx="47820">
                  <c:v>45080.534722222219</c:v>
                </c:pt>
                <c:pt idx="47821">
                  <c:v>45080.534722222219</c:v>
                </c:pt>
                <c:pt idx="47822">
                  <c:v>45080.534722222219</c:v>
                </c:pt>
                <c:pt idx="47823">
                  <c:v>45080.534722222219</c:v>
                </c:pt>
                <c:pt idx="47824">
                  <c:v>45080.534722222219</c:v>
                </c:pt>
                <c:pt idx="47825">
                  <c:v>45080.534722222219</c:v>
                </c:pt>
                <c:pt idx="47826">
                  <c:v>45080.535416666666</c:v>
                </c:pt>
                <c:pt idx="47827">
                  <c:v>45080.535416666666</c:v>
                </c:pt>
                <c:pt idx="47828">
                  <c:v>45080.535416666666</c:v>
                </c:pt>
                <c:pt idx="47829">
                  <c:v>45080.535416666666</c:v>
                </c:pt>
                <c:pt idx="47830">
                  <c:v>45080.535416666666</c:v>
                </c:pt>
                <c:pt idx="47831">
                  <c:v>45080.535416666666</c:v>
                </c:pt>
                <c:pt idx="47832">
                  <c:v>45080.536111111112</c:v>
                </c:pt>
                <c:pt idx="47833">
                  <c:v>45080.536111111112</c:v>
                </c:pt>
                <c:pt idx="47834">
                  <c:v>45080.536111111112</c:v>
                </c:pt>
                <c:pt idx="47835">
                  <c:v>45080.536111111112</c:v>
                </c:pt>
                <c:pt idx="47836">
                  <c:v>45080.536111111112</c:v>
                </c:pt>
                <c:pt idx="47837">
                  <c:v>45080.536111111112</c:v>
                </c:pt>
                <c:pt idx="47838">
                  <c:v>45080.536805555559</c:v>
                </c:pt>
                <c:pt idx="47839">
                  <c:v>45080.536805555559</c:v>
                </c:pt>
                <c:pt idx="47840">
                  <c:v>45080.536805555559</c:v>
                </c:pt>
                <c:pt idx="47841">
                  <c:v>45080.536805555559</c:v>
                </c:pt>
                <c:pt idx="47842">
                  <c:v>45080.536805555559</c:v>
                </c:pt>
                <c:pt idx="47843">
                  <c:v>45080.536805555559</c:v>
                </c:pt>
                <c:pt idx="47844">
                  <c:v>45080.537499999999</c:v>
                </c:pt>
                <c:pt idx="47845">
                  <c:v>45080.537499999999</c:v>
                </c:pt>
                <c:pt idx="47846">
                  <c:v>45080.537499999999</c:v>
                </c:pt>
                <c:pt idx="47847">
                  <c:v>45080.537499999999</c:v>
                </c:pt>
                <c:pt idx="47848">
                  <c:v>45080.537499999999</c:v>
                </c:pt>
                <c:pt idx="47849">
                  <c:v>45080.537499999999</c:v>
                </c:pt>
                <c:pt idx="47850">
                  <c:v>45080.538194444445</c:v>
                </c:pt>
                <c:pt idx="47851">
                  <c:v>45080.538194444445</c:v>
                </c:pt>
                <c:pt idx="47852">
                  <c:v>45080.538194444445</c:v>
                </c:pt>
                <c:pt idx="47853">
                  <c:v>45080.538194444445</c:v>
                </c:pt>
                <c:pt idx="47854">
                  <c:v>45080.538194444445</c:v>
                </c:pt>
                <c:pt idx="47855">
                  <c:v>45080.538194444445</c:v>
                </c:pt>
                <c:pt idx="47856">
                  <c:v>45080.538888888892</c:v>
                </c:pt>
                <c:pt idx="47857">
                  <c:v>45080.538888888892</c:v>
                </c:pt>
                <c:pt idx="47858">
                  <c:v>45080.538888888892</c:v>
                </c:pt>
                <c:pt idx="47859">
                  <c:v>45080.538888888892</c:v>
                </c:pt>
                <c:pt idx="47860">
                  <c:v>45080.538888888892</c:v>
                </c:pt>
                <c:pt idx="47861">
                  <c:v>45080.538888888892</c:v>
                </c:pt>
                <c:pt idx="47862">
                  <c:v>45080.539583333331</c:v>
                </c:pt>
                <c:pt idx="47863">
                  <c:v>45080.539583333331</c:v>
                </c:pt>
                <c:pt idx="47864">
                  <c:v>45080.539583333331</c:v>
                </c:pt>
                <c:pt idx="47865">
                  <c:v>45080.539583333331</c:v>
                </c:pt>
                <c:pt idx="47866">
                  <c:v>45080.539583333331</c:v>
                </c:pt>
                <c:pt idx="47867">
                  <c:v>45080.539583333331</c:v>
                </c:pt>
                <c:pt idx="47868">
                  <c:v>45080.540277777778</c:v>
                </c:pt>
                <c:pt idx="47869">
                  <c:v>45080.540277777778</c:v>
                </c:pt>
                <c:pt idx="47870">
                  <c:v>45080.540277777778</c:v>
                </c:pt>
                <c:pt idx="47871">
                  <c:v>45080.540277777778</c:v>
                </c:pt>
                <c:pt idx="47872">
                  <c:v>45080.540277777778</c:v>
                </c:pt>
                <c:pt idx="47873">
                  <c:v>45080.540277777778</c:v>
                </c:pt>
                <c:pt idx="47874">
                  <c:v>45080.540972222225</c:v>
                </c:pt>
                <c:pt idx="47875">
                  <c:v>45080.540972222225</c:v>
                </c:pt>
                <c:pt idx="47876">
                  <c:v>45080.540972222225</c:v>
                </c:pt>
                <c:pt idx="47877">
                  <c:v>45080.540972222225</c:v>
                </c:pt>
                <c:pt idx="47878">
                  <c:v>45080.540972222225</c:v>
                </c:pt>
                <c:pt idx="47879">
                  <c:v>45080.540972222225</c:v>
                </c:pt>
                <c:pt idx="47880">
                  <c:v>45080.541666666664</c:v>
                </c:pt>
                <c:pt idx="47881">
                  <c:v>45080.541666666664</c:v>
                </c:pt>
                <c:pt idx="47882">
                  <c:v>45080.541666666664</c:v>
                </c:pt>
                <c:pt idx="47883">
                  <c:v>45080.541666666664</c:v>
                </c:pt>
                <c:pt idx="47884">
                  <c:v>45080.541666666664</c:v>
                </c:pt>
                <c:pt idx="47885">
                  <c:v>45080.541666666664</c:v>
                </c:pt>
                <c:pt idx="47886">
                  <c:v>45080.542361111111</c:v>
                </c:pt>
                <c:pt idx="47887">
                  <c:v>45080.542361111111</c:v>
                </c:pt>
                <c:pt idx="47888">
                  <c:v>45080.542361111111</c:v>
                </c:pt>
                <c:pt idx="47889">
                  <c:v>45080.542361111111</c:v>
                </c:pt>
                <c:pt idx="47890">
                  <c:v>45080.542361111111</c:v>
                </c:pt>
                <c:pt idx="47891">
                  <c:v>45080.542361111111</c:v>
                </c:pt>
                <c:pt idx="47892">
                  <c:v>45080.543055555558</c:v>
                </c:pt>
                <c:pt idx="47893">
                  <c:v>45080.543055555558</c:v>
                </c:pt>
                <c:pt idx="47894">
                  <c:v>45080.543055555558</c:v>
                </c:pt>
                <c:pt idx="47895">
                  <c:v>45080.543055555558</c:v>
                </c:pt>
                <c:pt idx="47896">
                  <c:v>45080.543055555558</c:v>
                </c:pt>
                <c:pt idx="47897">
                  <c:v>45080.543055555558</c:v>
                </c:pt>
                <c:pt idx="47898">
                  <c:v>45080.543749999997</c:v>
                </c:pt>
                <c:pt idx="47899">
                  <c:v>45080.543749999997</c:v>
                </c:pt>
                <c:pt idx="47900">
                  <c:v>45080.543749999997</c:v>
                </c:pt>
                <c:pt idx="47901">
                  <c:v>45080.543749999997</c:v>
                </c:pt>
                <c:pt idx="47902">
                  <c:v>45080.543749999997</c:v>
                </c:pt>
                <c:pt idx="47903">
                  <c:v>45080.543749999997</c:v>
                </c:pt>
                <c:pt idx="47904">
                  <c:v>45080.544444444444</c:v>
                </c:pt>
                <c:pt idx="47905">
                  <c:v>45080.544444444444</c:v>
                </c:pt>
                <c:pt idx="47906">
                  <c:v>45080.544444444444</c:v>
                </c:pt>
                <c:pt idx="47907">
                  <c:v>45080.544444444444</c:v>
                </c:pt>
                <c:pt idx="47908">
                  <c:v>45080.544444444444</c:v>
                </c:pt>
                <c:pt idx="47909">
                  <c:v>45080.544444444444</c:v>
                </c:pt>
                <c:pt idx="47910">
                  <c:v>45080.545138888891</c:v>
                </c:pt>
                <c:pt idx="47911">
                  <c:v>45080.545138888891</c:v>
                </c:pt>
                <c:pt idx="47912">
                  <c:v>45080.545138888891</c:v>
                </c:pt>
                <c:pt idx="47913">
                  <c:v>45080.545138888891</c:v>
                </c:pt>
                <c:pt idx="47914">
                  <c:v>45080.545138888891</c:v>
                </c:pt>
                <c:pt idx="47915">
                  <c:v>45080.545138888891</c:v>
                </c:pt>
                <c:pt idx="47916">
                  <c:v>45080.54583333333</c:v>
                </c:pt>
                <c:pt idx="47917">
                  <c:v>45080.54583333333</c:v>
                </c:pt>
                <c:pt idx="47918">
                  <c:v>45080.54583333333</c:v>
                </c:pt>
                <c:pt idx="47919">
                  <c:v>45080.54583333333</c:v>
                </c:pt>
                <c:pt idx="47920">
                  <c:v>45080.54583333333</c:v>
                </c:pt>
                <c:pt idx="47921">
                  <c:v>45080.54583333333</c:v>
                </c:pt>
                <c:pt idx="47922">
                  <c:v>45080.546527777777</c:v>
                </c:pt>
                <c:pt idx="47923">
                  <c:v>45080.546527777777</c:v>
                </c:pt>
                <c:pt idx="47924">
                  <c:v>45080.546527777777</c:v>
                </c:pt>
                <c:pt idx="47925">
                  <c:v>45080.546527777777</c:v>
                </c:pt>
                <c:pt idx="47926">
                  <c:v>45080.546527777777</c:v>
                </c:pt>
                <c:pt idx="47927">
                  <c:v>45080.546527777777</c:v>
                </c:pt>
                <c:pt idx="47928">
                  <c:v>45080.547222222223</c:v>
                </c:pt>
                <c:pt idx="47929">
                  <c:v>45080.547222222223</c:v>
                </c:pt>
                <c:pt idx="47930">
                  <c:v>45080.547222222223</c:v>
                </c:pt>
                <c:pt idx="47931">
                  <c:v>45080.547222222223</c:v>
                </c:pt>
                <c:pt idx="47932">
                  <c:v>45080.547222222223</c:v>
                </c:pt>
                <c:pt idx="47933">
                  <c:v>45080.547222222223</c:v>
                </c:pt>
                <c:pt idx="47934">
                  <c:v>45080.54791666667</c:v>
                </c:pt>
                <c:pt idx="47935">
                  <c:v>45080.54791666667</c:v>
                </c:pt>
                <c:pt idx="47936">
                  <c:v>45080.54791666667</c:v>
                </c:pt>
                <c:pt idx="47937">
                  <c:v>45080.54791666667</c:v>
                </c:pt>
                <c:pt idx="47938">
                  <c:v>45080.54791666667</c:v>
                </c:pt>
                <c:pt idx="47939">
                  <c:v>45080.54791666667</c:v>
                </c:pt>
                <c:pt idx="47940">
                  <c:v>45080.548611111109</c:v>
                </c:pt>
                <c:pt idx="47941">
                  <c:v>45080.548611111109</c:v>
                </c:pt>
                <c:pt idx="47942">
                  <c:v>45080.548611111109</c:v>
                </c:pt>
                <c:pt idx="47943">
                  <c:v>45080.548611111109</c:v>
                </c:pt>
                <c:pt idx="47944">
                  <c:v>45080.548611111109</c:v>
                </c:pt>
                <c:pt idx="47945">
                  <c:v>45080.548611111109</c:v>
                </c:pt>
                <c:pt idx="47946">
                  <c:v>45080.549305555556</c:v>
                </c:pt>
                <c:pt idx="47947">
                  <c:v>45080.549305555556</c:v>
                </c:pt>
                <c:pt idx="47948">
                  <c:v>45080.549305555556</c:v>
                </c:pt>
                <c:pt idx="47949">
                  <c:v>45080.549305555556</c:v>
                </c:pt>
                <c:pt idx="47950">
                  <c:v>45080.549305555556</c:v>
                </c:pt>
                <c:pt idx="47951">
                  <c:v>45080.549305555556</c:v>
                </c:pt>
                <c:pt idx="47952">
                  <c:v>45080.55</c:v>
                </c:pt>
                <c:pt idx="47953">
                  <c:v>45080.55</c:v>
                </c:pt>
                <c:pt idx="47954">
                  <c:v>45080.55</c:v>
                </c:pt>
                <c:pt idx="47955">
                  <c:v>45080.55</c:v>
                </c:pt>
                <c:pt idx="47956">
                  <c:v>45080.55</c:v>
                </c:pt>
                <c:pt idx="47957">
                  <c:v>45080.55</c:v>
                </c:pt>
                <c:pt idx="47958">
                  <c:v>45080.550694444442</c:v>
                </c:pt>
                <c:pt idx="47959">
                  <c:v>45080.550694444442</c:v>
                </c:pt>
                <c:pt idx="47960">
                  <c:v>45080.550694444442</c:v>
                </c:pt>
                <c:pt idx="47961">
                  <c:v>45080.550694444442</c:v>
                </c:pt>
                <c:pt idx="47962">
                  <c:v>45080.550694444442</c:v>
                </c:pt>
                <c:pt idx="47963">
                  <c:v>45080.550694444442</c:v>
                </c:pt>
                <c:pt idx="47964">
                  <c:v>45080.551388888889</c:v>
                </c:pt>
                <c:pt idx="47965">
                  <c:v>45080.551388888889</c:v>
                </c:pt>
                <c:pt idx="47966">
                  <c:v>45080.551388888889</c:v>
                </c:pt>
                <c:pt idx="47967">
                  <c:v>45080.551388888889</c:v>
                </c:pt>
                <c:pt idx="47968">
                  <c:v>45080.551388888889</c:v>
                </c:pt>
                <c:pt idx="47969">
                  <c:v>45080.551388888889</c:v>
                </c:pt>
                <c:pt idx="47970">
                  <c:v>45080.552083333336</c:v>
                </c:pt>
                <c:pt idx="47971">
                  <c:v>45080.552083333336</c:v>
                </c:pt>
                <c:pt idx="47972">
                  <c:v>45080.552083333336</c:v>
                </c:pt>
                <c:pt idx="47973">
                  <c:v>45080.552083333336</c:v>
                </c:pt>
                <c:pt idx="47974">
                  <c:v>45080.552083333336</c:v>
                </c:pt>
                <c:pt idx="47975">
                  <c:v>45080.552083333336</c:v>
                </c:pt>
                <c:pt idx="47976">
                  <c:v>45080.552777777775</c:v>
                </c:pt>
                <c:pt idx="47977">
                  <c:v>45080.552777777775</c:v>
                </c:pt>
                <c:pt idx="47978">
                  <c:v>45080.552777777775</c:v>
                </c:pt>
                <c:pt idx="47979">
                  <c:v>45080.552777777775</c:v>
                </c:pt>
                <c:pt idx="47980">
                  <c:v>45080.552777777775</c:v>
                </c:pt>
                <c:pt idx="47981">
                  <c:v>45080.552777777775</c:v>
                </c:pt>
                <c:pt idx="47982">
                  <c:v>45080.553472222222</c:v>
                </c:pt>
                <c:pt idx="47983">
                  <c:v>45080.553472222222</c:v>
                </c:pt>
                <c:pt idx="47984">
                  <c:v>45080.553472222222</c:v>
                </c:pt>
                <c:pt idx="47985">
                  <c:v>45080.553472222222</c:v>
                </c:pt>
                <c:pt idx="47986">
                  <c:v>45080.553472222222</c:v>
                </c:pt>
                <c:pt idx="47987">
                  <c:v>45080.553472222222</c:v>
                </c:pt>
                <c:pt idx="47988">
                  <c:v>45080.554166666669</c:v>
                </c:pt>
                <c:pt idx="47989">
                  <c:v>45080.554166666669</c:v>
                </c:pt>
                <c:pt idx="47990">
                  <c:v>45080.554166666669</c:v>
                </c:pt>
                <c:pt idx="47991">
                  <c:v>45080.554166666669</c:v>
                </c:pt>
                <c:pt idx="47992">
                  <c:v>45080.554166666669</c:v>
                </c:pt>
                <c:pt idx="47993">
                  <c:v>45080.554166666669</c:v>
                </c:pt>
                <c:pt idx="47994">
                  <c:v>45080.554861111108</c:v>
                </c:pt>
                <c:pt idx="47995">
                  <c:v>45080.554861111108</c:v>
                </c:pt>
                <c:pt idx="47996">
                  <c:v>45080.554861111108</c:v>
                </c:pt>
                <c:pt idx="47997">
                  <c:v>45080.554861111108</c:v>
                </c:pt>
                <c:pt idx="47998">
                  <c:v>45080.554861111108</c:v>
                </c:pt>
                <c:pt idx="47999">
                  <c:v>45080.554861111108</c:v>
                </c:pt>
                <c:pt idx="48000">
                  <c:v>45080.555555555555</c:v>
                </c:pt>
                <c:pt idx="48001">
                  <c:v>45080.555555555555</c:v>
                </c:pt>
                <c:pt idx="48002">
                  <c:v>45080.555555555555</c:v>
                </c:pt>
                <c:pt idx="48003">
                  <c:v>45080.555555555555</c:v>
                </c:pt>
                <c:pt idx="48004">
                  <c:v>45080.555555555555</c:v>
                </c:pt>
                <c:pt idx="48005">
                  <c:v>45080.555555555555</c:v>
                </c:pt>
                <c:pt idx="48006">
                  <c:v>45080.556250000001</c:v>
                </c:pt>
                <c:pt idx="48007">
                  <c:v>45080.556250000001</c:v>
                </c:pt>
                <c:pt idx="48008">
                  <c:v>45080.556250000001</c:v>
                </c:pt>
                <c:pt idx="48009">
                  <c:v>45080.556250000001</c:v>
                </c:pt>
                <c:pt idx="48010">
                  <c:v>45080.556250000001</c:v>
                </c:pt>
                <c:pt idx="48011">
                  <c:v>45080.556250000001</c:v>
                </c:pt>
                <c:pt idx="48012">
                  <c:v>45080.556944444441</c:v>
                </c:pt>
                <c:pt idx="48013">
                  <c:v>45080.556944444441</c:v>
                </c:pt>
                <c:pt idx="48014">
                  <c:v>45080.556944444441</c:v>
                </c:pt>
                <c:pt idx="48015">
                  <c:v>45080.556944444441</c:v>
                </c:pt>
                <c:pt idx="48016">
                  <c:v>45080.556944444441</c:v>
                </c:pt>
                <c:pt idx="48017">
                  <c:v>45080.556944444441</c:v>
                </c:pt>
                <c:pt idx="48018">
                  <c:v>45080.557638888888</c:v>
                </c:pt>
                <c:pt idx="48019">
                  <c:v>45080.557638888888</c:v>
                </c:pt>
                <c:pt idx="48020">
                  <c:v>45080.557638888888</c:v>
                </c:pt>
                <c:pt idx="48021">
                  <c:v>45080.557638888888</c:v>
                </c:pt>
                <c:pt idx="48022">
                  <c:v>45080.557638888888</c:v>
                </c:pt>
                <c:pt idx="48023">
                  <c:v>45080.557638888888</c:v>
                </c:pt>
                <c:pt idx="48024">
                  <c:v>45080.558333333334</c:v>
                </c:pt>
                <c:pt idx="48025">
                  <c:v>45080.558333333334</c:v>
                </c:pt>
                <c:pt idx="48026">
                  <c:v>45080.558333333334</c:v>
                </c:pt>
                <c:pt idx="48027">
                  <c:v>45080.558333333334</c:v>
                </c:pt>
                <c:pt idx="48028">
                  <c:v>45080.558333333334</c:v>
                </c:pt>
                <c:pt idx="48029">
                  <c:v>45080.558333333334</c:v>
                </c:pt>
                <c:pt idx="48030">
                  <c:v>45080.559027777781</c:v>
                </c:pt>
                <c:pt idx="48031">
                  <c:v>45080.559027777781</c:v>
                </c:pt>
                <c:pt idx="48032">
                  <c:v>45080.559027777781</c:v>
                </c:pt>
                <c:pt idx="48033">
                  <c:v>45080.559027777781</c:v>
                </c:pt>
                <c:pt idx="48034">
                  <c:v>45080.559027777781</c:v>
                </c:pt>
                <c:pt idx="48035">
                  <c:v>45080.559027777781</c:v>
                </c:pt>
                <c:pt idx="48036">
                  <c:v>45080.55972222222</c:v>
                </c:pt>
                <c:pt idx="48037">
                  <c:v>45080.55972222222</c:v>
                </c:pt>
                <c:pt idx="48038">
                  <c:v>45080.55972222222</c:v>
                </c:pt>
                <c:pt idx="48039">
                  <c:v>45080.55972222222</c:v>
                </c:pt>
                <c:pt idx="48040">
                  <c:v>45080.55972222222</c:v>
                </c:pt>
                <c:pt idx="48041">
                  <c:v>45080.55972222222</c:v>
                </c:pt>
                <c:pt idx="48042">
                  <c:v>45080.560416666667</c:v>
                </c:pt>
                <c:pt idx="48043">
                  <c:v>45080.560416666667</c:v>
                </c:pt>
                <c:pt idx="48044">
                  <c:v>45080.560416666667</c:v>
                </c:pt>
                <c:pt idx="48045">
                  <c:v>45080.560416666667</c:v>
                </c:pt>
                <c:pt idx="48046">
                  <c:v>45080.560416666667</c:v>
                </c:pt>
                <c:pt idx="48047">
                  <c:v>45080.560416666667</c:v>
                </c:pt>
                <c:pt idx="48048">
                  <c:v>45080.561111111114</c:v>
                </c:pt>
                <c:pt idx="48049">
                  <c:v>45080.561111111114</c:v>
                </c:pt>
                <c:pt idx="48050">
                  <c:v>45080.561111111114</c:v>
                </c:pt>
                <c:pt idx="48051">
                  <c:v>45080.561111111114</c:v>
                </c:pt>
                <c:pt idx="48052">
                  <c:v>45080.561111111114</c:v>
                </c:pt>
                <c:pt idx="48053">
                  <c:v>45080.561111111114</c:v>
                </c:pt>
                <c:pt idx="48054">
                  <c:v>45080.561805555553</c:v>
                </c:pt>
                <c:pt idx="48055">
                  <c:v>45080.561805555553</c:v>
                </c:pt>
                <c:pt idx="48056">
                  <c:v>45080.561805555553</c:v>
                </c:pt>
                <c:pt idx="48057">
                  <c:v>45080.561805555553</c:v>
                </c:pt>
                <c:pt idx="48058">
                  <c:v>45080.561805555553</c:v>
                </c:pt>
                <c:pt idx="48059">
                  <c:v>45080.561805555553</c:v>
                </c:pt>
                <c:pt idx="48060">
                  <c:v>45080.5625</c:v>
                </c:pt>
                <c:pt idx="48061">
                  <c:v>45080.5625</c:v>
                </c:pt>
                <c:pt idx="48062">
                  <c:v>45080.5625</c:v>
                </c:pt>
                <c:pt idx="48063">
                  <c:v>45080.5625</c:v>
                </c:pt>
                <c:pt idx="48064">
                  <c:v>45080.5625</c:v>
                </c:pt>
                <c:pt idx="48065">
                  <c:v>45080.5625</c:v>
                </c:pt>
                <c:pt idx="48066">
                  <c:v>45080.563194444447</c:v>
                </c:pt>
                <c:pt idx="48067">
                  <c:v>45080.563194444447</c:v>
                </c:pt>
                <c:pt idx="48068">
                  <c:v>45080.563194444447</c:v>
                </c:pt>
                <c:pt idx="48069">
                  <c:v>45080.563194444447</c:v>
                </c:pt>
                <c:pt idx="48070">
                  <c:v>45080.563194444447</c:v>
                </c:pt>
                <c:pt idx="48071">
                  <c:v>45080.563194444447</c:v>
                </c:pt>
                <c:pt idx="48072">
                  <c:v>45080.563888888886</c:v>
                </c:pt>
                <c:pt idx="48073">
                  <c:v>45080.563888888886</c:v>
                </c:pt>
                <c:pt idx="48074">
                  <c:v>45080.563888888886</c:v>
                </c:pt>
                <c:pt idx="48075">
                  <c:v>45080.563888888886</c:v>
                </c:pt>
                <c:pt idx="48076">
                  <c:v>45080.563888888886</c:v>
                </c:pt>
                <c:pt idx="48077">
                  <c:v>45080.563888888886</c:v>
                </c:pt>
                <c:pt idx="48078">
                  <c:v>45080.564583333333</c:v>
                </c:pt>
                <c:pt idx="48079">
                  <c:v>45080.564583333333</c:v>
                </c:pt>
                <c:pt idx="48080">
                  <c:v>45080.564583333333</c:v>
                </c:pt>
                <c:pt idx="48081">
                  <c:v>45080.564583333333</c:v>
                </c:pt>
                <c:pt idx="48082">
                  <c:v>45080.564583333333</c:v>
                </c:pt>
                <c:pt idx="48083">
                  <c:v>45080.564583333333</c:v>
                </c:pt>
                <c:pt idx="48084">
                  <c:v>45080.56527777778</c:v>
                </c:pt>
                <c:pt idx="48085">
                  <c:v>45080.56527777778</c:v>
                </c:pt>
                <c:pt idx="48086">
                  <c:v>45080.56527777778</c:v>
                </c:pt>
                <c:pt idx="48087">
                  <c:v>45080.56527777778</c:v>
                </c:pt>
                <c:pt idx="48088">
                  <c:v>45080.56527777778</c:v>
                </c:pt>
                <c:pt idx="48089">
                  <c:v>45080.56527777778</c:v>
                </c:pt>
                <c:pt idx="48090">
                  <c:v>45080.565972222219</c:v>
                </c:pt>
                <c:pt idx="48091">
                  <c:v>45080.565972222219</c:v>
                </c:pt>
                <c:pt idx="48092">
                  <c:v>45080.565972222219</c:v>
                </c:pt>
                <c:pt idx="48093">
                  <c:v>45080.565972222219</c:v>
                </c:pt>
                <c:pt idx="48094">
                  <c:v>45080.565972222219</c:v>
                </c:pt>
                <c:pt idx="48095">
                  <c:v>45080.565972222219</c:v>
                </c:pt>
                <c:pt idx="48096">
                  <c:v>45080.566666666666</c:v>
                </c:pt>
                <c:pt idx="48097">
                  <c:v>45080.566666666666</c:v>
                </c:pt>
                <c:pt idx="48098">
                  <c:v>45080.566666666666</c:v>
                </c:pt>
                <c:pt idx="48099">
                  <c:v>45080.566666666666</c:v>
                </c:pt>
                <c:pt idx="48100">
                  <c:v>45080.566666666666</c:v>
                </c:pt>
                <c:pt idx="48101">
                  <c:v>45080.566666666666</c:v>
                </c:pt>
                <c:pt idx="48102">
                  <c:v>45080.567361111112</c:v>
                </c:pt>
                <c:pt idx="48103">
                  <c:v>45080.567361111112</c:v>
                </c:pt>
                <c:pt idx="48104">
                  <c:v>45080.567361111112</c:v>
                </c:pt>
                <c:pt idx="48105">
                  <c:v>45080.567361111112</c:v>
                </c:pt>
                <c:pt idx="48106">
                  <c:v>45080.567361111112</c:v>
                </c:pt>
                <c:pt idx="48107">
                  <c:v>45080.567361111112</c:v>
                </c:pt>
                <c:pt idx="48108">
                  <c:v>45080.568055555559</c:v>
                </c:pt>
                <c:pt idx="48109">
                  <c:v>45080.568055555559</c:v>
                </c:pt>
                <c:pt idx="48110">
                  <c:v>45080.568055555559</c:v>
                </c:pt>
                <c:pt idx="48111">
                  <c:v>45080.568055555559</c:v>
                </c:pt>
                <c:pt idx="48112">
                  <c:v>45080.568055555559</c:v>
                </c:pt>
                <c:pt idx="48113">
                  <c:v>45080.568055555559</c:v>
                </c:pt>
                <c:pt idx="48114">
                  <c:v>45080.568749999999</c:v>
                </c:pt>
                <c:pt idx="48115">
                  <c:v>45080.568749999999</c:v>
                </c:pt>
                <c:pt idx="48116">
                  <c:v>45080.568749999999</c:v>
                </c:pt>
                <c:pt idx="48117">
                  <c:v>45080.568749999999</c:v>
                </c:pt>
                <c:pt idx="48118">
                  <c:v>45080.568749999999</c:v>
                </c:pt>
                <c:pt idx="48119">
                  <c:v>45080.568749999999</c:v>
                </c:pt>
                <c:pt idx="48120">
                  <c:v>45080.569444444445</c:v>
                </c:pt>
                <c:pt idx="48121">
                  <c:v>45080.569444444445</c:v>
                </c:pt>
                <c:pt idx="48122">
                  <c:v>45080.569444444445</c:v>
                </c:pt>
                <c:pt idx="48123">
                  <c:v>45080.569444444445</c:v>
                </c:pt>
                <c:pt idx="48124">
                  <c:v>45080.569444444445</c:v>
                </c:pt>
                <c:pt idx="48125">
                  <c:v>45080.569444444445</c:v>
                </c:pt>
                <c:pt idx="48126">
                  <c:v>45080.570138888892</c:v>
                </c:pt>
                <c:pt idx="48127">
                  <c:v>45080.570138888892</c:v>
                </c:pt>
                <c:pt idx="48128">
                  <c:v>45080.570138888892</c:v>
                </c:pt>
                <c:pt idx="48129">
                  <c:v>45080.570138888892</c:v>
                </c:pt>
                <c:pt idx="48130">
                  <c:v>45080.570138888892</c:v>
                </c:pt>
                <c:pt idx="48131">
                  <c:v>45080.570138888892</c:v>
                </c:pt>
                <c:pt idx="48132">
                  <c:v>45080.570833333331</c:v>
                </c:pt>
                <c:pt idx="48133">
                  <c:v>45080.570833333331</c:v>
                </c:pt>
                <c:pt idx="48134">
                  <c:v>45080.570833333331</c:v>
                </c:pt>
                <c:pt idx="48135">
                  <c:v>45080.570833333331</c:v>
                </c:pt>
                <c:pt idx="48136">
                  <c:v>45080.570833333331</c:v>
                </c:pt>
                <c:pt idx="48137">
                  <c:v>45080.570833333331</c:v>
                </c:pt>
                <c:pt idx="48138">
                  <c:v>45080.571527777778</c:v>
                </c:pt>
                <c:pt idx="48139">
                  <c:v>45080.571527777778</c:v>
                </c:pt>
                <c:pt idx="48140">
                  <c:v>45080.571527777778</c:v>
                </c:pt>
                <c:pt idx="48141">
                  <c:v>45080.571527777778</c:v>
                </c:pt>
                <c:pt idx="48142">
                  <c:v>45080.571527777778</c:v>
                </c:pt>
                <c:pt idx="48143">
                  <c:v>45080.571527777778</c:v>
                </c:pt>
                <c:pt idx="48144">
                  <c:v>45080.572222222225</c:v>
                </c:pt>
                <c:pt idx="48145">
                  <c:v>45080.572222222225</c:v>
                </c:pt>
                <c:pt idx="48146">
                  <c:v>45080.572222222225</c:v>
                </c:pt>
                <c:pt idx="48147">
                  <c:v>45080.572222222225</c:v>
                </c:pt>
                <c:pt idx="48148">
                  <c:v>45080.572222222225</c:v>
                </c:pt>
                <c:pt idx="48149">
                  <c:v>45080.572222222225</c:v>
                </c:pt>
                <c:pt idx="48150">
                  <c:v>45080.572916666664</c:v>
                </c:pt>
                <c:pt idx="48151">
                  <c:v>45080.572916666664</c:v>
                </c:pt>
                <c:pt idx="48152">
                  <c:v>45080.572916666664</c:v>
                </c:pt>
                <c:pt idx="48153">
                  <c:v>45080.572916666664</c:v>
                </c:pt>
                <c:pt idx="48154">
                  <c:v>45080.572916666664</c:v>
                </c:pt>
                <c:pt idx="48155">
                  <c:v>45080.572916666664</c:v>
                </c:pt>
                <c:pt idx="48156">
                  <c:v>45080.573611111111</c:v>
                </c:pt>
                <c:pt idx="48157">
                  <c:v>45080.573611111111</c:v>
                </c:pt>
                <c:pt idx="48158">
                  <c:v>45080.573611111111</c:v>
                </c:pt>
                <c:pt idx="48159">
                  <c:v>45080.573611111111</c:v>
                </c:pt>
                <c:pt idx="48160">
                  <c:v>45080.573611111111</c:v>
                </c:pt>
                <c:pt idx="48161">
                  <c:v>45080.573611111111</c:v>
                </c:pt>
                <c:pt idx="48162">
                  <c:v>45080.574305555558</c:v>
                </c:pt>
                <c:pt idx="48163">
                  <c:v>45080.574305555558</c:v>
                </c:pt>
                <c:pt idx="48164">
                  <c:v>45080.574305555558</c:v>
                </c:pt>
                <c:pt idx="48165">
                  <c:v>45080.574305555558</c:v>
                </c:pt>
                <c:pt idx="48166">
                  <c:v>45080.574305555558</c:v>
                </c:pt>
                <c:pt idx="48167">
                  <c:v>45080.574305555558</c:v>
                </c:pt>
                <c:pt idx="48168">
                  <c:v>45080.574999999997</c:v>
                </c:pt>
                <c:pt idx="48169">
                  <c:v>45080.574999999997</c:v>
                </c:pt>
                <c:pt idx="48170">
                  <c:v>45080.574999999997</c:v>
                </c:pt>
                <c:pt idx="48171">
                  <c:v>45080.574999999997</c:v>
                </c:pt>
                <c:pt idx="48172">
                  <c:v>45080.574999999997</c:v>
                </c:pt>
                <c:pt idx="48173">
                  <c:v>45080.574999999997</c:v>
                </c:pt>
                <c:pt idx="48174">
                  <c:v>45080.575694444444</c:v>
                </c:pt>
                <c:pt idx="48175">
                  <c:v>45080.575694444444</c:v>
                </c:pt>
                <c:pt idx="48176">
                  <c:v>45080.575694444444</c:v>
                </c:pt>
                <c:pt idx="48177">
                  <c:v>45080.575694444444</c:v>
                </c:pt>
                <c:pt idx="48178">
                  <c:v>45080.575694444444</c:v>
                </c:pt>
                <c:pt idx="48179">
                  <c:v>45080.575694444444</c:v>
                </c:pt>
                <c:pt idx="48180">
                  <c:v>45080.576388888891</c:v>
                </c:pt>
                <c:pt idx="48181">
                  <c:v>45080.576388888891</c:v>
                </c:pt>
                <c:pt idx="48182">
                  <c:v>45080.576388888891</c:v>
                </c:pt>
                <c:pt idx="48183">
                  <c:v>45080.576388888891</c:v>
                </c:pt>
                <c:pt idx="48184">
                  <c:v>45080.576388888891</c:v>
                </c:pt>
                <c:pt idx="48185">
                  <c:v>45080.576388888891</c:v>
                </c:pt>
                <c:pt idx="48186">
                  <c:v>45080.57708333333</c:v>
                </c:pt>
                <c:pt idx="48187">
                  <c:v>45080.57708333333</c:v>
                </c:pt>
                <c:pt idx="48188">
                  <c:v>45080.57708333333</c:v>
                </c:pt>
                <c:pt idx="48189">
                  <c:v>45080.57708333333</c:v>
                </c:pt>
                <c:pt idx="48190">
                  <c:v>45080.57708333333</c:v>
                </c:pt>
                <c:pt idx="48191">
                  <c:v>45080.57708333333</c:v>
                </c:pt>
                <c:pt idx="48192">
                  <c:v>45080.577777777777</c:v>
                </c:pt>
                <c:pt idx="48193">
                  <c:v>45080.577777777777</c:v>
                </c:pt>
                <c:pt idx="48194">
                  <c:v>45080.577777777777</c:v>
                </c:pt>
                <c:pt idx="48195">
                  <c:v>45080.577777777777</c:v>
                </c:pt>
                <c:pt idx="48196">
                  <c:v>45080.577777777777</c:v>
                </c:pt>
                <c:pt idx="48197">
                  <c:v>45080.577777777777</c:v>
                </c:pt>
                <c:pt idx="48198">
                  <c:v>45080.578472222223</c:v>
                </c:pt>
                <c:pt idx="48199">
                  <c:v>45080.578472222223</c:v>
                </c:pt>
                <c:pt idx="48200">
                  <c:v>45080.578472222223</c:v>
                </c:pt>
                <c:pt idx="48201">
                  <c:v>45080.578472222223</c:v>
                </c:pt>
                <c:pt idx="48202">
                  <c:v>45080.578472222223</c:v>
                </c:pt>
                <c:pt idx="48203">
                  <c:v>45080.578472222223</c:v>
                </c:pt>
                <c:pt idx="48204">
                  <c:v>45080.57916666667</c:v>
                </c:pt>
                <c:pt idx="48205">
                  <c:v>45080.57916666667</c:v>
                </c:pt>
                <c:pt idx="48206">
                  <c:v>45080.57916666667</c:v>
                </c:pt>
                <c:pt idx="48207">
                  <c:v>45080.57916666667</c:v>
                </c:pt>
                <c:pt idx="48208">
                  <c:v>45080.57916666667</c:v>
                </c:pt>
                <c:pt idx="48209">
                  <c:v>45080.57916666667</c:v>
                </c:pt>
                <c:pt idx="48210">
                  <c:v>45080.579861111109</c:v>
                </c:pt>
                <c:pt idx="48211">
                  <c:v>45080.579861111109</c:v>
                </c:pt>
                <c:pt idx="48212">
                  <c:v>45080.579861111109</c:v>
                </c:pt>
                <c:pt idx="48213">
                  <c:v>45080.579861111109</c:v>
                </c:pt>
                <c:pt idx="48214">
                  <c:v>45080.579861111109</c:v>
                </c:pt>
                <c:pt idx="48215">
                  <c:v>45080.579861111109</c:v>
                </c:pt>
                <c:pt idx="48216">
                  <c:v>45080.580555555556</c:v>
                </c:pt>
                <c:pt idx="48217">
                  <c:v>45080.580555555556</c:v>
                </c:pt>
                <c:pt idx="48218">
                  <c:v>45080.580555555556</c:v>
                </c:pt>
                <c:pt idx="48219">
                  <c:v>45080.580555555556</c:v>
                </c:pt>
                <c:pt idx="48220">
                  <c:v>45080.580555555556</c:v>
                </c:pt>
                <c:pt idx="48221">
                  <c:v>45080.580555555556</c:v>
                </c:pt>
                <c:pt idx="48222">
                  <c:v>45080.581250000003</c:v>
                </c:pt>
                <c:pt idx="48223">
                  <c:v>45080.581250000003</c:v>
                </c:pt>
                <c:pt idx="48224">
                  <c:v>45080.581250000003</c:v>
                </c:pt>
                <c:pt idx="48225">
                  <c:v>45080.581250000003</c:v>
                </c:pt>
                <c:pt idx="48226">
                  <c:v>45080.581250000003</c:v>
                </c:pt>
                <c:pt idx="48227">
                  <c:v>45080.581250000003</c:v>
                </c:pt>
                <c:pt idx="48228">
                  <c:v>45080.581944444442</c:v>
                </c:pt>
                <c:pt idx="48229">
                  <c:v>45080.581944444442</c:v>
                </c:pt>
                <c:pt idx="48230">
                  <c:v>45080.581944444442</c:v>
                </c:pt>
                <c:pt idx="48231">
                  <c:v>45080.581944444442</c:v>
                </c:pt>
                <c:pt idx="48232">
                  <c:v>45080.581944444442</c:v>
                </c:pt>
                <c:pt idx="48233">
                  <c:v>45080.581944444442</c:v>
                </c:pt>
                <c:pt idx="48234">
                  <c:v>45080.582638888889</c:v>
                </c:pt>
                <c:pt idx="48235">
                  <c:v>45080.582638888889</c:v>
                </c:pt>
                <c:pt idx="48236">
                  <c:v>45080.582638888889</c:v>
                </c:pt>
                <c:pt idx="48237">
                  <c:v>45080.582638888889</c:v>
                </c:pt>
                <c:pt idx="48238">
                  <c:v>45080.582638888889</c:v>
                </c:pt>
                <c:pt idx="48239">
                  <c:v>45080.582638888889</c:v>
                </c:pt>
                <c:pt idx="48240">
                  <c:v>45080.583333333336</c:v>
                </c:pt>
                <c:pt idx="48241">
                  <c:v>45080.583333333336</c:v>
                </c:pt>
                <c:pt idx="48242">
                  <c:v>45080.583333333336</c:v>
                </c:pt>
                <c:pt idx="48243">
                  <c:v>45080.583333333336</c:v>
                </c:pt>
                <c:pt idx="48244">
                  <c:v>45080.583333333336</c:v>
                </c:pt>
                <c:pt idx="48245">
                  <c:v>45080.583333333336</c:v>
                </c:pt>
                <c:pt idx="48246">
                  <c:v>45080.584027777775</c:v>
                </c:pt>
                <c:pt idx="48247">
                  <c:v>45080.584027777775</c:v>
                </c:pt>
                <c:pt idx="48248">
                  <c:v>45080.584027777775</c:v>
                </c:pt>
                <c:pt idx="48249">
                  <c:v>45080.584027777775</c:v>
                </c:pt>
                <c:pt idx="48250">
                  <c:v>45080.584027777775</c:v>
                </c:pt>
                <c:pt idx="48251">
                  <c:v>45080.584027777775</c:v>
                </c:pt>
                <c:pt idx="48252">
                  <c:v>45080.584722222222</c:v>
                </c:pt>
                <c:pt idx="48253">
                  <c:v>45080.584722222222</c:v>
                </c:pt>
                <c:pt idx="48254">
                  <c:v>45080.584722222222</c:v>
                </c:pt>
                <c:pt idx="48255">
                  <c:v>45080.584722222222</c:v>
                </c:pt>
                <c:pt idx="48256">
                  <c:v>45080.584722222222</c:v>
                </c:pt>
                <c:pt idx="48257">
                  <c:v>45080.584722222222</c:v>
                </c:pt>
                <c:pt idx="48258">
                  <c:v>45080.585416666669</c:v>
                </c:pt>
                <c:pt idx="48259">
                  <c:v>45080.585416666669</c:v>
                </c:pt>
                <c:pt idx="48260">
                  <c:v>45080.585416666669</c:v>
                </c:pt>
                <c:pt idx="48261">
                  <c:v>45080.585416666669</c:v>
                </c:pt>
                <c:pt idx="48262">
                  <c:v>45080.585416666669</c:v>
                </c:pt>
                <c:pt idx="48263">
                  <c:v>45080.585416666669</c:v>
                </c:pt>
                <c:pt idx="48264">
                  <c:v>45080.586111111108</c:v>
                </c:pt>
                <c:pt idx="48265">
                  <c:v>45080.586111111108</c:v>
                </c:pt>
                <c:pt idx="48266">
                  <c:v>45080.586111111108</c:v>
                </c:pt>
                <c:pt idx="48267">
                  <c:v>45080.586111111108</c:v>
                </c:pt>
                <c:pt idx="48268">
                  <c:v>45080.586111111108</c:v>
                </c:pt>
                <c:pt idx="48269">
                  <c:v>45080.586111111108</c:v>
                </c:pt>
                <c:pt idx="48270">
                  <c:v>45080.586805555555</c:v>
                </c:pt>
                <c:pt idx="48271">
                  <c:v>45080.586805555555</c:v>
                </c:pt>
                <c:pt idx="48272">
                  <c:v>45080.586805555555</c:v>
                </c:pt>
                <c:pt idx="48273">
                  <c:v>45080.586805555555</c:v>
                </c:pt>
                <c:pt idx="48274">
                  <c:v>45080.586805555555</c:v>
                </c:pt>
                <c:pt idx="48275">
                  <c:v>45080.586805555555</c:v>
                </c:pt>
                <c:pt idx="48276">
                  <c:v>45080.587500000001</c:v>
                </c:pt>
                <c:pt idx="48277">
                  <c:v>45080.587500000001</c:v>
                </c:pt>
                <c:pt idx="48278">
                  <c:v>45080.587500000001</c:v>
                </c:pt>
                <c:pt idx="48279">
                  <c:v>45080.587500000001</c:v>
                </c:pt>
                <c:pt idx="48280">
                  <c:v>45080.587500000001</c:v>
                </c:pt>
                <c:pt idx="48281">
                  <c:v>45080.587500000001</c:v>
                </c:pt>
                <c:pt idx="48282">
                  <c:v>45080.588194444441</c:v>
                </c:pt>
                <c:pt idx="48283">
                  <c:v>45080.588194444441</c:v>
                </c:pt>
                <c:pt idx="48284">
                  <c:v>45080.588194444441</c:v>
                </c:pt>
                <c:pt idx="48285">
                  <c:v>45080.588194444441</c:v>
                </c:pt>
                <c:pt idx="48286">
                  <c:v>45080.588194444441</c:v>
                </c:pt>
                <c:pt idx="48287">
                  <c:v>45080.588194444441</c:v>
                </c:pt>
                <c:pt idx="48288">
                  <c:v>45080.588888888888</c:v>
                </c:pt>
                <c:pt idx="48289">
                  <c:v>45080.588888888888</c:v>
                </c:pt>
                <c:pt idx="48290">
                  <c:v>45080.588888888888</c:v>
                </c:pt>
                <c:pt idx="48291">
                  <c:v>45080.588888888888</c:v>
                </c:pt>
                <c:pt idx="48292">
                  <c:v>45080.588888888888</c:v>
                </c:pt>
                <c:pt idx="48293">
                  <c:v>45080.588888888888</c:v>
                </c:pt>
                <c:pt idx="48294">
                  <c:v>45080.589583333334</c:v>
                </c:pt>
                <c:pt idx="48295">
                  <c:v>45080.589583333334</c:v>
                </c:pt>
                <c:pt idx="48296">
                  <c:v>45080.589583333334</c:v>
                </c:pt>
                <c:pt idx="48297">
                  <c:v>45080.589583333334</c:v>
                </c:pt>
                <c:pt idx="48298">
                  <c:v>45080.589583333334</c:v>
                </c:pt>
                <c:pt idx="48299">
                  <c:v>45080.589583333334</c:v>
                </c:pt>
                <c:pt idx="48300">
                  <c:v>45080.590277777781</c:v>
                </c:pt>
                <c:pt idx="48301">
                  <c:v>45080.590277777781</c:v>
                </c:pt>
                <c:pt idx="48302">
                  <c:v>45080.590277777781</c:v>
                </c:pt>
                <c:pt idx="48303">
                  <c:v>45080.590277777781</c:v>
                </c:pt>
                <c:pt idx="48304">
                  <c:v>45080.590277777781</c:v>
                </c:pt>
                <c:pt idx="48305">
                  <c:v>45080.590277777781</c:v>
                </c:pt>
                <c:pt idx="48306">
                  <c:v>45080.59097222222</c:v>
                </c:pt>
                <c:pt idx="48307">
                  <c:v>45080.59097222222</c:v>
                </c:pt>
                <c:pt idx="48308">
                  <c:v>45080.59097222222</c:v>
                </c:pt>
                <c:pt idx="48309">
                  <c:v>45080.59097222222</c:v>
                </c:pt>
                <c:pt idx="48310">
                  <c:v>45080.59097222222</c:v>
                </c:pt>
                <c:pt idx="48311">
                  <c:v>45080.59097222222</c:v>
                </c:pt>
                <c:pt idx="48312">
                  <c:v>45080.591666666667</c:v>
                </c:pt>
                <c:pt idx="48313">
                  <c:v>45080.591666666667</c:v>
                </c:pt>
                <c:pt idx="48314">
                  <c:v>45080.591666666667</c:v>
                </c:pt>
                <c:pt idx="48315">
                  <c:v>45080.591666666667</c:v>
                </c:pt>
                <c:pt idx="48316">
                  <c:v>45080.591666666667</c:v>
                </c:pt>
                <c:pt idx="48317">
                  <c:v>45080.591666666667</c:v>
                </c:pt>
                <c:pt idx="48318">
                  <c:v>45080.592361111114</c:v>
                </c:pt>
                <c:pt idx="48319">
                  <c:v>45080.592361111114</c:v>
                </c:pt>
                <c:pt idx="48320">
                  <c:v>45080.592361111114</c:v>
                </c:pt>
                <c:pt idx="48321">
                  <c:v>45080.592361111114</c:v>
                </c:pt>
                <c:pt idx="48322">
                  <c:v>45080.592361111114</c:v>
                </c:pt>
                <c:pt idx="48323">
                  <c:v>45080.592361111114</c:v>
                </c:pt>
                <c:pt idx="48324">
                  <c:v>45080.593055555553</c:v>
                </c:pt>
                <c:pt idx="48325">
                  <c:v>45080.593055555553</c:v>
                </c:pt>
                <c:pt idx="48326">
                  <c:v>45080.593055555553</c:v>
                </c:pt>
                <c:pt idx="48327">
                  <c:v>45080.593055555553</c:v>
                </c:pt>
                <c:pt idx="48328">
                  <c:v>45080.593055555553</c:v>
                </c:pt>
                <c:pt idx="48329">
                  <c:v>45080.593055555553</c:v>
                </c:pt>
                <c:pt idx="48330">
                  <c:v>45080.59375</c:v>
                </c:pt>
                <c:pt idx="48331">
                  <c:v>45080.59375</c:v>
                </c:pt>
                <c:pt idx="48332">
                  <c:v>45080.59375</c:v>
                </c:pt>
                <c:pt idx="48333">
                  <c:v>45080.59375</c:v>
                </c:pt>
                <c:pt idx="48334">
                  <c:v>45080.59375</c:v>
                </c:pt>
                <c:pt idx="48335">
                  <c:v>45080.59375</c:v>
                </c:pt>
                <c:pt idx="48336">
                  <c:v>45080.594444444447</c:v>
                </c:pt>
                <c:pt idx="48337">
                  <c:v>45080.594444444447</c:v>
                </c:pt>
                <c:pt idx="48338">
                  <c:v>45080.594444444447</c:v>
                </c:pt>
                <c:pt idx="48339">
                  <c:v>45080.594444444447</c:v>
                </c:pt>
                <c:pt idx="48340">
                  <c:v>45080.594444444447</c:v>
                </c:pt>
                <c:pt idx="48341">
                  <c:v>45080.594444444447</c:v>
                </c:pt>
                <c:pt idx="48342">
                  <c:v>45080.595138888886</c:v>
                </c:pt>
                <c:pt idx="48343">
                  <c:v>45080.595138888886</c:v>
                </c:pt>
                <c:pt idx="48344">
                  <c:v>45080.595138888886</c:v>
                </c:pt>
                <c:pt idx="48345">
                  <c:v>45080.595138888886</c:v>
                </c:pt>
                <c:pt idx="48346">
                  <c:v>45080.595138888886</c:v>
                </c:pt>
                <c:pt idx="48347">
                  <c:v>45080.595138888886</c:v>
                </c:pt>
                <c:pt idx="48348">
                  <c:v>45080.595833333333</c:v>
                </c:pt>
                <c:pt idx="48349">
                  <c:v>45080.595833333333</c:v>
                </c:pt>
                <c:pt idx="48350">
                  <c:v>45080.595833333333</c:v>
                </c:pt>
                <c:pt idx="48351">
                  <c:v>45080.595833333333</c:v>
                </c:pt>
                <c:pt idx="48352">
                  <c:v>45080.595833333333</c:v>
                </c:pt>
                <c:pt idx="48353">
                  <c:v>45080.595833333333</c:v>
                </c:pt>
                <c:pt idx="48354">
                  <c:v>45080.59652777778</c:v>
                </c:pt>
                <c:pt idx="48355">
                  <c:v>45080.59652777778</c:v>
                </c:pt>
                <c:pt idx="48356">
                  <c:v>45080.59652777778</c:v>
                </c:pt>
                <c:pt idx="48357">
                  <c:v>45080.59652777778</c:v>
                </c:pt>
                <c:pt idx="48358">
                  <c:v>45080.59652777778</c:v>
                </c:pt>
                <c:pt idx="48359">
                  <c:v>45080.59652777778</c:v>
                </c:pt>
                <c:pt idx="48360">
                  <c:v>45080.597222222219</c:v>
                </c:pt>
                <c:pt idx="48361">
                  <c:v>45080.597222222219</c:v>
                </c:pt>
                <c:pt idx="48362">
                  <c:v>45080.597222222219</c:v>
                </c:pt>
                <c:pt idx="48363">
                  <c:v>45080.597222222219</c:v>
                </c:pt>
                <c:pt idx="48364">
                  <c:v>45080.597222222219</c:v>
                </c:pt>
                <c:pt idx="48365">
                  <c:v>45080.597222222219</c:v>
                </c:pt>
                <c:pt idx="48366">
                  <c:v>45080.597916666666</c:v>
                </c:pt>
                <c:pt idx="48367">
                  <c:v>45080.597916666666</c:v>
                </c:pt>
                <c:pt idx="48368">
                  <c:v>45080.597916666666</c:v>
                </c:pt>
                <c:pt idx="48369">
                  <c:v>45080.597916666666</c:v>
                </c:pt>
                <c:pt idx="48370">
                  <c:v>45080.597916666666</c:v>
                </c:pt>
                <c:pt idx="48371">
                  <c:v>45080.597916666666</c:v>
                </c:pt>
                <c:pt idx="48372">
                  <c:v>45080.598611111112</c:v>
                </c:pt>
                <c:pt idx="48373">
                  <c:v>45080.598611111112</c:v>
                </c:pt>
                <c:pt idx="48374">
                  <c:v>45080.598611111112</c:v>
                </c:pt>
                <c:pt idx="48375">
                  <c:v>45080.598611111112</c:v>
                </c:pt>
                <c:pt idx="48376">
                  <c:v>45080.598611111112</c:v>
                </c:pt>
                <c:pt idx="48377">
                  <c:v>45080.598611111112</c:v>
                </c:pt>
                <c:pt idx="48378">
                  <c:v>45080.599305555559</c:v>
                </c:pt>
                <c:pt idx="48379">
                  <c:v>45080.599305555559</c:v>
                </c:pt>
                <c:pt idx="48380">
                  <c:v>45080.599305555559</c:v>
                </c:pt>
                <c:pt idx="48381">
                  <c:v>45080.599305555559</c:v>
                </c:pt>
                <c:pt idx="48382">
                  <c:v>45080.599305555559</c:v>
                </c:pt>
                <c:pt idx="48383">
                  <c:v>45080.599305555559</c:v>
                </c:pt>
                <c:pt idx="48384">
                  <c:v>45080.6</c:v>
                </c:pt>
                <c:pt idx="48385">
                  <c:v>45080.6</c:v>
                </c:pt>
                <c:pt idx="48386">
                  <c:v>45080.6</c:v>
                </c:pt>
                <c:pt idx="48387">
                  <c:v>45080.6</c:v>
                </c:pt>
                <c:pt idx="48388">
                  <c:v>45080.6</c:v>
                </c:pt>
                <c:pt idx="48389">
                  <c:v>45080.6</c:v>
                </c:pt>
                <c:pt idx="48390">
                  <c:v>45080.600694444445</c:v>
                </c:pt>
                <c:pt idx="48391">
                  <c:v>45080.600694444445</c:v>
                </c:pt>
                <c:pt idx="48392">
                  <c:v>45080.600694444445</c:v>
                </c:pt>
                <c:pt idx="48393">
                  <c:v>45080.600694444445</c:v>
                </c:pt>
                <c:pt idx="48394">
                  <c:v>45080.600694444445</c:v>
                </c:pt>
                <c:pt idx="48395">
                  <c:v>45080.600694444445</c:v>
                </c:pt>
                <c:pt idx="48396">
                  <c:v>45080.601388888892</c:v>
                </c:pt>
                <c:pt idx="48397">
                  <c:v>45080.601388888892</c:v>
                </c:pt>
                <c:pt idx="48398">
                  <c:v>45080.601388888892</c:v>
                </c:pt>
                <c:pt idx="48399">
                  <c:v>45080.601388888892</c:v>
                </c:pt>
                <c:pt idx="48400">
                  <c:v>45080.601388888892</c:v>
                </c:pt>
                <c:pt idx="48401">
                  <c:v>45080.601388888892</c:v>
                </c:pt>
                <c:pt idx="48402">
                  <c:v>45080.602083333331</c:v>
                </c:pt>
                <c:pt idx="48403">
                  <c:v>45080.602083333331</c:v>
                </c:pt>
                <c:pt idx="48404">
                  <c:v>45080.602083333331</c:v>
                </c:pt>
                <c:pt idx="48405">
                  <c:v>45080.602083333331</c:v>
                </c:pt>
                <c:pt idx="48406">
                  <c:v>45080.602083333331</c:v>
                </c:pt>
                <c:pt idx="48407">
                  <c:v>45080.602083333331</c:v>
                </c:pt>
                <c:pt idx="48408">
                  <c:v>45080.602777777778</c:v>
                </c:pt>
                <c:pt idx="48409">
                  <c:v>45080.602777777778</c:v>
                </c:pt>
                <c:pt idx="48410">
                  <c:v>45080.602777777778</c:v>
                </c:pt>
                <c:pt idx="48411">
                  <c:v>45080.602777777778</c:v>
                </c:pt>
                <c:pt idx="48412">
                  <c:v>45080.602777777778</c:v>
                </c:pt>
                <c:pt idx="48413">
                  <c:v>45080.602777777778</c:v>
                </c:pt>
                <c:pt idx="48414">
                  <c:v>45080.603472222225</c:v>
                </c:pt>
                <c:pt idx="48415">
                  <c:v>45080.603472222225</c:v>
                </c:pt>
                <c:pt idx="48416">
                  <c:v>45080.603472222225</c:v>
                </c:pt>
                <c:pt idx="48417">
                  <c:v>45080.603472222225</c:v>
                </c:pt>
                <c:pt idx="48418">
                  <c:v>45080.603472222225</c:v>
                </c:pt>
                <c:pt idx="48419">
                  <c:v>45080.603472222225</c:v>
                </c:pt>
                <c:pt idx="48420">
                  <c:v>45080.604166666664</c:v>
                </c:pt>
                <c:pt idx="48421">
                  <c:v>45080.604166666664</c:v>
                </c:pt>
                <c:pt idx="48422">
                  <c:v>45080.604166666664</c:v>
                </c:pt>
                <c:pt idx="48423">
                  <c:v>45080.604166666664</c:v>
                </c:pt>
                <c:pt idx="48424">
                  <c:v>45080.604166666664</c:v>
                </c:pt>
                <c:pt idx="48425">
                  <c:v>45080.604166666664</c:v>
                </c:pt>
                <c:pt idx="48426">
                  <c:v>45080.604861111111</c:v>
                </c:pt>
                <c:pt idx="48427">
                  <c:v>45080.604861111111</c:v>
                </c:pt>
                <c:pt idx="48428">
                  <c:v>45080.604861111111</c:v>
                </c:pt>
                <c:pt idx="48429">
                  <c:v>45080.604861111111</c:v>
                </c:pt>
                <c:pt idx="48430">
                  <c:v>45080.604861111111</c:v>
                </c:pt>
                <c:pt idx="48431">
                  <c:v>45080.604861111111</c:v>
                </c:pt>
                <c:pt idx="48432">
                  <c:v>45080.605555555558</c:v>
                </c:pt>
                <c:pt idx="48433">
                  <c:v>45080.605555555558</c:v>
                </c:pt>
                <c:pt idx="48434">
                  <c:v>45080.605555555558</c:v>
                </c:pt>
                <c:pt idx="48435">
                  <c:v>45080.605555555558</c:v>
                </c:pt>
                <c:pt idx="48436">
                  <c:v>45080.605555555558</c:v>
                </c:pt>
                <c:pt idx="48437">
                  <c:v>45080.605555555558</c:v>
                </c:pt>
                <c:pt idx="48438">
                  <c:v>45080.606249999997</c:v>
                </c:pt>
                <c:pt idx="48439">
                  <c:v>45080.606249999997</c:v>
                </c:pt>
                <c:pt idx="48440">
                  <c:v>45080.606249999997</c:v>
                </c:pt>
                <c:pt idx="48441">
                  <c:v>45080.606249999997</c:v>
                </c:pt>
                <c:pt idx="48442">
                  <c:v>45080.606249999997</c:v>
                </c:pt>
                <c:pt idx="48443">
                  <c:v>45080.606249999997</c:v>
                </c:pt>
                <c:pt idx="48444">
                  <c:v>45080.606944444444</c:v>
                </c:pt>
                <c:pt idx="48445">
                  <c:v>45080.606944444444</c:v>
                </c:pt>
                <c:pt idx="48446">
                  <c:v>45080.606944444444</c:v>
                </c:pt>
                <c:pt idx="48447">
                  <c:v>45080.606944444444</c:v>
                </c:pt>
                <c:pt idx="48448">
                  <c:v>45080.606944444444</c:v>
                </c:pt>
                <c:pt idx="48449">
                  <c:v>45080.606944444444</c:v>
                </c:pt>
                <c:pt idx="48450">
                  <c:v>45080.607638888891</c:v>
                </c:pt>
                <c:pt idx="48451">
                  <c:v>45080.607638888891</c:v>
                </c:pt>
                <c:pt idx="48452">
                  <c:v>45080.607638888891</c:v>
                </c:pt>
                <c:pt idx="48453">
                  <c:v>45080.607638888891</c:v>
                </c:pt>
                <c:pt idx="48454">
                  <c:v>45080.607638888891</c:v>
                </c:pt>
                <c:pt idx="48455">
                  <c:v>45080.607638888891</c:v>
                </c:pt>
                <c:pt idx="48456">
                  <c:v>45080.60833333333</c:v>
                </c:pt>
                <c:pt idx="48457">
                  <c:v>45080.60833333333</c:v>
                </c:pt>
                <c:pt idx="48458">
                  <c:v>45080.60833333333</c:v>
                </c:pt>
                <c:pt idx="48459">
                  <c:v>45080.60833333333</c:v>
                </c:pt>
                <c:pt idx="48460">
                  <c:v>45080.60833333333</c:v>
                </c:pt>
                <c:pt idx="48461">
                  <c:v>45080.60833333333</c:v>
                </c:pt>
                <c:pt idx="48462">
                  <c:v>45080.609027777777</c:v>
                </c:pt>
                <c:pt idx="48463">
                  <c:v>45080.609027777777</c:v>
                </c:pt>
                <c:pt idx="48464">
                  <c:v>45080.609027777777</c:v>
                </c:pt>
                <c:pt idx="48465">
                  <c:v>45080.609027777777</c:v>
                </c:pt>
                <c:pt idx="48466">
                  <c:v>45080.609027777777</c:v>
                </c:pt>
                <c:pt idx="48467">
                  <c:v>45080.609027777777</c:v>
                </c:pt>
                <c:pt idx="48468">
                  <c:v>45080.609722222223</c:v>
                </c:pt>
                <c:pt idx="48469">
                  <c:v>45080.609722222223</c:v>
                </c:pt>
                <c:pt idx="48470">
                  <c:v>45080.609722222223</c:v>
                </c:pt>
                <c:pt idx="48471">
                  <c:v>45080.609722222223</c:v>
                </c:pt>
                <c:pt idx="48472">
                  <c:v>45080.609722222223</c:v>
                </c:pt>
                <c:pt idx="48473">
                  <c:v>45080.609722222223</c:v>
                </c:pt>
                <c:pt idx="48474">
                  <c:v>45080.61041666667</c:v>
                </c:pt>
                <c:pt idx="48475">
                  <c:v>45080.61041666667</c:v>
                </c:pt>
                <c:pt idx="48476">
                  <c:v>45080.61041666667</c:v>
                </c:pt>
                <c:pt idx="48477">
                  <c:v>45080.61041666667</c:v>
                </c:pt>
                <c:pt idx="48478">
                  <c:v>45080.61041666667</c:v>
                </c:pt>
                <c:pt idx="48479">
                  <c:v>45080.61041666667</c:v>
                </c:pt>
                <c:pt idx="48480">
                  <c:v>45080.611111111109</c:v>
                </c:pt>
                <c:pt idx="48481">
                  <c:v>45080.611111111109</c:v>
                </c:pt>
                <c:pt idx="48482">
                  <c:v>45080.611111111109</c:v>
                </c:pt>
                <c:pt idx="48483">
                  <c:v>45080.611111111109</c:v>
                </c:pt>
                <c:pt idx="48484">
                  <c:v>45080.611111111109</c:v>
                </c:pt>
                <c:pt idx="48485">
                  <c:v>45080.611111111109</c:v>
                </c:pt>
                <c:pt idx="48486">
                  <c:v>45080.611805555556</c:v>
                </c:pt>
                <c:pt idx="48487">
                  <c:v>45080.611805555556</c:v>
                </c:pt>
                <c:pt idx="48488">
                  <c:v>45080.611805555556</c:v>
                </c:pt>
                <c:pt idx="48489">
                  <c:v>45080.611805555556</c:v>
                </c:pt>
                <c:pt idx="48490">
                  <c:v>45080.611805555556</c:v>
                </c:pt>
                <c:pt idx="48491">
                  <c:v>45080.611805555556</c:v>
                </c:pt>
                <c:pt idx="48492">
                  <c:v>45080.612500000003</c:v>
                </c:pt>
                <c:pt idx="48493">
                  <c:v>45080.612500000003</c:v>
                </c:pt>
                <c:pt idx="48494">
                  <c:v>45080.612500000003</c:v>
                </c:pt>
                <c:pt idx="48495">
                  <c:v>45080.612500000003</c:v>
                </c:pt>
                <c:pt idx="48496">
                  <c:v>45080.612500000003</c:v>
                </c:pt>
                <c:pt idx="48497">
                  <c:v>45080.612500000003</c:v>
                </c:pt>
                <c:pt idx="48498">
                  <c:v>45080.613194444442</c:v>
                </c:pt>
                <c:pt idx="48499">
                  <c:v>45080.613194444442</c:v>
                </c:pt>
                <c:pt idx="48500">
                  <c:v>45080.613194444442</c:v>
                </c:pt>
                <c:pt idx="48501">
                  <c:v>45080.613194444442</c:v>
                </c:pt>
                <c:pt idx="48502">
                  <c:v>45080.613194444442</c:v>
                </c:pt>
                <c:pt idx="48503">
                  <c:v>45080.613194444442</c:v>
                </c:pt>
                <c:pt idx="48504">
                  <c:v>45080.613888888889</c:v>
                </c:pt>
                <c:pt idx="48505">
                  <c:v>45080.613888888889</c:v>
                </c:pt>
                <c:pt idx="48506">
                  <c:v>45080.613888888889</c:v>
                </c:pt>
                <c:pt idx="48507">
                  <c:v>45080.613888888889</c:v>
                </c:pt>
                <c:pt idx="48508">
                  <c:v>45080.613888888889</c:v>
                </c:pt>
                <c:pt idx="48509">
                  <c:v>45080.613888888889</c:v>
                </c:pt>
                <c:pt idx="48510">
                  <c:v>45080.614583333336</c:v>
                </c:pt>
                <c:pt idx="48511">
                  <c:v>45080.614583333336</c:v>
                </c:pt>
                <c:pt idx="48512">
                  <c:v>45080.614583333336</c:v>
                </c:pt>
                <c:pt idx="48513">
                  <c:v>45080.614583333336</c:v>
                </c:pt>
                <c:pt idx="48514">
                  <c:v>45080.614583333336</c:v>
                </c:pt>
                <c:pt idx="48515">
                  <c:v>45080.614583333336</c:v>
                </c:pt>
                <c:pt idx="48516">
                  <c:v>45080.615277777775</c:v>
                </c:pt>
                <c:pt idx="48517">
                  <c:v>45080.615277777775</c:v>
                </c:pt>
                <c:pt idx="48518">
                  <c:v>45080.615277777775</c:v>
                </c:pt>
                <c:pt idx="48519">
                  <c:v>45080.615277777775</c:v>
                </c:pt>
                <c:pt idx="48520">
                  <c:v>45080.615277777775</c:v>
                </c:pt>
                <c:pt idx="48521">
                  <c:v>45080.615277777775</c:v>
                </c:pt>
                <c:pt idx="48522">
                  <c:v>45080.615972222222</c:v>
                </c:pt>
                <c:pt idx="48523">
                  <c:v>45080.615972222222</c:v>
                </c:pt>
                <c:pt idx="48524">
                  <c:v>45080.615972222222</c:v>
                </c:pt>
                <c:pt idx="48525">
                  <c:v>45080.615972222222</c:v>
                </c:pt>
                <c:pt idx="48526">
                  <c:v>45080.615972222222</c:v>
                </c:pt>
                <c:pt idx="48527">
                  <c:v>45080.615972222222</c:v>
                </c:pt>
                <c:pt idx="48528">
                  <c:v>45080.616666666669</c:v>
                </c:pt>
                <c:pt idx="48529">
                  <c:v>45080.616666666669</c:v>
                </c:pt>
                <c:pt idx="48530">
                  <c:v>45080.616666666669</c:v>
                </c:pt>
                <c:pt idx="48531">
                  <c:v>45080.616666666669</c:v>
                </c:pt>
                <c:pt idx="48532">
                  <c:v>45080.616666666669</c:v>
                </c:pt>
                <c:pt idx="48533">
                  <c:v>45080.616666666669</c:v>
                </c:pt>
                <c:pt idx="48534">
                  <c:v>45080.617361111108</c:v>
                </c:pt>
                <c:pt idx="48535">
                  <c:v>45080.617361111108</c:v>
                </c:pt>
                <c:pt idx="48536">
                  <c:v>45080.617361111108</c:v>
                </c:pt>
                <c:pt idx="48537">
                  <c:v>45080.617361111108</c:v>
                </c:pt>
                <c:pt idx="48538">
                  <c:v>45080.617361111108</c:v>
                </c:pt>
                <c:pt idx="48539">
                  <c:v>45080.617361111108</c:v>
                </c:pt>
                <c:pt idx="48540">
                  <c:v>45080.618055555555</c:v>
                </c:pt>
                <c:pt idx="48541">
                  <c:v>45080.618055555555</c:v>
                </c:pt>
                <c:pt idx="48542">
                  <c:v>45080.618055555555</c:v>
                </c:pt>
                <c:pt idx="48543">
                  <c:v>45080.618055555555</c:v>
                </c:pt>
                <c:pt idx="48544">
                  <c:v>45080.618055555555</c:v>
                </c:pt>
                <c:pt idx="48545">
                  <c:v>45080.618055555555</c:v>
                </c:pt>
                <c:pt idx="48546">
                  <c:v>45080.618750000001</c:v>
                </c:pt>
                <c:pt idx="48547">
                  <c:v>45080.618750000001</c:v>
                </c:pt>
                <c:pt idx="48548">
                  <c:v>45080.618750000001</c:v>
                </c:pt>
                <c:pt idx="48549">
                  <c:v>45080.618750000001</c:v>
                </c:pt>
                <c:pt idx="48550">
                  <c:v>45080.618750000001</c:v>
                </c:pt>
                <c:pt idx="48551">
                  <c:v>45080.618750000001</c:v>
                </c:pt>
                <c:pt idx="48552">
                  <c:v>45080.619444444441</c:v>
                </c:pt>
                <c:pt idx="48553">
                  <c:v>45080.619444444441</c:v>
                </c:pt>
                <c:pt idx="48554">
                  <c:v>45080.619444444441</c:v>
                </c:pt>
                <c:pt idx="48555">
                  <c:v>45080.619444444441</c:v>
                </c:pt>
                <c:pt idx="48556">
                  <c:v>45080.619444444441</c:v>
                </c:pt>
                <c:pt idx="48557">
                  <c:v>45080.619444444441</c:v>
                </c:pt>
                <c:pt idx="48558">
                  <c:v>45080.620138888888</c:v>
                </c:pt>
                <c:pt idx="48559">
                  <c:v>45080.620138888888</c:v>
                </c:pt>
                <c:pt idx="48560">
                  <c:v>45080.620138888888</c:v>
                </c:pt>
                <c:pt idx="48561">
                  <c:v>45080.620138888888</c:v>
                </c:pt>
                <c:pt idx="48562">
                  <c:v>45080.620138888888</c:v>
                </c:pt>
                <c:pt idx="48563">
                  <c:v>45080.620138888888</c:v>
                </c:pt>
                <c:pt idx="48564">
                  <c:v>45080.620833333334</c:v>
                </c:pt>
                <c:pt idx="48565">
                  <c:v>45080.620833333334</c:v>
                </c:pt>
                <c:pt idx="48566">
                  <c:v>45080.620833333334</c:v>
                </c:pt>
                <c:pt idx="48567">
                  <c:v>45080.620833333334</c:v>
                </c:pt>
                <c:pt idx="48568">
                  <c:v>45080.620833333334</c:v>
                </c:pt>
                <c:pt idx="48569">
                  <c:v>45080.620833333334</c:v>
                </c:pt>
                <c:pt idx="48570">
                  <c:v>45080.621527777781</c:v>
                </c:pt>
                <c:pt idx="48571">
                  <c:v>45080.621527777781</c:v>
                </c:pt>
                <c:pt idx="48572">
                  <c:v>45080.621527777781</c:v>
                </c:pt>
                <c:pt idx="48573">
                  <c:v>45080.621527777781</c:v>
                </c:pt>
                <c:pt idx="48574">
                  <c:v>45080.621527777781</c:v>
                </c:pt>
                <c:pt idx="48575">
                  <c:v>45080.621527777781</c:v>
                </c:pt>
                <c:pt idx="48576">
                  <c:v>45080.62222222222</c:v>
                </c:pt>
                <c:pt idx="48577">
                  <c:v>45080.62222222222</c:v>
                </c:pt>
                <c:pt idx="48578">
                  <c:v>45080.62222222222</c:v>
                </c:pt>
                <c:pt idx="48579">
                  <c:v>45080.62222222222</c:v>
                </c:pt>
                <c:pt idx="48580">
                  <c:v>45080.62222222222</c:v>
                </c:pt>
                <c:pt idx="48581">
                  <c:v>45080.62222222222</c:v>
                </c:pt>
                <c:pt idx="48582">
                  <c:v>45080.622916666667</c:v>
                </c:pt>
                <c:pt idx="48583">
                  <c:v>45080.622916666667</c:v>
                </c:pt>
                <c:pt idx="48584">
                  <c:v>45080.622916666667</c:v>
                </c:pt>
                <c:pt idx="48585">
                  <c:v>45080.622916666667</c:v>
                </c:pt>
                <c:pt idx="48586">
                  <c:v>45080.622916666667</c:v>
                </c:pt>
                <c:pt idx="48587">
                  <c:v>45080.622916666667</c:v>
                </c:pt>
                <c:pt idx="48588">
                  <c:v>45080.623611111114</c:v>
                </c:pt>
                <c:pt idx="48589">
                  <c:v>45080.623611111114</c:v>
                </c:pt>
                <c:pt idx="48590">
                  <c:v>45080.623611111114</c:v>
                </c:pt>
                <c:pt idx="48591">
                  <c:v>45080.623611111114</c:v>
                </c:pt>
                <c:pt idx="48592">
                  <c:v>45080.623611111114</c:v>
                </c:pt>
                <c:pt idx="48593">
                  <c:v>45080.623611111114</c:v>
                </c:pt>
                <c:pt idx="48594">
                  <c:v>45080.624305555553</c:v>
                </c:pt>
                <c:pt idx="48595">
                  <c:v>45080.624305555553</c:v>
                </c:pt>
                <c:pt idx="48596">
                  <c:v>45080.624305555553</c:v>
                </c:pt>
                <c:pt idx="48597">
                  <c:v>45080.624305555553</c:v>
                </c:pt>
                <c:pt idx="48598">
                  <c:v>45080.624305555553</c:v>
                </c:pt>
                <c:pt idx="48599">
                  <c:v>45080.624305555553</c:v>
                </c:pt>
                <c:pt idx="48600">
                  <c:v>45080.625</c:v>
                </c:pt>
                <c:pt idx="48601">
                  <c:v>45080.625</c:v>
                </c:pt>
                <c:pt idx="48602">
                  <c:v>45080.625</c:v>
                </c:pt>
                <c:pt idx="48603">
                  <c:v>45080.625</c:v>
                </c:pt>
                <c:pt idx="48604">
                  <c:v>45080.625</c:v>
                </c:pt>
                <c:pt idx="48605">
                  <c:v>45080.625</c:v>
                </c:pt>
                <c:pt idx="48606">
                  <c:v>45080.625694444447</c:v>
                </c:pt>
                <c:pt idx="48607">
                  <c:v>45080.625694444447</c:v>
                </c:pt>
                <c:pt idx="48608">
                  <c:v>45080.625694444447</c:v>
                </c:pt>
                <c:pt idx="48609">
                  <c:v>45080.625694444447</c:v>
                </c:pt>
                <c:pt idx="48610">
                  <c:v>45080.625694444447</c:v>
                </c:pt>
                <c:pt idx="48611">
                  <c:v>45080.625694444447</c:v>
                </c:pt>
                <c:pt idx="48612">
                  <c:v>45080.626388888886</c:v>
                </c:pt>
                <c:pt idx="48613">
                  <c:v>45080.626388888886</c:v>
                </c:pt>
                <c:pt idx="48614">
                  <c:v>45080.626388888886</c:v>
                </c:pt>
                <c:pt idx="48615">
                  <c:v>45080.626388888886</c:v>
                </c:pt>
                <c:pt idx="48616">
                  <c:v>45080.626388888886</c:v>
                </c:pt>
                <c:pt idx="48617">
                  <c:v>45080.626388888886</c:v>
                </c:pt>
                <c:pt idx="48618">
                  <c:v>45080.627083333333</c:v>
                </c:pt>
                <c:pt idx="48619">
                  <c:v>45080.627083333333</c:v>
                </c:pt>
                <c:pt idx="48620">
                  <c:v>45080.627083333333</c:v>
                </c:pt>
                <c:pt idx="48621">
                  <c:v>45080.627083333333</c:v>
                </c:pt>
                <c:pt idx="48622">
                  <c:v>45080.627083333333</c:v>
                </c:pt>
                <c:pt idx="48623">
                  <c:v>45080.627083333333</c:v>
                </c:pt>
                <c:pt idx="48624">
                  <c:v>45080.62777777778</c:v>
                </c:pt>
                <c:pt idx="48625">
                  <c:v>45080.62777777778</c:v>
                </c:pt>
                <c:pt idx="48626">
                  <c:v>45080.62777777778</c:v>
                </c:pt>
                <c:pt idx="48627">
                  <c:v>45080.62777777778</c:v>
                </c:pt>
                <c:pt idx="48628">
                  <c:v>45080.62777777778</c:v>
                </c:pt>
                <c:pt idx="48629">
                  <c:v>45080.62777777778</c:v>
                </c:pt>
                <c:pt idx="48630">
                  <c:v>45080.628472222219</c:v>
                </c:pt>
                <c:pt idx="48631">
                  <c:v>45080.628472222219</c:v>
                </c:pt>
                <c:pt idx="48632">
                  <c:v>45080.628472222219</c:v>
                </c:pt>
                <c:pt idx="48633">
                  <c:v>45080.628472222219</c:v>
                </c:pt>
                <c:pt idx="48634">
                  <c:v>45080.628472222219</c:v>
                </c:pt>
                <c:pt idx="48635">
                  <c:v>45080.628472222219</c:v>
                </c:pt>
                <c:pt idx="48636">
                  <c:v>45080.629166666666</c:v>
                </c:pt>
                <c:pt idx="48637">
                  <c:v>45080.629166666666</c:v>
                </c:pt>
                <c:pt idx="48638">
                  <c:v>45080.629166666666</c:v>
                </c:pt>
                <c:pt idx="48639">
                  <c:v>45080.629166666666</c:v>
                </c:pt>
                <c:pt idx="48640">
                  <c:v>45080.629166666666</c:v>
                </c:pt>
                <c:pt idx="48641">
                  <c:v>45080.629166666666</c:v>
                </c:pt>
                <c:pt idx="48642">
                  <c:v>45080.629861111112</c:v>
                </c:pt>
                <c:pt idx="48643">
                  <c:v>45080.629861111112</c:v>
                </c:pt>
                <c:pt idx="48644">
                  <c:v>45080.629861111112</c:v>
                </c:pt>
                <c:pt idx="48645">
                  <c:v>45080.629861111112</c:v>
                </c:pt>
                <c:pt idx="48646">
                  <c:v>45080.629861111112</c:v>
                </c:pt>
                <c:pt idx="48647">
                  <c:v>45080.629861111112</c:v>
                </c:pt>
                <c:pt idx="48648">
                  <c:v>45080.630555555559</c:v>
                </c:pt>
                <c:pt idx="48649">
                  <c:v>45080.630555555559</c:v>
                </c:pt>
                <c:pt idx="48650">
                  <c:v>45080.630555555559</c:v>
                </c:pt>
                <c:pt idx="48651">
                  <c:v>45080.630555555559</c:v>
                </c:pt>
                <c:pt idx="48652">
                  <c:v>45080.630555555559</c:v>
                </c:pt>
                <c:pt idx="48653">
                  <c:v>45080.630555555559</c:v>
                </c:pt>
                <c:pt idx="48654">
                  <c:v>45080.631249999999</c:v>
                </c:pt>
                <c:pt idx="48655">
                  <c:v>45080.631249999999</c:v>
                </c:pt>
                <c:pt idx="48656">
                  <c:v>45080.631249999999</c:v>
                </c:pt>
                <c:pt idx="48657">
                  <c:v>45080.631249999999</c:v>
                </c:pt>
                <c:pt idx="48658">
                  <c:v>45080.631249999999</c:v>
                </c:pt>
                <c:pt idx="48659">
                  <c:v>45080.631249999999</c:v>
                </c:pt>
                <c:pt idx="48660">
                  <c:v>45080.631944444445</c:v>
                </c:pt>
                <c:pt idx="48661">
                  <c:v>45080.631944444445</c:v>
                </c:pt>
                <c:pt idx="48662">
                  <c:v>45080.631944444445</c:v>
                </c:pt>
                <c:pt idx="48663">
                  <c:v>45080.631944444445</c:v>
                </c:pt>
                <c:pt idx="48664">
                  <c:v>45080.631944444445</c:v>
                </c:pt>
                <c:pt idx="48665">
                  <c:v>45080.631944444445</c:v>
                </c:pt>
                <c:pt idx="48666">
                  <c:v>45080.632638888892</c:v>
                </c:pt>
                <c:pt idx="48667">
                  <c:v>45080.632638888892</c:v>
                </c:pt>
                <c:pt idx="48668">
                  <c:v>45080.632638888892</c:v>
                </c:pt>
                <c:pt idx="48669">
                  <c:v>45080.632638888892</c:v>
                </c:pt>
                <c:pt idx="48670">
                  <c:v>45080.632638888892</c:v>
                </c:pt>
                <c:pt idx="48671">
                  <c:v>45080.632638888892</c:v>
                </c:pt>
                <c:pt idx="48672">
                  <c:v>45080.633333333331</c:v>
                </c:pt>
                <c:pt idx="48673">
                  <c:v>45080.633333333331</c:v>
                </c:pt>
                <c:pt idx="48674">
                  <c:v>45080.633333333331</c:v>
                </c:pt>
                <c:pt idx="48675">
                  <c:v>45080.633333333331</c:v>
                </c:pt>
                <c:pt idx="48676">
                  <c:v>45080.633333333331</c:v>
                </c:pt>
                <c:pt idx="48677">
                  <c:v>45080.633333333331</c:v>
                </c:pt>
                <c:pt idx="48678">
                  <c:v>45080.634027777778</c:v>
                </c:pt>
                <c:pt idx="48679">
                  <c:v>45080.634027777778</c:v>
                </c:pt>
                <c:pt idx="48680">
                  <c:v>45080.634027777778</c:v>
                </c:pt>
                <c:pt idx="48681">
                  <c:v>45080.634027777778</c:v>
                </c:pt>
                <c:pt idx="48682">
                  <c:v>45080.634027777778</c:v>
                </c:pt>
                <c:pt idx="48683">
                  <c:v>45080.634027777778</c:v>
                </c:pt>
                <c:pt idx="48684">
                  <c:v>45080.634722222225</c:v>
                </c:pt>
                <c:pt idx="48685">
                  <c:v>45080.634722222225</c:v>
                </c:pt>
                <c:pt idx="48686">
                  <c:v>45080.634722222225</c:v>
                </c:pt>
                <c:pt idx="48687">
                  <c:v>45080.634722222225</c:v>
                </c:pt>
                <c:pt idx="48688">
                  <c:v>45080.634722222225</c:v>
                </c:pt>
                <c:pt idx="48689">
                  <c:v>45080.634722222225</c:v>
                </c:pt>
                <c:pt idx="48690">
                  <c:v>45080.635416666664</c:v>
                </c:pt>
                <c:pt idx="48691">
                  <c:v>45080.635416666664</c:v>
                </c:pt>
                <c:pt idx="48692">
                  <c:v>45080.635416666664</c:v>
                </c:pt>
                <c:pt idx="48693">
                  <c:v>45080.635416666664</c:v>
                </c:pt>
                <c:pt idx="48694">
                  <c:v>45080.635416666664</c:v>
                </c:pt>
                <c:pt idx="48695">
                  <c:v>45080.635416666664</c:v>
                </c:pt>
                <c:pt idx="48696">
                  <c:v>45080.636111111111</c:v>
                </c:pt>
                <c:pt idx="48697">
                  <c:v>45080.636111111111</c:v>
                </c:pt>
                <c:pt idx="48698">
                  <c:v>45080.636111111111</c:v>
                </c:pt>
                <c:pt idx="48699">
                  <c:v>45080.636111111111</c:v>
                </c:pt>
                <c:pt idx="48700">
                  <c:v>45080.636111111111</c:v>
                </c:pt>
                <c:pt idx="48701">
                  <c:v>45080.636111111111</c:v>
                </c:pt>
                <c:pt idx="48702">
                  <c:v>45080.636805555558</c:v>
                </c:pt>
                <c:pt idx="48703">
                  <c:v>45080.636805555558</c:v>
                </c:pt>
                <c:pt idx="48704">
                  <c:v>45080.636805555558</c:v>
                </c:pt>
                <c:pt idx="48705">
                  <c:v>45080.636805555558</c:v>
                </c:pt>
                <c:pt idx="48706">
                  <c:v>45080.636805555558</c:v>
                </c:pt>
                <c:pt idx="48707">
                  <c:v>45080.636805555558</c:v>
                </c:pt>
                <c:pt idx="48708">
                  <c:v>45080.637499999997</c:v>
                </c:pt>
                <c:pt idx="48709">
                  <c:v>45080.637499999997</c:v>
                </c:pt>
                <c:pt idx="48710">
                  <c:v>45080.637499999997</c:v>
                </c:pt>
                <c:pt idx="48711">
                  <c:v>45080.637499999997</c:v>
                </c:pt>
                <c:pt idx="48712">
                  <c:v>45080.637499999997</c:v>
                </c:pt>
                <c:pt idx="48713">
                  <c:v>45080.637499999997</c:v>
                </c:pt>
                <c:pt idx="48714">
                  <c:v>45080.638194444444</c:v>
                </c:pt>
                <c:pt idx="48715">
                  <c:v>45080.638194444444</c:v>
                </c:pt>
                <c:pt idx="48716">
                  <c:v>45080.638194444444</c:v>
                </c:pt>
                <c:pt idx="48717">
                  <c:v>45080.638194444444</c:v>
                </c:pt>
                <c:pt idx="48718">
                  <c:v>45080.638194444444</c:v>
                </c:pt>
                <c:pt idx="48719">
                  <c:v>45080.638194444444</c:v>
                </c:pt>
                <c:pt idx="48720">
                  <c:v>45080.638888888891</c:v>
                </c:pt>
                <c:pt idx="48721">
                  <c:v>45080.638888888891</c:v>
                </c:pt>
                <c:pt idx="48722">
                  <c:v>45080.638888888891</c:v>
                </c:pt>
                <c:pt idx="48723">
                  <c:v>45080.638888888891</c:v>
                </c:pt>
                <c:pt idx="48724">
                  <c:v>45080.638888888891</c:v>
                </c:pt>
                <c:pt idx="48725">
                  <c:v>45080.638888888891</c:v>
                </c:pt>
                <c:pt idx="48726">
                  <c:v>45080.63958333333</c:v>
                </c:pt>
                <c:pt idx="48727">
                  <c:v>45080.63958333333</c:v>
                </c:pt>
                <c:pt idx="48728">
                  <c:v>45080.63958333333</c:v>
                </c:pt>
                <c:pt idx="48729">
                  <c:v>45080.63958333333</c:v>
                </c:pt>
                <c:pt idx="48730">
                  <c:v>45080.63958333333</c:v>
                </c:pt>
                <c:pt idx="48731">
                  <c:v>45080.63958333333</c:v>
                </c:pt>
                <c:pt idx="48732">
                  <c:v>45080.640277777777</c:v>
                </c:pt>
                <c:pt idx="48733">
                  <c:v>45080.640277777777</c:v>
                </c:pt>
                <c:pt idx="48734">
                  <c:v>45080.640277777777</c:v>
                </c:pt>
                <c:pt idx="48735">
                  <c:v>45080.640277777777</c:v>
                </c:pt>
                <c:pt idx="48736">
                  <c:v>45080.640277777777</c:v>
                </c:pt>
                <c:pt idx="48737">
                  <c:v>45080.640277777777</c:v>
                </c:pt>
                <c:pt idx="48738">
                  <c:v>45080.640972222223</c:v>
                </c:pt>
                <c:pt idx="48739">
                  <c:v>45080.640972222223</c:v>
                </c:pt>
                <c:pt idx="48740">
                  <c:v>45080.640972222223</c:v>
                </c:pt>
                <c:pt idx="48741">
                  <c:v>45080.640972222223</c:v>
                </c:pt>
                <c:pt idx="48742">
                  <c:v>45080.640972222223</c:v>
                </c:pt>
                <c:pt idx="48743">
                  <c:v>45080.640972222223</c:v>
                </c:pt>
                <c:pt idx="48744">
                  <c:v>45080.64166666667</c:v>
                </c:pt>
                <c:pt idx="48745">
                  <c:v>45080.64166666667</c:v>
                </c:pt>
                <c:pt idx="48746">
                  <c:v>45080.64166666667</c:v>
                </c:pt>
                <c:pt idx="48747">
                  <c:v>45080.64166666667</c:v>
                </c:pt>
                <c:pt idx="48748">
                  <c:v>45080.64166666667</c:v>
                </c:pt>
                <c:pt idx="48749">
                  <c:v>45080.64166666667</c:v>
                </c:pt>
                <c:pt idx="48750">
                  <c:v>45080.642361111109</c:v>
                </c:pt>
                <c:pt idx="48751">
                  <c:v>45080.642361111109</c:v>
                </c:pt>
                <c:pt idx="48752">
                  <c:v>45080.642361111109</c:v>
                </c:pt>
                <c:pt idx="48753">
                  <c:v>45080.642361111109</c:v>
                </c:pt>
                <c:pt idx="48754">
                  <c:v>45080.642361111109</c:v>
                </c:pt>
                <c:pt idx="48755">
                  <c:v>45080.642361111109</c:v>
                </c:pt>
                <c:pt idx="48756">
                  <c:v>45080.643055555556</c:v>
                </c:pt>
                <c:pt idx="48757">
                  <c:v>45080.643055555556</c:v>
                </c:pt>
                <c:pt idx="48758">
                  <c:v>45080.643055555556</c:v>
                </c:pt>
                <c:pt idx="48759">
                  <c:v>45080.643055555556</c:v>
                </c:pt>
                <c:pt idx="48760">
                  <c:v>45080.643055555556</c:v>
                </c:pt>
                <c:pt idx="48761">
                  <c:v>45080.643055555556</c:v>
                </c:pt>
                <c:pt idx="48762">
                  <c:v>45080.643750000003</c:v>
                </c:pt>
                <c:pt idx="48763">
                  <c:v>45080.643750000003</c:v>
                </c:pt>
                <c:pt idx="48764">
                  <c:v>45080.643750000003</c:v>
                </c:pt>
                <c:pt idx="48765">
                  <c:v>45080.643750000003</c:v>
                </c:pt>
                <c:pt idx="48766">
                  <c:v>45080.643750000003</c:v>
                </c:pt>
                <c:pt idx="48767">
                  <c:v>45080.643750000003</c:v>
                </c:pt>
                <c:pt idx="48768">
                  <c:v>45080.644444444442</c:v>
                </c:pt>
                <c:pt idx="48769">
                  <c:v>45080.644444444442</c:v>
                </c:pt>
                <c:pt idx="48770">
                  <c:v>45080.644444444442</c:v>
                </c:pt>
                <c:pt idx="48771">
                  <c:v>45080.644444444442</c:v>
                </c:pt>
                <c:pt idx="48772">
                  <c:v>45080.644444444442</c:v>
                </c:pt>
                <c:pt idx="48773">
                  <c:v>45080.644444444442</c:v>
                </c:pt>
                <c:pt idx="48774">
                  <c:v>45080.645138888889</c:v>
                </c:pt>
                <c:pt idx="48775">
                  <c:v>45080.645138888889</c:v>
                </c:pt>
                <c:pt idx="48776">
                  <c:v>45080.645138888889</c:v>
                </c:pt>
                <c:pt idx="48777">
                  <c:v>45080.645138888889</c:v>
                </c:pt>
                <c:pt idx="48778">
                  <c:v>45080.645138888889</c:v>
                </c:pt>
                <c:pt idx="48779">
                  <c:v>45080.645138888889</c:v>
                </c:pt>
                <c:pt idx="48780">
                  <c:v>45080.645833333336</c:v>
                </c:pt>
                <c:pt idx="48781">
                  <c:v>45080.645833333336</c:v>
                </c:pt>
                <c:pt idx="48782">
                  <c:v>45080.645833333336</c:v>
                </c:pt>
                <c:pt idx="48783">
                  <c:v>45080.645833333336</c:v>
                </c:pt>
                <c:pt idx="48784">
                  <c:v>45080.645833333336</c:v>
                </c:pt>
                <c:pt idx="48785">
                  <c:v>45080.645833333336</c:v>
                </c:pt>
                <c:pt idx="48786">
                  <c:v>45080.646527777775</c:v>
                </c:pt>
                <c:pt idx="48787">
                  <c:v>45080.646527777775</c:v>
                </c:pt>
                <c:pt idx="48788">
                  <c:v>45080.646527777775</c:v>
                </c:pt>
                <c:pt idx="48789">
                  <c:v>45080.646527777775</c:v>
                </c:pt>
                <c:pt idx="48790">
                  <c:v>45080.646527777775</c:v>
                </c:pt>
                <c:pt idx="48791">
                  <c:v>45080.646527777775</c:v>
                </c:pt>
                <c:pt idx="48792">
                  <c:v>45080.647222222222</c:v>
                </c:pt>
                <c:pt idx="48793">
                  <c:v>45080.647222222222</c:v>
                </c:pt>
                <c:pt idx="48794">
                  <c:v>45080.647222222222</c:v>
                </c:pt>
                <c:pt idx="48795">
                  <c:v>45080.647222222222</c:v>
                </c:pt>
                <c:pt idx="48796">
                  <c:v>45080.647222222222</c:v>
                </c:pt>
                <c:pt idx="48797">
                  <c:v>45080.647222222222</c:v>
                </c:pt>
                <c:pt idx="48798">
                  <c:v>45080.647916666669</c:v>
                </c:pt>
                <c:pt idx="48799">
                  <c:v>45080.647916666669</c:v>
                </c:pt>
                <c:pt idx="48800">
                  <c:v>45080.647916666669</c:v>
                </c:pt>
                <c:pt idx="48801">
                  <c:v>45080.647916666669</c:v>
                </c:pt>
                <c:pt idx="48802">
                  <c:v>45080.647916666669</c:v>
                </c:pt>
                <c:pt idx="48803">
                  <c:v>45080.647916666669</c:v>
                </c:pt>
                <c:pt idx="48804">
                  <c:v>45080.648611111108</c:v>
                </c:pt>
                <c:pt idx="48805">
                  <c:v>45080.648611111108</c:v>
                </c:pt>
                <c:pt idx="48806">
                  <c:v>45080.648611111108</c:v>
                </c:pt>
                <c:pt idx="48807">
                  <c:v>45080.648611111108</c:v>
                </c:pt>
                <c:pt idx="48808">
                  <c:v>45080.648611111108</c:v>
                </c:pt>
                <c:pt idx="48809">
                  <c:v>45080.648611111108</c:v>
                </c:pt>
                <c:pt idx="48810">
                  <c:v>45080.649305555555</c:v>
                </c:pt>
                <c:pt idx="48811">
                  <c:v>45080.649305555555</c:v>
                </c:pt>
                <c:pt idx="48812">
                  <c:v>45080.649305555555</c:v>
                </c:pt>
                <c:pt idx="48813">
                  <c:v>45080.649305555555</c:v>
                </c:pt>
                <c:pt idx="48814">
                  <c:v>45080.649305555555</c:v>
                </c:pt>
                <c:pt idx="48815">
                  <c:v>45080.649305555555</c:v>
                </c:pt>
                <c:pt idx="48816">
                  <c:v>45080.65</c:v>
                </c:pt>
                <c:pt idx="48817">
                  <c:v>45080.65</c:v>
                </c:pt>
                <c:pt idx="48818">
                  <c:v>45080.65</c:v>
                </c:pt>
                <c:pt idx="48819">
                  <c:v>45080.65</c:v>
                </c:pt>
                <c:pt idx="48820">
                  <c:v>45080.65</c:v>
                </c:pt>
                <c:pt idx="48821">
                  <c:v>45080.65</c:v>
                </c:pt>
                <c:pt idx="48822">
                  <c:v>45080.650694444441</c:v>
                </c:pt>
                <c:pt idx="48823">
                  <c:v>45080.650694444441</c:v>
                </c:pt>
                <c:pt idx="48824">
                  <c:v>45080.650694444441</c:v>
                </c:pt>
                <c:pt idx="48825">
                  <c:v>45080.650694444441</c:v>
                </c:pt>
                <c:pt idx="48826">
                  <c:v>45080.650694444441</c:v>
                </c:pt>
                <c:pt idx="48827">
                  <c:v>45080.650694444441</c:v>
                </c:pt>
                <c:pt idx="48828">
                  <c:v>45080.651388888888</c:v>
                </c:pt>
                <c:pt idx="48829">
                  <c:v>45080.651388888888</c:v>
                </c:pt>
                <c:pt idx="48830">
                  <c:v>45080.651388888888</c:v>
                </c:pt>
                <c:pt idx="48831">
                  <c:v>45080.651388888888</c:v>
                </c:pt>
                <c:pt idx="48832">
                  <c:v>45080.651388888888</c:v>
                </c:pt>
                <c:pt idx="48833">
                  <c:v>45080.651388888888</c:v>
                </c:pt>
                <c:pt idx="48834">
                  <c:v>45080.652083333334</c:v>
                </c:pt>
                <c:pt idx="48835">
                  <c:v>45080.652083333334</c:v>
                </c:pt>
                <c:pt idx="48836">
                  <c:v>45080.652083333334</c:v>
                </c:pt>
                <c:pt idx="48837">
                  <c:v>45080.652083333334</c:v>
                </c:pt>
                <c:pt idx="48838">
                  <c:v>45080.652083333334</c:v>
                </c:pt>
                <c:pt idx="48839">
                  <c:v>45080.652083333334</c:v>
                </c:pt>
                <c:pt idx="48840">
                  <c:v>45080.652777777781</c:v>
                </c:pt>
                <c:pt idx="48841">
                  <c:v>45080.652777777781</c:v>
                </c:pt>
                <c:pt idx="48842">
                  <c:v>45080.652777777781</c:v>
                </c:pt>
                <c:pt idx="48843">
                  <c:v>45080.652777777781</c:v>
                </c:pt>
                <c:pt idx="48844">
                  <c:v>45080.652777777781</c:v>
                </c:pt>
                <c:pt idx="48845">
                  <c:v>45080.652777777781</c:v>
                </c:pt>
                <c:pt idx="48846">
                  <c:v>45080.65347222222</c:v>
                </c:pt>
                <c:pt idx="48847">
                  <c:v>45080.65347222222</c:v>
                </c:pt>
                <c:pt idx="48848">
                  <c:v>45080.65347222222</c:v>
                </c:pt>
                <c:pt idx="48849">
                  <c:v>45080.65347222222</c:v>
                </c:pt>
                <c:pt idx="48850">
                  <c:v>45080.65347222222</c:v>
                </c:pt>
                <c:pt idx="48851">
                  <c:v>45080.65347222222</c:v>
                </c:pt>
                <c:pt idx="48852">
                  <c:v>45080.654166666667</c:v>
                </c:pt>
                <c:pt idx="48853">
                  <c:v>45080.654166666667</c:v>
                </c:pt>
                <c:pt idx="48854">
                  <c:v>45080.654166666667</c:v>
                </c:pt>
                <c:pt idx="48855">
                  <c:v>45080.654166666667</c:v>
                </c:pt>
                <c:pt idx="48856">
                  <c:v>45080.654166666667</c:v>
                </c:pt>
                <c:pt idx="48857">
                  <c:v>45080.654166666667</c:v>
                </c:pt>
                <c:pt idx="48858">
                  <c:v>45080.654861111114</c:v>
                </c:pt>
                <c:pt idx="48859">
                  <c:v>45080.654861111114</c:v>
                </c:pt>
                <c:pt idx="48860">
                  <c:v>45080.654861111114</c:v>
                </c:pt>
                <c:pt idx="48861">
                  <c:v>45080.654861111114</c:v>
                </c:pt>
                <c:pt idx="48862">
                  <c:v>45080.654861111114</c:v>
                </c:pt>
                <c:pt idx="48863">
                  <c:v>45080.654861111114</c:v>
                </c:pt>
                <c:pt idx="48864">
                  <c:v>45080.655555555553</c:v>
                </c:pt>
                <c:pt idx="48865">
                  <c:v>45080.655555555553</c:v>
                </c:pt>
                <c:pt idx="48866">
                  <c:v>45080.655555555553</c:v>
                </c:pt>
                <c:pt idx="48867">
                  <c:v>45080.655555555553</c:v>
                </c:pt>
                <c:pt idx="48868">
                  <c:v>45080.655555555553</c:v>
                </c:pt>
                <c:pt idx="48869">
                  <c:v>45080.655555555553</c:v>
                </c:pt>
                <c:pt idx="48870">
                  <c:v>45080.65625</c:v>
                </c:pt>
                <c:pt idx="48871">
                  <c:v>45080.65625</c:v>
                </c:pt>
                <c:pt idx="48872">
                  <c:v>45080.65625</c:v>
                </c:pt>
                <c:pt idx="48873">
                  <c:v>45080.65625</c:v>
                </c:pt>
                <c:pt idx="48874">
                  <c:v>45080.65625</c:v>
                </c:pt>
                <c:pt idx="48875">
                  <c:v>45080.65625</c:v>
                </c:pt>
                <c:pt idx="48876">
                  <c:v>45080.656944444447</c:v>
                </c:pt>
                <c:pt idx="48877">
                  <c:v>45080.656944444447</c:v>
                </c:pt>
                <c:pt idx="48878">
                  <c:v>45080.656944444447</c:v>
                </c:pt>
                <c:pt idx="48879">
                  <c:v>45080.656944444447</c:v>
                </c:pt>
                <c:pt idx="48880">
                  <c:v>45080.656944444447</c:v>
                </c:pt>
                <c:pt idx="48881">
                  <c:v>45080.656944444447</c:v>
                </c:pt>
                <c:pt idx="48882">
                  <c:v>45080.657638888886</c:v>
                </c:pt>
                <c:pt idx="48883">
                  <c:v>45080.657638888886</c:v>
                </c:pt>
                <c:pt idx="48884">
                  <c:v>45080.657638888886</c:v>
                </c:pt>
                <c:pt idx="48885">
                  <c:v>45080.657638888886</c:v>
                </c:pt>
                <c:pt idx="48886">
                  <c:v>45080.657638888886</c:v>
                </c:pt>
                <c:pt idx="48887">
                  <c:v>45080.657638888886</c:v>
                </c:pt>
                <c:pt idx="48888">
                  <c:v>45080.658333333333</c:v>
                </c:pt>
                <c:pt idx="48889">
                  <c:v>45080.658333333333</c:v>
                </c:pt>
                <c:pt idx="48890">
                  <c:v>45080.658333333333</c:v>
                </c:pt>
                <c:pt idx="48891">
                  <c:v>45080.658333333333</c:v>
                </c:pt>
                <c:pt idx="48892">
                  <c:v>45080.658333333333</c:v>
                </c:pt>
                <c:pt idx="48893">
                  <c:v>45080.658333333333</c:v>
                </c:pt>
                <c:pt idx="48894">
                  <c:v>45080.65902777778</c:v>
                </c:pt>
                <c:pt idx="48895">
                  <c:v>45080.65902777778</c:v>
                </c:pt>
                <c:pt idx="48896">
                  <c:v>45080.65902777778</c:v>
                </c:pt>
                <c:pt idx="48897">
                  <c:v>45080.65902777778</c:v>
                </c:pt>
                <c:pt idx="48898">
                  <c:v>45080.65902777778</c:v>
                </c:pt>
                <c:pt idx="48899">
                  <c:v>45080.65902777778</c:v>
                </c:pt>
                <c:pt idx="48900">
                  <c:v>45080.659722222219</c:v>
                </c:pt>
                <c:pt idx="48901">
                  <c:v>45080.659722222219</c:v>
                </c:pt>
                <c:pt idx="48902">
                  <c:v>45080.659722222219</c:v>
                </c:pt>
                <c:pt idx="48903">
                  <c:v>45080.659722222219</c:v>
                </c:pt>
                <c:pt idx="48904">
                  <c:v>45080.659722222219</c:v>
                </c:pt>
                <c:pt idx="48905">
                  <c:v>45080.659722222219</c:v>
                </c:pt>
                <c:pt idx="48906">
                  <c:v>45080.660416666666</c:v>
                </c:pt>
                <c:pt idx="48907">
                  <c:v>45080.660416666666</c:v>
                </c:pt>
                <c:pt idx="48908">
                  <c:v>45080.660416666666</c:v>
                </c:pt>
                <c:pt idx="48909">
                  <c:v>45080.660416666666</c:v>
                </c:pt>
                <c:pt idx="48910">
                  <c:v>45080.660416666666</c:v>
                </c:pt>
                <c:pt idx="48911">
                  <c:v>45080.660416666666</c:v>
                </c:pt>
                <c:pt idx="48912">
                  <c:v>45080.661111111112</c:v>
                </c:pt>
                <c:pt idx="48913">
                  <c:v>45080.661111111112</c:v>
                </c:pt>
                <c:pt idx="48914">
                  <c:v>45080.661111111112</c:v>
                </c:pt>
                <c:pt idx="48915">
                  <c:v>45080.661111111112</c:v>
                </c:pt>
                <c:pt idx="48916">
                  <c:v>45080.661111111112</c:v>
                </c:pt>
                <c:pt idx="48917">
                  <c:v>45080.661111111112</c:v>
                </c:pt>
                <c:pt idx="48918">
                  <c:v>45080.661805555559</c:v>
                </c:pt>
                <c:pt idx="48919">
                  <c:v>45080.661805555559</c:v>
                </c:pt>
                <c:pt idx="48920">
                  <c:v>45080.661805555559</c:v>
                </c:pt>
                <c:pt idx="48921">
                  <c:v>45080.661805555559</c:v>
                </c:pt>
                <c:pt idx="48922">
                  <c:v>45080.661805555559</c:v>
                </c:pt>
                <c:pt idx="48923">
                  <c:v>45080.661805555559</c:v>
                </c:pt>
                <c:pt idx="48924">
                  <c:v>45080.662499999999</c:v>
                </c:pt>
                <c:pt idx="48925">
                  <c:v>45080.662499999999</c:v>
                </c:pt>
                <c:pt idx="48926">
                  <c:v>45080.662499999999</c:v>
                </c:pt>
                <c:pt idx="48927">
                  <c:v>45080.662499999999</c:v>
                </c:pt>
                <c:pt idx="48928">
                  <c:v>45080.662499999999</c:v>
                </c:pt>
                <c:pt idx="48929">
                  <c:v>45080.662499999999</c:v>
                </c:pt>
                <c:pt idx="48930">
                  <c:v>45080.663194444445</c:v>
                </c:pt>
                <c:pt idx="48931">
                  <c:v>45080.663194444445</c:v>
                </c:pt>
                <c:pt idx="48932">
                  <c:v>45080.663194444445</c:v>
                </c:pt>
                <c:pt idx="48933">
                  <c:v>45080.663194444445</c:v>
                </c:pt>
                <c:pt idx="48934">
                  <c:v>45080.663194444445</c:v>
                </c:pt>
                <c:pt idx="48935">
                  <c:v>45080.663194444445</c:v>
                </c:pt>
                <c:pt idx="48936">
                  <c:v>45080.663888888892</c:v>
                </c:pt>
                <c:pt idx="48937">
                  <c:v>45080.663888888892</c:v>
                </c:pt>
                <c:pt idx="48938">
                  <c:v>45080.663888888892</c:v>
                </c:pt>
                <c:pt idx="48939">
                  <c:v>45080.663888888892</c:v>
                </c:pt>
                <c:pt idx="48940">
                  <c:v>45080.663888888892</c:v>
                </c:pt>
                <c:pt idx="48941">
                  <c:v>45080.663888888892</c:v>
                </c:pt>
                <c:pt idx="48942">
                  <c:v>45080.664583333331</c:v>
                </c:pt>
                <c:pt idx="48943">
                  <c:v>45080.664583333331</c:v>
                </c:pt>
                <c:pt idx="48944">
                  <c:v>45080.664583333331</c:v>
                </c:pt>
                <c:pt idx="48945">
                  <c:v>45080.664583333331</c:v>
                </c:pt>
                <c:pt idx="48946">
                  <c:v>45080.664583333331</c:v>
                </c:pt>
                <c:pt idx="48947">
                  <c:v>45080.664583333331</c:v>
                </c:pt>
                <c:pt idx="48948">
                  <c:v>45080.665277777778</c:v>
                </c:pt>
                <c:pt idx="48949">
                  <c:v>45080.665277777778</c:v>
                </c:pt>
                <c:pt idx="48950">
                  <c:v>45080.665277777778</c:v>
                </c:pt>
                <c:pt idx="48951">
                  <c:v>45080.665277777778</c:v>
                </c:pt>
                <c:pt idx="48952">
                  <c:v>45080.665277777778</c:v>
                </c:pt>
                <c:pt idx="48953">
                  <c:v>45080.665277777778</c:v>
                </c:pt>
                <c:pt idx="48954">
                  <c:v>45080.665972222225</c:v>
                </c:pt>
                <c:pt idx="48955">
                  <c:v>45080.665972222225</c:v>
                </c:pt>
                <c:pt idx="48956">
                  <c:v>45080.665972222225</c:v>
                </c:pt>
                <c:pt idx="48957">
                  <c:v>45080.665972222225</c:v>
                </c:pt>
                <c:pt idx="48958">
                  <c:v>45080.665972222225</c:v>
                </c:pt>
                <c:pt idx="48959">
                  <c:v>45080.665972222225</c:v>
                </c:pt>
                <c:pt idx="48960">
                  <c:v>45080.666666666664</c:v>
                </c:pt>
                <c:pt idx="48961">
                  <c:v>45080.666666666664</c:v>
                </c:pt>
                <c:pt idx="48962">
                  <c:v>45080.666666666664</c:v>
                </c:pt>
                <c:pt idx="48963">
                  <c:v>45080.666666666664</c:v>
                </c:pt>
                <c:pt idx="48964">
                  <c:v>45080.666666666664</c:v>
                </c:pt>
                <c:pt idx="48965">
                  <c:v>45080.666666666664</c:v>
                </c:pt>
                <c:pt idx="48966">
                  <c:v>45080.667361111111</c:v>
                </c:pt>
                <c:pt idx="48967">
                  <c:v>45080.667361111111</c:v>
                </c:pt>
                <c:pt idx="48968">
                  <c:v>45080.667361111111</c:v>
                </c:pt>
                <c:pt idx="48969">
                  <c:v>45080.667361111111</c:v>
                </c:pt>
                <c:pt idx="48970">
                  <c:v>45080.667361111111</c:v>
                </c:pt>
                <c:pt idx="48971">
                  <c:v>45080.667361111111</c:v>
                </c:pt>
                <c:pt idx="48972">
                  <c:v>45080.668055555558</c:v>
                </c:pt>
                <c:pt idx="48973">
                  <c:v>45080.668055555558</c:v>
                </c:pt>
                <c:pt idx="48974">
                  <c:v>45080.668055555558</c:v>
                </c:pt>
                <c:pt idx="48975">
                  <c:v>45080.668055555558</c:v>
                </c:pt>
                <c:pt idx="48976">
                  <c:v>45080.668055555558</c:v>
                </c:pt>
                <c:pt idx="48977">
                  <c:v>45080.668055555558</c:v>
                </c:pt>
                <c:pt idx="48978">
                  <c:v>45080.668749999997</c:v>
                </c:pt>
                <c:pt idx="48979">
                  <c:v>45080.668749999997</c:v>
                </c:pt>
                <c:pt idx="48980">
                  <c:v>45080.668749999997</c:v>
                </c:pt>
                <c:pt idx="48981">
                  <c:v>45080.668749999997</c:v>
                </c:pt>
                <c:pt idx="48982">
                  <c:v>45080.668749999997</c:v>
                </c:pt>
                <c:pt idx="48983">
                  <c:v>45080.668749999997</c:v>
                </c:pt>
                <c:pt idx="48984">
                  <c:v>45080.669444444444</c:v>
                </c:pt>
                <c:pt idx="48985">
                  <c:v>45080.669444444444</c:v>
                </c:pt>
                <c:pt idx="48986">
                  <c:v>45080.669444444444</c:v>
                </c:pt>
                <c:pt idx="48987">
                  <c:v>45080.669444444444</c:v>
                </c:pt>
                <c:pt idx="48988">
                  <c:v>45080.669444444444</c:v>
                </c:pt>
                <c:pt idx="48989">
                  <c:v>45080.669444444444</c:v>
                </c:pt>
                <c:pt idx="48990">
                  <c:v>45080.670138888891</c:v>
                </c:pt>
                <c:pt idx="48991">
                  <c:v>45080.670138888891</c:v>
                </c:pt>
                <c:pt idx="48992">
                  <c:v>45080.670138888891</c:v>
                </c:pt>
                <c:pt idx="48993">
                  <c:v>45080.670138888891</c:v>
                </c:pt>
                <c:pt idx="48994">
                  <c:v>45080.670138888891</c:v>
                </c:pt>
                <c:pt idx="48995">
                  <c:v>45080.670138888891</c:v>
                </c:pt>
                <c:pt idx="48996">
                  <c:v>45080.67083333333</c:v>
                </c:pt>
                <c:pt idx="48997">
                  <c:v>45080.67083333333</c:v>
                </c:pt>
                <c:pt idx="48998">
                  <c:v>45080.67083333333</c:v>
                </c:pt>
                <c:pt idx="48999">
                  <c:v>45080.67083333333</c:v>
                </c:pt>
                <c:pt idx="49000">
                  <c:v>45080.67083333333</c:v>
                </c:pt>
                <c:pt idx="49001">
                  <c:v>45080.67083333333</c:v>
                </c:pt>
                <c:pt idx="49002">
                  <c:v>45080.671527777777</c:v>
                </c:pt>
                <c:pt idx="49003">
                  <c:v>45080.671527777777</c:v>
                </c:pt>
                <c:pt idx="49004">
                  <c:v>45080.671527777777</c:v>
                </c:pt>
                <c:pt idx="49005">
                  <c:v>45080.671527777777</c:v>
                </c:pt>
                <c:pt idx="49006">
                  <c:v>45080.671527777777</c:v>
                </c:pt>
                <c:pt idx="49007">
                  <c:v>45080.671527777777</c:v>
                </c:pt>
                <c:pt idx="49008">
                  <c:v>45080.672222222223</c:v>
                </c:pt>
                <c:pt idx="49009">
                  <c:v>45080.672222222223</c:v>
                </c:pt>
                <c:pt idx="49010">
                  <c:v>45080.672222222223</c:v>
                </c:pt>
                <c:pt idx="49011">
                  <c:v>45080.672222222223</c:v>
                </c:pt>
                <c:pt idx="49012">
                  <c:v>45080.672222222223</c:v>
                </c:pt>
                <c:pt idx="49013">
                  <c:v>45080.672222222223</c:v>
                </c:pt>
                <c:pt idx="49014">
                  <c:v>45080.67291666667</c:v>
                </c:pt>
                <c:pt idx="49015">
                  <c:v>45080.67291666667</c:v>
                </c:pt>
                <c:pt idx="49016">
                  <c:v>45080.67291666667</c:v>
                </c:pt>
                <c:pt idx="49017">
                  <c:v>45080.67291666667</c:v>
                </c:pt>
                <c:pt idx="49018">
                  <c:v>45080.67291666667</c:v>
                </c:pt>
                <c:pt idx="49019">
                  <c:v>45080.67291666667</c:v>
                </c:pt>
                <c:pt idx="49020">
                  <c:v>45080.673611111109</c:v>
                </c:pt>
                <c:pt idx="49021">
                  <c:v>45080.673611111109</c:v>
                </c:pt>
                <c:pt idx="49022">
                  <c:v>45080.673611111109</c:v>
                </c:pt>
                <c:pt idx="49023">
                  <c:v>45080.673611111109</c:v>
                </c:pt>
                <c:pt idx="49024">
                  <c:v>45080.673611111109</c:v>
                </c:pt>
                <c:pt idx="49025">
                  <c:v>45080.673611111109</c:v>
                </c:pt>
                <c:pt idx="49026">
                  <c:v>45080.674305555556</c:v>
                </c:pt>
                <c:pt idx="49027">
                  <c:v>45080.674305555556</c:v>
                </c:pt>
                <c:pt idx="49028">
                  <c:v>45080.674305555556</c:v>
                </c:pt>
                <c:pt idx="49029">
                  <c:v>45080.674305555556</c:v>
                </c:pt>
                <c:pt idx="49030">
                  <c:v>45080.674305555556</c:v>
                </c:pt>
                <c:pt idx="49031">
                  <c:v>45080.674305555556</c:v>
                </c:pt>
                <c:pt idx="49032">
                  <c:v>45080.675000000003</c:v>
                </c:pt>
                <c:pt idx="49033">
                  <c:v>45080.675000000003</c:v>
                </c:pt>
                <c:pt idx="49034">
                  <c:v>45080.675000000003</c:v>
                </c:pt>
                <c:pt idx="49035">
                  <c:v>45080.675000000003</c:v>
                </c:pt>
                <c:pt idx="49036">
                  <c:v>45080.675000000003</c:v>
                </c:pt>
                <c:pt idx="49037">
                  <c:v>45080.675000000003</c:v>
                </c:pt>
                <c:pt idx="49038">
                  <c:v>45080.675694444442</c:v>
                </c:pt>
                <c:pt idx="49039">
                  <c:v>45080.675694444442</c:v>
                </c:pt>
                <c:pt idx="49040">
                  <c:v>45080.675694444442</c:v>
                </c:pt>
                <c:pt idx="49041">
                  <c:v>45080.675694444442</c:v>
                </c:pt>
                <c:pt idx="49042">
                  <c:v>45080.675694444442</c:v>
                </c:pt>
                <c:pt idx="49043">
                  <c:v>45080.675694444442</c:v>
                </c:pt>
                <c:pt idx="49044">
                  <c:v>45080.676388888889</c:v>
                </c:pt>
                <c:pt idx="49045">
                  <c:v>45080.676388888889</c:v>
                </c:pt>
                <c:pt idx="49046">
                  <c:v>45080.676388888889</c:v>
                </c:pt>
                <c:pt idx="49047">
                  <c:v>45080.676388888889</c:v>
                </c:pt>
                <c:pt idx="49048">
                  <c:v>45080.676388888889</c:v>
                </c:pt>
                <c:pt idx="49049">
                  <c:v>45080.676388888889</c:v>
                </c:pt>
                <c:pt idx="49050">
                  <c:v>45080.677083333336</c:v>
                </c:pt>
                <c:pt idx="49051">
                  <c:v>45080.677083333336</c:v>
                </c:pt>
                <c:pt idx="49052">
                  <c:v>45080.677083333336</c:v>
                </c:pt>
                <c:pt idx="49053">
                  <c:v>45080.677083333336</c:v>
                </c:pt>
                <c:pt idx="49054">
                  <c:v>45080.677083333336</c:v>
                </c:pt>
                <c:pt idx="49055">
                  <c:v>45080.677083333336</c:v>
                </c:pt>
                <c:pt idx="49056">
                  <c:v>45080.677777777775</c:v>
                </c:pt>
                <c:pt idx="49057">
                  <c:v>45080.677777777775</c:v>
                </c:pt>
                <c:pt idx="49058">
                  <c:v>45080.677777777775</c:v>
                </c:pt>
                <c:pt idx="49059">
                  <c:v>45080.677777777775</c:v>
                </c:pt>
                <c:pt idx="49060">
                  <c:v>45080.677777777775</c:v>
                </c:pt>
                <c:pt idx="49061">
                  <c:v>45080.677777777775</c:v>
                </c:pt>
                <c:pt idx="49062">
                  <c:v>45080.678472222222</c:v>
                </c:pt>
                <c:pt idx="49063">
                  <c:v>45080.678472222222</c:v>
                </c:pt>
                <c:pt idx="49064">
                  <c:v>45080.678472222222</c:v>
                </c:pt>
                <c:pt idx="49065">
                  <c:v>45080.678472222222</c:v>
                </c:pt>
                <c:pt idx="49066">
                  <c:v>45080.678472222222</c:v>
                </c:pt>
                <c:pt idx="49067">
                  <c:v>45080.678472222222</c:v>
                </c:pt>
                <c:pt idx="49068">
                  <c:v>45080.679166666669</c:v>
                </c:pt>
                <c:pt idx="49069">
                  <c:v>45080.679166666669</c:v>
                </c:pt>
                <c:pt idx="49070">
                  <c:v>45080.679166666669</c:v>
                </c:pt>
                <c:pt idx="49071">
                  <c:v>45080.679166666669</c:v>
                </c:pt>
                <c:pt idx="49072">
                  <c:v>45080.679166666669</c:v>
                </c:pt>
                <c:pt idx="49073">
                  <c:v>45080.679166666669</c:v>
                </c:pt>
                <c:pt idx="49074">
                  <c:v>45080.679861111108</c:v>
                </c:pt>
                <c:pt idx="49075">
                  <c:v>45080.679861111108</c:v>
                </c:pt>
                <c:pt idx="49076">
                  <c:v>45080.679861111108</c:v>
                </c:pt>
                <c:pt idx="49077">
                  <c:v>45080.679861111108</c:v>
                </c:pt>
                <c:pt idx="49078">
                  <c:v>45080.679861111108</c:v>
                </c:pt>
                <c:pt idx="49079">
                  <c:v>45080.679861111108</c:v>
                </c:pt>
                <c:pt idx="49080">
                  <c:v>45080.680555555555</c:v>
                </c:pt>
                <c:pt idx="49081">
                  <c:v>45080.680555555555</c:v>
                </c:pt>
                <c:pt idx="49082">
                  <c:v>45080.680555555555</c:v>
                </c:pt>
                <c:pt idx="49083">
                  <c:v>45080.680555555555</c:v>
                </c:pt>
                <c:pt idx="49084">
                  <c:v>45080.680555555555</c:v>
                </c:pt>
                <c:pt idx="49085">
                  <c:v>45080.680555555555</c:v>
                </c:pt>
                <c:pt idx="49086">
                  <c:v>45080.681250000001</c:v>
                </c:pt>
                <c:pt idx="49087">
                  <c:v>45080.681250000001</c:v>
                </c:pt>
                <c:pt idx="49088">
                  <c:v>45080.681250000001</c:v>
                </c:pt>
                <c:pt idx="49089">
                  <c:v>45080.681250000001</c:v>
                </c:pt>
                <c:pt idx="49090">
                  <c:v>45080.681250000001</c:v>
                </c:pt>
                <c:pt idx="49091">
                  <c:v>45080.681250000001</c:v>
                </c:pt>
                <c:pt idx="49092">
                  <c:v>45080.681944444441</c:v>
                </c:pt>
                <c:pt idx="49093">
                  <c:v>45080.681944444441</c:v>
                </c:pt>
                <c:pt idx="49094">
                  <c:v>45080.681944444441</c:v>
                </c:pt>
                <c:pt idx="49095">
                  <c:v>45080.681944444441</c:v>
                </c:pt>
                <c:pt idx="49096">
                  <c:v>45080.681944444441</c:v>
                </c:pt>
                <c:pt idx="49097">
                  <c:v>45080.681944444441</c:v>
                </c:pt>
                <c:pt idx="49098">
                  <c:v>45080.682638888888</c:v>
                </c:pt>
                <c:pt idx="49099">
                  <c:v>45080.682638888888</c:v>
                </c:pt>
                <c:pt idx="49100">
                  <c:v>45080.682638888888</c:v>
                </c:pt>
                <c:pt idx="49101">
                  <c:v>45080.682638888888</c:v>
                </c:pt>
                <c:pt idx="49102">
                  <c:v>45080.682638888888</c:v>
                </c:pt>
                <c:pt idx="49103">
                  <c:v>45080.682638888888</c:v>
                </c:pt>
                <c:pt idx="49104">
                  <c:v>45080.683333333334</c:v>
                </c:pt>
                <c:pt idx="49105">
                  <c:v>45080.683333333334</c:v>
                </c:pt>
                <c:pt idx="49106">
                  <c:v>45080.683333333334</c:v>
                </c:pt>
                <c:pt idx="49107">
                  <c:v>45080.683333333334</c:v>
                </c:pt>
                <c:pt idx="49108">
                  <c:v>45080.683333333334</c:v>
                </c:pt>
                <c:pt idx="49109">
                  <c:v>45080.683333333334</c:v>
                </c:pt>
                <c:pt idx="49110">
                  <c:v>45080.684027777781</c:v>
                </c:pt>
                <c:pt idx="49111">
                  <c:v>45080.684027777781</c:v>
                </c:pt>
                <c:pt idx="49112">
                  <c:v>45080.684027777781</c:v>
                </c:pt>
                <c:pt idx="49113">
                  <c:v>45080.684027777781</c:v>
                </c:pt>
                <c:pt idx="49114">
                  <c:v>45080.684027777781</c:v>
                </c:pt>
                <c:pt idx="49115">
                  <c:v>45080.684027777781</c:v>
                </c:pt>
                <c:pt idx="49116">
                  <c:v>45080.68472222222</c:v>
                </c:pt>
                <c:pt idx="49117">
                  <c:v>45080.68472222222</c:v>
                </c:pt>
                <c:pt idx="49118">
                  <c:v>45080.68472222222</c:v>
                </c:pt>
                <c:pt idx="49119">
                  <c:v>45080.68472222222</c:v>
                </c:pt>
                <c:pt idx="49120">
                  <c:v>45080.68472222222</c:v>
                </c:pt>
                <c:pt idx="49121">
                  <c:v>45080.68472222222</c:v>
                </c:pt>
                <c:pt idx="49122">
                  <c:v>45080.685416666667</c:v>
                </c:pt>
                <c:pt idx="49123">
                  <c:v>45080.685416666667</c:v>
                </c:pt>
                <c:pt idx="49124">
                  <c:v>45080.685416666667</c:v>
                </c:pt>
                <c:pt idx="49125">
                  <c:v>45080.685416666667</c:v>
                </c:pt>
                <c:pt idx="49126">
                  <c:v>45080.685416666667</c:v>
                </c:pt>
                <c:pt idx="49127">
                  <c:v>45080.685416666667</c:v>
                </c:pt>
                <c:pt idx="49128">
                  <c:v>45080.686111111114</c:v>
                </c:pt>
                <c:pt idx="49129">
                  <c:v>45080.686111111114</c:v>
                </c:pt>
                <c:pt idx="49130">
                  <c:v>45080.686111111114</c:v>
                </c:pt>
                <c:pt idx="49131">
                  <c:v>45080.686111111114</c:v>
                </c:pt>
                <c:pt idx="49132">
                  <c:v>45080.686111111114</c:v>
                </c:pt>
                <c:pt idx="49133">
                  <c:v>45080.686111111114</c:v>
                </c:pt>
                <c:pt idx="49134">
                  <c:v>45080.686805555553</c:v>
                </c:pt>
                <c:pt idx="49135">
                  <c:v>45080.686805555553</c:v>
                </c:pt>
                <c:pt idx="49136">
                  <c:v>45080.686805555553</c:v>
                </c:pt>
                <c:pt idx="49137">
                  <c:v>45080.686805555553</c:v>
                </c:pt>
                <c:pt idx="49138">
                  <c:v>45080.686805555553</c:v>
                </c:pt>
                <c:pt idx="49139">
                  <c:v>45080.686805555553</c:v>
                </c:pt>
                <c:pt idx="49140">
                  <c:v>45080.6875</c:v>
                </c:pt>
                <c:pt idx="49141">
                  <c:v>45080.6875</c:v>
                </c:pt>
                <c:pt idx="49142">
                  <c:v>45080.6875</c:v>
                </c:pt>
                <c:pt idx="49143">
                  <c:v>45080.6875</c:v>
                </c:pt>
                <c:pt idx="49144">
                  <c:v>45080.6875</c:v>
                </c:pt>
                <c:pt idx="49145">
                  <c:v>45080.6875</c:v>
                </c:pt>
                <c:pt idx="49146">
                  <c:v>45080.688194444447</c:v>
                </c:pt>
                <c:pt idx="49147">
                  <c:v>45080.688194444447</c:v>
                </c:pt>
                <c:pt idx="49148">
                  <c:v>45080.688194444447</c:v>
                </c:pt>
                <c:pt idx="49149">
                  <c:v>45080.688194444447</c:v>
                </c:pt>
                <c:pt idx="49150">
                  <c:v>45080.688194444447</c:v>
                </c:pt>
                <c:pt idx="49151">
                  <c:v>45080.688194444447</c:v>
                </c:pt>
                <c:pt idx="49152">
                  <c:v>45080.688888888886</c:v>
                </c:pt>
                <c:pt idx="49153">
                  <c:v>45080.688888888886</c:v>
                </c:pt>
                <c:pt idx="49154">
                  <c:v>45080.688888888886</c:v>
                </c:pt>
                <c:pt idx="49155">
                  <c:v>45080.688888888886</c:v>
                </c:pt>
                <c:pt idx="49156">
                  <c:v>45080.688888888886</c:v>
                </c:pt>
                <c:pt idx="49157">
                  <c:v>45080.688888888886</c:v>
                </c:pt>
                <c:pt idx="49158">
                  <c:v>45080.689583333333</c:v>
                </c:pt>
                <c:pt idx="49159">
                  <c:v>45080.689583333333</c:v>
                </c:pt>
                <c:pt idx="49160">
                  <c:v>45080.689583333333</c:v>
                </c:pt>
                <c:pt idx="49161">
                  <c:v>45080.689583333333</c:v>
                </c:pt>
                <c:pt idx="49162">
                  <c:v>45080.689583333333</c:v>
                </c:pt>
                <c:pt idx="49163">
                  <c:v>45080.689583333333</c:v>
                </c:pt>
                <c:pt idx="49164">
                  <c:v>45080.69027777778</c:v>
                </c:pt>
                <c:pt idx="49165">
                  <c:v>45080.69027777778</c:v>
                </c:pt>
                <c:pt idx="49166">
                  <c:v>45080.69027777778</c:v>
                </c:pt>
                <c:pt idx="49167">
                  <c:v>45080.69027777778</c:v>
                </c:pt>
                <c:pt idx="49168">
                  <c:v>45080.69027777778</c:v>
                </c:pt>
                <c:pt idx="49169">
                  <c:v>45080.69027777778</c:v>
                </c:pt>
                <c:pt idx="49170">
                  <c:v>45080.690972222219</c:v>
                </c:pt>
                <c:pt idx="49171">
                  <c:v>45080.690972222219</c:v>
                </c:pt>
                <c:pt idx="49172">
                  <c:v>45080.690972222219</c:v>
                </c:pt>
                <c:pt idx="49173">
                  <c:v>45080.690972222219</c:v>
                </c:pt>
                <c:pt idx="49174">
                  <c:v>45080.690972222219</c:v>
                </c:pt>
                <c:pt idx="49175">
                  <c:v>45080.690972222219</c:v>
                </c:pt>
                <c:pt idx="49176">
                  <c:v>45080.691666666666</c:v>
                </c:pt>
                <c:pt idx="49177">
                  <c:v>45080.691666666666</c:v>
                </c:pt>
                <c:pt idx="49178">
                  <c:v>45080.691666666666</c:v>
                </c:pt>
                <c:pt idx="49179">
                  <c:v>45080.691666666666</c:v>
                </c:pt>
                <c:pt idx="49180">
                  <c:v>45080.691666666666</c:v>
                </c:pt>
                <c:pt idx="49181">
                  <c:v>45080.691666666666</c:v>
                </c:pt>
                <c:pt idx="49182">
                  <c:v>45080.692361111112</c:v>
                </c:pt>
                <c:pt idx="49183">
                  <c:v>45080.692361111112</c:v>
                </c:pt>
                <c:pt idx="49184">
                  <c:v>45080.692361111112</c:v>
                </c:pt>
                <c:pt idx="49185">
                  <c:v>45080.692361111112</c:v>
                </c:pt>
                <c:pt idx="49186">
                  <c:v>45080.692361111112</c:v>
                </c:pt>
                <c:pt idx="49187">
                  <c:v>45080.692361111112</c:v>
                </c:pt>
                <c:pt idx="49188">
                  <c:v>45080.693055555559</c:v>
                </c:pt>
                <c:pt idx="49189">
                  <c:v>45080.693055555559</c:v>
                </c:pt>
                <c:pt idx="49190">
                  <c:v>45080.693055555559</c:v>
                </c:pt>
                <c:pt idx="49191">
                  <c:v>45080.693055555559</c:v>
                </c:pt>
                <c:pt idx="49192">
                  <c:v>45080.693055555559</c:v>
                </c:pt>
                <c:pt idx="49193">
                  <c:v>45080.693055555559</c:v>
                </c:pt>
                <c:pt idx="49194">
                  <c:v>45080.693749999999</c:v>
                </c:pt>
                <c:pt idx="49195">
                  <c:v>45080.693749999999</c:v>
                </c:pt>
                <c:pt idx="49196">
                  <c:v>45080.693749999999</c:v>
                </c:pt>
                <c:pt idx="49197">
                  <c:v>45080.693749999999</c:v>
                </c:pt>
                <c:pt idx="49198">
                  <c:v>45080.693749999999</c:v>
                </c:pt>
                <c:pt idx="49199">
                  <c:v>45080.693749999999</c:v>
                </c:pt>
                <c:pt idx="49200">
                  <c:v>45080.694444444445</c:v>
                </c:pt>
                <c:pt idx="49201">
                  <c:v>45080.694444444445</c:v>
                </c:pt>
                <c:pt idx="49202">
                  <c:v>45080.694444444445</c:v>
                </c:pt>
                <c:pt idx="49203">
                  <c:v>45080.694444444445</c:v>
                </c:pt>
                <c:pt idx="49204">
                  <c:v>45080.694444444445</c:v>
                </c:pt>
                <c:pt idx="49205">
                  <c:v>45080.694444444445</c:v>
                </c:pt>
                <c:pt idx="49206">
                  <c:v>45080.695138888892</c:v>
                </c:pt>
                <c:pt idx="49207">
                  <c:v>45080.695138888892</c:v>
                </c:pt>
                <c:pt idx="49208">
                  <c:v>45080.695138888892</c:v>
                </c:pt>
                <c:pt idx="49209">
                  <c:v>45080.695138888892</c:v>
                </c:pt>
                <c:pt idx="49210">
                  <c:v>45080.695138888892</c:v>
                </c:pt>
                <c:pt idx="49211">
                  <c:v>45080.695138888892</c:v>
                </c:pt>
                <c:pt idx="49212">
                  <c:v>45080.695833333331</c:v>
                </c:pt>
                <c:pt idx="49213">
                  <c:v>45080.695833333331</c:v>
                </c:pt>
                <c:pt idx="49214">
                  <c:v>45080.695833333331</c:v>
                </c:pt>
                <c:pt idx="49215">
                  <c:v>45080.695833333331</c:v>
                </c:pt>
                <c:pt idx="49216">
                  <c:v>45080.695833333331</c:v>
                </c:pt>
                <c:pt idx="49217">
                  <c:v>45080.695833333331</c:v>
                </c:pt>
                <c:pt idx="49218">
                  <c:v>45080.696527777778</c:v>
                </c:pt>
                <c:pt idx="49219">
                  <c:v>45080.696527777778</c:v>
                </c:pt>
                <c:pt idx="49220">
                  <c:v>45080.696527777778</c:v>
                </c:pt>
                <c:pt idx="49221">
                  <c:v>45080.696527777778</c:v>
                </c:pt>
                <c:pt idx="49222">
                  <c:v>45080.696527777778</c:v>
                </c:pt>
                <c:pt idx="49223">
                  <c:v>45080.696527777778</c:v>
                </c:pt>
                <c:pt idx="49224">
                  <c:v>45080.697222222225</c:v>
                </c:pt>
                <c:pt idx="49225">
                  <c:v>45080.697222222225</c:v>
                </c:pt>
                <c:pt idx="49226">
                  <c:v>45080.697222222225</c:v>
                </c:pt>
                <c:pt idx="49227">
                  <c:v>45080.697222222225</c:v>
                </c:pt>
                <c:pt idx="49228">
                  <c:v>45080.697222222225</c:v>
                </c:pt>
                <c:pt idx="49229">
                  <c:v>45080.697222222225</c:v>
                </c:pt>
                <c:pt idx="49230">
                  <c:v>45080.697916666664</c:v>
                </c:pt>
                <c:pt idx="49231">
                  <c:v>45080.697916666664</c:v>
                </c:pt>
                <c:pt idx="49232">
                  <c:v>45080.697916666664</c:v>
                </c:pt>
                <c:pt idx="49233">
                  <c:v>45080.697916666664</c:v>
                </c:pt>
                <c:pt idx="49234">
                  <c:v>45080.697916666664</c:v>
                </c:pt>
                <c:pt idx="49235">
                  <c:v>45080.697916666664</c:v>
                </c:pt>
                <c:pt idx="49236">
                  <c:v>45080.698611111111</c:v>
                </c:pt>
                <c:pt idx="49237">
                  <c:v>45080.698611111111</c:v>
                </c:pt>
                <c:pt idx="49238">
                  <c:v>45080.698611111111</c:v>
                </c:pt>
                <c:pt idx="49239">
                  <c:v>45080.698611111111</c:v>
                </c:pt>
                <c:pt idx="49240">
                  <c:v>45080.698611111111</c:v>
                </c:pt>
                <c:pt idx="49241">
                  <c:v>45080.698611111111</c:v>
                </c:pt>
                <c:pt idx="49242">
                  <c:v>45080.699305555558</c:v>
                </c:pt>
                <c:pt idx="49243">
                  <c:v>45080.699305555558</c:v>
                </c:pt>
                <c:pt idx="49244">
                  <c:v>45080.699305555558</c:v>
                </c:pt>
                <c:pt idx="49245">
                  <c:v>45080.699305555558</c:v>
                </c:pt>
                <c:pt idx="49246">
                  <c:v>45080.699305555558</c:v>
                </c:pt>
                <c:pt idx="49247">
                  <c:v>45080.699305555558</c:v>
                </c:pt>
                <c:pt idx="49248">
                  <c:v>45080.7</c:v>
                </c:pt>
                <c:pt idx="49249">
                  <c:v>45080.7</c:v>
                </c:pt>
                <c:pt idx="49250">
                  <c:v>45080.7</c:v>
                </c:pt>
                <c:pt idx="49251">
                  <c:v>45080.7</c:v>
                </c:pt>
                <c:pt idx="49252">
                  <c:v>45080.7</c:v>
                </c:pt>
                <c:pt idx="49253">
                  <c:v>45080.7</c:v>
                </c:pt>
                <c:pt idx="49254">
                  <c:v>45080.700694444444</c:v>
                </c:pt>
                <c:pt idx="49255">
                  <c:v>45080.700694444444</c:v>
                </c:pt>
                <c:pt idx="49256">
                  <c:v>45080.700694444444</c:v>
                </c:pt>
                <c:pt idx="49257">
                  <c:v>45080.700694444444</c:v>
                </c:pt>
                <c:pt idx="49258">
                  <c:v>45080.700694444444</c:v>
                </c:pt>
                <c:pt idx="49259">
                  <c:v>45080.700694444444</c:v>
                </c:pt>
                <c:pt idx="49260">
                  <c:v>45080.701388888891</c:v>
                </c:pt>
                <c:pt idx="49261">
                  <c:v>45080.701388888891</c:v>
                </c:pt>
                <c:pt idx="49262">
                  <c:v>45080.701388888891</c:v>
                </c:pt>
                <c:pt idx="49263">
                  <c:v>45080.701388888891</c:v>
                </c:pt>
                <c:pt idx="49264">
                  <c:v>45080.701388888891</c:v>
                </c:pt>
                <c:pt idx="49265">
                  <c:v>45080.701388888891</c:v>
                </c:pt>
                <c:pt idx="49266">
                  <c:v>45080.70208333333</c:v>
                </c:pt>
                <c:pt idx="49267">
                  <c:v>45080.70208333333</c:v>
                </c:pt>
                <c:pt idx="49268">
                  <c:v>45080.70208333333</c:v>
                </c:pt>
                <c:pt idx="49269">
                  <c:v>45080.70208333333</c:v>
                </c:pt>
                <c:pt idx="49270">
                  <c:v>45080.70208333333</c:v>
                </c:pt>
                <c:pt idx="49271">
                  <c:v>45080.70208333333</c:v>
                </c:pt>
                <c:pt idx="49272">
                  <c:v>45080.702777777777</c:v>
                </c:pt>
                <c:pt idx="49273">
                  <c:v>45080.702777777777</c:v>
                </c:pt>
                <c:pt idx="49274">
                  <c:v>45080.702777777777</c:v>
                </c:pt>
                <c:pt idx="49275">
                  <c:v>45080.702777777777</c:v>
                </c:pt>
                <c:pt idx="49276">
                  <c:v>45080.702777777777</c:v>
                </c:pt>
                <c:pt idx="49277">
                  <c:v>45080.702777777777</c:v>
                </c:pt>
                <c:pt idx="49278">
                  <c:v>45080.703472222223</c:v>
                </c:pt>
                <c:pt idx="49279">
                  <c:v>45080.703472222223</c:v>
                </c:pt>
                <c:pt idx="49280">
                  <c:v>45080.703472222223</c:v>
                </c:pt>
                <c:pt idx="49281">
                  <c:v>45080.703472222223</c:v>
                </c:pt>
                <c:pt idx="49282">
                  <c:v>45080.703472222223</c:v>
                </c:pt>
                <c:pt idx="49283">
                  <c:v>45080.703472222223</c:v>
                </c:pt>
                <c:pt idx="49284">
                  <c:v>45080.70416666667</c:v>
                </c:pt>
                <c:pt idx="49285">
                  <c:v>45080.70416666667</c:v>
                </c:pt>
                <c:pt idx="49286">
                  <c:v>45080.70416666667</c:v>
                </c:pt>
                <c:pt idx="49287">
                  <c:v>45080.70416666667</c:v>
                </c:pt>
                <c:pt idx="49288">
                  <c:v>45080.70416666667</c:v>
                </c:pt>
                <c:pt idx="49289">
                  <c:v>45080.70416666667</c:v>
                </c:pt>
                <c:pt idx="49290">
                  <c:v>45080.704861111109</c:v>
                </c:pt>
                <c:pt idx="49291">
                  <c:v>45080.704861111109</c:v>
                </c:pt>
                <c:pt idx="49292">
                  <c:v>45080.704861111109</c:v>
                </c:pt>
                <c:pt idx="49293">
                  <c:v>45080.704861111109</c:v>
                </c:pt>
                <c:pt idx="49294">
                  <c:v>45080.704861111109</c:v>
                </c:pt>
                <c:pt idx="49295">
                  <c:v>45080.704861111109</c:v>
                </c:pt>
                <c:pt idx="49296">
                  <c:v>45080.705555555556</c:v>
                </c:pt>
                <c:pt idx="49297">
                  <c:v>45080.705555555556</c:v>
                </c:pt>
                <c:pt idx="49298">
                  <c:v>45080.705555555556</c:v>
                </c:pt>
                <c:pt idx="49299">
                  <c:v>45080.705555555556</c:v>
                </c:pt>
                <c:pt idx="49300">
                  <c:v>45080.705555555556</c:v>
                </c:pt>
                <c:pt idx="49301">
                  <c:v>45080.705555555556</c:v>
                </c:pt>
                <c:pt idx="49302">
                  <c:v>45080.706250000003</c:v>
                </c:pt>
                <c:pt idx="49303">
                  <c:v>45080.706250000003</c:v>
                </c:pt>
                <c:pt idx="49304">
                  <c:v>45080.706250000003</c:v>
                </c:pt>
                <c:pt idx="49305">
                  <c:v>45080.706250000003</c:v>
                </c:pt>
                <c:pt idx="49306">
                  <c:v>45080.706250000003</c:v>
                </c:pt>
                <c:pt idx="49307">
                  <c:v>45080.706250000003</c:v>
                </c:pt>
                <c:pt idx="49308">
                  <c:v>45080.706944444442</c:v>
                </c:pt>
                <c:pt idx="49309">
                  <c:v>45080.706944444442</c:v>
                </c:pt>
                <c:pt idx="49310">
                  <c:v>45080.706944444442</c:v>
                </c:pt>
                <c:pt idx="49311">
                  <c:v>45080.706944444442</c:v>
                </c:pt>
                <c:pt idx="49312">
                  <c:v>45080.706944444442</c:v>
                </c:pt>
                <c:pt idx="49313">
                  <c:v>45080.706944444442</c:v>
                </c:pt>
                <c:pt idx="49314">
                  <c:v>45080.707638888889</c:v>
                </c:pt>
                <c:pt idx="49315">
                  <c:v>45080.707638888889</c:v>
                </c:pt>
                <c:pt idx="49316">
                  <c:v>45080.707638888889</c:v>
                </c:pt>
                <c:pt idx="49317">
                  <c:v>45080.707638888889</c:v>
                </c:pt>
                <c:pt idx="49318">
                  <c:v>45080.707638888889</c:v>
                </c:pt>
                <c:pt idx="49319">
                  <c:v>45080.707638888889</c:v>
                </c:pt>
                <c:pt idx="49320">
                  <c:v>45080.708333333336</c:v>
                </c:pt>
                <c:pt idx="49321">
                  <c:v>45080.708333333336</c:v>
                </c:pt>
                <c:pt idx="49322">
                  <c:v>45080.708333333336</c:v>
                </c:pt>
                <c:pt idx="49323">
                  <c:v>45080.708333333336</c:v>
                </c:pt>
                <c:pt idx="49324">
                  <c:v>45080.708333333336</c:v>
                </c:pt>
                <c:pt idx="49325">
                  <c:v>45080.708333333336</c:v>
                </c:pt>
                <c:pt idx="49326">
                  <c:v>45080.709027777775</c:v>
                </c:pt>
                <c:pt idx="49327">
                  <c:v>45080.709027777775</c:v>
                </c:pt>
                <c:pt idx="49328">
                  <c:v>45080.709027777775</c:v>
                </c:pt>
                <c:pt idx="49329">
                  <c:v>45080.709027777775</c:v>
                </c:pt>
                <c:pt idx="49330">
                  <c:v>45080.709027777775</c:v>
                </c:pt>
                <c:pt idx="49331">
                  <c:v>45080.709027777775</c:v>
                </c:pt>
                <c:pt idx="49332">
                  <c:v>45080.709722222222</c:v>
                </c:pt>
                <c:pt idx="49333">
                  <c:v>45080.709722222222</c:v>
                </c:pt>
                <c:pt idx="49334">
                  <c:v>45080.709722222222</c:v>
                </c:pt>
                <c:pt idx="49335">
                  <c:v>45080.709722222222</c:v>
                </c:pt>
                <c:pt idx="49336">
                  <c:v>45080.709722222222</c:v>
                </c:pt>
                <c:pt idx="49337">
                  <c:v>45080.709722222222</c:v>
                </c:pt>
                <c:pt idx="49338">
                  <c:v>45080.710416666669</c:v>
                </c:pt>
                <c:pt idx="49339">
                  <c:v>45080.710416666669</c:v>
                </c:pt>
                <c:pt idx="49340">
                  <c:v>45080.710416666669</c:v>
                </c:pt>
                <c:pt idx="49341">
                  <c:v>45080.710416666669</c:v>
                </c:pt>
                <c:pt idx="49342">
                  <c:v>45080.710416666669</c:v>
                </c:pt>
                <c:pt idx="49343">
                  <c:v>45080.710416666669</c:v>
                </c:pt>
                <c:pt idx="49344">
                  <c:v>45080.711111111108</c:v>
                </c:pt>
                <c:pt idx="49345">
                  <c:v>45080.711111111108</c:v>
                </c:pt>
                <c:pt idx="49346">
                  <c:v>45080.711111111108</c:v>
                </c:pt>
                <c:pt idx="49347">
                  <c:v>45080.711111111108</c:v>
                </c:pt>
                <c:pt idx="49348">
                  <c:v>45080.711111111108</c:v>
                </c:pt>
                <c:pt idx="49349">
                  <c:v>45080.711111111108</c:v>
                </c:pt>
                <c:pt idx="49350">
                  <c:v>45080.711805555555</c:v>
                </c:pt>
                <c:pt idx="49351">
                  <c:v>45080.711805555555</c:v>
                </c:pt>
                <c:pt idx="49352">
                  <c:v>45080.711805555555</c:v>
                </c:pt>
                <c:pt idx="49353">
                  <c:v>45080.711805555555</c:v>
                </c:pt>
                <c:pt idx="49354">
                  <c:v>45080.711805555555</c:v>
                </c:pt>
                <c:pt idx="49355">
                  <c:v>45080.711805555555</c:v>
                </c:pt>
                <c:pt idx="49356">
                  <c:v>45080.712500000001</c:v>
                </c:pt>
                <c:pt idx="49357">
                  <c:v>45080.712500000001</c:v>
                </c:pt>
                <c:pt idx="49358">
                  <c:v>45080.712500000001</c:v>
                </c:pt>
                <c:pt idx="49359">
                  <c:v>45080.712500000001</c:v>
                </c:pt>
                <c:pt idx="49360">
                  <c:v>45080.712500000001</c:v>
                </c:pt>
                <c:pt idx="49361">
                  <c:v>45080.712500000001</c:v>
                </c:pt>
                <c:pt idx="49362">
                  <c:v>45080.713194444441</c:v>
                </c:pt>
                <c:pt idx="49363">
                  <c:v>45080.713194444441</c:v>
                </c:pt>
                <c:pt idx="49364">
                  <c:v>45080.713194444441</c:v>
                </c:pt>
                <c:pt idx="49365">
                  <c:v>45080.713194444441</c:v>
                </c:pt>
                <c:pt idx="49366">
                  <c:v>45080.713194444441</c:v>
                </c:pt>
                <c:pt idx="49367">
                  <c:v>45080.713194444441</c:v>
                </c:pt>
                <c:pt idx="49368">
                  <c:v>45080.713888888888</c:v>
                </c:pt>
                <c:pt idx="49369">
                  <c:v>45080.713888888888</c:v>
                </c:pt>
                <c:pt idx="49370">
                  <c:v>45080.713888888888</c:v>
                </c:pt>
                <c:pt idx="49371">
                  <c:v>45080.713888888888</c:v>
                </c:pt>
                <c:pt idx="49372">
                  <c:v>45080.713888888888</c:v>
                </c:pt>
                <c:pt idx="49373">
                  <c:v>45080.713888888888</c:v>
                </c:pt>
                <c:pt idx="49374">
                  <c:v>45080.714583333334</c:v>
                </c:pt>
                <c:pt idx="49375">
                  <c:v>45080.714583333334</c:v>
                </c:pt>
                <c:pt idx="49376">
                  <c:v>45080.714583333334</c:v>
                </c:pt>
                <c:pt idx="49377">
                  <c:v>45080.714583333334</c:v>
                </c:pt>
                <c:pt idx="49378">
                  <c:v>45080.714583333334</c:v>
                </c:pt>
                <c:pt idx="49379">
                  <c:v>45080.714583333334</c:v>
                </c:pt>
                <c:pt idx="49380">
                  <c:v>45080.715277777781</c:v>
                </c:pt>
                <c:pt idx="49381">
                  <c:v>45080.715277777781</c:v>
                </c:pt>
                <c:pt idx="49382">
                  <c:v>45080.715277777781</c:v>
                </c:pt>
                <c:pt idx="49383">
                  <c:v>45080.715277777781</c:v>
                </c:pt>
                <c:pt idx="49384">
                  <c:v>45080.715277777781</c:v>
                </c:pt>
                <c:pt idx="49385">
                  <c:v>45080.715277777781</c:v>
                </c:pt>
                <c:pt idx="49386">
                  <c:v>45080.71597222222</c:v>
                </c:pt>
                <c:pt idx="49387">
                  <c:v>45080.71597222222</c:v>
                </c:pt>
                <c:pt idx="49388">
                  <c:v>45080.71597222222</c:v>
                </c:pt>
                <c:pt idx="49389">
                  <c:v>45080.71597222222</c:v>
                </c:pt>
                <c:pt idx="49390">
                  <c:v>45080.71597222222</c:v>
                </c:pt>
                <c:pt idx="49391">
                  <c:v>45080.71597222222</c:v>
                </c:pt>
                <c:pt idx="49392">
                  <c:v>45080.716666666667</c:v>
                </c:pt>
                <c:pt idx="49393">
                  <c:v>45080.716666666667</c:v>
                </c:pt>
                <c:pt idx="49394">
                  <c:v>45080.716666666667</c:v>
                </c:pt>
                <c:pt idx="49395">
                  <c:v>45080.716666666667</c:v>
                </c:pt>
                <c:pt idx="49396">
                  <c:v>45080.716666666667</c:v>
                </c:pt>
                <c:pt idx="49397">
                  <c:v>45080.716666666667</c:v>
                </c:pt>
                <c:pt idx="49398">
                  <c:v>45080.717361111114</c:v>
                </c:pt>
                <c:pt idx="49399">
                  <c:v>45080.717361111114</c:v>
                </c:pt>
                <c:pt idx="49400">
                  <c:v>45080.717361111114</c:v>
                </c:pt>
                <c:pt idx="49401">
                  <c:v>45080.717361111114</c:v>
                </c:pt>
                <c:pt idx="49402">
                  <c:v>45080.717361111114</c:v>
                </c:pt>
                <c:pt idx="49403">
                  <c:v>45080.717361111114</c:v>
                </c:pt>
                <c:pt idx="49404">
                  <c:v>45080.718055555553</c:v>
                </c:pt>
                <c:pt idx="49405">
                  <c:v>45080.718055555553</c:v>
                </c:pt>
                <c:pt idx="49406">
                  <c:v>45080.718055555553</c:v>
                </c:pt>
                <c:pt idx="49407">
                  <c:v>45080.718055555553</c:v>
                </c:pt>
                <c:pt idx="49408">
                  <c:v>45080.718055555553</c:v>
                </c:pt>
                <c:pt idx="49409">
                  <c:v>45080.718055555553</c:v>
                </c:pt>
                <c:pt idx="49410">
                  <c:v>45080.71875</c:v>
                </c:pt>
                <c:pt idx="49411">
                  <c:v>45080.71875</c:v>
                </c:pt>
                <c:pt idx="49412">
                  <c:v>45080.71875</c:v>
                </c:pt>
                <c:pt idx="49413">
                  <c:v>45080.71875</c:v>
                </c:pt>
                <c:pt idx="49414">
                  <c:v>45080.71875</c:v>
                </c:pt>
                <c:pt idx="49415">
                  <c:v>45080.71875</c:v>
                </c:pt>
                <c:pt idx="49416">
                  <c:v>45080.719444444447</c:v>
                </c:pt>
                <c:pt idx="49417">
                  <c:v>45080.719444444447</c:v>
                </c:pt>
                <c:pt idx="49418">
                  <c:v>45080.719444444447</c:v>
                </c:pt>
                <c:pt idx="49419">
                  <c:v>45080.719444444447</c:v>
                </c:pt>
                <c:pt idx="49420">
                  <c:v>45080.719444444447</c:v>
                </c:pt>
                <c:pt idx="49421">
                  <c:v>45080.719444444447</c:v>
                </c:pt>
                <c:pt idx="49422">
                  <c:v>45080.720138888886</c:v>
                </c:pt>
                <c:pt idx="49423">
                  <c:v>45080.720138888886</c:v>
                </c:pt>
                <c:pt idx="49424">
                  <c:v>45080.720138888886</c:v>
                </c:pt>
                <c:pt idx="49425">
                  <c:v>45080.720138888886</c:v>
                </c:pt>
                <c:pt idx="49426">
                  <c:v>45080.720138888886</c:v>
                </c:pt>
                <c:pt idx="49427">
                  <c:v>45080.720138888886</c:v>
                </c:pt>
                <c:pt idx="49428">
                  <c:v>45080.720833333333</c:v>
                </c:pt>
                <c:pt idx="49429">
                  <c:v>45080.720833333333</c:v>
                </c:pt>
                <c:pt idx="49430">
                  <c:v>45080.720833333333</c:v>
                </c:pt>
                <c:pt idx="49431">
                  <c:v>45080.720833333333</c:v>
                </c:pt>
                <c:pt idx="49432">
                  <c:v>45080.720833333333</c:v>
                </c:pt>
                <c:pt idx="49433">
                  <c:v>45080.720833333333</c:v>
                </c:pt>
                <c:pt idx="49434">
                  <c:v>45080.72152777778</c:v>
                </c:pt>
                <c:pt idx="49435">
                  <c:v>45080.72152777778</c:v>
                </c:pt>
                <c:pt idx="49436">
                  <c:v>45080.72152777778</c:v>
                </c:pt>
                <c:pt idx="49437">
                  <c:v>45080.72152777778</c:v>
                </c:pt>
                <c:pt idx="49438">
                  <c:v>45080.72152777778</c:v>
                </c:pt>
                <c:pt idx="49439">
                  <c:v>45080.72152777778</c:v>
                </c:pt>
                <c:pt idx="49440">
                  <c:v>45080.722222222219</c:v>
                </c:pt>
                <c:pt idx="49441">
                  <c:v>45080.722222222219</c:v>
                </c:pt>
                <c:pt idx="49442">
                  <c:v>45080.722222222219</c:v>
                </c:pt>
                <c:pt idx="49443">
                  <c:v>45080.722222222219</c:v>
                </c:pt>
                <c:pt idx="49444">
                  <c:v>45080.722222222219</c:v>
                </c:pt>
                <c:pt idx="49445">
                  <c:v>45080.722222222219</c:v>
                </c:pt>
                <c:pt idx="49446">
                  <c:v>45080.722916666666</c:v>
                </c:pt>
                <c:pt idx="49447">
                  <c:v>45080.722916666666</c:v>
                </c:pt>
                <c:pt idx="49448">
                  <c:v>45080.722916666666</c:v>
                </c:pt>
                <c:pt idx="49449">
                  <c:v>45080.722916666666</c:v>
                </c:pt>
                <c:pt idx="49450">
                  <c:v>45080.722916666666</c:v>
                </c:pt>
                <c:pt idx="49451">
                  <c:v>45080.722916666666</c:v>
                </c:pt>
                <c:pt idx="49452">
                  <c:v>45080.723611111112</c:v>
                </c:pt>
                <c:pt idx="49453">
                  <c:v>45080.723611111112</c:v>
                </c:pt>
                <c:pt idx="49454">
                  <c:v>45080.723611111112</c:v>
                </c:pt>
                <c:pt idx="49455">
                  <c:v>45080.723611111112</c:v>
                </c:pt>
                <c:pt idx="49456">
                  <c:v>45080.723611111112</c:v>
                </c:pt>
                <c:pt idx="49457">
                  <c:v>45080.723611111112</c:v>
                </c:pt>
                <c:pt idx="49458">
                  <c:v>45080.724305555559</c:v>
                </c:pt>
                <c:pt idx="49459">
                  <c:v>45080.724305555559</c:v>
                </c:pt>
                <c:pt idx="49460">
                  <c:v>45080.724305555559</c:v>
                </c:pt>
                <c:pt idx="49461">
                  <c:v>45080.724305555559</c:v>
                </c:pt>
                <c:pt idx="49462">
                  <c:v>45080.724305555559</c:v>
                </c:pt>
                <c:pt idx="49463">
                  <c:v>45080.724305555559</c:v>
                </c:pt>
                <c:pt idx="49464">
                  <c:v>45080.724999999999</c:v>
                </c:pt>
                <c:pt idx="49465">
                  <c:v>45080.724999999999</c:v>
                </c:pt>
                <c:pt idx="49466">
                  <c:v>45080.724999999999</c:v>
                </c:pt>
                <c:pt idx="49467">
                  <c:v>45080.724999999999</c:v>
                </c:pt>
                <c:pt idx="49468">
                  <c:v>45080.724999999999</c:v>
                </c:pt>
                <c:pt idx="49469">
                  <c:v>45080.724999999999</c:v>
                </c:pt>
                <c:pt idx="49470">
                  <c:v>45080.725694444445</c:v>
                </c:pt>
                <c:pt idx="49471">
                  <c:v>45080.725694444445</c:v>
                </c:pt>
                <c:pt idx="49472">
                  <c:v>45080.725694444445</c:v>
                </c:pt>
                <c:pt idx="49473">
                  <c:v>45080.725694444445</c:v>
                </c:pt>
                <c:pt idx="49474">
                  <c:v>45080.725694444445</c:v>
                </c:pt>
                <c:pt idx="49475">
                  <c:v>45080.725694444445</c:v>
                </c:pt>
                <c:pt idx="49476">
                  <c:v>45080.726388888892</c:v>
                </c:pt>
                <c:pt idx="49477">
                  <c:v>45080.726388888892</c:v>
                </c:pt>
                <c:pt idx="49478">
                  <c:v>45080.726388888892</c:v>
                </c:pt>
                <c:pt idx="49479">
                  <c:v>45080.726388888892</c:v>
                </c:pt>
                <c:pt idx="49480">
                  <c:v>45080.726388888892</c:v>
                </c:pt>
                <c:pt idx="49481">
                  <c:v>45080.726388888892</c:v>
                </c:pt>
                <c:pt idx="49482">
                  <c:v>45080.727083333331</c:v>
                </c:pt>
                <c:pt idx="49483">
                  <c:v>45080.727083333331</c:v>
                </c:pt>
                <c:pt idx="49484">
                  <c:v>45080.727083333331</c:v>
                </c:pt>
                <c:pt idx="49485">
                  <c:v>45080.727083333331</c:v>
                </c:pt>
                <c:pt idx="49486">
                  <c:v>45080.727083333331</c:v>
                </c:pt>
                <c:pt idx="49487">
                  <c:v>45080.727083333331</c:v>
                </c:pt>
                <c:pt idx="49488">
                  <c:v>45080.727777777778</c:v>
                </c:pt>
                <c:pt idx="49489">
                  <c:v>45080.727777777778</c:v>
                </c:pt>
                <c:pt idx="49490">
                  <c:v>45080.727777777778</c:v>
                </c:pt>
                <c:pt idx="49491">
                  <c:v>45080.727777777778</c:v>
                </c:pt>
                <c:pt idx="49492">
                  <c:v>45080.727777777778</c:v>
                </c:pt>
                <c:pt idx="49493">
                  <c:v>45080.727777777778</c:v>
                </c:pt>
                <c:pt idx="49494">
                  <c:v>45080.728472222225</c:v>
                </c:pt>
                <c:pt idx="49495">
                  <c:v>45080.728472222225</c:v>
                </c:pt>
                <c:pt idx="49496">
                  <c:v>45080.728472222225</c:v>
                </c:pt>
                <c:pt idx="49497">
                  <c:v>45080.728472222225</c:v>
                </c:pt>
                <c:pt idx="49498">
                  <c:v>45080.728472222225</c:v>
                </c:pt>
                <c:pt idx="49499">
                  <c:v>45080.728472222225</c:v>
                </c:pt>
                <c:pt idx="49500">
                  <c:v>45080.729166666664</c:v>
                </c:pt>
                <c:pt idx="49501">
                  <c:v>45080.729166666664</c:v>
                </c:pt>
                <c:pt idx="49502">
                  <c:v>45080.729166666664</c:v>
                </c:pt>
                <c:pt idx="49503">
                  <c:v>45080.729166666664</c:v>
                </c:pt>
                <c:pt idx="49504">
                  <c:v>45080.729166666664</c:v>
                </c:pt>
                <c:pt idx="49505">
                  <c:v>45080.729166666664</c:v>
                </c:pt>
                <c:pt idx="49506">
                  <c:v>45080.729861111111</c:v>
                </c:pt>
                <c:pt idx="49507">
                  <c:v>45080.729861111111</c:v>
                </c:pt>
                <c:pt idx="49508">
                  <c:v>45080.729861111111</c:v>
                </c:pt>
                <c:pt idx="49509">
                  <c:v>45080.729861111111</c:v>
                </c:pt>
                <c:pt idx="49510">
                  <c:v>45080.729861111111</c:v>
                </c:pt>
                <c:pt idx="49511">
                  <c:v>45080.729861111111</c:v>
                </c:pt>
                <c:pt idx="49512">
                  <c:v>45080.730555555558</c:v>
                </c:pt>
                <c:pt idx="49513">
                  <c:v>45080.730555555558</c:v>
                </c:pt>
                <c:pt idx="49514">
                  <c:v>45080.730555555558</c:v>
                </c:pt>
                <c:pt idx="49515">
                  <c:v>45080.730555555558</c:v>
                </c:pt>
                <c:pt idx="49516">
                  <c:v>45080.730555555558</c:v>
                </c:pt>
                <c:pt idx="49517">
                  <c:v>45080.730555555558</c:v>
                </c:pt>
                <c:pt idx="49518">
                  <c:v>45080.731249999997</c:v>
                </c:pt>
                <c:pt idx="49519">
                  <c:v>45080.731249999997</c:v>
                </c:pt>
                <c:pt idx="49520">
                  <c:v>45080.731249999997</c:v>
                </c:pt>
                <c:pt idx="49521">
                  <c:v>45080.731249999997</c:v>
                </c:pt>
                <c:pt idx="49522">
                  <c:v>45080.731249999997</c:v>
                </c:pt>
                <c:pt idx="49523">
                  <c:v>45080.731249999997</c:v>
                </c:pt>
                <c:pt idx="49524">
                  <c:v>45080.731944444444</c:v>
                </c:pt>
                <c:pt idx="49525">
                  <c:v>45080.731944444444</c:v>
                </c:pt>
                <c:pt idx="49526">
                  <c:v>45080.731944444444</c:v>
                </c:pt>
                <c:pt idx="49527">
                  <c:v>45080.731944444444</c:v>
                </c:pt>
                <c:pt idx="49528">
                  <c:v>45080.731944444444</c:v>
                </c:pt>
                <c:pt idx="49529">
                  <c:v>45080.731944444444</c:v>
                </c:pt>
                <c:pt idx="49530">
                  <c:v>45080.732638888891</c:v>
                </c:pt>
                <c:pt idx="49531">
                  <c:v>45080.732638888891</c:v>
                </c:pt>
                <c:pt idx="49532">
                  <c:v>45080.732638888891</c:v>
                </c:pt>
                <c:pt idx="49533">
                  <c:v>45080.732638888891</c:v>
                </c:pt>
                <c:pt idx="49534">
                  <c:v>45080.732638888891</c:v>
                </c:pt>
                <c:pt idx="49535">
                  <c:v>45080.732638888891</c:v>
                </c:pt>
                <c:pt idx="49536">
                  <c:v>45080.73333333333</c:v>
                </c:pt>
                <c:pt idx="49537">
                  <c:v>45080.73333333333</c:v>
                </c:pt>
                <c:pt idx="49538">
                  <c:v>45080.73333333333</c:v>
                </c:pt>
                <c:pt idx="49539">
                  <c:v>45080.73333333333</c:v>
                </c:pt>
                <c:pt idx="49540">
                  <c:v>45080.73333333333</c:v>
                </c:pt>
                <c:pt idx="49541">
                  <c:v>45080.73333333333</c:v>
                </c:pt>
                <c:pt idx="49542">
                  <c:v>45080.734027777777</c:v>
                </c:pt>
                <c:pt idx="49543">
                  <c:v>45080.734027777777</c:v>
                </c:pt>
                <c:pt idx="49544">
                  <c:v>45080.734027777777</c:v>
                </c:pt>
                <c:pt idx="49545">
                  <c:v>45080.734027777777</c:v>
                </c:pt>
                <c:pt idx="49546">
                  <c:v>45080.734027777777</c:v>
                </c:pt>
                <c:pt idx="49547">
                  <c:v>45080.734027777777</c:v>
                </c:pt>
                <c:pt idx="49548">
                  <c:v>45080.734722222223</c:v>
                </c:pt>
                <c:pt idx="49549">
                  <c:v>45080.734722222223</c:v>
                </c:pt>
                <c:pt idx="49550">
                  <c:v>45080.734722222223</c:v>
                </c:pt>
                <c:pt idx="49551">
                  <c:v>45080.734722222223</c:v>
                </c:pt>
                <c:pt idx="49552">
                  <c:v>45080.734722222223</c:v>
                </c:pt>
                <c:pt idx="49553">
                  <c:v>45080.734722222223</c:v>
                </c:pt>
                <c:pt idx="49554">
                  <c:v>45080.73541666667</c:v>
                </c:pt>
                <c:pt idx="49555">
                  <c:v>45080.73541666667</c:v>
                </c:pt>
                <c:pt idx="49556">
                  <c:v>45080.73541666667</c:v>
                </c:pt>
                <c:pt idx="49557">
                  <c:v>45080.73541666667</c:v>
                </c:pt>
                <c:pt idx="49558">
                  <c:v>45080.73541666667</c:v>
                </c:pt>
                <c:pt idx="49559">
                  <c:v>45080.73541666667</c:v>
                </c:pt>
                <c:pt idx="49560">
                  <c:v>45080.736111111109</c:v>
                </c:pt>
                <c:pt idx="49561">
                  <c:v>45080.736111111109</c:v>
                </c:pt>
                <c:pt idx="49562">
                  <c:v>45080.736111111109</c:v>
                </c:pt>
                <c:pt idx="49563">
                  <c:v>45080.736111111109</c:v>
                </c:pt>
                <c:pt idx="49564">
                  <c:v>45080.736111111109</c:v>
                </c:pt>
                <c:pt idx="49565">
                  <c:v>45080.736111111109</c:v>
                </c:pt>
                <c:pt idx="49566">
                  <c:v>45080.736805555556</c:v>
                </c:pt>
                <c:pt idx="49567">
                  <c:v>45080.736805555556</c:v>
                </c:pt>
                <c:pt idx="49568">
                  <c:v>45080.736805555556</c:v>
                </c:pt>
                <c:pt idx="49569">
                  <c:v>45080.736805555556</c:v>
                </c:pt>
                <c:pt idx="49570">
                  <c:v>45080.736805555556</c:v>
                </c:pt>
                <c:pt idx="49571">
                  <c:v>45080.736805555556</c:v>
                </c:pt>
                <c:pt idx="49572">
                  <c:v>45080.737500000003</c:v>
                </c:pt>
                <c:pt idx="49573">
                  <c:v>45080.737500000003</c:v>
                </c:pt>
                <c:pt idx="49574">
                  <c:v>45080.737500000003</c:v>
                </c:pt>
                <c:pt idx="49575">
                  <c:v>45080.737500000003</c:v>
                </c:pt>
                <c:pt idx="49576">
                  <c:v>45080.737500000003</c:v>
                </c:pt>
                <c:pt idx="49577">
                  <c:v>45080.737500000003</c:v>
                </c:pt>
                <c:pt idx="49578">
                  <c:v>45080.738194444442</c:v>
                </c:pt>
                <c:pt idx="49579">
                  <c:v>45080.738194444442</c:v>
                </c:pt>
                <c:pt idx="49580">
                  <c:v>45080.738194444442</c:v>
                </c:pt>
                <c:pt idx="49581">
                  <c:v>45080.738194444442</c:v>
                </c:pt>
                <c:pt idx="49582">
                  <c:v>45080.738194444442</c:v>
                </c:pt>
                <c:pt idx="49583">
                  <c:v>45080.738194444442</c:v>
                </c:pt>
                <c:pt idx="49584">
                  <c:v>45080.738888888889</c:v>
                </c:pt>
                <c:pt idx="49585">
                  <c:v>45080.738888888889</c:v>
                </c:pt>
                <c:pt idx="49586">
                  <c:v>45080.738888888889</c:v>
                </c:pt>
                <c:pt idx="49587">
                  <c:v>45080.738888888889</c:v>
                </c:pt>
                <c:pt idx="49588">
                  <c:v>45080.738888888889</c:v>
                </c:pt>
                <c:pt idx="49589">
                  <c:v>45080.738888888889</c:v>
                </c:pt>
                <c:pt idx="49590">
                  <c:v>45080.739583333336</c:v>
                </c:pt>
                <c:pt idx="49591">
                  <c:v>45080.739583333336</c:v>
                </c:pt>
                <c:pt idx="49592">
                  <c:v>45080.739583333336</c:v>
                </c:pt>
                <c:pt idx="49593">
                  <c:v>45080.739583333336</c:v>
                </c:pt>
                <c:pt idx="49594">
                  <c:v>45080.739583333336</c:v>
                </c:pt>
                <c:pt idx="49595">
                  <c:v>45080.739583333336</c:v>
                </c:pt>
                <c:pt idx="49596">
                  <c:v>45080.740277777775</c:v>
                </c:pt>
                <c:pt idx="49597">
                  <c:v>45080.740277777775</c:v>
                </c:pt>
                <c:pt idx="49598">
                  <c:v>45080.740277777775</c:v>
                </c:pt>
                <c:pt idx="49599">
                  <c:v>45080.740277777775</c:v>
                </c:pt>
                <c:pt idx="49600">
                  <c:v>45080.740277777775</c:v>
                </c:pt>
                <c:pt idx="49601">
                  <c:v>45080.740277777775</c:v>
                </c:pt>
                <c:pt idx="49602">
                  <c:v>45080.740972222222</c:v>
                </c:pt>
                <c:pt idx="49603">
                  <c:v>45080.740972222222</c:v>
                </c:pt>
                <c:pt idx="49604">
                  <c:v>45080.740972222222</c:v>
                </c:pt>
                <c:pt idx="49605">
                  <c:v>45080.740972222222</c:v>
                </c:pt>
                <c:pt idx="49606">
                  <c:v>45080.740972222222</c:v>
                </c:pt>
                <c:pt idx="49607">
                  <c:v>45080.740972222222</c:v>
                </c:pt>
                <c:pt idx="49608">
                  <c:v>45080.741666666669</c:v>
                </c:pt>
                <c:pt idx="49609">
                  <c:v>45080.741666666669</c:v>
                </c:pt>
                <c:pt idx="49610">
                  <c:v>45080.741666666669</c:v>
                </c:pt>
                <c:pt idx="49611">
                  <c:v>45080.741666666669</c:v>
                </c:pt>
                <c:pt idx="49612">
                  <c:v>45080.741666666669</c:v>
                </c:pt>
                <c:pt idx="49613">
                  <c:v>45080.741666666669</c:v>
                </c:pt>
                <c:pt idx="49614">
                  <c:v>45080.742361111108</c:v>
                </c:pt>
                <c:pt idx="49615">
                  <c:v>45080.742361111108</c:v>
                </c:pt>
                <c:pt idx="49616">
                  <c:v>45080.742361111108</c:v>
                </c:pt>
                <c:pt idx="49617">
                  <c:v>45080.742361111108</c:v>
                </c:pt>
                <c:pt idx="49618">
                  <c:v>45080.742361111108</c:v>
                </c:pt>
                <c:pt idx="49619">
                  <c:v>45080.742361111108</c:v>
                </c:pt>
                <c:pt idx="49620">
                  <c:v>45080.743055555555</c:v>
                </c:pt>
                <c:pt idx="49621">
                  <c:v>45080.743055555555</c:v>
                </c:pt>
                <c:pt idx="49622">
                  <c:v>45080.743055555555</c:v>
                </c:pt>
                <c:pt idx="49623">
                  <c:v>45080.743055555555</c:v>
                </c:pt>
                <c:pt idx="49624">
                  <c:v>45080.743055555555</c:v>
                </c:pt>
                <c:pt idx="49625">
                  <c:v>45080.743055555555</c:v>
                </c:pt>
                <c:pt idx="49626">
                  <c:v>45080.743750000001</c:v>
                </c:pt>
                <c:pt idx="49627">
                  <c:v>45080.743750000001</c:v>
                </c:pt>
                <c:pt idx="49628">
                  <c:v>45080.743750000001</c:v>
                </c:pt>
                <c:pt idx="49629">
                  <c:v>45080.743750000001</c:v>
                </c:pt>
                <c:pt idx="49630">
                  <c:v>45080.743750000001</c:v>
                </c:pt>
                <c:pt idx="49631">
                  <c:v>45080.743750000001</c:v>
                </c:pt>
                <c:pt idx="49632">
                  <c:v>45080.744444444441</c:v>
                </c:pt>
                <c:pt idx="49633">
                  <c:v>45080.744444444441</c:v>
                </c:pt>
                <c:pt idx="49634">
                  <c:v>45080.744444444441</c:v>
                </c:pt>
                <c:pt idx="49635">
                  <c:v>45080.744444444441</c:v>
                </c:pt>
                <c:pt idx="49636">
                  <c:v>45080.744444444441</c:v>
                </c:pt>
                <c:pt idx="49637">
                  <c:v>45080.744444444441</c:v>
                </c:pt>
                <c:pt idx="49638">
                  <c:v>45080.745138888888</c:v>
                </c:pt>
                <c:pt idx="49639">
                  <c:v>45080.745138888888</c:v>
                </c:pt>
                <c:pt idx="49640">
                  <c:v>45080.745138888888</c:v>
                </c:pt>
                <c:pt idx="49641">
                  <c:v>45080.745138888888</c:v>
                </c:pt>
                <c:pt idx="49642">
                  <c:v>45080.745138888888</c:v>
                </c:pt>
                <c:pt idx="49643">
                  <c:v>45080.745138888888</c:v>
                </c:pt>
                <c:pt idx="49644">
                  <c:v>45080.745833333334</c:v>
                </c:pt>
                <c:pt idx="49645">
                  <c:v>45080.745833333334</c:v>
                </c:pt>
                <c:pt idx="49646">
                  <c:v>45080.745833333334</c:v>
                </c:pt>
                <c:pt idx="49647">
                  <c:v>45080.745833333334</c:v>
                </c:pt>
                <c:pt idx="49648">
                  <c:v>45080.745833333334</c:v>
                </c:pt>
                <c:pt idx="49649">
                  <c:v>45080.745833333334</c:v>
                </c:pt>
                <c:pt idx="49650">
                  <c:v>45080.746527777781</c:v>
                </c:pt>
                <c:pt idx="49651">
                  <c:v>45080.746527777781</c:v>
                </c:pt>
                <c:pt idx="49652">
                  <c:v>45080.746527777781</c:v>
                </c:pt>
                <c:pt idx="49653">
                  <c:v>45080.746527777781</c:v>
                </c:pt>
                <c:pt idx="49654">
                  <c:v>45080.746527777781</c:v>
                </c:pt>
                <c:pt idx="49655">
                  <c:v>45080.746527777781</c:v>
                </c:pt>
                <c:pt idx="49656">
                  <c:v>45080.74722222222</c:v>
                </c:pt>
                <c:pt idx="49657">
                  <c:v>45080.74722222222</c:v>
                </c:pt>
                <c:pt idx="49658">
                  <c:v>45080.74722222222</c:v>
                </c:pt>
                <c:pt idx="49659">
                  <c:v>45080.74722222222</c:v>
                </c:pt>
                <c:pt idx="49660">
                  <c:v>45080.74722222222</c:v>
                </c:pt>
                <c:pt idx="49661">
                  <c:v>45080.74722222222</c:v>
                </c:pt>
                <c:pt idx="49662">
                  <c:v>45080.747916666667</c:v>
                </c:pt>
                <c:pt idx="49663">
                  <c:v>45080.747916666667</c:v>
                </c:pt>
                <c:pt idx="49664">
                  <c:v>45080.747916666667</c:v>
                </c:pt>
                <c:pt idx="49665">
                  <c:v>45080.747916666667</c:v>
                </c:pt>
                <c:pt idx="49666">
                  <c:v>45080.747916666667</c:v>
                </c:pt>
                <c:pt idx="49667">
                  <c:v>45080.747916666667</c:v>
                </c:pt>
                <c:pt idx="49668">
                  <c:v>45080.748611111114</c:v>
                </c:pt>
                <c:pt idx="49669">
                  <c:v>45080.748611111114</c:v>
                </c:pt>
                <c:pt idx="49670">
                  <c:v>45080.748611111114</c:v>
                </c:pt>
                <c:pt idx="49671">
                  <c:v>45080.748611111114</c:v>
                </c:pt>
                <c:pt idx="49672">
                  <c:v>45080.748611111114</c:v>
                </c:pt>
                <c:pt idx="49673">
                  <c:v>45080.748611111114</c:v>
                </c:pt>
                <c:pt idx="49674">
                  <c:v>45080.749305555553</c:v>
                </c:pt>
                <c:pt idx="49675">
                  <c:v>45080.749305555553</c:v>
                </c:pt>
                <c:pt idx="49676">
                  <c:v>45080.749305555553</c:v>
                </c:pt>
                <c:pt idx="49677">
                  <c:v>45080.749305555553</c:v>
                </c:pt>
                <c:pt idx="49678">
                  <c:v>45080.749305555553</c:v>
                </c:pt>
                <c:pt idx="49679">
                  <c:v>45080.749305555553</c:v>
                </c:pt>
                <c:pt idx="49680">
                  <c:v>45080.75</c:v>
                </c:pt>
                <c:pt idx="49681">
                  <c:v>45080.75</c:v>
                </c:pt>
                <c:pt idx="49682">
                  <c:v>45080.75</c:v>
                </c:pt>
                <c:pt idx="49683">
                  <c:v>45080.75</c:v>
                </c:pt>
                <c:pt idx="49684">
                  <c:v>45080.75</c:v>
                </c:pt>
                <c:pt idx="49685">
                  <c:v>45080.75</c:v>
                </c:pt>
                <c:pt idx="49686">
                  <c:v>45080.750694444447</c:v>
                </c:pt>
                <c:pt idx="49687">
                  <c:v>45080.750694444447</c:v>
                </c:pt>
                <c:pt idx="49688">
                  <c:v>45080.750694444447</c:v>
                </c:pt>
                <c:pt idx="49689">
                  <c:v>45080.750694444447</c:v>
                </c:pt>
                <c:pt idx="49690">
                  <c:v>45080.750694444447</c:v>
                </c:pt>
                <c:pt idx="49691">
                  <c:v>45080.750694444447</c:v>
                </c:pt>
                <c:pt idx="49692">
                  <c:v>45080.751388888886</c:v>
                </c:pt>
                <c:pt idx="49693">
                  <c:v>45080.751388888886</c:v>
                </c:pt>
                <c:pt idx="49694">
                  <c:v>45080.751388888886</c:v>
                </c:pt>
                <c:pt idx="49695">
                  <c:v>45080.751388888886</c:v>
                </c:pt>
                <c:pt idx="49696">
                  <c:v>45080.751388888886</c:v>
                </c:pt>
                <c:pt idx="49697">
                  <c:v>45080.751388888886</c:v>
                </c:pt>
                <c:pt idx="49698">
                  <c:v>45080.752083333333</c:v>
                </c:pt>
                <c:pt idx="49699">
                  <c:v>45080.752083333333</c:v>
                </c:pt>
                <c:pt idx="49700">
                  <c:v>45080.752083333333</c:v>
                </c:pt>
                <c:pt idx="49701">
                  <c:v>45080.752083333333</c:v>
                </c:pt>
                <c:pt idx="49702">
                  <c:v>45080.752083333333</c:v>
                </c:pt>
                <c:pt idx="49703">
                  <c:v>45080.752083333333</c:v>
                </c:pt>
                <c:pt idx="49704">
                  <c:v>45080.75277777778</c:v>
                </c:pt>
                <c:pt idx="49705">
                  <c:v>45080.75277777778</c:v>
                </c:pt>
                <c:pt idx="49706">
                  <c:v>45080.75277777778</c:v>
                </c:pt>
                <c:pt idx="49707">
                  <c:v>45080.75277777778</c:v>
                </c:pt>
                <c:pt idx="49708">
                  <c:v>45080.75277777778</c:v>
                </c:pt>
                <c:pt idx="49709">
                  <c:v>45080.75277777778</c:v>
                </c:pt>
                <c:pt idx="49710">
                  <c:v>45080.753472222219</c:v>
                </c:pt>
                <c:pt idx="49711">
                  <c:v>45080.753472222219</c:v>
                </c:pt>
                <c:pt idx="49712">
                  <c:v>45080.753472222219</c:v>
                </c:pt>
                <c:pt idx="49713">
                  <c:v>45080.753472222219</c:v>
                </c:pt>
                <c:pt idx="49714">
                  <c:v>45080.753472222219</c:v>
                </c:pt>
                <c:pt idx="49715">
                  <c:v>45080.753472222219</c:v>
                </c:pt>
                <c:pt idx="49716">
                  <c:v>45080.754166666666</c:v>
                </c:pt>
                <c:pt idx="49717">
                  <c:v>45080.754166666666</c:v>
                </c:pt>
                <c:pt idx="49718">
                  <c:v>45080.754166666666</c:v>
                </c:pt>
                <c:pt idx="49719">
                  <c:v>45080.754166666666</c:v>
                </c:pt>
                <c:pt idx="49720">
                  <c:v>45080.754166666666</c:v>
                </c:pt>
                <c:pt idx="49721">
                  <c:v>45080.754166666666</c:v>
                </c:pt>
                <c:pt idx="49722">
                  <c:v>45080.754861111112</c:v>
                </c:pt>
                <c:pt idx="49723">
                  <c:v>45080.754861111112</c:v>
                </c:pt>
                <c:pt idx="49724">
                  <c:v>45080.754861111112</c:v>
                </c:pt>
                <c:pt idx="49725">
                  <c:v>45080.754861111112</c:v>
                </c:pt>
                <c:pt idx="49726">
                  <c:v>45080.754861111112</c:v>
                </c:pt>
                <c:pt idx="49727">
                  <c:v>45080.754861111112</c:v>
                </c:pt>
                <c:pt idx="49728">
                  <c:v>45080.755555555559</c:v>
                </c:pt>
                <c:pt idx="49729">
                  <c:v>45080.755555555559</c:v>
                </c:pt>
                <c:pt idx="49730">
                  <c:v>45080.755555555559</c:v>
                </c:pt>
                <c:pt idx="49731">
                  <c:v>45080.755555555559</c:v>
                </c:pt>
                <c:pt idx="49732">
                  <c:v>45080.755555555559</c:v>
                </c:pt>
                <c:pt idx="49733">
                  <c:v>45080.755555555559</c:v>
                </c:pt>
                <c:pt idx="49734">
                  <c:v>45080.756249999999</c:v>
                </c:pt>
                <c:pt idx="49735">
                  <c:v>45080.756249999999</c:v>
                </c:pt>
                <c:pt idx="49736">
                  <c:v>45080.756249999999</c:v>
                </c:pt>
                <c:pt idx="49737">
                  <c:v>45080.756249999999</c:v>
                </c:pt>
                <c:pt idx="49738">
                  <c:v>45080.756249999999</c:v>
                </c:pt>
                <c:pt idx="49739">
                  <c:v>45080.756249999999</c:v>
                </c:pt>
                <c:pt idx="49740">
                  <c:v>45080.756944444445</c:v>
                </c:pt>
                <c:pt idx="49741">
                  <c:v>45080.756944444445</c:v>
                </c:pt>
                <c:pt idx="49742">
                  <c:v>45080.756944444445</c:v>
                </c:pt>
                <c:pt idx="49743">
                  <c:v>45080.756944444445</c:v>
                </c:pt>
                <c:pt idx="49744">
                  <c:v>45080.756944444445</c:v>
                </c:pt>
                <c:pt idx="49745">
                  <c:v>45080.756944444445</c:v>
                </c:pt>
                <c:pt idx="49746">
                  <c:v>45080.757638888892</c:v>
                </c:pt>
                <c:pt idx="49747">
                  <c:v>45080.757638888892</c:v>
                </c:pt>
                <c:pt idx="49748">
                  <c:v>45080.757638888892</c:v>
                </c:pt>
                <c:pt idx="49749">
                  <c:v>45080.757638888892</c:v>
                </c:pt>
                <c:pt idx="49750">
                  <c:v>45080.757638888892</c:v>
                </c:pt>
                <c:pt idx="49751">
                  <c:v>45080.757638888892</c:v>
                </c:pt>
                <c:pt idx="49752">
                  <c:v>45080.758333333331</c:v>
                </c:pt>
                <c:pt idx="49753">
                  <c:v>45080.758333333331</c:v>
                </c:pt>
                <c:pt idx="49754">
                  <c:v>45080.758333333331</c:v>
                </c:pt>
                <c:pt idx="49755">
                  <c:v>45080.758333333331</c:v>
                </c:pt>
                <c:pt idx="49756">
                  <c:v>45080.758333333331</c:v>
                </c:pt>
                <c:pt idx="49757">
                  <c:v>45080.758333333331</c:v>
                </c:pt>
                <c:pt idx="49758">
                  <c:v>45080.759027777778</c:v>
                </c:pt>
                <c:pt idx="49759">
                  <c:v>45080.759027777778</c:v>
                </c:pt>
                <c:pt idx="49760">
                  <c:v>45080.759027777778</c:v>
                </c:pt>
                <c:pt idx="49761">
                  <c:v>45080.759027777778</c:v>
                </c:pt>
                <c:pt idx="49762">
                  <c:v>45080.759027777778</c:v>
                </c:pt>
                <c:pt idx="49763">
                  <c:v>45080.759027777778</c:v>
                </c:pt>
                <c:pt idx="49764">
                  <c:v>45080.759722222225</c:v>
                </c:pt>
                <c:pt idx="49765">
                  <c:v>45080.759722222225</c:v>
                </c:pt>
                <c:pt idx="49766">
                  <c:v>45080.759722222225</c:v>
                </c:pt>
                <c:pt idx="49767">
                  <c:v>45080.759722222225</c:v>
                </c:pt>
                <c:pt idx="49768">
                  <c:v>45080.759722222225</c:v>
                </c:pt>
                <c:pt idx="49769">
                  <c:v>45080.759722222225</c:v>
                </c:pt>
                <c:pt idx="49770">
                  <c:v>45080.760416666664</c:v>
                </c:pt>
                <c:pt idx="49771">
                  <c:v>45080.760416666664</c:v>
                </c:pt>
                <c:pt idx="49772">
                  <c:v>45080.760416666664</c:v>
                </c:pt>
                <c:pt idx="49773">
                  <c:v>45080.760416666664</c:v>
                </c:pt>
                <c:pt idx="49774">
                  <c:v>45080.760416666664</c:v>
                </c:pt>
                <c:pt idx="49775">
                  <c:v>45080.760416666664</c:v>
                </c:pt>
                <c:pt idx="49776">
                  <c:v>45080.761111111111</c:v>
                </c:pt>
                <c:pt idx="49777">
                  <c:v>45080.761111111111</c:v>
                </c:pt>
                <c:pt idx="49778">
                  <c:v>45080.761111111111</c:v>
                </c:pt>
                <c:pt idx="49779">
                  <c:v>45080.761111111111</c:v>
                </c:pt>
                <c:pt idx="49780">
                  <c:v>45080.761111111111</c:v>
                </c:pt>
                <c:pt idx="49781">
                  <c:v>45080.761111111111</c:v>
                </c:pt>
                <c:pt idx="49782">
                  <c:v>45080.761805555558</c:v>
                </c:pt>
                <c:pt idx="49783">
                  <c:v>45080.761805555558</c:v>
                </c:pt>
                <c:pt idx="49784">
                  <c:v>45080.761805555558</c:v>
                </c:pt>
                <c:pt idx="49785">
                  <c:v>45080.761805555558</c:v>
                </c:pt>
                <c:pt idx="49786">
                  <c:v>45080.761805555558</c:v>
                </c:pt>
                <c:pt idx="49787">
                  <c:v>45080.761805555558</c:v>
                </c:pt>
                <c:pt idx="49788">
                  <c:v>45080.762499999997</c:v>
                </c:pt>
                <c:pt idx="49789">
                  <c:v>45080.762499999997</c:v>
                </c:pt>
                <c:pt idx="49790">
                  <c:v>45080.762499999997</c:v>
                </c:pt>
                <c:pt idx="49791">
                  <c:v>45080.762499999997</c:v>
                </c:pt>
                <c:pt idx="49792">
                  <c:v>45080.762499999997</c:v>
                </c:pt>
                <c:pt idx="49793">
                  <c:v>45080.762499999997</c:v>
                </c:pt>
                <c:pt idx="49794">
                  <c:v>45080.763194444444</c:v>
                </c:pt>
                <c:pt idx="49795">
                  <c:v>45080.763194444444</c:v>
                </c:pt>
                <c:pt idx="49796">
                  <c:v>45080.763194444444</c:v>
                </c:pt>
                <c:pt idx="49797">
                  <c:v>45080.763194444444</c:v>
                </c:pt>
                <c:pt idx="49798">
                  <c:v>45080.763194444444</c:v>
                </c:pt>
                <c:pt idx="49799">
                  <c:v>45080.763194444444</c:v>
                </c:pt>
                <c:pt idx="49800">
                  <c:v>45080.763888888891</c:v>
                </c:pt>
                <c:pt idx="49801">
                  <c:v>45080.763888888891</c:v>
                </c:pt>
                <c:pt idx="49802">
                  <c:v>45080.763888888891</c:v>
                </c:pt>
                <c:pt idx="49803">
                  <c:v>45080.763888888891</c:v>
                </c:pt>
                <c:pt idx="49804">
                  <c:v>45080.763888888891</c:v>
                </c:pt>
                <c:pt idx="49805">
                  <c:v>45080.763888888891</c:v>
                </c:pt>
                <c:pt idx="49806">
                  <c:v>45080.76458333333</c:v>
                </c:pt>
                <c:pt idx="49807">
                  <c:v>45080.76458333333</c:v>
                </c:pt>
                <c:pt idx="49808">
                  <c:v>45080.76458333333</c:v>
                </c:pt>
                <c:pt idx="49809">
                  <c:v>45080.76458333333</c:v>
                </c:pt>
                <c:pt idx="49810">
                  <c:v>45080.76458333333</c:v>
                </c:pt>
                <c:pt idx="49811">
                  <c:v>45080.76458333333</c:v>
                </c:pt>
                <c:pt idx="49812">
                  <c:v>45080.765277777777</c:v>
                </c:pt>
                <c:pt idx="49813">
                  <c:v>45080.765277777777</c:v>
                </c:pt>
                <c:pt idx="49814">
                  <c:v>45080.765277777777</c:v>
                </c:pt>
                <c:pt idx="49815">
                  <c:v>45080.765277777777</c:v>
                </c:pt>
                <c:pt idx="49816">
                  <c:v>45080.765277777777</c:v>
                </c:pt>
                <c:pt idx="49817">
                  <c:v>45080.765277777777</c:v>
                </c:pt>
                <c:pt idx="49818">
                  <c:v>45080.765972222223</c:v>
                </c:pt>
                <c:pt idx="49819">
                  <c:v>45080.765972222223</c:v>
                </c:pt>
                <c:pt idx="49820">
                  <c:v>45080.765972222223</c:v>
                </c:pt>
                <c:pt idx="49821">
                  <c:v>45080.765972222223</c:v>
                </c:pt>
                <c:pt idx="49822">
                  <c:v>45080.765972222223</c:v>
                </c:pt>
                <c:pt idx="49823">
                  <c:v>45080.765972222223</c:v>
                </c:pt>
                <c:pt idx="49824">
                  <c:v>45080.76666666667</c:v>
                </c:pt>
                <c:pt idx="49825">
                  <c:v>45080.76666666667</c:v>
                </c:pt>
                <c:pt idx="49826">
                  <c:v>45080.76666666667</c:v>
                </c:pt>
                <c:pt idx="49827">
                  <c:v>45080.76666666667</c:v>
                </c:pt>
                <c:pt idx="49828">
                  <c:v>45080.76666666667</c:v>
                </c:pt>
                <c:pt idx="49829">
                  <c:v>45080.76666666667</c:v>
                </c:pt>
                <c:pt idx="49830">
                  <c:v>45080.767361111109</c:v>
                </c:pt>
                <c:pt idx="49831">
                  <c:v>45080.767361111109</c:v>
                </c:pt>
                <c:pt idx="49832">
                  <c:v>45080.767361111109</c:v>
                </c:pt>
                <c:pt idx="49833">
                  <c:v>45080.767361111109</c:v>
                </c:pt>
                <c:pt idx="49834">
                  <c:v>45080.767361111109</c:v>
                </c:pt>
                <c:pt idx="49835">
                  <c:v>45080.767361111109</c:v>
                </c:pt>
                <c:pt idx="49836">
                  <c:v>45080.768055555556</c:v>
                </c:pt>
                <c:pt idx="49837">
                  <c:v>45080.768055555556</c:v>
                </c:pt>
                <c:pt idx="49838">
                  <c:v>45080.768055555556</c:v>
                </c:pt>
                <c:pt idx="49839">
                  <c:v>45080.768055555556</c:v>
                </c:pt>
                <c:pt idx="49840">
                  <c:v>45080.768055555556</c:v>
                </c:pt>
                <c:pt idx="49841">
                  <c:v>45080.768055555556</c:v>
                </c:pt>
                <c:pt idx="49842">
                  <c:v>45080.768750000003</c:v>
                </c:pt>
                <c:pt idx="49843">
                  <c:v>45080.768750000003</c:v>
                </c:pt>
                <c:pt idx="49844">
                  <c:v>45080.768750000003</c:v>
                </c:pt>
                <c:pt idx="49845">
                  <c:v>45080.768750000003</c:v>
                </c:pt>
                <c:pt idx="49846">
                  <c:v>45080.768750000003</c:v>
                </c:pt>
                <c:pt idx="49847">
                  <c:v>45080.768750000003</c:v>
                </c:pt>
                <c:pt idx="49848">
                  <c:v>45080.769444444442</c:v>
                </c:pt>
                <c:pt idx="49849">
                  <c:v>45080.769444444442</c:v>
                </c:pt>
                <c:pt idx="49850">
                  <c:v>45080.769444444442</c:v>
                </c:pt>
                <c:pt idx="49851">
                  <c:v>45080.769444444442</c:v>
                </c:pt>
                <c:pt idx="49852">
                  <c:v>45080.769444444442</c:v>
                </c:pt>
                <c:pt idx="49853">
                  <c:v>45080.769444444442</c:v>
                </c:pt>
                <c:pt idx="49854">
                  <c:v>45080.770138888889</c:v>
                </c:pt>
                <c:pt idx="49855">
                  <c:v>45080.770138888889</c:v>
                </c:pt>
                <c:pt idx="49856">
                  <c:v>45080.770138888889</c:v>
                </c:pt>
                <c:pt idx="49857">
                  <c:v>45080.770138888889</c:v>
                </c:pt>
                <c:pt idx="49858">
                  <c:v>45080.770138888889</c:v>
                </c:pt>
                <c:pt idx="49859">
                  <c:v>45080.770138888889</c:v>
                </c:pt>
                <c:pt idx="49860">
                  <c:v>45080.770833333336</c:v>
                </c:pt>
                <c:pt idx="49861">
                  <c:v>45080.770833333336</c:v>
                </c:pt>
                <c:pt idx="49862">
                  <c:v>45080.770833333336</c:v>
                </c:pt>
                <c:pt idx="49863">
                  <c:v>45080.770833333336</c:v>
                </c:pt>
                <c:pt idx="49864">
                  <c:v>45080.770833333336</c:v>
                </c:pt>
                <c:pt idx="49865">
                  <c:v>45080.770833333336</c:v>
                </c:pt>
                <c:pt idx="49866">
                  <c:v>45080.771527777775</c:v>
                </c:pt>
                <c:pt idx="49867">
                  <c:v>45080.771527777775</c:v>
                </c:pt>
                <c:pt idx="49868">
                  <c:v>45080.771527777775</c:v>
                </c:pt>
                <c:pt idx="49869">
                  <c:v>45080.771527777775</c:v>
                </c:pt>
                <c:pt idx="49870">
                  <c:v>45080.771527777775</c:v>
                </c:pt>
                <c:pt idx="49871">
                  <c:v>45080.771527777775</c:v>
                </c:pt>
                <c:pt idx="49872">
                  <c:v>45080.772222222222</c:v>
                </c:pt>
                <c:pt idx="49873">
                  <c:v>45080.772222222222</c:v>
                </c:pt>
                <c:pt idx="49874">
                  <c:v>45080.772222222222</c:v>
                </c:pt>
                <c:pt idx="49875">
                  <c:v>45080.772222222222</c:v>
                </c:pt>
                <c:pt idx="49876">
                  <c:v>45080.772222222222</c:v>
                </c:pt>
                <c:pt idx="49877">
                  <c:v>45080.772222222222</c:v>
                </c:pt>
                <c:pt idx="49878">
                  <c:v>45080.772916666669</c:v>
                </c:pt>
                <c:pt idx="49879">
                  <c:v>45080.772916666669</c:v>
                </c:pt>
                <c:pt idx="49880">
                  <c:v>45080.772916666669</c:v>
                </c:pt>
                <c:pt idx="49881">
                  <c:v>45080.772916666669</c:v>
                </c:pt>
                <c:pt idx="49882">
                  <c:v>45080.772916666669</c:v>
                </c:pt>
                <c:pt idx="49883">
                  <c:v>45080.772916666669</c:v>
                </c:pt>
                <c:pt idx="49884">
                  <c:v>45080.773611111108</c:v>
                </c:pt>
                <c:pt idx="49885">
                  <c:v>45080.773611111108</c:v>
                </c:pt>
                <c:pt idx="49886">
                  <c:v>45080.773611111108</c:v>
                </c:pt>
                <c:pt idx="49887">
                  <c:v>45080.773611111108</c:v>
                </c:pt>
                <c:pt idx="49888">
                  <c:v>45080.773611111108</c:v>
                </c:pt>
                <c:pt idx="49889">
                  <c:v>45080.773611111108</c:v>
                </c:pt>
                <c:pt idx="49890">
                  <c:v>45080.774305555555</c:v>
                </c:pt>
                <c:pt idx="49891">
                  <c:v>45080.774305555555</c:v>
                </c:pt>
                <c:pt idx="49892">
                  <c:v>45080.774305555555</c:v>
                </c:pt>
                <c:pt idx="49893">
                  <c:v>45080.774305555555</c:v>
                </c:pt>
                <c:pt idx="49894">
                  <c:v>45080.774305555555</c:v>
                </c:pt>
                <c:pt idx="49895">
                  <c:v>45080.774305555555</c:v>
                </c:pt>
                <c:pt idx="49896">
                  <c:v>45080.775000000001</c:v>
                </c:pt>
                <c:pt idx="49897">
                  <c:v>45080.775000000001</c:v>
                </c:pt>
                <c:pt idx="49898">
                  <c:v>45080.775000000001</c:v>
                </c:pt>
                <c:pt idx="49899">
                  <c:v>45080.775000000001</c:v>
                </c:pt>
                <c:pt idx="49900">
                  <c:v>45080.775000000001</c:v>
                </c:pt>
                <c:pt idx="49901">
                  <c:v>45080.775000000001</c:v>
                </c:pt>
                <c:pt idx="49902">
                  <c:v>45080.775694444441</c:v>
                </c:pt>
                <c:pt idx="49903">
                  <c:v>45080.775694444441</c:v>
                </c:pt>
                <c:pt idx="49904">
                  <c:v>45080.775694444441</c:v>
                </c:pt>
                <c:pt idx="49905">
                  <c:v>45080.775694444441</c:v>
                </c:pt>
                <c:pt idx="49906">
                  <c:v>45080.775694444441</c:v>
                </c:pt>
                <c:pt idx="49907">
                  <c:v>45080.775694444441</c:v>
                </c:pt>
                <c:pt idx="49908">
                  <c:v>45080.776388888888</c:v>
                </c:pt>
                <c:pt idx="49909">
                  <c:v>45080.776388888888</c:v>
                </c:pt>
                <c:pt idx="49910">
                  <c:v>45080.776388888888</c:v>
                </c:pt>
                <c:pt idx="49911">
                  <c:v>45080.776388888888</c:v>
                </c:pt>
                <c:pt idx="49912">
                  <c:v>45080.776388888888</c:v>
                </c:pt>
                <c:pt idx="49913">
                  <c:v>45080.776388888888</c:v>
                </c:pt>
                <c:pt idx="49914">
                  <c:v>45080.777083333334</c:v>
                </c:pt>
                <c:pt idx="49915">
                  <c:v>45080.777083333334</c:v>
                </c:pt>
                <c:pt idx="49916">
                  <c:v>45080.777083333334</c:v>
                </c:pt>
                <c:pt idx="49917">
                  <c:v>45080.777083333334</c:v>
                </c:pt>
                <c:pt idx="49918">
                  <c:v>45080.777083333334</c:v>
                </c:pt>
                <c:pt idx="49919">
                  <c:v>45080.777083333334</c:v>
                </c:pt>
                <c:pt idx="49920">
                  <c:v>45080.777777777781</c:v>
                </c:pt>
                <c:pt idx="49921">
                  <c:v>45080.777777777781</c:v>
                </c:pt>
                <c:pt idx="49922">
                  <c:v>45080.777777777781</c:v>
                </c:pt>
                <c:pt idx="49923">
                  <c:v>45080.777777777781</c:v>
                </c:pt>
                <c:pt idx="49924">
                  <c:v>45080.777777777781</c:v>
                </c:pt>
                <c:pt idx="49925">
                  <c:v>45080.777777777781</c:v>
                </c:pt>
                <c:pt idx="49926">
                  <c:v>45080.77847222222</c:v>
                </c:pt>
                <c:pt idx="49927">
                  <c:v>45080.77847222222</c:v>
                </c:pt>
                <c:pt idx="49928">
                  <c:v>45080.77847222222</c:v>
                </c:pt>
                <c:pt idx="49929">
                  <c:v>45080.77847222222</c:v>
                </c:pt>
                <c:pt idx="49930">
                  <c:v>45080.77847222222</c:v>
                </c:pt>
                <c:pt idx="49931">
                  <c:v>45080.77847222222</c:v>
                </c:pt>
                <c:pt idx="49932">
                  <c:v>45080.779166666667</c:v>
                </c:pt>
                <c:pt idx="49933">
                  <c:v>45080.779166666667</c:v>
                </c:pt>
                <c:pt idx="49934">
                  <c:v>45080.779166666667</c:v>
                </c:pt>
                <c:pt idx="49935">
                  <c:v>45080.779166666667</c:v>
                </c:pt>
                <c:pt idx="49936">
                  <c:v>45080.779166666667</c:v>
                </c:pt>
                <c:pt idx="49937">
                  <c:v>45080.779166666667</c:v>
                </c:pt>
                <c:pt idx="49938">
                  <c:v>45080.779861111114</c:v>
                </c:pt>
                <c:pt idx="49939">
                  <c:v>45080.779861111114</c:v>
                </c:pt>
                <c:pt idx="49940">
                  <c:v>45080.779861111114</c:v>
                </c:pt>
                <c:pt idx="49941">
                  <c:v>45080.779861111114</c:v>
                </c:pt>
                <c:pt idx="49942">
                  <c:v>45080.779861111114</c:v>
                </c:pt>
                <c:pt idx="49943">
                  <c:v>45080.779861111114</c:v>
                </c:pt>
                <c:pt idx="49944">
                  <c:v>45080.780555555553</c:v>
                </c:pt>
                <c:pt idx="49945">
                  <c:v>45080.780555555553</c:v>
                </c:pt>
                <c:pt idx="49946">
                  <c:v>45080.780555555553</c:v>
                </c:pt>
                <c:pt idx="49947">
                  <c:v>45080.780555555553</c:v>
                </c:pt>
                <c:pt idx="49948">
                  <c:v>45080.780555555553</c:v>
                </c:pt>
                <c:pt idx="49949">
                  <c:v>45080.780555555553</c:v>
                </c:pt>
                <c:pt idx="49950">
                  <c:v>45080.78125</c:v>
                </c:pt>
                <c:pt idx="49951">
                  <c:v>45080.78125</c:v>
                </c:pt>
                <c:pt idx="49952">
                  <c:v>45080.78125</c:v>
                </c:pt>
                <c:pt idx="49953">
                  <c:v>45080.78125</c:v>
                </c:pt>
                <c:pt idx="49954">
                  <c:v>45080.78125</c:v>
                </c:pt>
                <c:pt idx="49955">
                  <c:v>45080.78125</c:v>
                </c:pt>
                <c:pt idx="49956">
                  <c:v>45080.781944444447</c:v>
                </c:pt>
                <c:pt idx="49957">
                  <c:v>45080.781944444447</c:v>
                </c:pt>
                <c:pt idx="49958">
                  <c:v>45080.781944444447</c:v>
                </c:pt>
                <c:pt idx="49959">
                  <c:v>45080.781944444447</c:v>
                </c:pt>
                <c:pt idx="49960">
                  <c:v>45080.781944444447</c:v>
                </c:pt>
                <c:pt idx="49961">
                  <c:v>45080.781944444447</c:v>
                </c:pt>
                <c:pt idx="49962">
                  <c:v>45080.782638888886</c:v>
                </c:pt>
                <c:pt idx="49963">
                  <c:v>45080.782638888886</c:v>
                </c:pt>
                <c:pt idx="49964">
                  <c:v>45080.782638888886</c:v>
                </c:pt>
                <c:pt idx="49965">
                  <c:v>45080.782638888886</c:v>
                </c:pt>
                <c:pt idx="49966">
                  <c:v>45080.782638888886</c:v>
                </c:pt>
                <c:pt idx="49967">
                  <c:v>45080.782638888886</c:v>
                </c:pt>
                <c:pt idx="49968">
                  <c:v>45080.783333333333</c:v>
                </c:pt>
                <c:pt idx="49969">
                  <c:v>45080.783333333333</c:v>
                </c:pt>
                <c:pt idx="49970">
                  <c:v>45080.783333333333</c:v>
                </c:pt>
                <c:pt idx="49971">
                  <c:v>45080.783333333333</c:v>
                </c:pt>
                <c:pt idx="49972">
                  <c:v>45080.783333333333</c:v>
                </c:pt>
                <c:pt idx="49973">
                  <c:v>45080.783333333333</c:v>
                </c:pt>
                <c:pt idx="49974">
                  <c:v>45080.78402777778</c:v>
                </c:pt>
                <c:pt idx="49975">
                  <c:v>45080.78402777778</c:v>
                </c:pt>
                <c:pt idx="49976">
                  <c:v>45080.78402777778</c:v>
                </c:pt>
                <c:pt idx="49977">
                  <c:v>45080.78402777778</c:v>
                </c:pt>
                <c:pt idx="49978">
                  <c:v>45080.78402777778</c:v>
                </c:pt>
                <c:pt idx="49979">
                  <c:v>45080.78402777778</c:v>
                </c:pt>
                <c:pt idx="49980">
                  <c:v>45080.784722222219</c:v>
                </c:pt>
                <c:pt idx="49981">
                  <c:v>45080.784722222219</c:v>
                </c:pt>
                <c:pt idx="49982">
                  <c:v>45080.784722222219</c:v>
                </c:pt>
                <c:pt idx="49983">
                  <c:v>45080.784722222219</c:v>
                </c:pt>
                <c:pt idx="49984">
                  <c:v>45080.784722222219</c:v>
                </c:pt>
                <c:pt idx="49985">
                  <c:v>45080.784722222219</c:v>
                </c:pt>
                <c:pt idx="49986">
                  <c:v>45080.785416666666</c:v>
                </c:pt>
                <c:pt idx="49987">
                  <c:v>45080.785416666666</c:v>
                </c:pt>
                <c:pt idx="49988">
                  <c:v>45080.785416666666</c:v>
                </c:pt>
                <c:pt idx="49989">
                  <c:v>45080.785416666666</c:v>
                </c:pt>
                <c:pt idx="49990">
                  <c:v>45080.785416666666</c:v>
                </c:pt>
                <c:pt idx="49991">
                  <c:v>45080.785416666666</c:v>
                </c:pt>
                <c:pt idx="49992">
                  <c:v>45080.786111111112</c:v>
                </c:pt>
                <c:pt idx="49993">
                  <c:v>45080.786111111112</c:v>
                </c:pt>
                <c:pt idx="49994">
                  <c:v>45080.786111111112</c:v>
                </c:pt>
                <c:pt idx="49995">
                  <c:v>45080.786111111112</c:v>
                </c:pt>
                <c:pt idx="49996">
                  <c:v>45080.786111111112</c:v>
                </c:pt>
                <c:pt idx="49997">
                  <c:v>45080.786111111112</c:v>
                </c:pt>
                <c:pt idx="49998">
                  <c:v>45080.786805555559</c:v>
                </c:pt>
                <c:pt idx="49999">
                  <c:v>45080.786805555559</c:v>
                </c:pt>
                <c:pt idx="50000">
                  <c:v>45080.786805555559</c:v>
                </c:pt>
                <c:pt idx="50001">
                  <c:v>45080.786805555559</c:v>
                </c:pt>
                <c:pt idx="50002">
                  <c:v>45080.786805555559</c:v>
                </c:pt>
                <c:pt idx="50003">
                  <c:v>45080.786805555559</c:v>
                </c:pt>
                <c:pt idx="50004">
                  <c:v>45080.787499999999</c:v>
                </c:pt>
                <c:pt idx="50005">
                  <c:v>45080.787499999999</c:v>
                </c:pt>
                <c:pt idx="50006">
                  <c:v>45080.787499999999</c:v>
                </c:pt>
                <c:pt idx="50007">
                  <c:v>45080.787499999999</c:v>
                </c:pt>
                <c:pt idx="50008">
                  <c:v>45080.787499999999</c:v>
                </c:pt>
                <c:pt idx="50009">
                  <c:v>45080.787499999999</c:v>
                </c:pt>
                <c:pt idx="50010">
                  <c:v>45080.788194444445</c:v>
                </c:pt>
                <c:pt idx="50011">
                  <c:v>45080.788194444445</c:v>
                </c:pt>
                <c:pt idx="50012">
                  <c:v>45080.788194444445</c:v>
                </c:pt>
                <c:pt idx="50013">
                  <c:v>45080.788194444445</c:v>
                </c:pt>
                <c:pt idx="50014">
                  <c:v>45080.788194444445</c:v>
                </c:pt>
                <c:pt idx="50015">
                  <c:v>45080.788194444445</c:v>
                </c:pt>
                <c:pt idx="50016">
                  <c:v>45080.788888888892</c:v>
                </c:pt>
                <c:pt idx="50017">
                  <c:v>45080.788888888892</c:v>
                </c:pt>
                <c:pt idx="50018">
                  <c:v>45080.788888888892</c:v>
                </c:pt>
                <c:pt idx="50019">
                  <c:v>45080.788888888892</c:v>
                </c:pt>
                <c:pt idx="50020">
                  <c:v>45080.788888888892</c:v>
                </c:pt>
                <c:pt idx="50021">
                  <c:v>45080.788888888892</c:v>
                </c:pt>
                <c:pt idx="50022">
                  <c:v>45080.789583333331</c:v>
                </c:pt>
                <c:pt idx="50023">
                  <c:v>45080.789583333331</c:v>
                </c:pt>
                <c:pt idx="50024">
                  <c:v>45080.789583333331</c:v>
                </c:pt>
                <c:pt idx="50025">
                  <c:v>45080.789583333331</c:v>
                </c:pt>
                <c:pt idx="50026">
                  <c:v>45080.789583333331</c:v>
                </c:pt>
                <c:pt idx="50027">
                  <c:v>45080.789583333331</c:v>
                </c:pt>
                <c:pt idx="50028">
                  <c:v>45080.790277777778</c:v>
                </c:pt>
                <c:pt idx="50029">
                  <c:v>45080.790277777778</c:v>
                </c:pt>
                <c:pt idx="50030">
                  <c:v>45080.790277777778</c:v>
                </c:pt>
                <c:pt idx="50031">
                  <c:v>45080.790277777778</c:v>
                </c:pt>
                <c:pt idx="50032">
                  <c:v>45080.790277777778</c:v>
                </c:pt>
                <c:pt idx="50033">
                  <c:v>45080.790277777778</c:v>
                </c:pt>
                <c:pt idx="50034">
                  <c:v>45080.790972222225</c:v>
                </c:pt>
                <c:pt idx="50035">
                  <c:v>45080.790972222225</c:v>
                </c:pt>
                <c:pt idx="50036">
                  <c:v>45080.790972222225</c:v>
                </c:pt>
                <c:pt idx="50037">
                  <c:v>45080.790972222225</c:v>
                </c:pt>
                <c:pt idx="50038">
                  <c:v>45080.790972222225</c:v>
                </c:pt>
                <c:pt idx="50039">
                  <c:v>45080.790972222225</c:v>
                </c:pt>
                <c:pt idx="50040">
                  <c:v>45080.791666666664</c:v>
                </c:pt>
                <c:pt idx="50041">
                  <c:v>45080.791666666664</c:v>
                </c:pt>
                <c:pt idx="50042">
                  <c:v>45080.791666666664</c:v>
                </c:pt>
                <c:pt idx="50043">
                  <c:v>45080.791666666664</c:v>
                </c:pt>
                <c:pt idx="50044">
                  <c:v>45080.791666666664</c:v>
                </c:pt>
                <c:pt idx="50045">
                  <c:v>45080.791666666664</c:v>
                </c:pt>
                <c:pt idx="50046">
                  <c:v>45080.792361111111</c:v>
                </c:pt>
                <c:pt idx="50047">
                  <c:v>45080.792361111111</c:v>
                </c:pt>
                <c:pt idx="50048">
                  <c:v>45080.792361111111</c:v>
                </c:pt>
                <c:pt idx="50049">
                  <c:v>45080.792361111111</c:v>
                </c:pt>
                <c:pt idx="50050">
                  <c:v>45080.792361111111</c:v>
                </c:pt>
                <c:pt idx="50051">
                  <c:v>45080.792361111111</c:v>
                </c:pt>
                <c:pt idx="50052">
                  <c:v>45080.793055555558</c:v>
                </c:pt>
                <c:pt idx="50053">
                  <c:v>45080.793055555558</c:v>
                </c:pt>
                <c:pt idx="50054">
                  <c:v>45080.793055555558</c:v>
                </c:pt>
                <c:pt idx="50055">
                  <c:v>45080.793055555558</c:v>
                </c:pt>
                <c:pt idx="50056">
                  <c:v>45080.793055555558</c:v>
                </c:pt>
                <c:pt idx="50057">
                  <c:v>45080.793055555558</c:v>
                </c:pt>
                <c:pt idx="50058">
                  <c:v>45080.793749999997</c:v>
                </c:pt>
                <c:pt idx="50059">
                  <c:v>45080.793749999997</c:v>
                </c:pt>
                <c:pt idx="50060">
                  <c:v>45080.793749999997</c:v>
                </c:pt>
                <c:pt idx="50061">
                  <c:v>45080.793749999997</c:v>
                </c:pt>
                <c:pt idx="50062">
                  <c:v>45080.793749999997</c:v>
                </c:pt>
                <c:pt idx="50063">
                  <c:v>45080.793749999997</c:v>
                </c:pt>
                <c:pt idx="50064">
                  <c:v>45080.794444444444</c:v>
                </c:pt>
                <c:pt idx="50065">
                  <c:v>45080.794444444444</c:v>
                </c:pt>
                <c:pt idx="50066">
                  <c:v>45080.794444444444</c:v>
                </c:pt>
                <c:pt idx="50067">
                  <c:v>45080.794444444444</c:v>
                </c:pt>
                <c:pt idx="50068">
                  <c:v>45080.794444444444</c:v>
                </c:pt>
                <c:pt idx="50069">
                  <c:v>45080.794444444444</c:v>
                </c:pt>
                <c:pt idx="50070">
                  <c:v>45080.795138888891</c:v>
                </c:pt>
                <c:pt idx="50071">
                  <c:v>45080.795138888891</c:v>
                </c:pt>
                <c:pt idx="50072">
                  <c:v>45080.795138888891</c:v>
                </c:pt>
                <c:pt idx="50073">
                  <c:v>45080.795138888891</c:v>
                </c:pt>
                <c:pt idx="50074">
                  <c:v>45080.795138888891</c:v>
                </c:pt>
                <c:pt idx="50075">
                  <c:v>45080.795138888891</c:v>
                </c:pt>
                <c:pt idx="50076">
                  <c:v>45080.79583333333</c:v>
                </c:pt>
                <c:pt idx="50077">
                  <c:v>45080.79583333333</c:v>
                </c:pt>
                <c:pt idx="50078">
                  <c:v>45080.79583333333</c:v>
                </c:pt>
                <c:pt idx="50079">
                  <c:v>45080.79583333333</c:v>
                </c:pt>
                <c:pt idx="50080">
                  <c:v>45080.79583333333</c:v>
                </c:pt>
                <c:pt idx="50081">
                  <c:v>45080.79583333333</c:v>
                </c:pt>
                <c:pt idx="50082">
                  <c:v>45080.796527777777</c:v>
                </c:pt>
                <c:pt idx="50083">
                  <c:v>45080.796527777777</c:v>
                </c:pt>
                <c:pt idx="50084">
                  <c:v>45080.796527777777</c:v>
                </c:pt>
                <c:pt idx="50085">
                  <c:v>45080.796527777777</c:v>
                </c:pt>
                <c:pt idx="50086">
                  <c:v>45080.796527777777</c:v>
                </c:pt>
                <c:pt idx="50087">
                  <c:v>45080.796527777777</c:v>
                </c:pt>
                <c:pt idx="50088">
                  <c:v>45080.797222222223</c:v>
                </c:pt>
                <c:pt idx="50089">
                  <c:v>45080.797222222223</c:v>
                </c:pt>
                <c:pt idx="50090">
                  <c:v>45080.797222222223</c:v>
                </c:pt>
                <c:pt idx="50091">
                  <c:v>45080.797222222223</c:v>
                </c:pt>
                <c:pt idx="50092">
                  <c:v>45080.797222222223</c:v>
                </c:pt>
                <c:pt idx="50093">
                  <c:v>45080.797222222223</c:v>
                </c:pt>
                <c:pt idx="50094">
                  <c:v>45080.79791666667</c:v>
                </c:pt>
                <c:pt idx="50095">
                  <c:v>45080.79791666667</c:v>
                </c:pt>
                <c:pt idx="50096">
                  <c:v>45080.79791666667</c:v>
                </c:pt>
                <c:pt idx="50097">
                  <c:v>45080.79791666667</c:v>
                </c:pt>
                <c:pt idx="50098">
                  <c:v>45080.79791666667</c:v>
                </c:pt>
                <c:pt idx="50099">
                  <c:v>45080.79791666667</c:v>
                </c:pt>
                <c:pt idx="50100">
                  <c:v>45080.798611111109</c:v>
                </c:pt>
                <c:pt idx="50101">
                  <c:v>45080.798611111109</c:v>
                </c:pt>
                <c:pt idx="50102">
                  <c:v>45080.798611111109</c:v>
                </c:pt>
                <c:pt idx="50103">
                  <c:v>45080.798611111109</c:v>
                </c:pt>
                <c:pt idx="50104">
                  <c:v>45080.798611111109</c:v>
                </c:pt>
                <c:pt idx="50105">
                  <c:v>45080.798611111109</c:v>
                </c:pt>
                <c:pt idx="50106">
                  <c:v>45080.799305555556</c:v>
                </c:pt>
                <c:pt idx="50107">
                  <c:v>45080.799305555556</c:v>
                </c:pt>
                <c:pt idx="50108">
                  <c:v>45080.799305555556</c:v>
                </c:pt>
                <c:pt idx="50109">
                  <c:v>45080.799305555556</c:v>
                </c:pt>
                <c:pt idx="50110">
                  <c:v>45080.799305555556</c:v>
                </c:pt>
                <c:pt idx="50111">
                  <c:v>45080.799305555556</c:v>
                </c:pt>
                <c:pt idx="50112">
                  <c:v>45080.800000000003</c:v>
                </c:pt>
                <c:pt idx="50113">
                  <c:v>45080.800000000003</c:v>
                </c:pt>
                <c:pt idx="50114">
                  <c:v>45080.800000000003</c:v>
                </c:pt>
                <c:pt idx="50115">
                  <c:v>45080.800000000003</c:v>
                </c:pt>
                <c:pt idx="50116">
                  <c:v>45080.800000000003</c:v>
                </c:pt>
                <c:pt idx="50117">
                  <c:v>45080.800000000003</c:v>
                </c:pt>
                <c:pt idx="50118">
                  <c:v>45080.800694444442</c:v>
                </c:pt>
                <c:pt idx="50119">
                  <c:v>45080.800694444442</c:v>
                </c:pt>
                <c:pt idx="50120">
                  <c:v>45080.800694444442</c:v>
                </c:pt>
                <c:pt idx="50121">
                  <c:v>45080.800694444442</c:v>
                </c:pt>
                <c:pt idx="50122">
                  <c:v>45080.800694444442</c:v>
                </c:pt>
                <c:pt idx="50123">
                  <c:v>45080.800694444442</c:v>
                </c:pt>
                <c:pt idx="50124">
                  <c:v>45080.801388888889</c:v>
                </c:pt>
                <c:pt idx="50125">
                  <c:v>45080.801388888889</c:v>
                </c:pt>
                <c:pt idx="50126">
                  <c:v>45080.801388888889</c:v>
                </c:pt>
                <c:pt idx="50127">
                  <c:v>45080.801388888889</c:v>
                </c:pt>
                <c:pt idx="50128">
                  <c:v>45080.801388888889</c:v>
                </c:pt>
                <c:pt idx="50129">
                  <c:v>45080.801388888889</c:v>
                </c:pt>
                <c:pt idx="50130">
                  <c:v>45080.802083333336</c:v>
                </c:pt>
                <c:pt idx="50131">
                  <c:v>45080.802083333336</c:v>
                </c:pt>
                <c:pt idx="50132">
                  <c:v>45080.802083333336</c:v>
                </c:pt>
                <c:pt idx="50133">
                  <c:v>45080.802083333336</c:v>
                </c:pt>
                <c:pt idx="50134">
                  <c:v>45080.802083333336</c:v>
                </c:pt>
                <c:pt idx="50135">
                  <c:v>45080.802083333336</c:v>
                </c:pt>
                <c:pt idx="50136">
                  <c:v>45080.802777777775</c:v>
                </c:pt>
                <c:pt idx="50137">
                  <c:v>45080.802777777775</c:v>
                </c:pt>
                <c:pt idx="50138">
                  <c:v>45080.802777777775</c:v>
                </c:pt>
                <c:pt idx="50139">
                  <c:v>45080.802777777775</c:v>
                </c:pt>
                <c:pt idx="50140">
                  <c:v>45080.802777777775</c:v>
                </c:pt>
                <c:pt idx="50141">
                  <c:v>45080.802777777775</c:v>
                </c:pt>
                <c:pt idx="50142">
                  <c:v>45080.803472222222</c:v>
                </c:pt>
                <c:pt idx="50143">
                  <c:v>45080.803472222222</c:v>
                </c:pt>
                <c:pt idx="50144">
                  <c:v>45080.803472222222</c:v>
                </c:pt>
                <c:pt idx="50145">
                  <c:v>45080.803472222222</c:v>
                </c:pt>
                <c:pt idx="50146">
                  <c:v>45080.803472222222</c:v>
                </c:pt>
                <c:pt idx="50147">
                  <c:v>45080.803472222222</c:v>
                </c:pt>
                <c:pt idx="50148">
                  <c:v>45080.804166666669</c:v>
                </c:pt>
                <c:pt idx="50149">
                  <c:v>45080.804166666669</c:v>
                </c:pt>
                <c:pt idx="50150">
                  <c:v>45080.804166666669</c:v>
                </c:pt>
                <c:pt idx="50151">
                  <c:v>45080.804166666669</c:v>
                </c:pt>
                <c:pt idx="50152">
                  <c:v>45080.804166666669</c:v>
                </c:pt>
                <c:pt idx="50153">
                  <c:v>45080.804166666669</c:v>
                </c:pt>
                <c:pt idx="50154">
                  <c:v>45080.804861111108</c:v>
                </c:pt>
                <c:pt idx="50155">
                  <c:v>45080.804861111108</c:v>
                </c:pt>
                <c:pt idx="50156">
                  <c:v>45080.804861111108</c:v>
                </c:pt>
                <c:pt idx="50157">
                  <c:v>45080.804861111108</c:v>
                </c:pt>
                <c:pt idx="50158">
                  <c:v>45080.804861111108</c:v>
                </c:pt>
                <c:pt idx="50159">
                  <c:v>45080.804861111108</c:v>
                </c:pt>
                <c:pt idx="50160">
                  <c:v>45080.805555555555</c:v>
                </c:pt>
                <c:pt idx="50161">
                  <c:v>45080.805555555555</c:v>
                </c:pt>
                <c:pt idx="50162">
                  <c:v>45080.805555555555</c:v>
                </c:pt>
                <c:pt idx="50163">
                  <c:v>45080.805555555555</c:v>
                </c:pt>
                <c:pt idx="50164">
                  <c:v>45080.805555555555</c:v>
                </c:pt>
                <c:pt idx="50165">
                  <c:v>45080.805555555555</c:v>
                </c:pt>
                <c:pt idx="50166">
                  <c:v>45080.806250000001</c:v>
                </c:pt>
                <c:pt idx="50167">
                  <c:v>45080.806250000001</c:v>
                </c:pt>
                <c:pt idx="50168">
                  <c:v>45080.806250000001</c:v>
                </c:pt>
                <c:pt idx="50169">
                  <c:v>45080.806250000001</c:v>
                </c:pt>
                <c:pt idx="50170">
                  <c:v>45080.806250000001</c:v>
                </c:pt>
                <c:pt idx="50171">
                  <c:v>45080.806250000001</c:v>
                </c:pt>
                <c:pt idx="50172">
                  <c:v>45080.806944444441</c:v>
                </c:pt>
                <c:pt idx="50173">
                  <c:v>45080.806944444441</c:v>
                </c:pt>
                <c:pt idx="50174">
                  <c:v>45080.806944444441</c:v>
                </c:pt>
                <c:pt idx="50175">
                  <c:v>45080.806944444441</c:v>
                </c:pt>
                <c:pt idx="50176">
                  <c:v>45080.806944444441</c:v>
                </c:pt>
                <c:pt idx="50177">
                  <c:v>45080.806944444441</c:v>
                </c:pt>
                <c:pt idx="50178">
                  <c:v>45080.807638888888</c:v>
                </c:pt>
                <c:pt idx="50179">
                  <c:v>45080.807638888888</c:v>
                </c:pt>
                <c:pt idx="50180">
                  <c:v>45080.807638888888</c:v>
                </c:pt>
                <c:pt idx="50181">
                  <c:v>45080.807638888888</c:v>
                </c:pt>
                <c:pt idx="50182">
                  <c:v>45080.807638888888</c:v>
                </c:pt>
                <c:pt idx="50183">
                  <c:v>45080.807638888888</c:v>
                </c:pt>
                <c:pt idx="50184">
                  <c:v>45080.808333333334</c:v>
                </c:pt>
                <c:pt idx="50185">
                  <c:v>45080.808333333334</c:v>
                </c:pt>
                <c:pt idx="50186">
                  <c:v>45080.808333333334</c:v>
                </c:pt>
                <c:pt idx="50187">
                  <c:v>45080.808333333334</c:v>
                </c:pt>
                <c:pt idx="50188">
                  <c:v>45080.808333333334</c:v>
                </c:pt>
                <c:pt idx="50189">
                  <c:v>45080.808333333334</c:v>
                </c:pt>
                <c:pt idx="50190">
                  <c:v>45080.809027777781</c:v>
                </c:pt>
                <c:pt idx="50191">
                  <c:v>45080.809027777781</c:v>
                </c:pt>
                <c:pt idx="50192">
                  <c:v>45080.809027777781</c:v>
                </c:pt>
                <c:pt idx="50193">
                  <c:v>45080.809027777781</c:v>
                </c:pt>
                <c:pt idx="50194">
                  <c:v>45080.809027777781</c:v>
                </c:pt>
                <c:pt idx="50195">
                  <c:v>45080.809027777781</c:v>
                </c:pt>
                <c:pt idx="50196">
                  <c:v>45080.80972222222</c:v>
                </c:pt>
                <c:pt idx="50197">
                  <c:v>45080.80972222222</c:v>
                </c:pt>
                <c:pt idx="50198">
                  <c:v>45080.80972222222</c:v>
                </c:pt>
                <c:pt idx="50199">
                  <c:v>45080.80972222222</c:v>
                </c:pt>
                <c:pt idx="50200">
                  <c:v>45080.80972222222</c:v>
                </c:pt>
                <c:pt idx="50201">
                  <c:v>45080.80972222222</c:v>
                </c:pt>
                <c:pt idx="50202">
                  <c:v>45080.810416666667</c:v>
                </c:pt>
                <c:pt idx="50203">
                  <c:v>45080.810416666667</c:v>
                </c:pt>
                <c:pt idx="50204">
                  <c:v>45080.810416666667</c:v>
                </c:pt>
                <c:pt idx="50205">
                  <c:v>45080.810416666667</c:v>
                </c:pt>
                <c:pt idx="50206">
                  <c:v>45080.810416666667</c:v>
                </c:pt>
                <c:pt idx="50207">
                  <c:v>45080.810416666667</c:v>
                </c:pt>
                <c:pt idx="50208">
                  <c:v>45080.811111111114</c:v>
                </c:pt>
                <c:pt idx="50209">
                  <c:v>45080.811111111114</c:v>
                </c:pt>
                <c:pt idx="50210">
                  <c:v>45080.811111111114</c:v>
                </c:pt>
                <c:pt idx="50211">
                  <c:v>45080.811111111114</c:v>
                </c:pt>
                <c:pt idx="50212">
                  <c:v>45080.811111111114</c:v>
                </c:pt>
                <c:pt idx="50213">
                  <c:v>45080.811111111114</c:v>
                </c:pt>
                <c:pt idx="50214">
                  <c:v>45080.811805555553</c:v>
                </c:pt>
                <c:pt idx="50215">
                  <c:v>45080.811805555553</c:v>
                </c:pt>
                <c:pt idx="50216">
                  <c:v>45080.811805555553</c:v>
                </c:pt>
                <c:pt idx="50217">
                  <c:v>45080.811805555553</c:v>
                </c:pt>
                <c:pt idx="50218">
                  <c:v>45080.811805555553</c:v>
                </c:pt>
                <c:pt idx="50219">
                  <c:v>45080.811805555553</c:v>
                </c:pt>
                <c:pt idx="50220">
                  <c:v>45080.8125</c:v>
                </c:pt>
                <c:pt idx="50221">
                  <c:v>45080.8125</c:v>
                </c:pt>
                <c:pt idx="50222">
                  <c:v>45080.8125</c:v>
                </c:pt>
                <c:pt idx="50223">
                  <c:v>45080.8125</c:v>
                </c:pt>
                <c:pt idx="50224">
                  <c:v>45080.8125</c:v>
                </c:pt>
                <c:pt idx="50225">
                  <c:v>45080.8125</c:v>
                </c:pt>
                <c:pt idx="50226">
                  <c:v>45080.813194444447</c:v>
                </c:pt>
                <c:pt idx="50227">
                  <c:v>45080.813194444447</c:v>
                </c:pt>
                <c:pt idx="50228">
                  <c:v>45080.813194444447</c:v>
                </c:pt>
                <c:pt idx="50229">
                  <c:v>45080.813194444447</c:v>
                </c:pt>
                <c:pt idx="50230">
                  <c:v>45080.813194444447</c:v>
                </c:pt>
                <c:pt idx="50231">
                  <c:v>45080.813194444447</c:v>
                </c:pt>
                <c:pt idx="50232">
                  <c:v>45080.813888888886</c:v>
                </c:pt>
                <c:pt idx="50233">
                  <c:v>45080.813888888886</c:v>
                </c:pt>
                <c:pt idx="50234">
                  <c:v>45080.813888888886</c:v>
                </c:pt>
                <c:pt idx="50235">
                  <c:v>45080.813888888886</c:v>
                </c:pt>
                <c:pt idx="50236">
                  <c:v>45080.813888888886</c:v>
                </c:pt>
                <c:pt idx="50237">
                  <c:v>45080.813888888886</c:v>
                </c:pt>
                <c:pt idx="50238">
                  <c:v>45080.814583333333</c:v>
                </c:pt>
                <c:pt idx="50239">
                  <c:v>45080.814583333333</c:v>
                </c:pt>
                <c:pt idx="50240">
                  <c:v>45080.814583333333</c:v>
                </c:pt>
                <c:pt idx="50241">
                  <c:v>45080.814583333333</c:v>
                </c:pt>
                <c:pt idx="50242">
                  <c:v>45080.814583333333</c:v>
                </c:pt>
                <c:pt idx="50243">
                  <c:v>45080.814583333333</c:v>
                </c:pt>
                <c:pt idx="50244">
                  <c:v>45080.81527777778</c:v>
                </c:pt>
                <c:pt idx="50245">
                  <c:v>45080.81527777778</c:v>
                </c:pt>
                <c:pt idx="50246">
                  <c:v>45080.81527777778</c:v>
                </c:pt>
                <c:pt idx="50247">
                  <c:v>45080.81527777778</c:v>
                </c:pt>
                <c:pt idx="50248">
                  <c:v>45080.81527777778</c:v>
                </c:pt>
                <c:pt idx="50249">
                  <c:v>45080.81527777778</c:v>
                </c:pt>
                <c:pt idx="50250">
                  <c:v>45080.815972222219</c:v>
                </c:pt>
                <c:pt idx="50251">
                  <c:v>45080.815972222219</c:v>
                </c:pt>
                <c:pt idx="50252">
                  <c:v>45080.815972222219</c:v>
                </c:pt>
                <c:pt idx="50253">
                  <c:v>45080.815972222219</c:v>
                </c:pt>
                <c:pt idx="50254">
                  <c:v>45080.815972222219</c:v>
                </c:pt>
                <c:pt idx="50255">
                  <c:v>45080.815972222219</c:v>
                </c:pt>
                <c:pt idx="50256">
                  <c:v>45080.816666666666</c:v>
                </c:pt>
                <c:pt idx="50257">
                  <c:v>45080.816666666666</c:v>
                </c:pt>
                <c:pt idx="50258">
                  <c:v>45080.816666666666</c:v>
                </c:pt>
                <c:pt idx="50259">
                  <c:v>45080.816666666666</c:v>
                </c:pt>
                <c:pt idx="50260">
                  <c:v>45080.816666666666</c:v>
                </c:pt>
                <c:pt idx="50261">
                  <c:v>45080.816666666666</c:v>
                </c:pt>
                <c:pt idx="50262">
                  <c:v>45080.817361111112</c:v>
                </c:pt>
                <c:pt idx="50263">
                  <c:v>45080.817361111112</c:v>
                </c:pt>
                <c:pt idx="50264">
                  <c:v>45080.817361111112</c:v>
                </c:pt>
                <c:pt idx="50265">
                  <c:v>45080.817361111112</c:v>
                </c:pt>
                <c:pt idx="50266">
                  <c:v>45080.817361111112</c:v>
                </c:pt>
                <c:pt idx="50267">
                  <c:v>45080.817361111112</c:v>
                </c:pt>
                <c:pt idx="50268">
                  <c:v>45080.818055555559</c:v>
                </c:pt>
                <c:pt idx="50269">
                  <c:v>45080.818055555559</c:v>
                </c:pt>
                <c:pt idx="50270">
                  <c:v>45080.818055555559</c:v>
                </c:pt>
                <c:pt idx="50271">
                  <c:v>45080.818055555559</c:v>
                </c:pt>
                <c:pt idx="50272">
                  <c:v>45080.818055555559</c:v>
                </c:pt>
                <c:pt idx="50273">
                  <c:v>45080.818055555559</c:v>
                </c:pt>
                <c:pt idx="50274">
                  <c:v>45080.818749999999</c:v>
                </c:pt>
                <c:pt idx="50275">
                  <c:v>45080.818749999999</c:v>
                </c:pt>
                <c:pt idx="50276">
                  <c:v>45080.818749999999</c:v>
                </c:pt>
                <c:pt idx="50277">
                  <c:v>45080.818749999999</c:v>
                </c:pt>
                <c:pt idx="50278">
                  <c:v>45080.818749999999</c:v>
                </c:pt>
                <c:pt idx="50279">
                  <c:v>45080.818749999999</c:v>
                </c:pt>
                <c:pt idx="50280">
                  <c:v>45080.819444444445</c:v>
                </c:pt>
                <c:pt idx="50281">
                  <c:v>45080.819444444445</c:v>
                </c:pt>
                <c:pt idx="50282">
                  <c:v>45080.819444444445</c:v>
                </c:pt>
                <c:pt idx="50283">
                  <c:v>45080.819444444445</c:v>
                </c:pt>
                <c:pt idx="50284">
                  <c:v>45080.819444444445</c:v>
                </c:pt>
                <c:pt idx="50285">
                  <c:v>45080.819444444445</c:v>
                </c:pt>
                <c:pt idx="50286">
                  <c:v>45080.820138888892</c:v>
                </c:pt>
                <c:pt idx="50287">
                  <c:v>45080.820138888892</c:v>
                </c:pt>
                <c:pt idx="50288">
                  <c:v>45080.820138888892</c:v>
                </c:pt>
                <c:pt idx="50289">
                  <c:v>45080.820138888892</c:v>
                </c:pt>
                <c:pt idx="50290">
                  <c:v>45080.820138888892</c:v>
                </c:pt>
                <c:pt idx="50291">
                  <c:v>45080.820138888892</c:v>
                </c:pt>
                <c:pt idx="50292">
                  <c:v>45080.820833333331</c:v>
                </c:pt>
                <c:pt idx="50293">
                  <c:v>45080.820833333331</c:v>
                </c:pt>
                <c:pt idx="50294">
                  <c:v>45080.820833333331</c:v>
                </c:pt>
                <c:pt idx="50295">
                  <c:v>45080.820833333331</c:v>
                </c:pt>
                <c:pt idx="50296">
                  <c:v>45080.820833333331</c:v>
                </c:pt>
                <c:pt idx="50297">
                  <c:v>45080.820833333331</c:v>
                </c:pt>
                <c:pt idx="50298">
                  <c:v>45080.821527777778</c:v>
                </c:pt>
                <c:pt idx="50299">
                  <c:v>45080.821527777778</c:v>
                </c:pt>
                <c:pt idx="50300">
                  <c:v>45080.821527777778</c:v>
                </c:pt>
                <c:pt idx="50301">
                  <c:v>45080.821527777778</c:v>
                </c:pt>
                <c:pt idx="50302">
                  <c:v>45080.821527777778</c:v>
                </c:pt>
                <c:pt idx="50303">
                  <c:v>45080.821527777778</c:v>
                </c:pt>
                <c:pt idx="50304">
                  <c:v>45080.822222222225</c:v>
                </c:pt>
                <c:pt idx="50305">
                  <c:v>45080.822222222225</c:v>
                </c:pt>
                <c:pt idx="50306">
                  <c:v>45080.822222222225</c:v>
                </c:pt>
                <c:pt idx="50307">
                  <c:v>45080.822222222225</c:v>
                </c:pt>
                <c:pt idx="50308">
                  <c:v>45080.822222222225</c:v>
                </c:pt>
                <c:pt idx="50309">
                  <c:v>45080.822222222225</c:v>
                </c:pt>
                <c:pt idx="50310">
                  <c:v>45080.822916666664</c:v>
                </c:pt>
                <c:pt idx="50311">
                  <c:v>45080.822916666664</c:v>
                </c:pt>
                <c:pt idx="50312">
                  <c:v>45080.822916666664</c:v>
                </c:pt>
                <c:pt idx="50313">
                  <c:v>45080.822916666664</c:v>
                </c:pt>
                <c:pt idx="50314">
                  <c:v>45080.822916666664</c:v>
                </c:pt>
                <c:pt idx="50315">
                  <c:v>45080.822916666664</c:v>
                </c:pt>
                <c:pt idx="50316">
                  <c:v>45080.823611111111</c:v>
                </c:pt>
                <c:pt idx="50317">
                  <c:v>45080.823611111111</c:v>
                </c:pt>
                <c:pt idx="50318">
                  <c:v>45080.823611111111</c:v>
                </c:pt>
                <c:pt idx="50319">
                  <c:v>45080.823611111111</c:v>
                </c:pt>
                <c:pt idx="50320">
                  <c:v>45080.823611111111</c:v>
                </c:pt>
                <c:pt idx="50321">
                  <c:v>45080.823611111111</c:v>
                </c:pt>
                <c:pt idx="50322">
                  <c:v>45080.824305555558</c:v>
                </c:pt>
                <c:pt idx="50323">
                  <c:v>45080.824305555558</c:v>
                </c:pt>
                <c:pt idx="50324">
                  <c:v>45080.824305555558</c:v>
                </c:pt>
                <c:pt idx="50325">
                  <c:v>45080.824305555558</c:v>
                </c:pt>
                <c:pt idx="50326">
                  <c:v>45080.824305555558</c:v>
                </c:pt>
                <c:pt idx="50327">
                  <c:v>45080.824305555558</c:v>
                </c:pt>
                <c:pt idx="50328">
                  <c:v>45080.824999999997</c:v>
                </c:pt>
                <c:pt idx="50329">
                  <c:v>45080.824999999997</c:v>
                </c:pt>
                <c:pt idx="50330">
                  <c:v>45080.824999999997</c:v>
                </c:pt>
                <c:pt idx="50331">
                  <c:v>45080.824999999997</c:v>
                </c:pt>
                <c:pt idx="50332">
                  <c:v>45080.824999999997</c:v>
                </c:pt>
                <c:pt idx="50333">
                  <c:v>45080.824999999997</c:v>
                </c:pt>
                <c:pt idx="50334">
                  <c:v>45080.825694444444</c:v>
                </c:pt>
                <c:pt idx="50335">
                  <c:v>45080.825694444444</c:v>
                </c:pt>
                <c:pt idx="50336">
                  <c:v>45080.825694444444</c:v>
                </c:pt>
                <c:pt idx="50337">
                  <c:v>45080.825694444444</c:v>
                </c:pt>
                <c:pt idx="50338">
                  <c:v>45080.825694444444</c:v>
                </c:pt>
                <c:pt idx="50339">
                  <c:v>45080.825694444444</c:v>
                </c:pt>
                <c:pt idx="50340">
                  <c:v>45080.826388888891</c:v>
                </c:pt>
                <c:pt idx="50341">
                  <c:v>45080.826388888891</c:v>
                </c:pt>
                <c:pt idx="50342">
                  <c:v>45080.826388888891</c:v>
                </c:pt>
                <c:pt idx="50343">
                  <c:v>45080.826388888891</c:v>
                </c:pt>
                <c:pt idx="50344">
                  <c:v>45080.826388888891</c:v>
                </c:pt>
                <c:pt idx="50345">
                  <c:v>45080.826388888891</c:v>
                </c:pt>
                <c:pt idx="50346">
                  <c:v>45080.82708333333</c:v>
                </c:pt>
                <c:pt idx="50347">
                  <c:v>45080.82708333333</c:v>
                </c:pt>
                <c:pt idx="50348">
                  <c:v>45080.82708333333</c:v>
                </c:pt>
                <c:pt idx="50349">
                  <c:v>45080.82708333333</c:v>
                </c:pt>
                <c:pt idx="50350">
                  <c:v>45080.82708333333</c:v>
                </c:pt>
                <c:pt idx="50351">
                  <c:v>45080.82708333333</c:v>
                </c:pt>
                <c:pt idx="50352">
                  <c:v>45080.827777777777</c:v>
                </c:pt>
                <c:pt idx="50353">
                  <c:v>45080.827777777777</c:v>
                </c:pt>
                <c:pt idx="50354">
                  <c:v>45080.827777777777</c:v>
                </c:pt>
                <c:pt idx="50355">
                  <c:v>45080.827777777777</c:v>
                </c:pt>
                <c:pt idx="50356">
                  <c:v>45080.827777777777</c:v>
                </c:pt>
                <c:pt idx="50357">
                  <c:v>45080.827777777777</c:v>
                </c:pt>
                <c:pt idx="50358">
                  <c:v>45080.828472222223</c:v>
                </c:pt>
                <c:pt idx="50359">
                  <c:v>45080.828472222223</c:v>
                </c:pt>
                <c:pt idx="50360">
                  <c:v>45080.828472222223</c:v>
                </c:pt>
                <c:pt idx="50361">
                  <c:v>45080.828472222223</c:v>
                </c:pt>
                <c:pt idx="50362">
                  <c:v>45080.828472222223</c:v>
                </c:pt>
                <c:pt idx="50363">
                  <c:v>45080.828472222223</c:v>
                </c:pt>
                <c:pt idx="50364">
                  <c:v>45080.82916666667</c:v>
                </c:pt>
                <c:pt idx="50365">
                  <c:v>45080.82916666667</c:v>
                </c:pt>
                <c:pt idx="50366">
                  <c:v>45080.82916666667</c:v>
                </c:pt>
                <c:pt idx="50367">
                  <c:v>45080.82916666667</c:v>
                </c:pt>
                <c:pt idx="50368">
                  <c:v>45080.82916666667</c:v>
                </c:pt>
                <c:pt idx="50369">
                  <c:v>45080.82916666667</c:v>
                </c:pt>
                <c:pt idx="50370">
                  <c:v>45080.829861111109</c:v>
                </c:pt>
                <c:pt idx="50371">
                  <c:v>45080.829861111109</c:v>
                </c:pt>
                <c:pt idx="50372">
                  <c:v>45080.829861111109</c:v>
                </c:pt>
                <c:pt idx="50373">
                  <c:v>45080.829861111109</c:v>
                </c:pt>
                <c:pt idx="50374">
                  <c:v>45080.829861111109</c:v>
                </c:pt>
                <c:pt idx="50375">
                  <c:v>45080.829861111109</c:v>
                </c:pt>
                <c:pt idx="50376">
                  <c:v>45080.830555555556</c:v>
                </c:pt>
                <c:pt idx="50377">
                  <c:v>45080.830555555556</c:v>
                </c:pt>
                <c:pt idx="50378">
                  <c:v>45080.830555555556</c:v>
                </c:pt>
                <c:pt idx="50379">
                  <c:v>45080.830555555556</c:v>
                </c:pt>
                <c:pt idx="50380">
                  <c:v>45080.830555555556</c:v>
                </c:pt>
                <c:pt idx="50381">
                  <c:v>45080.830555555556</c:v>
                </c:pt>
                <c:pt idx="50382">
                  <c:v>45080.831250000003</c:v>
                </c:pt>
                <c:pt idx="50383">
                  <c:v>45080.831250000003</c:v>
                </c:pt>
                <c:pt idx="50384">
                  <c:v>45080.831250000003</c:v>
                </c:pt>
                <c:pt idx="50385">
                  <c:v>45080.831250000003</c:v>
                </c:pt>
                <c:pt idx="50386">
                  <c:v>45080.831250000003</c:v>
                </c:pt>
                <c:pt idx="50387">
                  <c:v>45080.831250000003</c:v>
                </c:pt>
                <c:pt idx="50388">
                  <c:v>45080.831944444442</c:v>
                </c:pt>
                <c:pt idx="50389">
                  <c:v>45080.831944444442</c:v>
                </c:pt>
                <c:pt idx="50390">
                  <c:v>45080.831944444442</c:v>
                </c:pt>
                <c:pt idx="50391">
                  <c:v>45080.831944444442</c:v>
                </c:pt>
                <c:pt idx="50392">
                  <c:v>45080.831944444442</c:v>
                </c:pt>
                <c:pt idx="50393">
                  <c:v>45080.831944444442</c:v>
                </c:pt>
                <c:pt idx="50394">
                  <c:v>45080.832638888889</c:v>
                </c:pt>
                <c:pt idx="50395">
                  <c:v>45080.832638888889</c:v>
                </c:pt>
                <c:pt idx="50396">
                  <c:v>45080.832638888889</c:v>
                </c:pt>
                <c:pt idx="50397">
                  <c:v>45080.832638888889</c:v>
                </c:pt>
                <c:pt idx="50398">
                  <c:v>45080.832638888889</c:v>
                </c:pt>
                <c:pt idx="50399">
                  <c:v>45080.832638888889</c:v>
                </c:pt>
                <c:pt idx="50400">
                  <c:v>45080.833333333336</c:v>
                </c:pt>
                <c:pt idx="50401">
                  <c:v>45080.833333333336</c:v>
                </c:pt>
                <c:pt idx="50402">
                  <c:v>45080.833333333336</c:v>
                </c:pt>
                <c:pt idx="50403">
                  <c:v>45080.833333333336</c:v>
                </c:pt>
                <c:pt idx="50404">
                  <c:v>45080.833333333336</c:v>
                </c:pt>
                <c:pt idx="50405">
                  <c:v>45080.833333333336</c:v>
                </c:pt>
                <c:pt idx="50406">
                  <c:v>45080.834027777775</c:v>
                </c:pt>
                <c:pt idx="50407">
                  <c:v>45080.834027777775</c:v>
                </c:pt>
                <c:pt idx="50408">
                  <c:v>45080.834027777775</c:v>
                </c:pt>
                <c:pt idx="50409">
                  <c:v>45080.834027777775</c:v>
                </c:pt>
                <c:pt idx="50410">
                  <c:v>45080.834027777775</c:v>
                </c:pt>
                <c:pt idx="50411">
                  <c:v>45080.834027777775</c:v>
                </c:pt>
                <c:pt idx="50412">
                  <c:v>45080.834722222222</c:v>
                </c:pt>
                <c:pt idx="50413">
                  <c:v>45080.834722222222</c:v>
                </c:pt>
                <c:pt idx="50414">
                  <c:v>45080.834722222222</c:v>
                </c:pt>
                <c:pt idx="50415">
                  <c:v>45080.834722222222</c:v>
                </c:pt>
                <c:pt idx="50416">
                  <c:v>45080.834722222222</c:v>
                </c:pt>
                <c:pt idx="50417">
                  <c:v>45080.834722222222</c:v>
                </c:pt>
                <c:pt idx="50418">
                  <c:v>45080.835416666669</c:v>
                </c:pt>
                <c:pt idx="50419">
                  <c:v>45080.835416666669</c:v>
                </c:pt>
                <c:pt idx="50420">
                  <c:v>45080.835416666669</c:v>
                </c:pt>
                <c:pt idx="50421">
                  <c:v>45080.835416666669</c:v>
                </c:pt>
                <c:pt idx="50422">
                  <c:v>45080.835416666669</c:v>
                </c:pt>
                <c:pt idx="50423">
                  <c:v>45080.835416666669</c:v>
                </c:pt>
                <c:pt idx="50424">
                  <c:v>45080.836111111108</c:v>
                </c:pt>
                <c:pt idx="50425">
                  <c:v>45080.836111111108</c:v>
                </c:pt>
                <c:pt idx="50426">
                  <c:v>45080.836111111108</c:v>
                </c:pt>
                <c:pt idx="50427">
                  <c:v>45080.836111111108</c:v>
                </c:pt>
                <c:pt idx="50428">
                  <c:v>45080.836111111108</c:v>
                </c:pt>
                <c:pt idx="50429">
                  <c:v>45080.836111111108</c:v>
                </c:pt>
                <c:pt idx="50430">
                  <c:v>45080.836805555555</c:v>
                </c:pt>
                <c:pt idx="50431">
                  <c:v>45080.836805555555</c:v>
                </c:pt>
                <c:pt idx="50432">
                  <c:v>45080.836805555555</c:v>
                </c:pt>
                <c:pt idx="50433">
                  <c:v>45080.836805555555</c:v>
                </c:pt>
                <c:pt idx="50434">
                  <c:v>45080.836805555555</c:v>
                </c:pt>
                <c:pt idx="50435">
                  <c:v>45080.836805555555</c:v>
                </c:pt>
                <c:pt idx="50436">
                  <c:v>45080.837500000001</c:v>
                </c:pt>
                <c:pt idx="50437">
                  <c:v>45080.837500000001</c:v>
                </c:pt>
                <c:pt idx="50438">
                  <c:v>45080.837500000001</c:v>
                </c:pt>
                <c:pt idx="50439">
                  <c:v>45080.837500000001</c:v>
                </c:pt>
                <c:pt idx="50440">
                  <c:v>45080.837500000001</c:v>
                </c:pt>
                <c:pt idx="50441">
                  <c:v>45080.837500000001</c:v>
                </c:pt>
                <c:pt idx="50442">
                  <c:v>45080.838194444441</c:v>
                </c:pt>
                <c:pt idx="50443">
                  <c:v>45080.838194444441</c:v>
                </c:pt>
                <c:pt idx="50444">
                  <c:v>45080.838194444441</c:v>
                </c:pt>
                <c:pt idx="50445">
                  <c:v>45080.838194444441</c:v>
                </c:pt>
                <c:pt idx="50446">
                  <c:v>45080.838194444441</c:v>
                </c:pt>
                <c:pt idx="50447">
                  <c:v>45080.838194444441</c:v>
                </c:pt>
                <c:pt idx="50448">
                  <c:v>45080.838888888888</c:v>
                </c:pt>
                <c:pt idx="50449">
                  <c:v>45080.838888888888</c:v>
                </c:pt>
                <c:pt idx="50450">
                  <c:v>45080.838888888888</c:v>
                </c:pt>
                <c:pt idx="50451">
                  <c:v>45080.838888888888</c:v>
                </c:pt>
                <c:pt idx="50452">
                  <c:v>45080.838888888888</c:v>
                </c:pt>
                <c:pt idx="50453">
                  <c:v>45080.838888888888</c:v>
                </c:pt>
                <c:pt idx="50454">
                  <c:v>45080.839583333334</c:v>
                </c:pt>
                <c:pt idx="50455">
                  <c:v>45080.839583333334</c:v>
                </c:pt>
                <c:pt idx="50456">
                  <c:v>45080.839583333334</c:v>
                </c:pt>
                <c:pt idx="50457">
                  <c:v>45080.839583333334</c:v>
                </c:pt>
                <c:pt idx="50458">
                  <c:v>45080.839583333334</c:v>
                </c:pt>
                <c:pt idx="50459">
                  <c:v>45080.839583333334</c:v>
                </c:pt>
                <c:pt idx="50460">
                  <c:v>45080.840277777781</c:v>
                </c:pt>
                <c:pt idx="50461">
                  <c:v>45080.840277777781</c:v>
                </c:pt>
                <c:pt idx="50462">
                  <c:v>45080.840277777781</c:v>
                </c:pt>
                <c:pt idx="50463">
                  <c:v>45080.840277777781</c:v>
                </c:pt>
                <c:pt idx="50464">
                  <c:v>45080.840277777781</c:v>
                </c:pt>
                <c:pt idx="50465">
                  <c:v>45080.840277777781</c:v>
                </c:pt>
                <c:pt idx="50466">
                  <c:v>45080.84097222222</c:v>
                </c:pt>
                <c:pt idx="50467">
                  <c:v>45080.84097222222</c:v>
                </c:pt>
                <c:pt idx="50468">
                  <c:v>45080.84097222222</c:v>
                </c:pt>
                <c:pt idx="50469">
                  <c:v>45080.84097222222</c:v>
                </c:pt>
                <c:pt idx="50470">
                  <c:v>45080.84097222222</c:v>
                </c:pt>
                <c:pt idx="50471">
                  <c:v>45080.84097222222</c:v>
                </c:pt>
                <c:pt idx="50472">
                  <c:v>45080.841666666667</c:v>
                </c:pt>
                <c:pt idx="50473">
                  <c:v>45080.841666666667</c:v>
                </c:pt>
                <c:pt idx="50474">
                  <c:v>45080.841666666667</c:v>
                </c:pt>
                <c:pt idx="50475">
                  <c:v>45080.841666666667</c:v>
                </c:pt>
                <c:pt idx="50476">
                  <c:v>45080.841666666667</c:v>
                </c:pt>
                <c:pt idx="50477">
                  <c:v>45080.841666666667</c:v>
                </c:pt>
                <c:pt idx="50478">
                  <c:v>45080.842361111114</c:v>
                </c:pt>
                <c:pt idx="50479">
                  <c:v>45080.842361111114</c:v>
                </c:pt>
                <c:pt idx="50480">
                  <c:v>45080.842361111114</c:v>
                </c:pt>
                <c:pt idx="50481">
                  <c:v>45080.842361111114</c:v>
                </c:pt>
                <c:pt idx="50482">
                  <c:v>45080.842361111114</c:v>
                </c:pt>
                <c:pt idx="50483">
                  <c:v>45080.842361111114</c:v>
                </c:pt>
                <c:pt idx="50484">
                  <c:v>45080.843055555553</c:v>
                </c:pt>
                <c:pt idx="50485">
                  <c:v>45080.843055555553</c:v>
                </c:pt>
                <c:pt idx="50486">
                  <c:v>45080.843055555553</c:v>
                </c:pt>
                <c:pt idx="50487">
                  <c:v>45080.843055555553</c:v>
                </c:pt>
                <c:pt idx="50488">
                  <c:v>45080.843055555553</c:v>
                </c:pt>
                <c:pt idx="50489">
                  <c:v>45080.843055555553</c:v>
                </c:pt>
                <c:pt idx="50490">
                  <c:v>45080.84375</c:v>
                </c:pt>
                <c:pt idx="50491">
                  <c:v>45080.84375</c:v>
                </c:pt>
                <c:pt idx="50492">
                  <c:v>45080.84375</c:v>
                </c:pt>
                <c:pt idx="50493">
                  <c:v>45080.84375</c:v>
                </c:pt>
                <c:pt idx="50494">
                  <c:v>45080.84375</c:v>
                </c:pt>
                <c:pt idx="50495">
                  <c:v>45080.84375</c:v>
                </c:pt>
                <c:pt idx="50496">
                  <c:v>45080.844444444447</c:v>
                </c:pt>
                <c:pt idx="50497">
                  <c:v>45080.844444444447</c:v>
                </c:pt>
                <c:pt idx="50498">
                  <c:v>45080.844444444447</c:v>
                </c:pt>
                <c:pt idx="50499">
                  <c:v>45080.844444444447</c:v>
                </c:pt>
                <c:pt idx="50500">
                  <c:v>45080.844444444447</c:v>
                </c:pt>
                <c:pt idx="50501">
                  <c:v>45080.844444444447</c:v>
                </c:pt>
                <c:pt idx="50502">
                  <c:v>45080.845138888886</c:v>
                </c:pt>
                <c:pt idx="50503">
                  <c:v>45080.845138888886</c:v>
                </c:pt>
                <c:pt idx="50504">
                  <c:v>45080.845138888886</c:v>
                </c:pt>
                <c:pt idx="50505">
                  <c:v>45080.845138888886</c:v>
                </c:pt>
                <c:pt idx="50506">
                  <c:v>45080.845138888886</c:v>
                </c:pt>
                <c:pt idx="50507">
                  <c:v>45080.845138888886</c:v>
                </c:pt>
                <c:pt idx="50508">
                  <c:v>45080.845833333333</c:v>
                </c:pt>
                <c:pt idx="50509">
                  <c:v>45080.845833333333</c:v>
                </c:pt>
                <c:pt idx="50510">
                  <c:v>45080.845833333333</c:v>
                </c:pt>
                <c:pt idx="50511">
                  <c:v>45080.845833333333</c:v>
                </c:pt>
                <c:pt idx="50512">
                  <c:v>45080.845833333333</c:v>
                </c:pt>
                <c:pt idx="50513">
                  <c:v>45080.845833333333</c:v>
                </c:pt>
                <c:pt idx="50514">
                  <c:v>45080.84652777778</c:v>
                </c:pt>
                <c:pt idx="50515">
                  <c:v>45080.84652777778</c:v>
                </c:pt>
                <c:pt idx="50516">
                  <c:v>45080.84652777778</c:v>
                </c:pt>
                <c:pt idx="50517">
                  <c:v>45080.84652777778</c:v>
                </c:pt>
                <c:pt idx="50518">
                  <c:v>45080.84652777778</c:v>
                </c:pt>
                <c:pt idx="50519">
                  <c:v>45080.84652777778</c:v>
                </c:pt>
                <c:pt idx="50520">
                  <c:v>45080.847222222219</c:v>
                </c:pt>
                <c:pt idx="50521">
                  <c:v>45080.847222222219</c:v>
                </c:pt>
                <c:pt idx="50522">
                  <c:v>45080.847222222219</c:v>
                </c:pt>
                <c:pt idx="50523">
                  <c:v>45080.847222222219</c:v>
                </c:pt>
                <c:pt idx="50524">
                  <c:v>45080.847222222219</c:v>
                </c:pt>
                <c:pt idx="50525">
                  <c:v>45080.847222222219</c:v>
                </c:pt>
                <c:pt idx="50526">
                  <c:v>45080.847916666666</c:v>
                </c:pt>
                <c:pt idx="50527">
                  <c:v>45080.847916666666</c:v>
                </c:pt>
                <c:pt idx="50528">
                  <c:v>45080.847916666666</c:v>
                </c:pt>
                <c:pt idx="50529">
                  <c:v>45080.847916666666</c:v>
                </c:pt>
                <c:pt idx="50530">
                  <c:v>45080.847916666666</c:v>
                </c:pt>
                <c:pt idx="50531">
                  <c:v>45080.847916666666</c:v>
                </c:pt>
                <c:pt idx="50532">
                  <c:v>45080.848611111112</c:v>
                </c:pt>
                <c:pt idx="50533">
                  <c:v>45080.848611111112</c:v>
                </c:pt>
                <c:pt idx="50534">
                  <c:v>45080.848611111112</c:v>
                </c:pt>
                <c:pt idx="50535">
                  <c:v>45080.848611111112</c:v>
                </c:pt>
                <c:pt idx="50536">
                  <c:v>45080.848611111112</c:v>
                </c:pt>
                <c:pt idx="50537">
                  <c:v>45080.848611111112</c:v>
                </c:pt>
                <c:pt idx="50538">
                  <c:v>45080.849305555559</c:v>
                </c:pt>
                <c:pt idx="50539">
                  <c:v>45080.849305555559</c:v>
                </c:pt>
                <c:pt idx="50540">
                  <c:v>45080.849305555559</c:v>
                </c:pt>
                <c:pt idx="50541">
                  <c:v>45080.849305555559</c:v>
                </c:pt>
                <c:pt idx="50542">
                  <c:v>45080.849305555559</c:v>
                </c:pt>
                <c:pt idx="50543">
                  <c:v>45080.849305555559</c:v>
                </c:pt>
                <c:pt idx="50544">
                  <c:v>45080.85</c:v>
                </c:pt>
                <c:pt idx="50545">
                  <c:v>45080.85</c:v>
                </c:pt>
                <c:pt idx="50546">
                  <c:v>45080.85</c:v>
                </c:pt>
                <c:pt idx="50547">
                  <c:v>45080.85</c:v>
                </c:pt>
                <c:pt idx="50548">
                  <c:v>45080.85</c:v>
                </c:pt>
                <c:pt idx="50549">
                  <c:v>45080.85</c:v>
                </c:pt>
                <c:pt idx="50550">
                  <c:v>45080.850694444445</c:v>
                </c:pt>
                <c:pt idx="50551">
                  <c:v>45080.850694444445</c:v>
                </c:pt>
                <c:pt idx="50552">
                  <c:v>45080.850694444445</c:v>
                </c:pt>
                <c:pt idx="50553">
                  <c:v>45080.850694444445</c:v>
                </c:pt>
                <c:pt idx="50554">
                  <c:v>45080.850694444445</c:v>
                </c:pt>
                <c:pt idx="50555">
                  <c:v>45080.850694444445</c:v>
                </c:pt>
                <c:pt idx="50556">
                  <c:v>45080.851388888892</c:v>
                </c:pt>
                <c:pt idx="50557">
                  <c:v>45080.851388888892</c:v>
                </c:pt>
                <c:pt idx="50558">
                  <c:v>45080.851388888892</c:v>
                </c:pt>
                <c:pt idx="50559">
                  <c:v>45080.851388888892</c:v>
                </c:pt>
                <c:pt idx="50560">
                  <c:v>45080.851388888892</c:v>
                </c:pt>
                <c:pt idx="50561">
                  <c:v>45080.851388888892</c:v>
                </c:pt>
                <c:pt idx="50562">
                  <c:v>45080.852083333331</c:v>
                </c:pt>
                <c:pt idx="50563">
                  <c:v>45080.852083333331</c:v>
                </c:pt>
                <c:pt idx="50564">
                  <c:v>45080.852083333331</c:v>
                </c:pt>
                <c:pt idx="50565">
                  <c:v>45080.852083333331</c:v>
                </c:pt>
                <c:pt idx="50566">
                  <c:v>45080.852083333331</c:v>
                </c:pt>
                <c:pt idx="50567">
                  <c:v>45080.852083333331</c:v>
                </c:pt>
                <c:pt idx="50568">
                  <c:v>45080.852777777778</c:v>
                </c:pt>
                <c:pt idx="50569">
                  <c:v>45080.852777777778</c:v>
                </c:pt>
                <c:pt idx="50570">
                  <c:v>45080.852777777778</c:v>
                </c:pt>
                <c:pt idx="50571">
                  <c:v>45080.852777777778</c:v>
                </c:pt>
                <c:pt idx="50572">
                  <c:v>45080.852777777778</c:v>
                </c:pt>
                <c:pt idx="50573">
                  <c:v>45080.852777777778</c:v>
                </c:pt>
                <c:pt idx="50574">
                  <c:v>45080.853472222225</c:v>
                </c:pt>
                <c:pt idx="50575">
                  <c:v>45080.853472222225</c:v>
                </c:pt>
                <c:pt idx="50576">
                  <c:v>45080.853472222225</c:v>
                </c:pt>
                <c:pt idx="50577">
                  <c:v>45080.853472222225</c:v>
                </c:pt>
                <c:pt idx="50578">
                  <c:v>45080.853472222225</c:v>
                </c:pt>
                <c:pt idx="50579">
                  <c:v>45080.853472222225</c:v>
                </c:pt>
                <c:pt idx="50580">
                  <c:v>45080.854166666664</c:v>
                </c:pt>
                <c:pt idx="50581">
                  <c:v>45080.854166666664</c:v>
                </c:pt>
                <c:pt idx="50582">
                  <c:v>45080.854166666664</c:v>
                </c:pt>
                <c:pt idx="50583">
                  <c:v>45080.854166666664</c:v>
                </c:pt>
                <c:pt idx="50584">
                  <c:v>45080.854166666664</c:v>
                </c:pt>
                <c:pt idx="50585">
                  <c:v>45080.854166666664</c:v>
                </c:pt>
                <c:pt idx="50586">
                  <c:v>45080.854861111111</c:v>
                </c:pt>
                <c:pt idx="50587">
                  <c:v>45080.854861111111</c:v>
                </c:pt>
                <c:pt idx="50588">
                  <c:v>45080.854861111111</c:v>
                </c:pt>
                <c:pt idx="50589">
                  <c:v>45080.854861111111</c:v>
                </c:pt>
                <c:pt idx="50590">
                  <c:v>45080.854861111111</c:v>
                </c:pt>
                <c:pt idx="50591">
                  <c:v>45080.854861111111</c:v>
                </c:pt>
                <c:pt idx="50592">
                  <c:v>45080.855555555558</c:v>
                </c:pt>
                <c:pt idx="50593">
                  <c:v>45080.855555555558</c:v>
                </c:pt>
                <c:pt idx="50594">
                  <c:v>45080.855555555558</c:v>
                </c:pt>
                <c:pt idx="50595">
                  <c:v>45080.855555555558</c:v>
                </c:pt>
                <c:pt idx="50596">
                  <c:v>45080.855555555558</c:v>
                </c:pt>
                <c:pt idx="50597">
                  <c:v>45080.855555555558</c:v>
                </c:pt>
                <c:pt idx="50598">
                  <c:v>45080.856249999997</c:v>
                </c:pt>
                <c:pt idx="50599">
                  <c:v>45080.856249999997</c:v>
                </c:pt>
                <c:pt idx="50600">
                  <c:v>45080.856249999997</c:v>
                </c:pt>
                <c:pt idx="50601">
                  <c:v>45080.856249999997</c:v>
                </c:pt>
                <c:pt idx="50602">
                  <c:v>45080.856249999997</c:v>
                </c:pt>
                <c:pt idx="50603">
                  <c:v>45080.856249999997</c:v>
                </c:pt>
                <c:pt idx="50604">
                  <c:v>45080.856944444444</c:v>
                </c:pt>
                <c:pt idx="50605">
                  <c:v>45080.856944444444</c:v>
                </c:pt>
                <c:pt idx="50606">
                  <c:v>45080.856944444444</c:v>
                </c:pt>
                <c:pt idx="50607">
                  <c:v>45080.856944444444</c:v>
                </c:pt>
                <c:pt idx="50608">
                  <c:v>45080.856944444444</c:v>
                </c:pt>
                <c:pt idx="50609">
                  <c:v>45080.856944444444</c:v>
                </c:pt>
                <c:pt idx="50610">
                  <c:v>45080.857638888891</c:v>
                </c:pt>
                <c:pt idx="50611">
                  <c:v>45080.857638888891</c:v>
                </c:pt>
                <c:pt idx="50612">
                  <c:v>45080.857638888891</c:v>
                </c:pt>
                <c:pt idx="50613">
                  <c:v>45080.857638888891</c:v>
                </c:pt>
                <c:pt idx="50614">
                  <c:v>45080.857638888891</c:v>
                </c:pt>
                <c:pt idx="50615">
                  <c:v>45080.857638888891</c:v>
                </c:pt>
                <c:pt idx="50616">
                  <c:v>45080.85833333333</c:v>
                </c:pt>
                <c:pt idx="50617">
                  <c:v>45080.85833333333</c:v>
                </c:pt>
                <c:pt idx="50618">
                  <c:v>45080.85833333333</c:v>
                </c:pt>
                <c:pt idx="50619">
                  <c:v>45080.85833333333</c:v>
                </c:pt>
                <c:pt idx="50620">
                  <c:v>45080.85833333333</c:v>
                </c:pt>
                <c:pt idx="50621">
                  <c:v>45080.85833333333</c:v>
                </c:pt>
                <c:pt idx="50622">
                  <c:v>45080.859027777777</c:v>
                </c:pt>
                <c:pt idx="50623">
                  <c:v>45080.859027777777</c:v>
                </c:pt>
                <c:pt idx="50624">
                  <c:v>45080.859027777777</c:v>
                </c:pt>
                <c:pt idx="50625">
                  <c:v>45080.859027777777</c:v>
                </c:pt>
                <c:pt idx="50626">
                  <c:v>45080.859027777777</c:v>
                </c:pt>
                <c:pt idx="50627">
                  <c:v>45080.859027777777</c:v>
                </c:pt>
                <c:pt idx="50628">
                  <c:v>45080.859722222223</c:v>
                </c:pt>
                <c:pt idx="50629">
                  <c:v>45080.859722222223</c:v>
                </c:pt>
                <c:pt idx="50630">
                  <c:v>45080.859722222223</c:v>
                </c:pt>
                <c:pt idx="50631">
                  <c:v>45080.859722222223</c:v>
                </c:pt>
                <c:pt idx="50632">
                  <c:v>45080.859722222223</c:v>
                </c:pt>
                <c:pt idx="50633">
                  <c:v>45080.859722222223</c:v>
                </c:pt>
                <c:pt idx="50634">
                  <c:v>45080.86041666667</c:v>
                </c:pt>
                <c:pt idx="50635">
                  <c:v>45080.86041666667</c:v>
                </c:pt>
                <c:pt idx="50636">
                  <c:v>45080.86041666667</c:v>
                </c:pt>
                <c:pt idx="50637">
                  <c:v>45080.86041666667</c:v>
                </c:pt>
                <c:pt idx="50638">
                  <c:v>45080.86041666667</c:v>
                </c:pt>
                <c:pt idx="50639">
                  <c:v>45080.86041666667</c:v>
                </c:pt>
                <c:pt idx="50640">
                  <c:v>45080.861111111109</c:v>
                </c:pt>
                <c:pt idx="50641">
                  <c:v>45080.861111111109</c:v>
                </c:pt>
                <c:pt idx="50642">
                  <c:v>45080.861111111109</c:v>
                </c:pt>
                <c:pt idx="50643">
                  <c:v>45080.861111111109</c:v>
                </c:pt>
                <c:pt idx="50644">
                  <c:v>45080.861111111109</c:v>
                </c:pt>
                <c:pt idx="50645">
                  <c:v>45080.861111111109</c:v>
                </c:pt>
                <c:pt idx="50646">
                  <c:v>45080.861805555556</c:v>
                </c:pt>
                <c:pt idx="50647">
                  <c:v>45080.861805555556</c:v>
                </c:pt>
                <c:pt idx="50648">
                  <c:v>45080.861805555556</c:v>
                </c:pt>
                <c:pt idx="50649">
                  <c:v>45080.861805555556</c:v>
                </c:pt>
                <c:pt idx="50650">
                  <c:v>45080.861805555556</c:v>
                </c:pt>
                <c:pt idx="50651">
                  <c:v>45080.861805555556</c:v>
                </c:pt>
                <c:pt idx="50652">
                  <c:v>45080.862500000003</c:v>
                </c:pt>
                <c:pt idx="50653">
                  <c:v>45080.862500000003</c:v>
                </c:pt>
                <c:pt idx="50654">
                  <c:v>45080.862500000003</c:v>
                </c:pt>
                <c:pt idx="50655">
                  <c:v>45080.862500000003</c:v>
                </c:pt>
                <c:pt idx="50656">
                  <c:v>45080.862500000003</c:v>
                </c:pt>
                <c:pt idx="50657">
                  <c:v>45080.862500000003</c:v>
                </c:pt>
                <c:pt idx="50658">
                  <c:v>45080.863194444442</c:v>
                </c:pt>
                <c:pt idx="50659">
                  <c:v>45080.863194444442</c:v>
                </c:pt>
                <c:pt idx="50660">
                  <c:v>45080.863194444442</c:v>
                </c:pt>
                <c:pt idx="50661">
                  <c:v>45080.863194444442</c:v>
                </c:pt>
                <c:pt idx="50662">
                  <c:v>45080.863194444442</c:v>
                </c:pt>
                <c:pt idx="50663">
                  <c:v>45080.863194444442</c:v>
                </c:pt>
                <c:pt idx="50664">
                  <c:v>45080.863888888889</c:v>
                </c:pt>
                <c:pt idx="50665">
                  <c:v>45080.863888888889</c:v>
                </c:pt>
                <c:pt idx="50666">
                  <c:v>45080.863888888889</c:v>
                </c:pt>
                <c:pt idx="50667">
                  <c:v>45080.863888888889</c:v>
                </c:pt>
                <c:pt idx="50668">
                  <c:v>45080.863888888889</c:v>
                </c:pt>
                <c:pt idx="50669">
                  <c:v>45080.863888888889</c:v>
                </c:pt>
                <c:pt idx="50670">
                  <c:v>45080.864583333336</c:v>
                </c:pt>
                <c:pt idx="50671">
                  <c:v>45080.864583333336</c:v>
                </c:pt>
                <c:pt idx="50672">
                  <c:v>45080.864583333336</c:v>
                </c:pt>
                <c:pt idx="50673">
                  <c:v>45080.864583333336</c:v>
                </c:pt>
                <c:pt idx="50674">
                  <c:v>45080.864583333336</c:v>
                </c:pt>
                <c:pt idx="50675">
                  <c:v>45080.864583333336</c:v>
                </c:pt>
                <c:pt idx="50676">
                  <c:v>45080.865277777775</c:v>
                </c:pt>
                <c:pt idx="50677">
                  <c:v>45080.865277777775</c:v>
                </c:pt>
                <c:pt idx="50678">
                  <c:v>45080.865277777775</c:v>
                </c:pt>
                <c:pt idx="50679">
                  <c:v>45080.865277777775</c:v>
                </c:pt>
                <c:pt idx="50680">
                  <c:v>45080.865277777775</c:v>
                </c:pt>
                <c:pt idx="50681">
                  <c:v>45080.865277777775</c:v>
                </c:pt>
                <c:pt idx="50682">
                  <c:v>45080.865972222222</c:v>
                </c:pt>
                <c:pt idx="50683">
                  <c:v>45080.865972222222</c:v>
                </c:pt>
                <c:pt idx="50684">
                  <c:v>45080.865972222222</c:v>
                </c:pt>
                <c:pt idx="50685">
                  <c:v>45080.865972222222</c:v>
                </c:pt>
                <c:pt idx="50686">
                  <c:v>45080.865972222222</c:v>
                </c:pt>
                <c:pt idx="50687">
                  <c:v>45080.865972222222</c:v>
                </c:pt>
                <c:pt idx="50688">
                  <c:v>45080.866666666669</c:v>
                </c:pt>
                <c:pt idx="50689">
                  <c:v>45080.866666666669</c:v>
                </c:pt>
                <c:pt idx="50690">
                  <c:v>45080.866666666669</c:v>
                </c:pt>
                <c:pt idx="50691">
                  <c:v>45080.866666666669</c:v>
                </c:pt>
                <c:pt idx="50692">
                  <c:v>45080.866666666669</c:v>
                </c:pt>
                <c:pt idx="50693">
                  <c:v>45080.866666666669</c:v>
                </c:pt>
                <c:pt idx="50694">
                  <c:v>45080.867361111108</c:v>
                </c:pt>
                <c:pt idx="50695">
                  <c:v>45080.867361111108</c:v>
                </c:pt>
                <c:pt idx="50696">
                  <c:v>45080.867361111108</c:v>
                </c:pt>
                <c:pt idx="50697">
                  <c:v>45080.867361111108</c:v>
                </c:pt>
                <c:pt idx="50698">
                  <c:v>45080.867361111108</c:v>
                </c:pt>
                <c:pt idx="50699">
                  <c:v>45080.867361111108</c:v>
                </c:pt>
                <c:pt idx="50700">
                  <c:v>45080.868055555555</c:v>
                </c:pt>
                <c:pt idx="50701">
                  <c:v>45080.868055555555</c:v>
                </c:pt>
                <c:pt idx="50702">
                  <c:v>45080.868055555555</c:v>
                </c:pt>
                <c:pt idx="50703">
                  <c:v>45080.868055555555</c:v>
                </c:pt>
                <c:pt idx="50704">
                  <c:v>45080.868055555555</c:v>
                </c:pt>
                <c:pt idx="50705">
                  <c:v>45080.868055555555</c:v>
                </c:pt>
                <c:pt idx="50706">
                  <c:v>45080.868750000001</c:v>
                </c:pt>
                <c:pt idx="50707">
                  <c:v>45080.868750000001</c:v>
                </c:pt>
                <c:pt idx="50708">
                  <c:v>45080.868750000001</c:v>
                </c:pt>
                <c:pt idx="50709">
                  <c:v>45080.868750000001</c:v>
                </c:pt>
                <c:pt idx="50710">
                  <c:v>45080.868750000001</c:v>
                </c:pt>
                <c:pt idx="50711">
                  <c:v>45080.868750000001</c:v>
                </c:pt>
                <c:pt idx="50712">
                  <c:v>45080.869444444441</c:v>
                </c:pt>
                <c:pt idx="50713">
                  <c:v>45080.869444444441</c:v>
                </c:pt>
                <c:pt idx="50714">
                  <c:v>45080.869444444441</c:v>
                </c:pt>
                <c:pt idx="50715">
                  <c:v>45080.869444444441</c:v>
                </c:pt>
                <c:pt idx="50716">
                  <c:v>45080.869444444441</c:v>
                </c:pt>
                <c:pt idx="50717">
                  <c:v>45080.869444444441</c:v>
                </c:pt>
                <c:pt idx="50718">
                  <c:v>45080.870138888888</c:v>
                </c:pt>
                <c:pt idx="50719">
                  <c:v>45080.870138888888</c:v>
                </c:pt>
                <c:pt idx="50720">
                  <c:v>45080.870138888888</c:v>
                </c:pt>
                <c:pt idx="50721">
                  <c:v>45080.870138888888</c:v>
                </c:pt>
                <c:pt idx="50722">
                  <c:v>45080.870138888888</c:v>
                </c:pt>
                <c:pt idx="50723">
                  <c:v>45080.870138888888</c:v>
                </c:pt>
                <c:pt idx="50724">
                  <c:v>45080.870833333334</c:v>
                </c:pt>
                <c:pt idx="50725">
                  <c:v>45080.870833333334</c:v>
                </c:pt>
                <c:pt idx="50726">
                  <c:v>45080.870833333334</c:v>
                </c:pt>
                <c:pt idx="50727">
                  <c:v>45080.870833333334</c:v>
                </c:pt>
                <c:pt idx="50728">
                  <c:v>45080.870833333334</c:v>
                </c:pt>
                <c:pt idx="50729">
                  <c:v>45080.870833333334</c:v>
                </c:pt>
                <c:pt idx="50730">
                  <c:v>45080.871527777781</c:v>
                </c:pt>
                <c:pt idx="50731">
                  <c:v>45080.871527777781</c:v>
                </c:pt>
                <c:pt idx="50732">
                  <c:v>45080.871527777781</c:v>
                </c:pt>
                <c:pt idx="50733">
                  <c:v>45080.871527777781</c:v>
                </c:pt>
                <c:pt idx="50734">
                  <c:v>45080.871527777781</c:v>
                </c:pt>
                <c:pt idx="50735">
                  <c:v>45080.871527777781</c:v>
                </c:pt>
                <c:pt idx="50736">
                  <c:v>45080.87222222222</c:v>
                </c:pt>
                <c:pt idx="50737">
                  <c:v>45080.87222222222</c:v>
                </c:pt>
                <c:pt idx="50738">
                  <c:v>45080.87222222222</c:v>
                </c:pt>
                <c:pt idx="50739">
                  <c:v>45080.87222222222</c:v>
                </c:pt>
                <c:pt idx="50740">
                  <c:v>45080.87222222222</c:v>
                </c:pt>
                <c:pt idx="50741">
                  <c:v>45080.87222222222</c:v>
                </c:pt>
                <c:pt idx="50742">
                  <c:v>45080.872916666667</c:v>
                </c:pt>
                <c:pt idx="50743">
                  <c:v>45080.872916666667</c:v>
                </c:pt>
                <c:pt idx="50744">
                  <c:v>45080.872916666667</c:v>
                </c:pt>
                <c:pt idx="50745">
                  <c:v>45080.872916666667</c:v>
                </c:pt>
                <c:pt idx="50746">
                  <c:v>45080.872916666667</c:v>
                </c:pt>
                <c:pt idx="50747">
                  <c:v>45080.872916666667</c:v>
                </c:pt>
                <c:pt idx="50748">
                  <c:v>45080.873611111114</c:v>
                </c:pt>
                <c:pt idx="50749">
                  <c:v>45080.873611111114</c:v>
                </c:pt>
                <c:pt idx="50750">
                  <c:v>45080.873611111114</c:v>
                </c:pt>
                <c:pt idx="50751">
                  <c:v>45080.873611111114</c:v>
                </c:pt>
                <c:pt idx="50752">
                  <c:v>45080.873611111114</c:v>
                </c:pt>
                <c:pt idx="50753">
                  <c:v>45080.873611111114</c:v>
                </c:pt>
                <c:pt idx="50754">
                  <c:v>45080.874305555553</c:v>
                </c:pt>
                <c:pt idx="50755">
                  <c:v>45080.874305555553</c:v>
                </c:pt>
                <c:pt idx="50756">
                  <c:v>45080.874305555553</c:v>
                </c:pt>
                <c:pt idx="50757">
                  <c:v>45080.874305555553</c:v>
                </c:pt>
                <c:pt idx="50758">
                  <c:v>45080.874305555553</c:v>
                </c:pt>
                <c:pt idx="50759">
                  <c:v>45080.874305555553</c:v>
                </c:pt>
                <c:pt idx="50760">
                  <c:v>45080.875</c:v>
                </c:pt>
                <c:pt idx="50761">
                  <c:v>45080.875</c:v>
                </c:pt>
                <c:pt idx="50762">
                  <c:v>45080.875</c:v>
                </c:pt>
                <c:pt idx="50763">
                  <c:v>45080.875</c:v>
                </c:pt>
                <c:pt idx="50764">
                  <c:v>45080.875</c:v>
                </c:pt>
                <c:pt idx="50765">
                  <c:v>45080.875</c:v>
                </c:pt>
                <c:pt idx="50766">
                  <c:v>45080.875694444447</c:v>
                </c:pt>
                <c:pt idx="50767">
                  <c:v>45080.875694444447</c:v>
                </c:pt>
                <c:pt idx="50768">
                  <c:v>45080.875694444447</c:v>
                </c:pt>
                <c:pt idx="50769">
                  <c:v>45080.875694444447</c:v>
                </c:pt>
                <c:pt idx="50770">
                  <c:v>45080.875694444447</c:v>
                </c:pt>
                <c:pt idx="50771">
                  <c:v>45080.875694444447</c:v>
                </c:pt>
                <c:pt idx="50772">
                  <c:v>45080.876388888886</c:v>
                </c:pt>
                <c:pt idx="50773">
                  <c:v>45080.876388888886</c:v>
                </c:pt>
                <c:pt idx="50774">
                  <c:v>45080.876388888886</c:v>
                </c:pt>
                <c:pt idx="50775">
                  <c:v>45080.876388888886</c:v>
                </c:pt>
                <c:pt idx="50776">
                  <c:v>45080.876388888886</c:v>
                </c:pt>
                <c:pt idx="50777">
                  <c:v>45080.876388888886</c:v>
                </c:pt>
                <c:pt idx="50778">
                  <c:v>45080.877083333333</c:v>
                </c:pt>
                <c:pt idx="50779">
                  <c:v>45080.877083333333</c:v>
                </c:pt>
                <c:pt idx="50780">
                  <c:v>45080.877083333333</c:v>
                </c:pt>
                <c:pt idx="50781">
                  <c:v>45080.877083333333</c:v>
                </c:pt>
                <c:pt idx="50782">
                  <c:v>45080.877083333333</c:v>
                </c:pt>
                <c:pt idx="50783">
                  <c:v>45080.877083333333</c:v>
                </c:pt>
                <c:pt idx="50784">
                  <c:v>45080.87777777778</c:v>
                </c:pt>
                <c:pt idx="50785">
                  <c:v>45080.87777777778</c:v>
                </c:pt>
                <c:pt idx="50786">
                  <c:v>45080.87777777778</c:v>
                </c:pt>
                <c:pt idx="50787">
                  <c:v>45080.87777777778</c:v>
                </c:pt>
                <c:pt idx="50788">
                  <c:v>45080.87777777778</c:v>
                </c:pt>
                <c:pt idx="50789">
                  <c:v>45080.87777777778</c:v>
                </c:pt>
                <c:pt idx="50790">
                  <c:v>45080.878472222219</c:v>
                </c:pt>
                <c:pt idx="50791">
                  <c:v>45080.878472222219</c:v>
                </c:pt>
                <c:pt idx="50792">
                  <c:v>45080.878472222219</c:v>
                </c:pt>
                <c:pt idx="50793">
                  <c:v>45080.878472222219</c:v>
                </c:pt>
                <c:pt idx="50794">
                  <c:v>45080.878472222219</c:v>
                </c:pt>
                <c:pt idx="50795">
                  <c:v>45080.878472222219</c:v>
                </c:pt>
                <c:pt idx="50796">
                  <c:v>45080.879166666666</c:v>
                </c:pt>
                <c:pt idx="50797">
                  <c:v>45080.879166666666</c:v>
                </c:pt>
                <c:pt idx="50798">
                  <c:v>45080.879166666666</c:v>
                </c:pt>
                <c:pt idx="50799">
                  <c:v>45080.879166666666</c:v>
                </c:pt>
                <c:pt idx="50800">
                  <c:v>45080.879166666666</c:v>
                </c:pt>
                <c:pt idx="50801">
                  <c:v>45080.879166666666</c:v>
                </c:pt>
                <c:pt idx="50802">
                  <c:v>45080.879861111112</c:v>
                </c:pt>
                <c:pt idx="50803">
                  <c:v>45080.879861111112</c:v>
                </c:pt>
                <c:pt idx="50804">
                  <c:v>45080.879861111112</c:v>
                </c:pt>
                <c:pt idx="50805">
                  <c:v>45080.879861111112</c:v>
                </c:pt>
                <c:pt idx="50806">
                  <c:v>45080.879861111112</c:v>
                </c:pt>
                <c:pt idx="50807">
                  <c:v>45080.879861111112</c:v>
                </c:pt>
                <c:pt idx="50808">
                  <c:v>45080.880555555559</c:v>
                </c:pt>
                <c:pt idx="50809">
                  <c:v>45080.880555555559</c:v>
                </c:pt>
                <c:pt idx="50810">
                  <c:v>45080.880555555559</c:v>
                </c:pt>
                <c:pt idx="50811">
                  <c:v>45080.880555555559</c:v>
                </c:pt>
                <c:pt idx="50812">
                  <c:v>45080.880555555559</c:v>
                </c:pt>
                <c:pt idx="50813">
                  <c:v>45080.880555555559</c:v>
                </c:pt>
                <c:pt idx="50814">
                  <c:v>45080.881249999999</c:v>
                </c:pt>
                <c:pt idx="50815">
                  <c:v>45080.881249999999</c:v>
                </c:pt>
                <c:pt idx="50816">
                  <c:v>45080.881249999999</c:v>
                </c:pt>
                <c:pt idx="50817">
                  <c:v>45080.881249999999</c:v>
                </c:pt>
                <c:pt idx="50818">
                  <c:v>45080.881249999999</c:v>
                </c:pt>
                <c:pt idx="50819">
                  <c:v>45080.881249999999</c:v>
                </c:pt>
                <c:pt idx="50820">
                  <c:v>45080.881944444445</c:v>
                </c:pt>
                <c:pt idx="50821">
                  <c:v>45080.881944444445</c:v>
                </c:pt>
                <c:pt idx="50822">
                  <c:v>45080.881944444445</c:v>
                </c:pt>
                <c:pt idx="50823">
                  <c:v>45080.881944444445</c:v>
                </c:pt>
                <c:pt idx="50824">
                  <c:v>45080.881944444445</c:v>
                </c:pt>
                <c:pt idx="50825">
                  <c:v>45080.881944444445</c:v>
                </c:pt>
                <c:pt idx="50826">
                  <c:v>45080.882638888892</c:v>
                </c:pt>
                <c:pt idx="50827">
                  <c:v>45080.882638888892</c:v>
                </c:pt>
                <c:pt idx="50828">
                  <c:v>45080.882638888892</c:v>
                </c:pt>
                <c:pt idx="50829">
                  <c:v>45080.882638888892</c:v>
                </c:pt>
                <c:pt idx="50830">
                  <c:v>45080.882638888892</c:v>
                </c:pt>
                <c:pt idx="50831">
                  <c:v>45080.882638888892</c:v>
                </c:pt>
                <c:pt idx="50832">
                  <c:v>45080.883333333331</c:v>
                </c:pt>
                <c:pt idx="50833">
                  <c:v>45080.883333333331</c:v>
                </c:pt>
                <c:pt idx="50834">
                  <c:v>45080.883333333331</c:v>
                </c:pt>
                <c:pt idx="50835">
                  <c:v>45080.883333333331</c:v>
                </c:pt>
                <c:pt idx="50836">
                  <c:v>45080.883333333331</c:v>
                </c:pt>
                <c:pt idx="50837">
                  <c:v>45080.883333333331</c:v>
                </c:pt>
                <c:pt idx="50838">
                  <c:v>45080.884027777778</c:v>
                </c:pt>
                <c:pt idx="50839">
                  <c:v>45080.884027777778</c:v>
                </c:pt>
                <c:pt idx="50840">
                  <c:v>45080.884027777778</c:v>
                </c:pt>
                <c:pt idx="50841">
                  <c:v>45080.884027777778</c:v>
                </c:pt>
                <c:pt idx="50842">
                  <c:v>45080.884027777778</c:v>
                </c:pt>
                <c:pt idx="50843">
                  <c:v>45080.884027777778</c:v>
                </c:pt>
                <c:pt idx="50844">
                  <c:v>45080.884722222225</c:v>
                </c:pt>
                <c:pt idx="50845">
                  <c:v>45080.884722222225</c:v>
                </c:pt>
                <c:pt idx="50846">
                  <c:v>45080.884722222225</c:v>
                </c:pt>
                <c:pt idx="50847">
                  <c:v>45080.884722222225</c:v>
                </c:pt>
                <c:pt idx="50848">
                  <c:v>45080.884722222225</c:v>
                </c:pt>
                <c:pt idx="50849">
                  <c:v>45080.884722222225</c:v>
                </c:pt>
                <c:pt idx="50850">
                  <c:v>45080.885416666664</c:v>
                </c:pt>
                <c:pt idx="50851">
                  <c:v>45080.885416666664</c:v>
                </c:pt>
                <c:pt idx="50852">
                  <c:v>45080.885416666664</c:v>
                </c:pt>
                <c:pt idx="50853">
                  <c:v>45080.885416666664</c:v>
                </c:pt>
                <c:pt idx="50854">
                  <c:v>45080.885416666664</c:v>
                </c:pt>
                <c:pt idx="50855">
                  <c:v>45080.885416666664</c:v>
                </c:pt>
                <c:pt idx="50856">
                  <c:v>45080.886111111111</c:v>
                </c:pt>
                <c:pt idx="50857">
                  <c:v>45080.886111111111</c:v>
                </c:pt>
                <c:pt idx="50858">
                  <c:v>45080.886111111111</c:v>
                </c:pt>
                <c:pt idx="50859">
                  <c:v>45080.886111111111</c:v>
                </c:pt>
                <c:pt idx="50860">
                  <c:v>45080.886111111111</c:v>
                </c:pt>
                <c:pt idx="50861">
                  <c:v>45080.886111111111</c:v>
                </c:pt>
                <c:pt idx="50862">
                  <c:v>45080.886805555558</c:v>
                </c:pt>
                <c:pt idx="50863">
                  <c:v>45080.886805555558</c:v>
                </c:pt>
                <c:pt idx="50864">
                  <c:v>45080.886805555558</c:v>
                </c:pt>
                <c:pt idx="50865">
                  <c:v>45080.886805555558</c:v>
                </c:pt>
                <c:pt idx="50866">
                  <c:v>45080.886805555558</c:v>
                </c:pt>
                <c:pt idx="50867">
                  <c:v>45080.886805555558</c:v>
                </c:pt>
                <c:pt idx="50868">
                  <c:v>45080.887499999997</c:v>
                </c:pt>
                <c:pt idx="50869">
                  <c:v>45080.887499999997</c:v>
                </c:pt>
                <c:pt idx="50870">
                  <c:v>45080.887499999997</c:v>
                </c:pt>
                <c:pt idx="50871">
                  <c:v>45080.887499999997</c:v>
                </c:pt>
                <c:pt idx="50872">
                  <c:v>45080.887499999997</c:v>
                </c:pt>
                <c:pt idx="50873">
                  <c:v>45080.887499999997</c:v>
                </c:pt>
                <c:pt idx="50874">
                  <c:v>45080.888194444444</c:v>
                </c:pt>
                <c:pt idx="50875">
                  <c:v>45080.888194444444</c:v>
                </c:pt>
                <c:pt idx="50876">
                  <c:v>45080.888194444444</c:v>
                </c:pt>
                <c:pt idx="50877">
                  <c:v>45080.888194444444</c:v>
                </c:pt>
                <c:pt idx="50878">
                  <c:v>45080.888194444444</c:v>
                </c:pt>
                <c:pt idx="50879">
                  <c:v>45080.888194444444</c:v>
                </c:pt>
                <c:pt idx="50880">
                  <c:v>45080.888888888891</c:v>
                </c:pt>
                <c:pt idx="50881">
                  <c:v>45080.888888888891</c:v>
                </c:pt>
                <c:pt idx="50882">
                  <c:v>45080.888888888891</c:v>
                </c:pt>
                <c:pt idx="50883">
                  <c:v>45080.888888888891</c:v>
                </c:pt>
                <c:pt idx="50884">
                  <c:v>45080.888888888891</c:v>
                </c:pt>
                <c:pt idx="50885">
                  <c:v>45080.888888888891</c:v>
                </c:pt>
                <c:pt idx="50886">
                  <c:v>45080.88958333333</c:v>
                </c:pt>
                <c:pt idx="50887">
                  <c:v>45080.88958333333</c:v>
                </c:pt>
                <c:pt idx="50888">
                  <c:v>45080.88958333333</c:v>
                </c:pt>
                <c:pt idx="50889">
                  <c:v>45080.88958333333</c:v>
                </c:pt>
                <c:pt idx="50890">
                  <c:v>45080.88958333333</c:v>
                </c:pt>
                <c:pt idx="50891">
                  <c:v>45080.88958333333</c:v>
                </c:pt>
                <c:pt idx="50892">
                  <c:v>45080.890277777777</c:v>
                </c:pt>
                <c:pt idx="50893">
                  <c:v>45080.890277777777</c:v>
                </c:pt>
                <c:pt idx="50894">
                  <c:v>45080.890277777777</c:v>
                </c:pt>
                <c:pt idx="50895">
                  <c:v>45080.890277777777</c:v>
                </c:pt>
                <c:pt idx="50896">
                  <c:v>45080.890277777777</c:v>
                </c:pt>
                <c:pt idx="50897">
                  <c:v>45080.890277777777</c:v>
                </c:pt>
                <c:pt idx="50898">
                  <c:v>45080.890972222223</c:v>
                </c:pt>
                <c:pt idx="50899">
                  <c:v>45080.890972222223</c:v>
                </c:pt>
                <c:pt idx="50900">
                  <c:v>45080.890972222223</c:v>
                </c:pt>
                <c:pt idx="50901">
                  <c:v>45080.890972222223</c:v>
                </c:pt>
                <c:pt idx="50902">
                  <c:v>45080.890972222223</c:v>
                </c:pt>
                <c:pt idx="50903">
                  <c:v>45080.890972222223</c:v>
                </c:pt>
                <c:pt idx="50904">
                  <c:v>45080.89166666667</c:v>
                </c:pt>
                <c:pt idx="50905">
                  <c:v>45080.89166666667</c:v>
                </c:pt>
                <c:pt idx="50906">
                  <c:v>45080.89166666667</c:v>
                </c:pt>
                <c:pt idx="50907">
                  <c:v>45080.89166666667</c:v>
                </c:pt>
                <c:pt idx="50908">
                  <c:v>45080.89166666667</c:v>
                </c:pt>
                <c:pt idx="50909">
                  <c:v>45080.89166666667</c:v>
                </c:pt>
                <c:pt idx="50910">
                  <c:v>45080.892361111109</c:v>
                </c:pt>
                <c:pt idx="50911">
                  <c:v>45080.892361111109</c:v>
                </c:pt>
                <c:pt idx="50912">
                  <c:v>45080.892361111109</c:v>
                </c:pt>
                <c:pt idx="50913">
                  <c:v>45080.892361111109</c:v>
                </c:pt>
                <c:pt idx="50914">
                  <c:v>45080.892361111109</c:v>
                </c:pt>
                <c:pt idx="50915">
                  <c:v>45080.892361111109</c:v>
                </c:pt>
                <c:pt idx="50916">
                  <c:v>45080.893055555556</c:v>
                </c:pt>
                <c:pt idx="50917">
                  <c:v>45080.893055555556</c:v>
                </c:pt>
                <c:pt idx="50918">
                  <c:v>45080.893055555556</c:v>
                </c:pt>
                <c:pt idx="50919">
                  <c:v>45080.893055555556</c:v>
                </c:pt>
                <c:pt idx="50920">
                  <c:v>45080.893055555556</c:v>
                </c:pt>
                <c:pt idx="50921">
                  <c:v>45080.893055555556</c:v>
                </c:pt>
                <c:pt idx="50922">
                  <c:v>45080.893750000003</c:v>
                </c:pt>
                <c:pt idx="50923">
                  <c:v>45080.893750000003</c:v>
                </c:pt>
                <c:pt idx="50924">
                  <c:v>45080.893750000003</c:v>
                </c:pt>
                <c:pt idx="50925">
                  <c:v>45080.893750000003</c:v>
                </c:pt>
                <c:pt idx="50926">
                  <c:v>45080.893750000003</c:v>
                </c:pt>
                <c:pt idx="50927">
                  <c:v>45080.893750000003</c:v>
                </c:pt>
                <c:pt idx="50928">
                  <c:v>45080.894444444442</c:v>
                </c:pt>
                <c:pt idx="50929">
                  <c:v>45080.894444444442</c:v>
                </c:pt>
                <c:pt idx="50930">
                  <c:v>45080.894444444442</c:v>
                </c:pt>
                <c:pt idx="50931">
                  <c:v>45080.894444444442</c:v>
                </c:pt>
                <c:pt idx="50932">
                  <c:v>45080.894444444442</c:v>
                </c:pt>
                <c:pt idx="50933">
                  <c:v>45080.894444444442</c:v>
                </c:pt>
                <c:pt idx="50934">
                  <c:v>45080.895138888889</c:v>
                </c:pt>
                <c:pt idx="50935">
                  <c:v>45080.895138888889</c:v>
                </c:pt>
                <c:pt idx="50936">
                  <c:v>45080.895138888889</c:v>
                </c:pt>
                <c:pt idx="50937">
                  <c:v>45080.895138888889</c:v>
                </c:pt>
                <c:pt idx="50938">
                  <c:v>45080.895138888889</c:v>
                </c:pt>
                <c:pt idx="50939">
                  <c:v>45080.895138888889</c:v>
                </c:pt>
                <c:pt idx="50940">
                  <c:v>45080.895833333336</c:v>
                </c:pt>
                <c:pt idx="50941">
                  <c:v>45080.895833333336</c:v>
                </c:pt>
                <c:pt idx="50942">
                  <c:v>45080.895833333336</c:v>
                </c:pt>
                <c:pt idx="50943">
                  <c:v>45080.895833333336</c:v>
                </c:pt>
                <c:pt idx="50944">
                  <c:v>45080.895833333336</c:v>
                </c:pt>
                <c:pt idx="50945">
                  <c:v>45080.895833333336</c:v>
                </c:pt>
                <c:pt idx="50946">
                  <c:v>45080.896527777775</c:v>
                </c:pt>
                <c:pt idx="50947">
                  <c:v>45080.896527777775</c:v>
                </c:pt>
                <c:pt idx="50948">
                  <c:v>45080.896527777775</c:v>
                </c:pt>
                <c:pt idx="50949">
                  <c:v>45080.896527777775</c:v>
                </c:pt>
                <c:pt idx="50950">
                  <c:v>45080.896527777775</c:v>
                </c:pt>
                <c:pt idx="50951">
                  <c:v>45080.896527777775</c:v>
                </c:pt>
                <c:pt idx="50952">
                  <c:v>45080.897222222222</c:v>
                </c:pt>
                <c:pt idx="50953">
                  <c:v>45080.897222222222</c:v>
                </c:pt>
                <c:pt idx="50954">
                  <c:v>45080.897222222222</c:v>
                </c:pt>
                <c:pt idx="50955">
                  <c:v>45080.897222222222</c:v>
                </c:pt>
                <c:pt idx="50956">
                  <c:v>45080.897222222222</c:v>
                </c:pt>
                <c:pt idx="50957">
                  <c:v>45080.897222222222</c:v>
                </c:pt>
                <c:pt idx="50958">
                  <c:v>45080.897916666669</c:v>
                </c:pt>
                <c:pt idx="50959">
                  <c:v>45080.897916666669</c:v>
                </c:pt>
                <c:pt idx="50960">
                  <c:v>45080.897916666669</c:v>
                </c:pt>
                <c:pt idx="50961">
                  <c:v>45080.897916666669</c:v>
                </c:pt>
                <c:pt idx="50962">
                  <c:v>45080.897916666669</c:v>
                </c:pt>
                <c:pt idx="50963">
                  <c:v>45080.897916666669</c:v>
                </c:pt>
                <c:pt idx="50964">
                  <c:v>45080.898611111108</c:v>
                </c:pt>
                <c:pt idx="50965">
                  <c:v>45080.898611111108</c:v>
                </c:pt>
                <c:pt idx="50966">
                  <c:v>45080.898611111108</c:v>
                </c:pt>
                <c:pt idx="50967">
                  <c:v>45080.898611111108</c:v>
                </c:pt>
                <c:pt idx="50968">
                  <c:v>45080.898611111108</c:v>
                </c:pt>
                <c:pt idx="50969">
                  <c:v>45080.898611111108</c:v>
                </c:pt>
                <c:pt idx="50970">
                  <c:v>45080.899305555555</c:v>
                </c:pt>
                <c:pt idx="50971">
                  <c:v>45080.899305555555</c:v>
                </c:pt>
                <c:pt idx="50972">
                  <c:v>45080.899305555555</c:v>
                </c:pt>
                <c:pt idx="50973">
                  <c:v>45080.899305555555</c:v>
                </c:pt>
                <c:pt idx="50974">
                  <c:v>45080.899305555555</c:v>
                </c:pt>
                <c:pt idx="50975">
                  <c:v>45080.899305555555</c:v>
                </c:pt>
                <c:pt idx="50976">
                  <c:v>45080.9</c:v>
                </c:pt>
                <c:pt idx="50977">
                  <c:v>45080.9</c:v>
                </c:pt>
                <c:pt idx="50978">
                  <c:v>45080.9</c:v>
                </c:pt>
                <c:pt idx="50979">
                  <c:v>45080.9</c:v>
                </c:pt>
                <c:pt idx="50980">
                  <c:v>45080.9</c:v>
                </c:pt>
                <c:pt idx="50981">
                  <c:v>45080.9</c:v>
                </c:pt>
                <c:pt idx="50982">
                  <c:v>45080.900694444441</c:v>
                </c:pt>
                <c:pt idx="50983">
                  <c:v>45080.900694444441</c:v>
                </c:pt>
                <c:pt idx="50984">
                  <c:v>45080.900694444441</c:v>
                </c:pt>
                <c:pt idx="50985">
                  <c:v>45080.900694444441</c:v>
                </c:pt>
                <c:pt idx="50986">
                  <c:v>45080.900694444441</c:v>
                </c:pt>
                <c:pt idx="50987">
                  <c:v>45080.900694444441</c:v>
                </c:pt>
                <c:pt idx="50988">
                  <c:v>45080.901388888888</c:v>
                </c:pt>
                <c:pt idx="50989">
                  <c:v>45080.901388888888</c:v>
                </c:pt>
                <c:pt idx="50990">
                  <c:v>45080.901388888888</c:v>
                </c:pt>
                <c:pt idx="50991">
                  <c:v>45080.901388888888</c:v>
                </c:pt>
                <c:pt idx="50992">
                  <c:v>45080.901388888888</c:v>
                </c:pt>
                <c:pt idx="50993">
                  <c:v>45080.901388888888</c:v>
                </c:pt>
                <c:pt idx="50994">
                  <c:v>45080.902083333334</c:v>
                </c:pt>
                <c:pt idx="50995">
                  <c:v>45080.902083333334</c:v>
                </c:pt>
                <c:pt idx="50996">
                  <c:v>45080.902083333334</c:v>
                </c:pt>
                <c:pt idx="50997">
                  <c:v>45080.902083333334</c:v>
                </c:pt>
                <c:pt idx="50998">
                  <c:v>45080.902083333334</c:v>
                </c:pt>
                <c:pt idx="50999">
                  <c:v>45080.902083333334</c:v>
                </c:pt>
                <c:pt idx="51000">
                  <c:v>45080.902777777781</c:v>
                </c:pt>
                <c:pt idx="51001">
                  <c:v>45080.902777777781</c:v>
                </c:pt>
                <c:pt idx="51002">
                  <c:v>45080.902777777781</c:v>
                </c:pt>
                <c:pt idx="51003">
                  <c:v>45080.902777777781</c:v>
                </c:pt>
                <c:pt idx="51004">
                  <c:v>45080.902777777781</c:v>
                </c:pt>
                <c:pt idx="51005">
                  <c:v>45080.902777777781</c:v>
                </c:pt>
                <c:pt idx="51006">
                  <c:v>45080.90347222222</c:v>
                </c:pt>
                <c:pt idx="51007">
                  <c:v>45080.90347222222</c:v>
                </c:pt>
                <c:pt idx="51008">
                  <c:v>45080.90347222222</c:v>
                </c:pt>
                <c:pt idx="51009">
                  <c:v>45080.90347222222</c:v>
                </c:pt>
                <c:pt idx="51010">
                  <c:v>45080.90347222222</c:v>
                </c:pt>
                <c:pt idx="51011">
                  <c:v>45080.90347222222</c:v>
                </c:pt>
                <c:pt idx="51012">
                  <c:v>45080.904166666667</c:v>
                </c:pt>
                <c:pt idx="51013">
                  <c:v>45080.904166666667</c:v>
                </c:pt>
                <c:pt idx="51014">
                  <c:v>45080.904166666667</c:v>
                </c:pt>
                <c:pt idx="51015">
                  <c:v>45080.904166666667</c:v>
                </c:pt>
                <c:pt idx="51016">
                  <c:v>45080.904166666667</c:v>
                </c:pt>
                <c:pt idx="51017">
                  <c:v>45080.904166666667</c:v>
                </c:pt>
                <c:pt idx="51018">
                  <c:v>45080.904861111114</c:v>
                </c:pt>
                <c:pt idx="51019">
                  <c:v>45080.904861111114</c:v>
                </c:pt>
                <c:pt idx="51020">
                  <c:v>45080.904861111114</c:v>
                </c:pt>
                <c:pt idx="51021">
                  <c:v>45080.904861111114</c:v>
                </c:pt>
                <c:pt idx="51022">
                  <c:v>45080.904861111114</c:v>
                </c:pt>
                <c:pt idx="51023">
                  <c:v>45080.904861111114</c:v>
                </c:pt>
                <c:pt idx="51024">
                  <c:v>45080.905555555553</c:v>
                </c:pt>
                <c:pt idx="51025">
                  <c:v>45080.905555555553</c:v>
                </c:pt>
                <c:pt idx="51026">
                  <c:v>45080.905555555553</c:v>
                </c:pt>
                <c:pt idx="51027">
                  <c:v>45080.905555555553</c:v>
                </c:pt>
                <c:pt idx="51028">
                  <c:v>45080.905555555553</c:v>
                </c:pt>
                <c:pt idx="51029">
                  <c:v>45080.905555555553</c:v>
                </c:pt>
                <c:pt idx="51030">
                  <c:v>45080.90625</c:v>
                </c:pt>
                <c:pt idx="51031">
                  <c:v>45080.90625</c:v>
                </c:pt>
                <c:pt idx="51032">
                  <c:v>45080.90625</c:v>
                </c:pt>
                <c:pt idx="51033">
                  <c:v>45080.90625</c:v>
                </c:pt>
                <c:pt idx="51034">
                  <c:v>45080.90625</c:v>
                </c:pt>
                <c:pt idx="51035">
                  <c:v>45080.90625</c:v>
                </c:pt>
                <c:pt idx="51036">
                  <c:v>45080.906944444447</c:v>
                </c:pt>
                <c:pt idx="51037">
                  <c:v>45080.906944444447</c:v>
                </c:pt>
                <c:pt idx="51038">
                  <c:v>45080.906944444447</c:v>
                </c:pt>
                <c:pt idx="51039">
                  <c:v>45080.906944444447</c:v>
                </c:pt>
                <c:pt idx="51040">
                  <c:v>45080.906944444447</c:v>
                </c:pt>
                <c:pt idx="51041">
                  <c:v>45080.906944444447</c:v>
                </c:pt>
                <c:pt idx="51042">
                  <c:v>45080.907638888886</c:v>
                </c:pt>
                <c:pt idx="51043">
                  <c:v>45080.907638888886</c:v>
                </c:pt>
                <c:pt idx="51044">
                  <c:v>45080.907638888886</c:v>
                </c:pt>
                <c:pt idx="51045">
                  <c:v>45080.907638888886</c:v>
                </c:pt>
                <c:pt idx="51046">
                  <c:v>45080.907638888886</c:v>
                </c:pt>
                <c:pt idx="51047">
                  <c:v>45080.907638888886</c:v>
                </c:pt>
                <c:pt idx="51048">
                  <c:v>45080.908333333333</c:v>
                </c:pt>
                <c:pt idx="51049">
                  <c:v>45080.908333333333</c:v>
                </c:pt>
                <c:pt idx="51050">
                  <c:v>45080.908333333333</c:v>
                </c:pt>
                <c:pt idx="51051">
                  <c:v>45080.908333333333</c:v>
                </c:pt>
                <c:pt idx="51052">
                  <c:v>45080.908333333333</c:v>
                </c:pt>
                <c:pt idx="51053">
                  <c:v>45080.908333333333</c:v>
                </c:pt>
                <c:pt idx="51054">
                  <c:v>45080.90902777778</c:v>
                </c:pt>
                <c:pt idx="51055">
                  <c:v>45080.90902777778</c:v>
                </c:pt>
                <c:pt idx="51056">
                  <c:v>45080.90902777778</c:v>
                </c:pt>
                <c:pt idx="51057">
                  <c:v>45080.90902777778</c:v>
                </c:pt>
                <c:pt idx="51058">
                  <c:v>45080.90902777778</c:v>
                </c:pt>
                <c:pt idx="51059">
                  <c:v>45080.90902777778</c:v>
                </c:pt>
                <c:pt idx="51060">
                  <c:v>45080.909722222219</c:v>
                </c:pt>
                <c:pt idx="51061">
                  <c:v>45080.909722222219</c:v>
                </c:pt>
                <c:pt idx="51062">
                  <c:v>45080.909722222219</c:v>
                </c:pt>
                <c:pt idx="51063">
                  <c:v>45080.909722222219</c:v>
                </c:pt>
                <c:pt idx="51064">
                  <c:v>45080.909722222219</c:v>
                </c:pt>
                <c:pt idx="51065">
                  <c:v>45080.909722222219</c:v>
                </c:pt>
                <c:pt idx="51066">
                  <c:v>45080.910416666666</c:v>
                </c:pt>
                <c:pt idx="51067">
                  <c:v>45080.910416666666</c:v>
                </c:pt>
                <c:pt idx="51068">
                  <c:v>45080.910416666666</c:v>
                </c:pt>
                <c:pt idx="51069">
                  <c:v>45080.910416666666</c:v>
                </c:pt>
                <c:pt idx="51070">
                  <c:v>45080.910416666666</c:v>
                </c:pt>
                <c:pt idx="51071">
                  <c:v>45080.910416666666</c:v>
                </c:pt>
                <c:pt idx="51072">
                  <c:v>45080.911111111112</c:v>
                </c:pt>
                <c:pt idx="51073">
                  <c:v>45080.911111111112</c:v>
                </c:pt>
                <c:pt idx="51074">
                  <c:v>45080.911111111112</c:v>
                </c:pt>
                <c:pt idx="51075">
                  <c:v>45080.911111111112</c:v>
                </c:pt>
                <c:pt idx="51076">
                  <c:v>45080.911111111112</c:v>
                </c:pt>
                <c:pt idx="51077">
                  <c:v>45080.911111111112</c:v>
                </c:pt>
                <c:pt idx="51078">
                  <c:v>45080.911805555559</c:v>
                </c:pt>
                <c:pt idx="51079">
                  <c:v>45080.911805555559</c:v>
                </c:pt>
                <c:pt idx="51080">
                  <c:v>45080.911805555559</c:v>
                </c:pt>
                <c:pt idx="51081">
                  <c:v>45080.911805555559</c:v>
                </c:pt>
                <c:pt idx="51082">
                  <c:v>45080.911805555559</c:v>
                </c:pt>
                <c:pt idx="51083">
                  <c:v>45080.911805555559</c:v>
                </c:pt>
                <c:pt idx="51084">
                  <c:v>45080.912499999999</c:v>
                </c:pt>
                <c:pt idx="51085">
                  <c:v>45080.912499999999</c:v>
                </c:pt>
                <c:pt idx="51086">
                  <c:v>45080.912499999999</c:v>
                </c:pt>
                <c:pt idx="51087">
                  <c:v>45080.912499999999</c:v>
                </c:pt>
                <c:pt idx="51088">
                  <c:v>45080.912499999999</c:v>
                </c:pt>
                <c:pt idx="51089">
                  <c:v>45080.912499999999</c:v>
                </c:pt>
                <c:pt idx="51090">
                  <c:v>45080.913194444445</c:v>
                </c:pt>
                <c:pt idx="51091">
                  <c:v>45080.913194444445</c:v>
                </c:pt>
                <c:pt idx="51092">
                  <c:v>45080.913194444445</c:v>
                </c:pt>
                <c:pt idx="51093">
                  <c:v>45080.913194444445</c:v>
                </c:pt>
                <c:pt idx="51094">
                  <c:v>45080.913194444445</c:v>
                </c:pt>
                <c:pt idx="51095">
                  <c:v>45080.913194444445</c:v>
                </c:pt>
                <c:pt idx="51096">
                  <c:v>45080.913888888892</c:v>
                </c:pt>
                <c:pt idx="51097">
                  <c:v>45080.913888888892</c:v>
                </c:pt>
                <c:pt idx="51098">
                  <c:v>45080.913888888892</c:v>
                </c:pt>
                <c:pt idx="51099">
                  <c:v>45080.913888888892</c:v>
                </c:pt>
                <c:pt idx="51100">
                  <c:v>45080.913888888892</c:v>
                </c:pt>
                <c:pt idx="51101">
                  <c:v>45080.913888888892</c:v>
                </c:pt>
                <c:pt idx="51102">
                  <c:v>45080.914583333331</c:v>
                </c:pt>
                <c:pt idx="51103">
                  <c:v>45080.914583333331</c:v>
                </c:pt>
                <c:pt idx="51104">
                  <c:v>45080.914583333331</c:v>
                </c:pt>
                <c:pt idx="51105">
                  <c:v>45080.914583333331</c:v>
                </c:pt>
                <c:pt idx="51106">
                  <c:v>45080.914583333331</c:v>
                </c:pt>
                <c:pt idx="51107">
                  <c:v>45080.914583333331</c:v>
                </c:pt>
                <c:pt idx="51108">
                  <c:v>45080.915277777778</c:v>
                </c:pt>
                <c:pt idx="51109">
                  <c:v>45080.915277777778</c:v>
                </c:pt>
                <c:pt idx="51110">
                  <c:v>45080.915277777778</c:v>
                </c:pt>
                <c:pt idx="51111">
                  <c:v>45080.915277777778</c:v>
                </c:pt>
                <c:pt idx="51112">
                  <c:v>45080.915277777778</c:v>
                </c:pt>
                <c:pt idx="51113">
                  <c:v>45080.915277777778</c:v>
                </c:pt>
                <c:pt idx="51114">
                  <c:v>45080.915972222225</c:v>
                </c:pt>
                <c:pt idx="51115">
                  <c:v>45080.915972222225</c:v>
                </c:pt>
                <c:pt idx="51116">
                  <c:v>45080.915972222225</c:v>
                </c:pt>
                <c:pt idx="51117">
                  <c:v>45080.915972222225</c:v>
                </c:pt>
                <c:pt idx="51118">
                  <c:v>45080.915972222225</c:v>
                </c:pt>
                <c:pt idx="51119">
                  <c:v>45080.915972222225</c:v>
                </c:pt>
                <c:pt idx="51120">
                  <c:v>45080.916666666664</c:v>
                </c:pt>
                <c:pt idx="51121">
                  <c:v>45080.916666666664</c:v>
                </c:pt>
                <c:pt idx="51122">
                  <c:v>45080.916666666664</c:v>
                </c:pt>
                <c:pt idx="51123">
                  <c:v>45080.916666666664</c:v>
                </c:pt>
                <c:pt idx="51124">
                  <c:v>45080.916666666664</c:v>
                </c:pt>
                <c:pt idx="51125">
                  <c:v>45080.916666666664</c:v>
                </c:pt>
                <c:pt idx="51126">
                  <c:v>45080.917361111111</c:v>
                </c:pt>
                <c:pt idx="51127">
                  <c:v>45080.917361111111</c:v>
                </c:pt>
                <c:pt idx="51128">
                  <c:v>45080.917361111111</c:v>
                </c:pt>
                <c:pt idx="51129">
                  <c:v>45080.917361111111</c:v>
                </c:pt>
                <c:pt idx="51130">
                  <c:v>45080.917361111111</c:v>
                </c:pt>
                <c:pt idx="51131">
                  <c:v>45080.917361111111</c:v>
                </c:pt>
                <c:pt idx="51132">
                  <c:v>45080.918055555558</c:v>
                </c:pt>
                <c:pt idx="51133">
                  <c:v>45080.918055555558</c:v>
                </c:pt>
                <c:pt idx="51134">
                  <c:v>45080.918055555558</c:v>
                </c:pt>
                <c:pt idx="51135">
                  <c:v>45080.918055555558</c:v>
                </c:pt>
                <c:pt idx="51136">
                  <c:v>45080.918055555558</c:v>
                </c:pt>
                <c:pt idx="51137">
                  <c:v>45080.918055555558</c:v>
                </c:pt>
                <c:pt idx="51138">
                  <c:v>45080.918749999997</c:v>
                </c:pt>
                <c:pt idx="51139">
                  <c:v>45080.918749999997</c:v>
                </c:pt>
                <c:pt idx="51140">
                  <c:v>45080.918749999997</c:v>
                </c:pt>
                <c:pt idx="51141">
                  <c:v>45080.918749999997</c:v>
                </c:pt>
                <c:pt idx="51142">
                  <c:v>45080.918749999997</c:v>
                </c:pt>
                <c:pt idx="51143">
                  <c:v>45080.918749999997</c:v>
                </c:pt>
                <c:pt idx="51144">
                  <c:v>45080.919444444444</c:v>
                </c:pt>
                <c:pt idx="51145">
                  <c:v>45080.919444444444</c:v>
                </c:pt>
                <c:pt idx="51146">
                  <c:v>45080.919444444444</c:v>
                </c:pt>
                <c:pt idx="51147">
                  <c:v>45080.919444444444</c:v>
                </c:pt>
                <c:pt idx="51148">
                  <c:v>45080.919444444444</c:v>
                </c:pt>
                <c:pt idx="51149">
                  <c:v>45080.919444444444</c:v>
                </c:pt>
                <c:pt idx="51150">
                  <c:v>45080.920138888891</c:v>
                </c:pt>
                <c:pt idx="51151">
                  <c:v>45080.920138888891</c:v>
                </c:pt>
                <c:pt idx="51152">
                  <c:v>45080.920138888891</c:v>
                </c:pt>
                <c:pt idx="51153">
                  <c:v>45080.920138888891</c:v>
                </c:pt>
                <c:pt idx="51154">
                  <c:v>45080.920138888891</c:v>
                </c:pt>
                <c:pt idx="51155">
                  <c:v>45080.920138888891</c:v>
                </c:pt>
                <c:pt idx="51156">
                  <c:v>45080.92083333333</c:v>
                </c:pt>
                <c:pt idx="51157">
                  <c:v>45080.92083333333</c:v>
                </c:pt>
                <c:pt idx="51158">
                  <c:v>45080.92083333333</c:v>
                </c:pt>
                <c:pt idx="51159">
                  <c:v>45080.92083333333</c:v>
                </c:pt>
                <c:pt idx="51160">
                  <c:v>45080.92083333333</c:v>
                </c:pt>
                <c:pt idx="51161">
                  <c:v>45080.92083333333</c:v>
                </c:pt>
                <c:pt idx="51162">
                  <c:v>45080.921527777777</c:v>
                </c:pt>
                <c:pt idx="51163">
                  <c:v>45080.921527777777</c:v>
                </c:pt>
                <c:pt idx="51164">
                  <c:v>45080.921527777777</c:v>
                </c:pt>
                <c:pt idx="51165">
                  <c:v>45080.921527777777</c:v>
                </c:pt>
                <c:pt idx="51166">
                  <c:v>45080.921527777777</c:v>
                </c:pt>
                <c:pt idx="51167">
                  <c:v>45080.921527777777</c:v>
                </c:pt>
                <c:pt idx="51168">
                  <c:v>45080.922222222223</c:v>
                </c:pt>
                <c:pt idx="51169">
                  <c:v>45080.922222222223</c:v>
                </c:pt>
                <c:pt idx="51170">
                  <c:v>45080.922222222223</c:v>
                </c:pt>
                <c:pt idx="51171">
                  <c:v>45080.922222222223</c:v>
                </c:pt>
                <c:pt idx="51172">
                  <c:v>45080.922222222223</c:v>
                </c:pt>
                <c:pt idx="51173">
                  <c:v>45080.922222222223</c:v>
                </c:pt>
                <c:pt idx="51174">
                  <c:v>45080.92291666667</c:v>
                </c:pt>
                <c:pt idx="51175">
                  <c:v>45080.92291666667</c:v>
                </c:pt>
                <c:pt idx="51176">
                  <c:v>45080.92291666667</c:v>
                </c:pt>
                <c:pt idx="51177">
                  <c:v>45080.92291666667</c:v>
                </c:pt>
                <c:pt idx="51178">
                  <c:v>45080.92291666667</c:v>
                </c:pt>
                <c:pt idx="51179">
                  <c:v>45080.92291666667</c:v>
                </c:pt>
                <c:pt idx="51180">
                  <c:v>45080.923611111109</c:v>
                </c:pt>
                <c:pt idx="51181">
                  <c:v>45080.923611111109</c:v>
                </c:pt>
                <c:pt idx="51182">
                  <c:v>45080.923611111109</c:v>
                </c:pt>
                <c:pt idx="51183">
                  <c:v>45080.923611111109</c:v>
                </c:pt>
                <c:pt idx="51184">
                  <c:v>45080.923611111109</c:v>
                </c:pt>
                <c:pt idx="51185">
                  <c:v>45080.923611111109</c:v>
                </c:pt>
                <c:pt idx="51186">
                  <c:v>45080.924305555556</c:v>
                </c:pt>
                <c:pt idx="51187">
                  <c:v>45080.924305555556</c:v>
                </c:pt>
                <c:pt idx="51188">
                  <c:v>45080.924305555556</c:v>
                </c:pt>
                <c:pt idx="51189">
                  <c:v>45080.924305555556</c:v>
                </c:pt>
                <c:pt idx="51190">
                  <c:v>45080.924305555556</c:v>
                </c:pt>
                <c:pt idx="51191">
                  <c:v>45080.924305555556</c:v>
                </c:pt>
                <c:pt idx="51192">
                  <c:v>45080.925000000003</c:v>
                </c:pt>
                <c:pt idx="51193">
                  <c:v>45080.925000000003</c:v>
                </c:pt>
                <c:pt idx="51194">
                  <c:v>45080.925000000003</c:v>
                </c:pt>
                <c:pt idx="51195">
                  <c:v>45080.925000000003</c:v>
                </c:pt>
                <c:pt idx="51196">
                  <c:v>45080.925000000003</c:v>
                </c:pt>
                <c:pt idx="51197">
                  <c:v>45080.925000000003</c:v>
                </c:pt>
                <c:pt idx="51198">
                  <c:v>45080.925694444442</c:v>
                </c:pt>
                <c:pt idx="51199">
                  <c:v>45080.925694444442</c:v>
                </c:pt>
                <c:pt idx="51200">
                  <c:v>45080.925694444442</c:v>
                </c:pt>
                <c:pt idx="51201">
                  <c:v>45080.925694444442</c:v>
                </c:pt>
                <c:pt idx="51202">
                  <c:v>45080.925694444442</c:v>
                </c:pt>
                <c:pt idx="51203">
                  <c:v>45080.925694444442</c:v>
                </c:pt>
                <c:pt idx="51204">
                  <c:v>45080.926388888889</c:v>
                </c:pt>
                <c:pt idx="51205">
                  <c:v>45080.926388888889</c:v>
                </c:pt>
                <c:pt idx="51206">
                  <c:v>45080.926388888889</c:v>
                </c:pt>
                <c:pt idx="51207">
                  <c:v>45080.926388888889</c:v>
                </c:pt>
                <c:pt idx="51208">
                  <c:v>45080.926388888889</c:v>
                </c:pt>
                <c:pt idx="51209">
                  <c:v>45080.926388888889</c:v>
                </c:pt>
                <c:pt idx="51210">
                  <c:v>45080.927083333336</c:v>
                </c:pt>
                <c:pt idx="51211">
                  <c:v>45080.927083333336</c:v>
                </c:pt>
                <c:pt idx="51212">
                  <c:v>45080.927083333336</c:v>
                </c:pt>
                <c:pt idx="51213">
                  <c:v>45080.927083333336</c:v>
                </c:pt>
                <c:pt idx="51214">
                  <c:v>45080.927083333336</c:v>
                </c:pt>
                <c:pt idx="51215">
                  <c:v>45080.927083333336</c:v>
                </c:pt>
                <c:pt idx="51216">
                  <c:v>45080.927777777775</c:v>
                </c:pt>
                <c:pt idx="51217">
                  <c:v>45080.927777777775</c:v>
                </c:pt>
                <c:pt idx="51218">
                  <c:v>45080.927777777775</c:v>
                </c:pt>
                <c:pt idx="51219">
                  <c:v>45080.927777777775</c:v>
                </c:pt>
                <c:pt idx="51220">
                  <c:v>45080.927777777775</c:v>
                </c:pt>
                <c:pt idx="51221">
                  <c:v>45080.927777777775</c:v>
                </c:pt>
                <c:pt idx="51222">
                  <c:v>45080.928472222222</c:v>
                </c:pt>
                <c:pt idx="51223">
                  <c:v>45080.928472222222</c:v>
                </c:pt>
                <c:pt idx="51224">
                  <c:v>45080.928472222222</c:v>
                </c:pt>
                <c:pt idx="51225">
                  <c:v>45080.928472222222</c:v>
                </c:pt>
                <c:pt idx="51226">
                  <c:v>45080.928472222222</c:v>
                </c:pt>
                <c:pt idx="51227">
                  <c:v>45080.928472222222</c:v>
                </c:pt>
                <c:pt idx="51228">
                  <c:v>45080.929166666669</c:v>
                </c:pt>
                <c:pt idx="51229">
                  <c:v>45080.929166666669</c:v>
                </c:pt>
                <c:pt idx="51230">
                  <c:v>45080.929166666669</c:v>
                </c:pt>
                <c:pt idx="51231">
                  <c:v>45080.929166666669</c:v>
                </c:pt>
                <c:pt idx="51232">
                  <c:v>45080.929166666669</c:v>
                </c:pt>
                <c:pt idx="51233">
                  <c:v>45080.929166666669</c:v>
                </c:pt>
                <c:pt idx="51234">
                  <c:v>45080.929861111108</c:v>
                </c:pt>
                <c:pt idx="51235">
                  <c:v>45080.929861111108</c:v>
                </c:pt>
                <c:pt idx="51236">
                  <c:v>45080.929861111108</c:v>
                </c:pt>
                <c:pt idx="51237">
                  <c:v>45080.929861111108</c:v>
                </c:pt>
                <c:pt idx="51238">
                  <c:v>45080.929861111108</c:v>
                </c:pt>
                <c:pt idx="51239">
                  <c:v>45080.929861111108</c:v>
                </c:pt>
                <c:pt idx="51240">
                  <c:v>45080.930555555555</c:v>
                </c:pt>
                <c:pt idx="51241">
                  <c:v>45080.930555555555</c:v>
                </c:pt>
                <c:pt idx="51242">
                  <c:v>45080.930555555555</c:v>
                </c:pt>
                <c:pt idx="51243">
                  <c:v>45080.930555555555</c:v>
                </c:pt>
                <c:pt idx="51244">
                  <c:v>45080.930555555555</c:v>
                </c:pt>
                <c:pt idx="51245">
                  <c:v>45080.930555555555</c:v>
                </c:pt>
                <c:pt idx="51246">
                  <c:v>45080.931250000001</c:v>
                </c:pt>
                <c:pt idx="51247">
                  <c:v>45080.931250000001</c:v>
                </c:pt>
                <c:pt idx="51248">
                  <c:v>45080.931250000001</c:v>
                </c:pt>
                <c:pt idx="51249">
                  <c:v>45080.931250000001</c:v>
                </c:pt>
                <c:pt idx="51250">
                  <c:v>45080.931250000001</c:v>
                </c:pt>
                <c:pt idx="51251">
                  <c:v>45080.931250000001</c:v>
                </c:pt>
                <c:pt idx="51252">
                  <c:v>45080.931944444441</c:v>
                </c:pt>
                <c:pt idx="51253">
                  <c:v>45080.931944444441</c:v>
                </c:pt>
                <c:pt idx="51254">
                  <c:v>45080.931944444441</c:v>
                </c:pt>
                <c:pt idx="51255">
                  <c:v>45080.931944444441</c:v>
                </c:pt>
                <c:pt idx="51256">
                  <c:v>45080.931944444441</c:v>
                </c:pt>
                <c:pt idx="51257">
                  <c:v>45080.931944444441</c:v>
                </c:pt>
                <c:pt idx="51258">
                  <c:v>45080.932638888888</c:v>
                </c:pt>
                <c:pt idx="51259">
                  <c:v>45080.932638888888</c:v>
                </c:pt>
                <c:pt idx="51260">
                  <c:v>45080.932638888888</c:v>
                </c:pt>
                <c:pt idx="51261">
                  <c:v>45080.932638888888</c:v>
                </c:pt>
                <c:pt idx="51262">
                  <c:v>45080.932638888888</c:v>
                </c:pt>
                <c:pt idx="51263">
                  <c:v>45080.932638888888</c:v>
                </c:pt>
                <c:pt idx="51264">
                  <c:v>45080.933333333334</c:v>
                </c:pt>
                <c:pt idx="51265">
                  <c:v>45080.933333333334</c:v>
                </c:pt>
                <c:pt idx="51266">
                  <c:v>45080.933333333334</c:v>
                </c:pt>
                <c:pt idx="51267">
                  <c:v>45080.933333333334</c:v>
                </c:pt>
                <c:pt idx="51268">
                  <c:v>45080.933333333334</c:v>
                </c:pt>
                <c:pt idx="51269">
                  <c:v>45080.933333333334</c:v>
                </c:pt>
                <c:pt idx="51270">
                  <c:v>45080.934027777781</c:v>
                </c:pt>
                <c:pt idx="51271">
                  <c:v>45080.934027777781</c:v>
                </c:pt>
                <c:pt idx="51272">
                  <c:v>45080.934027777781</c:v>
                </c:pt>
                <c:pt idx="51273">
                  <c:v>45080.934027777781</c:v>
                </c:pt>
                <c:pt idx="51274">
                  <c:v>45080.934027777781</c:v>
                </c:pt>
                <c:pt idx="51275">
                  <c:v>45080.934027777781</c:v>
                </c:pt>
                <c:pt idx="51276">
                  <c:v>45080.93472222222</c:v>
                </c:pt>
                <c:pt idx="51277">
                  <c:v>45080.93472222222</c:v>
                </c:pt>
                <c:pt idx="51278">
                  <c:v>45080.93472222222</c:v>
                </c:pt>
                <c:pt idx="51279">
                  <c:v>45080.93472222222</c:v>
                </c:pt>
                <c:pt idx="51280">
                  <c:v>45080.93472222222</c:v>
                </c:pt>
                <c:pt idx="51281">
                  <c:v>45080.93472222222</c:v>
                </c:pt>
                <c:pt idx="51282">
                  <c:v>45080.935416666667</c:v>
                </c:pt>
                <c:pt idx="51283">
                  <c:v>45080.935416666667</c:v>
                </c:pt>
                <c:pt idx="51284">
                  <c:v>45080.935416666667</c:v>
                </c:pt>
                <c:pt idx="51285">
                  <c:v>45080.935416666667</c:v>
                </c:pt>
                <c:pt idx="51286">
                  <c:v>45080.935416666667</c:v>
                </c:pt>
                <c:pt idx="51287">
                  <c:v>45080.935416666667</c:v>
                </c:pt>
                <c:pt idx="51288">
                  <c:v>45080.936111111114</c:v>
                </c:pt>
                <c:pt idx="51289">
                  <c:v>45080.936111111114</c:v>
                </c:pt>
                <c:pt idx="51290">
                  <c:v>45080.936111111114</c:v>
                </c:pt>
                <c:pt idx="51291">
                  <c:v>45080.936111111114</c:v>
                </c:pt>
                <c:pt idx="51292">
                  <c:v>45080.936111111114</c:v>
                </c:pt>
                <c:pt idx="51293">
                  <c:v>45080.936111111114</c:v>
                </c:pt>
                <c:pt idx="51294">
                  <c:v>45080.936805555553</c:v>
                </c:pt>
                <c:pt idx="51295">
                  <c:v>45080.936805555553</c:v>
                </c:pt>
                <c:pt idx="51296">
                  <c:v>45080.936805555553</c:v>
                </c:pt>
                <c:pt idx="51297">
                  <c:v>45080.936805555553</c:v>
                </c:pt>
                <c:pt idx="51298">
                  <c:v>45080.936805555553</c:v>
                </c:pt>
                <c:pt idx="51299">
                  <c:v>45080.936805555553</c:v>
                </c:pt>
                <c:pt idx="51300">
                  <c:v>45080.9375</c:v>
                </c:pt>
                <c:pt idx="51301">
                  <c:v>45080.9375</c:v>
                </c:pt>
                <c:pt idx="51302">
                  <c:v>45080.9375</c:v>
                </c:pt>
                <c:pt idx="51303">
                  <c:v>45080.9375</c:v>
                </c:pt>
                <c:pt idx="51304">
                  <c:v>45080.9375</c:v>
                </c:pt>
                <c:pt idx="51305">
                  <c:v>45080.9375</c:v>
                </c:pt>
                <c:pt idx="51306">
                  <c:v>45080.938194444447</c:v>
                </c:pt>
                <c:pt idx="51307">
                  <c:v>45080.938194444447</c:v>
                </c:pt>
                <c:pt idx="51308">
                  <c:v>45080.938194444447</c:v>
                </c:pt>
                <c:pt idx="51309">
                  <c:v>45080.938194444447</c:v>
                </c:pt>
                <c:pt idx="51310">
                  <c:v>45080.938194444447</c:v>
                </c:pt>
                <c:pt idx="51311">
                  <c:v>45080.938194444447</c:v>
                </c:pt>
                <c:pt idx="51312">
                  <c:v>45080.938888888886</c:v>
                </c:pt>
                <c:pt idx="51313">
                  <c:v>45080.938888888886</c:v>
                </c:pt>
                <c:pt idx="51314">
                  <c:v>45080.938888888886</c:v>
                </c:pt>
                <c:pt idx="51315">
                  <c:v>45080.938888888886</c:v>
                </c:pt>
                <c:pt idx="51316">
                  <c:v>45080.938888888886</c:v>
                </c:pt>
                <c:pt idx="51317">
                  <c:v>45080.938888888886</c:v>
                </c:pt>
                <c:pt idx="51318">
                  <c:v>45080.939583333333</c:v>
                </c:pt>
                <c:pt idx="51319">
                  <c:v>45080.939583333333</c:v>
                </c:pt>
                <c:pt idx="51320">
                  <c:v>45080.939583333333</c:v>
                </c:pt>
                <c:pt idx="51321">
                  <c:v>45080.939583333333</c:v>
                </c:pt>
                <c:pt idx="51322">
                  <c:v>45080.939583333333</c:v>
                </c:pt>
                <c:pt idx="51323">
                  <c:v>45080.939583333333</c:v>
                </c:pt>
                <c:pt idx="51324">
                  <c:v>45080.94027777778</c:v>
                </c:pt>
                <c:pt idx="51325">
                  <c:v>45080.94027777778</c:v>
                </c:pt>
                <c:pt idx="51326">
                  <c:v>45080.94027777778</c:v>
                </c:pt>
                <c:pt idx="51327">
                  <c:v>45080.94027777778</c:v>
                </c:pt>
                <c:pt idx="51328">
                  <c:v>45080.94027777778</c:v>
                </c:pt>
                <c:pt idx="51329">
                  <c:v>45080.94027777778</c:v>
                </c:pt>
                <c:pt idx="51330">
                  <c:v>45080.940972222219</c:v>
                </c:pt>
                <c:pt idx="51331">
                  <c:v>45080.940972222219</c:v>
                </c:pt>
                <c:pt idx="51332">
                  <c:v>45080.940972222219</c:v>
                </c:pt>
                <c:pt idx="51333">
                  <c:v>45080.940972222219</c:v>
                </c:pt>
                <c:pt idx="51334">
                  <c:v>45080.940972222219</c:v>
                </c:pt>
                <c:pt idx="51335">
                  <c:v>45080.940972222219</c:v>
                </c:pt>
                <c:pt idx="51336">
                  <c:v>45080.941666666666</c:v>
                </c:pt>
                <c:pt idx="51337">
                  <c:v>45080.941666666666</c:v>
                </c:pt>
                <c:pt idx="51338">
                  <c:v>45080.941666666666</c:v>
                </c:pt>
                <c:pt idx="51339">
                  <c:v>45080.941666666666</c:v>
                </c:pt>
                <c:pt idx="51340">
                  <c:v>45080.941666666666</c:v>
                </c:pt>
                <c:pt idx="51341">
                  <c:v>45080.941666666666</c:v>
                </c:pt>
                <c:pt idx="51342">
                  <c:v>45080.942361111112</c:v>
                </c:pt>
                <c:pt idx="51343">
                  <c:v>45080.942361111112</c:v>
                </c:pt>
                <c:pt idx="51344">
                  <c:v>45080.942361111112</c:v>
                </c:pt>
                <c:pt idx="51345">
                  <c:v>45080.942361111112</c:v>
                </c:pt>
                <c:pt idx="51346">
                  <c:v>45080.942361111112</c:v>
                </c:pt>
                <c:pt idx="51347">
                  <c:v>45080.942361111112</c:v>
                </c:pt>
                <c:pt idx="51348">
                  <c:v>45080.943055555559</c:v>
                </c:pt>
                <c:pt idx="51349">
                  <c:v>45080.943055555559</c:v>
                </c:pt>
                <c:pt idx="51350">
                  <c:v>45080.943055555559</c:v>
                </c:pt>
                <c:pt idx="51351">
                  <c:v>45080.943055555559</c:v>
                </c:pt>
                <c:pt idx="51352">
                  <c:v>45080.943055555559</c:v>
                </c:pt>
                <c:pt idx="51353">
                  <c:v>45080.943055555559</c:v>
                </c:pt>
                <c:pt idx="51354">
                  <c:v>45080.943749999999</c:v>
                </c:pt>
                <c:pt idx="51355">
                  <c:v>45080.943749999999</c:v>
                </c:pt>
                <c:pt idx="51356">
                  <c:v>45080.943749999999</c:v>
                </c:pt>
                <c:pt idx="51357">
                  <c:v>45080.943749999999</c:v>
                </c:pt>
                <c:pt idx="51358">
                  <c:v>45080.943749999999</c:v>
                </c:pt>
                <c:pt idx="51359">
                  <c:v>45080.943749999999</c:v>
                </c:pt>
                <c:pt idx="51360">
                  <c:v>45080.944444444445</c:v>
                </c:pt>
                <c:pt idx="51361">
                  <c:v>45080.944444444445</c:v>
                </c:pt>
                <c:pt idx="51362">
                  <c:v>45080.944444444445</c:v>
                </c:pt>
                <c:pt idx="51363">
                  <c:v>45080.944444444445</c:v>
                </c:pt>
                <c:pt idx="51364">
                  <c:v>45080.944444444445</c:v>
                </c:pt>
                <c:pt idx="51365">
                  <c:v>45080.944444444445</c:v>
                </c:pt>
                <c:pt idx="51366">
                  <c:v>45080.945138888892</c:v>
                </c:pt>
                <c:pt idx="51367">
                  <c:v>45080.945138888892</c:v>
                </c:pt>
                <c:pt idx="51368">
                  <c:v>45080.945138888892</c:v>
                </c:pt>
                <c:pt idx="51369">
                  <c:v>45080.945138888892</c:v>
                </c:pt>
                <c:pt idx="51370">
                  <c:v>45080.945138888892</c:v>
                </c:pt>
                <c:pt idx="51371">
                  <c:v>45080.945138888892</c:v>
                </c:pt>
                <c:pt idx="51372">
                  <c:v>45080.945833333331</c:v>
                </c:pt>
                <c:pt idx="51373">
                  <c:v>45080.945833333331</c:v>
                </c:pt>
                <c:pt idx="51374">
                  <c:v>45080.945833333331</c:v>
                </c:pt>
                <c:pt idx="51375">
                  <c:v>45080.945833333331</c:v>
                </c:pt>
                <c:pt idx="51376">
                  <c:v>45080.945833333331</c:v>
                </c:pt>
                <c:pt idx="51377">
                  <c:v>45080.945833333331</c:v>
                </c:pt>
                <c:pt idx="51378">
                  <c:v>45080.946527777778</c:v>
                </c:pt>
                <c:pt idx="51379">
                  <c:v>45080.946527777778</c:v>
                </c:pt>
                <c:pt idx="51380">
                  <c:v>45080.946527777778</c:v>
                </c:pt>
                <c:pt idx="51381">
                  <c:v>45080.946527777778</c:v>
                </c:pt>
                <c:pt idx="51382">
                  <c:v>45080.946527777778</c:v>
                </c:pt>
                <c:pt idx="51383">
                  <c:v>45080.946527777778</c:v>
                </c:pt>
                <c:pt idx="51384">
                  <c:v>45080.947222222225</c:v>
                </c:pt>
                <c:pt idx="51385">
                  <c:v>45080.947222222225</c:v>
                </c:pt>
                <c:pt idx="51386">
                  <c:v>45080.947222222225</c:v>
                </c:pt>
                <c:pt idx="51387">
                  <c:v>45080.947222222225</c:v>
                </c:pt>
                <c:pt idx="51388">
                  <c:v>45080.947222222225</c:v>
                </c:pt>
                <c:pt idx="51389">
                  <c:v>45080.947222222225</c:v>
                </c:pt>
                <c:pt idx="51390">
                  <c:v>45080.947916666664</c:v>
                </c:pt>
                <c:pt idx="51391">
                  <c:v>45080.947916666664</c:v>
                </c:pt>
                <c:pt idx="51392">
                  <c:v>45080.947916666664</c:v>
                </c:pt>
                <c:pt idx="51393">
                  <c:v>45080.947916666664</c:v>
                </c:pt>
                <c:pt idx="51394">
                  <c:v>45080.947916666664</c:v>
                </c:pt>
                <c:pt idx="51395">
                  <c:v>45080.947916666664</c:v>
                </c:pt>
                <c:pt idx="51396">
                  <c:v>45080.948611111111</c:v>
                </c:pt>
                <c:pt idx="51397">
                  <c:v>45080.948611111111</c:v>
                </c:pt>
                <c:pt idx="51398">
                  <c:v>45080.948611111111</c:v>
                </c:pt>
                <c:pt idx="51399">
                  <c:v>45080.948611111111</c:v>
                </c:pt>
                <c:pt idx="51400">
                  <c:v>45080.948611111111</c:v>
                </c:pt>
                <c:pt idx="51401">
                  <c:v>45080.948611111111</c:v>
                </c:pt>
                <c:pt idx="51402">
                  <c:v>45080.949305555558</c:v>
                </c:pt>
                <c:pt idx="51403">
                  <c:v>45080.949305555558</c:v>
                </c:pt>
                <c:pt idx="51404">
                  <c:v>45080.949305555558</c:v>
                </c:pt>
                <c:pt idx="51405">
                  <c:v>45080.949305555558</c:v>
                </c:pt>
                <c:pt idx="51406">
                  <c:v>45080.949305555558</c:v>
                </c:pt>
                <c:pt idx="51407">
                  <c:v>45080.949305555558</c:v>
                </c:pt>
                <c:pt idx="51408">
                  <c:v>45080.95</c:v>
                </c:pt>
                <c:pt idx="51409">
                  <c:v>45080.95</c:v>
                </c:pt>
                <c:pt idx="51410">
                  <c:v>45080.95</c:v>
                </c:pt>
                <c:pt idx="51411">
                  <c:v>45080.95</c:v>
                </c:pt>
                <c:pt idx="51412">
                  <c:v>45080.95</c:v>
                </c:pt>
                <c:pt idx="51413">
                  <c:v>45080.95</c:v>
                </c:pt>
                <c:pt idx="51414">
                  <c:v>45080.950694444444</c:v>
                </c:pt>
                <c:pt idx="51415">
                  <c:v>45080.950694444444</c:v>
                </c:pt>
                <c:pt idx="51416">
                  <c:v>45080.950694444444</c:v>
                </c:pt>
                <c:pt idx="51417">
                  <c:v>45080.950694444444</c:v>
                </c:pt>
                <c:pt idx="51418">
                  <c:v>45080.950694444444</c:v>
                </c:pt>
                <c:pt idx="51419">
                  <c:v>45080.950694444444</c:v>
                </c:pt>
                <c:pt idx="51420">
                  <c:v>45080.951388888891</c:v>
                </c:pt>
                <c:pt idx="51421">
                  <c:v>45080.951388888891</c:v>
                </c:pt>
                <c:pt idx="51422">
                  <c:v>45080.951388888891</c:v>
                </c:pt>
                <c:pt idx="51423">
                  <c:v>45080.951388888891</c:v>
                </c:pt>
                <c:pt idx="51424">
                  <c:v>45080.951388888891</c:v>
                </c:pt>
                <c:pt idx="51425">
                  <c:v>45080.951388888891</c:v>
                </c:pt>
                <c:pt idx="51426">
                  <c:v>45080.95208333333</c:v>
                </c:pt>
                <c:pt idx="51427">
                  <c:v>45080.95208333333</c:v>
                </c:pt>
                <c:pt idx="51428">
                  <c:v>45080.95208333333</c:v>
                </c:pt>
                <c:pt idx="51429">
                  <c:v>45080.95208333333</c:v>
                </c:pt>
                <c:pt idx="51430">
                  <c:v>45080.95208333333</c:v>
                </c:pt>
                <c:pt idx="51431">
                  <c:v>45080.95208333333</c:v>
                </c:pt>
                <c:pt idx="51432">
                  <c:v>45080.952777777777</c:v>
                </c:pt>
                <c:pt idx="51433">
                  <c:v>45080.952777777777</c:v>
                </c:pt>
                <c:pt idx="51434">
                  <c:v>45080.952777777777</c:v>
                </c:pt>
                <c:pt idx="51435">
                  <c:v>45080.952777777777</c:v>
                </c:pt>
                <c:pt idx="51436">
                  <c:v>45080.952777777777</c:v>
                </c:pt>
                <c:pt idx="51437">
                  <c:v>45080.952777777777</c:v>
                </c:pt>
                <c:pt idx="51438">
                  <c:v>45080.953472222223</c:v>
                </c:pt>
                <c:pt idx="51439">
                  <c:v>45080.953472222223</c:v>
                </c:pt>
                <c:pt idx="51440">
                  <c:v>45080.953472222223</c:v>
                </c:pt>
                <c:pt idx="51441">
                  <c:v>45080.953472222223</c:v>
                </c:pt>
                <c:pt idx="51442">
                  <c:v>45080.953472222223</c:v>
                </c:pt>
                <c:pt idx="51443">
                  <c:v>45080.953472222223</c:v>
                </c:pt>
                <c:pt idx="51444">
                  <c:v>45080.95416666667</c:v>
                </c:pt>
                <c:pt idx="51445">
                  <c:v>45080.95416666667</c:v>
                </c:pt>
                <c:pt idx="51446">
                  <c:v>45080.95416666667</c:v>
                </c:pt>
                <c:pt idx="51447">
                  <c:v>45080.95416666667</c:v>
                </c:pt>
                <c:pt idx="51448">
                  <c:v>45080.95416666667</c:v>
                </c:pt>
                <c:pt idx="51449">
                  <c:v>45080.95416666667</c:v>
                </c:pt>
                <c:pt idx="51450">
                  <c:v>45080.954861111109</c:v>
                </c:pt>
                <c:pt idx="51451">
                  <c:v>45080.954861111109</c:v>
                </c:pt>
                <c:pt idx="51452">
                  <c:v>45080.954861111109</c:v>
                </c:pt>
                <c:pt idx="51453">
                  <c:v>45080.954861111109</c:v>
                </c:pt>
                <c:pt idx="51454">
                  <c:v>45080.954861111109</c:v>
                </c:pt>
                <c:pt idx="51455">
                  <c:v>45080.954861111109</c:v>
                </c:pt>
                <c:pt idx="51456">
                  <c:v>45080.955555555556</c:v>
                </c:pt>
                <c:pt idx="51457">
                  <c:v>45080.955555555556</c:v>
                </c:pt>
                <c:pt idx="51458">
                  <c:v>45080.955555555556</c:v>
                </c:pt>
                <c:pt idx="51459">
                  <c:v>45080.955555555556</c:v>
                </c:pt>
                <c:pt idx="51460">
                  <c:v>45080.955555555556</c:v>
                </c:pt>
                <c:pt idx="51461">
                  <c:v>45080.955555555556</c:v>
                </c:pt>
                <c:pt idx="51462">
                  <c:v>45080.956250000003</c:v>
                </c:pt>
                <c:pt idx="51463">
                  <c:v>45080.956250000003</c:v>
                </c:pt>
                <c:pt idx="51464">
                  <c:v>45080.956250000003</c:v>
                </c:pt>
                <c:pt idx="51465">
                  <c:v>45080.956250000003</c:v>
                </c:pt>
                <c:pt idx="51466">
                  <c:v>45080.956250000003</c:v>
                </c:pt>
                <c:pt idx="51467">
                  <c:v>45080.956250000003</c:v>
                </c:pt>
                <c:pt idx="51468">
                  <c:v>45080.956944444442</c:v>
                </c:pt>
                <c:pt idx="51469">
                  <c:v>45080.956944444442</c:v>
                </c:pt>
                <c:pt idx="51470">
                  <c:v>45080.956944444442</c:v>
                </c:pt>
                <c:pt idx="51471">
                  <c:v>45080.956944444442</c:v>
                </c:pt>
                <c:pt idx="51472">
                  <c:v>45080.956944444442</c:v>
                </c:pt>
                <c:pt idx="51473">
                  <c:v>45080.956944444442</c:v>
                </c:pt>
                <c:pt idx="51474">
                  <c:v>45080.957638888889</c:v>
                </c:pt>
                <c:pt idx="51475">
                  <c:v>45080.957638888889</c:v>
                </c:pt>
                <c:pt idx="51476">
                  <c:v>45080.957638888889</c:v>
                </c:pt>
                <c:pt idx="51477">
                  <c:v>45080.957638888889</c:v>
                </c:pt>
                <c:pt idx="51478">
                  <c:v>45080.957638888889</c:v>
                </c:pt>
                <c:pt idx="51479">
                  <c:v>45080.957638888889</c:v>
                </c:pt>
                <c:pt idx="51480">
                  <c:v>45080.958333333336</c:v>
                </c:pt>
                <c:pt idx="51481">
                  <c:v>45080.958333333336</c:v>
                </c:pt>
                <c:pt idx="51482">
                  <c:v>45080.958333333336</c:v>
                </c:pt>
                <c:pt idx="51483">
                  <c:v>45080.958333333336</c:v>
                </c:pt>
                <c:pt idx="51484">
                  <c:v>45080.958333333336</c:v>
                </c:pt>
                <c:pt idx="51485">
                  <c:v>45080.958333333336</c:v>
                </c:pt>
                <c:pt idx="51486">
                  <c:v>45080.959027777775</c:v>
                </c:pt>
                <c:pt idx="51487">
                  <c:v>45080.959027777775</c:v>
                </c:pt>
                <c:pt idx="51488">
                  <c:v>45080.959027777775</c:v>
                </c:pt>
                <c:pt idx="51489">
                  <c:v>45080.959027777775</c:v>
                </c:pt>
                <c:pt idx="51490">
                  <c:v>45080.959027777775</c:v>
                </c:pt>
                <c:pt idx="51491">
                  <c:v>45080.959027777775</c:v>
                </c:pt>
                <c:pt idx="51492">
                  <c:v>45080.959722222222</c:v>
                </c:pt>
                <c:pt idx="51493">
                  <c:v>45080.959722222222</c:v>
                </c:pt>
                <c:pt idx="51494">
                  <c:v>45080.959722222222</c:v>
                </c:pt>
                <c:pt idx="51495">
                  <c:v>45080.959722222222</c:v>
                </c:pt>
                <c:pt idx="51496">
                  <c:v>45080.959722222222</c:v>
                </c:pt>
                <c:pt idx="51497">
                  <c:v>45080.959722222222</c:v>
                </c:pt>
                <c:pt idx="51498">
                  <c:v>45080.960416666669</c:v>
                </c:pt>
                <c:pt idx="51499">
                  <c:v>45080.960416666669</c:v>
                </c:pt>
                <c:pt idx="51500">
                  <c:v>45080.960416666669</c:v>
                </c:pt>
                <c:pt idx="51501">
                  <c:v>45080.960416666669</c:v>
                </c:pt>
                <c:pt idx="51502">
                  <c:v>45080.960416666669</c:v>
                </c:pt>
                <c:pt idx="51503">
                  <c:v>45080.960416666669</c:v>
                </c:pt>
                <c:pt idx="51504">
                  <c:v>45080.961111111108</c:v>
                </c:pt>
                <c:pt idx="51505">
                  <c:v>45080.961111111108</c:v>
                </c:pt>
                <c:pt idx="51506">
                  <c:v>45080.961111111108</c:v>
                </c:pt>
                <c:pt idx="51507">
                  <c:v>45080.961111111108</c:v>
                </c:pt>
                <c:pt idx="51508">
                  <c:v>45080.961111111108</c:v>
                </c:pt>
                <c:pt idx="51509">
                  <c:v>45080.961111111108</c:v>
                </c:pt>
                <c:pt idx="51510">
                  <c:v>45080.961805555555</c:v>
                </c:pt>
                <c:pt idx="51511">
                  <c:v>45080.961805555555</c:v>
                </c:pt>
                <c:pt idx="51512">
                  <c:v>45080.961805555555</c:v>
                </c:pt>
                <c:pt idx="51513">
                  <c:v>45080.961805555555</c:v>
                </c:pt>
                <c:pt idx="51514">
                  <c:v>45080.961805555555</c:v>
                </c:pt>
                <c:pt idx="51515">
                  <c:v>45080.961805555555</c:v>
                </c:pt>
                <c:pt idx="51516">
                  <c:v>45080.962500000001</c:v>
                </c:pt>
                <c:pt idx="51517">
                  <c:v>45080.962500000001</c:v>
                </c:pt>
                <c:pt idx="51518">
                  <c:v>45080.962500000001</c:v>
                </c:pt>
                <c:pt idx="51519">
                  <c:v>45080.962500000001</c:v>
                </c:pt>
                <c:pt idx="51520">
                  <c:v>45080.962500000001</c:v>
                </c:pt>
                <c:pt idx="51521">
                  <c:v>45080.962500000001</c:v>
                </c:pt>
                <c:pt idx="51522">
                  <c:v>45080.963194444441</c:v>
                </c:pt>
                <c:pt idx="51523">
                  <c:v>45080.963194444441</c:v>
                </c:pt>
                <c:pt idx="51524">
                  <c:v>45080.963194444441</c:v>
                </c:pt>
                <c:pt idx="51525">
                  <c:v>45080.963194444441</c:v>
                </c:pt>
                <c:pt idx="51526">
                  <c:v>45080.963194444441</c:v>
                </c:pt>
                <c:pt idx="51527">
                  <c:v>45080.963194444441</c:v>
                </c:pt>
                <c:pt idx="51528">
                  <c:v>45080.963888888888</c:v>
                </c:pt>
                <c:pt idx="51529">
                  <c:v>45080.963888888888</c:v>
                </c:pt>
                <c:pt idx="51530">
                  <c:v>45080.963888888888</c:v>
                </c:pt>
                <c:pt idx="51531">
                  <c:v>45080.963888888888</c:v>
                </c:pt>
                <c:pt idx="51532">
                  <c:v>45080.963888888888</c:v>
                </c:pt>
                <c:pt idx="51533">
                  <c:v>45080.963888888888</c:v>
                </c:pt>
                <c:pt idx="51534">
                  <c:v>45080.964583333334</c:v>
                </c:pt>
                <c:pt idx="51535">
                  <c:v>45080.964583333334</c:v>
                </c:pt>
                <c:pt idx="51536">
                  <c:v>45080.964583333334</c:v>
                </c:pt>
                <c:pt idx="51537">
                  <c:v>45080.964583333334</c:v>
                </c:pt>
                <c:pt idx="51538">
                  <c:v>45080.964583333334</c:v>
                </c:pt>
                <c:pt idx="51539">
                  <c:v>45080.964583333334</c:v>
                </c:pt>
                <c:pt idx="51540">
                  <c:v>45080.965277777781</c:v>
                </c:pt>
                <c:pt idx="51541">
                  <c:v>45080.965277777781</c:v>
                </c:pt>
                <c:pt idx="51542">
                  <c:v>45080.965277777781</c:v>
                </c:pt>
                <c:pt idx="51543">
                  <c:v>45080.965277777781</c:v>
                </c:pt>
                <c:pt idx="51544">
                  <c:v>45080.965277777781</c:v>
                </c:pt>
                <c:pt idx="51545">
                  <c:v>45080.965277777781</c:v>
                </c:pt>
                <c:pt idx="51546">
                  <c:v>45080.96597222222</c:v>
                </c:pt>
                <c:pt idx="51547">
                  <c:v>45080.96597222222</c:v>
                </c:pt>
                <c:pt idx="51548">
                  <c:v>45080.96597222222</c:v>
                </c:pt>
                <c:pt idx="51549">
                  <c:v>45080.96597222222</c:v>
                </c:pt>
                <c:pt idx="51550">
                  <c:v>45080.96597222222</c:v>
                </c:pt>
                <c:pt idx="51551">
                  <c:v>45080.96597222222</c:v>
                </c:pt>
                <c:pt idx="51552">
                  <c:v>45080.966666666667</c:v>
                </c:pt>
                <c:pt idx="51553">
                  <c:v>45080.966666666667</c:v>
                </c:pt>
                <c:pt idx="51554">
                  <c:v>45080.966666666667</c:v>
                </c:pt>
                <c:pt idx="51555">
                  <c:v>45080.966666666667</c:v>
                </c:pt>
                <c:pt idx="51556">
                  <c:v>45080.966666666667</c:v>
                </c:pt>
                <c:pt idx="51557">
                  <c:v>45080.966666666667</c:v>
                </c:pt>
                <c:pt idx="51558">
                  <c:v>45080.967361111114</c:v>
                </c:pt>
                <c:pt idx="51559">
                  <c:v>45080.967361111114</c:v>
                </c:pt>
                <c:pt idx="51560">
                  <c:v>45080.967361111114</c:v>
                </c:pt>
                <c:pt idx="51561">
                  <c:v>45080.967361111114</c:v>
                </c:pt>
                <c:pt idx="51562">
                  <c:v>45080.967361111114</c:v>
                </c:pt>
                <c:pt idx="51563">
                  <c:v>45080.967361111114</c:v>
                </c:pt>
                <c:pt idx="51564">
                  <c:v>45080.968055555553</c:v>
                </c:pt>
                <c:pt idx="51565">
                  <c:v>45080.968055555553</c:v>
                </c:pt>
                <c:pt idx="51566">
                  <c:v>45080.968055555553</c:v>
                </c:pt>
                <c:pt idx="51567">
                  <c:v>45080.968055555553</c:v>
                </c:pt>
                <c:pt idx="51568">
                  <c:v>45080.968055555553</c:v>
                </c:pt>
                <c:pt idx="51569">
                  <c:v>45080.968055555553</c:v>
                </c:pt>
                <c:pt idx="51570">
                  <c:v>45080.96875</c:v>
                </c:pt>
                <c:pt idx="51571">
                  <c:v>45080.96875</c:v>
                </c:pt>
                <c:pt idx="51572">
                  <c:v>45080.96875</c:v>
                </c:pt>
                <c:pt idx="51573">
                  <c:v>45080.96875</c:v>
                </c:pt>
                <c:pt idx="51574">
                  <c:v>45080.96875</c:v>
                </c:pt>
                <c:pt idx="51575">
                  <c:v>45080.96875</c:v>
                </c:pt>
                <c:pt idx="51576">
                  <c:v>45080.969444444447</c:v>
                </c:pt>
                <c:pt idx="51577">
                  <c:v>45080.969444444447</c:v>
                </c:pt>
                <c:pt idx="51578">
                  <c:v>45080.969444444447</c:v>
                </c:pt>
                <c:pt idx="51579">
                  <c:v>45080.969444444447</c:v>
                </c:pt>
                <c:pt idx="51580">
                  <c:v>45080.969444444447</c:v>
                </c:pt>
                <c:pt idx="51581">
                  <c:v>45080.969444444447</c:v>
                </c:pt>
                <c:pt idx="51582">
                  <c:v>45080.970138888886</c:v>
                </c:pt>
                <c:pt idx="51583">
                  <c:v>45080.970138888886</c:v>
                </c:pt>
                <c:pt idx="51584">
                  <c:v>45080.970138888886</c:v>
                </c:pt>
                <c:pt idx="51585">
                  <c:v>45080.970138888886</c:v>
                </c:pt>
                <c:pt idx="51586">
                  <c:v>45080.970138888886</c:v>
                </c:pt>
                <c:pt idx="51587">
                  <c:v>45080.970138888886</c:v>
                </c:pt>
                <c:pt idx="51588">
                  <c:v>45080.970833333333</c:v>
                </c:pt>
                <c:pt idx="51589">
                  <c:v>45080.970833333333</c:v>
                </c:pt>
                <c:pt idx="51590">
                  <c:v>45080.970833333333</c:v>
                </c:pt>
                <c:pt idx="51591">
                  <c:v>45080.970833333333</c:v>
                </c:pt>
                <c:pt idx="51592">
                  <c:v>45080.970833333333</c:v>
                </c:pt>
                <c:pt idx="51593">
                  <c:v>45080.970833333333</c:v>
                </c:pt>
                <c:pt idx="51594">
                  <c:v>45080.97152777778</c:v>
                </c:pt>
                <c:pt idx="51595">
                  <c:v>45080.97152777778</c:v>
                </c:pt>
                <c:pt idx="51596">
                  <c:v>45080.97152777778</c:v>
                </c:pt>
                <c:pt idx="51597">
                  <c:v>45080.97152777778</c:v>
                </c:pt>
                <c:pt idx="51598">
                  <c:v>45080.97152777778</c:v>
                </c:pt>
                <c:pt idx="51599">
                  <c:v>45080.97152777778</c:v>
                </c:pt>
                <c:pt idx="51600">
                  <c:v>45080.972222222219</c:v>
                </c:pt>
                <c:pt idx="51601">
                  <c:v>45080.972222222219</c:v>
                </c:pt>
                <c:pt idx="51602">
                  <c:v>45080.972222222219</c:v>
                </c:pt>
                <c:pt idx="51603">
                  <c:v>45080.972222222219</c:v>
                </c:pt>
                <c:pt idx="51604">
                  <c:v>45080.972222222219</c:v>
                </c:pt>
                <c:pt idx="51605">
                  <c:v>45080.972222222219</c:v>
                </c:pt>
                <c:pt idx="51606">
                  <c:v>45080.972916666666</c:v>
                </c:pt>
                <c:pt idx="51607">
                  <c:v>45080.972916666666</c:v>
                </c:pt>
                <c:pt idx="51608">
                  <c:v>45080.972916666666</c:v>
                </c:pt>
                <c:pt idx="51609">
                  <c:v>45080.972916666666</c:v>
                </c:pt>
                <c:pt idx="51610">
                  <c:v>45080.972916666666</c:v>
                </c:pt>
                <c:pt idx="51611">
                  <c:v>45080.972916666666</c:v>
                </c:pt>
                <c:pt idx="51612">
                  <c:v>45080.973611111112</c:v>
                </c:pt>
                <c:pt idx="51613">
                  <c:v>45080.973611111112</c:v>
                </c:pt>
                <c:pt idx="51614">
                  <c:v>45080.973611111112</c:v>
                </c:pt>
                <c:pt idx="51615">
                  <c:v>45080.973611111112</c:v>
                </c:pt>
                <c:pt idx="51616">
                  <c:v>45080.973611111112</c:v>
                </c:pt>
                <c:pt idx="51617">
                  <c:v>45080.973611111112</c:v>
                </c:pt>
                <c:pt idx="51618">
                  <c:v>45080.974305555559</c:v>
                </c:pt>
                <c:pt idx="51619">
                  <c:v>45080.974305555559</c:v>
                </c:pt>
                <c:pt idx="51620">
                  <c:v>45080.974305555559</c:v>
                </c:pt>
                <c:pt idx="51621">
                  <c:v>45080.974305555559</c:v>
                </c:pt>
                <c:pt idx="51622">
                  <c:v>45080.974305555559</c:v>
                </c:pt>
                <c:pt idx="51623">
                  <c:v>45080.974305555559</c:v>
                </c:pt>
                <c:pt idx="51624">
                  <c:v>45080.974999999999</c:v>
                </c:pt>
                <c:pt idx="51625">
                  <c:v>45080.974999999999</c:v>
                </c:pt>
                <c:pt idx="51626">
                  <c:v>45080.974999999999</c:v>
                </c:pt>
                <c:pt idx="51627">
                  <c:v>45080.974999999999</c:v>
                </c:pt>
                <c:pt idx="51628">
                  <c:v>45080.974999999999</c:v>
                </c:pt>
                <c:pt idx="51629">
                  <c:v>45080.974999999999</c:v>
                </c:pt>
                <c:pt idx="51630">
                  <c:v>45080.975694444445</c:v>
                </c:pt>
                <c:pt idx="51631">
                  <c:v>45080.975694444445</c:v>
                </c:pt>
                <c:pt idx="51632">
                  <c:v>45080.975694444445</c:v>
                </c:pt>
                <c:pt idx="51633">
                  <c:v>45080.975694444445</c:v>
                </c:pt>
                <c:pt idx="51634">
                  <c:v>45080.975694444445</c:v>
                </c:pt>
                <c:pt idx="51635">
                  <c:v>45080.975694444445</c:v>
                </c:pt>
                <c:pt idx="51636">
                  <c:v>45080.976388888892</c:v>
                </c:pt>
                <c:pt idx="51637">
                  <c:v>45080.976388888892</c:v>
                </c:pt>
                <c:pt idx="51638">
                  <c:v>45080.976388888892</c:v>
                </c:pt>
                <c:pt idx="51639">
                  <c:v>45080.976388888892</c:v>
                </c:pt>
                <c:pt idx="51640">
                  <c:v>45080.976388888892</c:v>
                </c:pt>
                <c:pt idx="51641">
                  <c:v>45080.976388888892</c:v>
                </c:pt>
                <c:pt idx="51642">
                  <c:v>45080.977083333331</c:v>
                </c:pt>
                <c:pt idx="51643">
                  <c:v>45080.977083333331</c:v>
                </c:pt>
                <c:pt idx="51644">
                  <c:v>45080.977083333331</c:v>
                </c:pt>
                <c:pt idx="51645">
                  <c:v>45080.977083333331</c:v>
                </c:pt>
                <c:pt idx="51646">
                  <c:v>45080.977083333331</c:v>
                </c:pt>
                <c:pt idx="51647">
                  <c:v>45080.977083333331</c:v>
                </c:pt>
                <c:pt idx="51648">
                  <c:v>45080.977777777778</c:v>
                </c:pt>
                <c:pt idx="51649">
                  <c:v>45080.977777777778</c:v>
                </c:pt>
                <c:pt idx="51650">
                  <c:v>45080.977777777778</c:v>
                </c:pt>
                <c:pt idx="51651">
                  <c:v>45080.977777777778</c:v>
                </c:pt>
                <c:pt idx="51652">
                  <c:v>45080.977777777778</c:v>
                </c:pt>
                <c:pt idx="51653">
                  <c:v>45080.977777777778</c:v>
                </c:pt>
                <c:pt idx="51654">
                  <c:v>45080.978472222225</c:v>
                </c:pt>
                <c:pt idx="51655">
                  <c:v>45080.978472222225</c:v>
                </c:pt>
                <c:pt idx="51656">
                  <c:v>45080.978472222225</c:v>
                </c:pt>
                <c:pt idx="51657">
                  <c:v>45080.978472222225</c:v>
                </c:pt>
                <c:pt idx="51658">
                  <c:v>45080.978472222225</c:v>
                </c:pt>
                <c:pt idx="51659">
                  <c:v>45080.978472222225</c:v>
                </c:pt>
                <c:pt idx="51660">
                  <c:v>45080.979166666664</c:v>
                </c:pt>
                <c:pt idx="51661">
                  <c:v>45080.979166666664</c:v>
                </c:pt>
                <c:pt idx="51662">
                  <c:v>45080.979166666664</c:v>
                </c:pt>
                <c:pt idx="51663">
                  <c:v>45080.979166666664</c:v>
                </c:pt>
                <c:pt idx="51664">
                  <c:v>45080.979166666664</c:v>
                </c:pt>
                <c:pt idx="51665">
                  <c:v>45080.979166666664</c:v>
                </c:pt>
                <c:pt idx="51666">
                  <c:v>45080.979861111111</c:v>
                </c:pt>
                <c:pt idx="51667">
                  <c:v>45080.979861111111</c:v>
                </c:pt>
                <c:pt idx="51668">
                  <c:v>45080.979861111111</c:v>
                </c:pt>
                <c:pt idx="51669">
                  <c:v>45080.979861111111</c:v>
                </c:pt>
                <c:pt idx="51670">
                  <c:v>45080.979861111111</c:v>
                </c:pt>
                <c:pt idx="51671">
                  <c:v>45080.979861111111</c:v>
                </c:pt>
                <c:pt idx="51672">
                  <c:v>45080.980555555558</c:v>
                </c:pt>
                <c:pt idx="51673">
                  <c:v>45080.980555555558</c:v>
                </c:pt>
                <c:pt idx="51674">
                  <c:v>45080.980555555558</c:v>
                </c:pt>
                <c:pt idx="51675">
                  <c:v>45080.980555555558</c:v>
                </c:pt>
                <c:pt idx="51676">
                  <c:v>45080.980555555558</c:v>
                </c:pt>
                <c:pt idx="51677">
                  <c:v>45080.980555555558</c:v>
                </c:pt>
                <c:pt idx="51678">
                  <c:v>45080.981249999997</c:v>
                </c:pt>
                <c:pt idx="51679">
                  <c:v>45080.981249999997</c:v>
                </c:pt>
                <c:pt idx="51680">
                  <c:v>45080.981249999997</c:v>
                </c:pt>
                <c:pt idx="51681">
                  <c:v>45080.981249999997</c:v>
                </c:pt>
                <c:pt idx="51682">
                  <c:v>45080.981249999997</c:v>
                </c:pt>
                <c:pt idx="51683">
                  <c:v>45080.981249999997</c:v>
                </c:pt>
                <c:pt idx="51684">
                  <c:v>45080.981944444444</c:v>
                </c:pt>
                <c:pt idx="51685">
                  <c:v>45080.981944444444</c:v>
                </c:pt>
                <c:pt idx="51686">
                  <c:v>45080.981944444444</c:v>
                </c:pt>
                <c:pt idx="51687">
                  <c:v>45080.981944444444</c:v>
                </c:pt>
                <c:pt idx="51688">
                  <c:v>45080.981944444444</c:v>
                </c:pt>
                <c:pt idx="51689">
                  <c:v>45080.981944444444</c:v>
                </c:pt>
                <c:pt idx="51690">
                  <c:v>45080.982638888891</c:v>
                </c:pt>
                <c:pt idx="51691">
                  <c:v>45080.982638888891</c:v>
                </c:pt>
                <c:pt idx="51692">
                  <c:v>45080.982638888891</c:v>
                </c:pt>
                <c:pt idx="51693">
                  <c:v>45080.982638888891</c:v>
                </c:pt>
                <c:pt idx="51694">
                  <c:v>45080.982638888891</c:v>
                </c:pt>
                <c:pt idx="51695">
                  <c:v>45080.982638888891</c:v>
                </c:pt>
                <c:pt idx="51696">
                  <c:v>45080.98333333333</c:v>
                </c:pt>
                <c:pt idx="51697">
                  <c:v>45080.98333333333</c:v>
                </c:pt>
                <c:pt idx="51698">
                  <c:v>45080.98333333333</c:v>
                </c:pt>
                <c:pt idx="51699">
                  <c:v>45080.98333333333</c:v>
                </c:pt>
                <c:pt idx="51700">
                  <c:v>45080.98333333333</c:v>
                </c:pt>
                <c:pt idx="51701">
                  <c:v>45080.98333333333</c:v>
                </c:pt>
                <c:pt idx="51702">
                  <c:v>45080.984027777777</c:v>
                </c:pt>
                <c:pt idx="51703">
                  <c:v>45080.984027777777</c:v>
                </c:pt>
                <c:pt idx="51704">
                  <c:v>45080.984027777777</c:v>
                </c:pt>
                <c:pt idx="51705">
                  <c:v>45080.984027777777</c:v>
                </c:pt>
                <c:pt idx="51706">
                  <c:v>45080.984027777777</c:v>
                </c:pt>
                <c:pt idx="51707">
                  <c:v>45080.984027777777</c:v>
                </c:pt>
                <c:pt idx="51708">
                  <c:v>45080.984722222223</c:v>
                </c:pt>
                <c:pt idx="51709">
                  <c:v>45080.984722222223</c:v>
                </c:pt>
                <c:pt idx="51710">
                  <c:v>45080.984722222223</c:v>
                </c:pt>
                <c:pt idx="51711">
                  <c:v>45080.984722222223</c:v>
                </c:pt>
                <c:pt idx="51712">
                  <c:v>45080.984722222223</c:v>
                </c:pt>
                <c:pt idx="51713">
                  <c:v>45080.984722222223</c:v>
                </c:pt>
                <c:pt idx="51714">
                  <c:v>45080.98541666667</c:v>
                </c:pt>
                <c:pt idx="51715">
                  <c:v>45080.98541666667</c:v>
                </c:pt>
                <c:pt idx="51716">
                  <c:v>45080.98541666667</c:v>
                </c:pt>
                <c:pt idx="51717">
                  <c:v>45080.98541666667</c:v>
                </c:pt>
                <c:pt idx="51718">
                  <c:v>45080.98541666667</c:v>
                </c:pt>
                <c:pt idx="51719">
                  <c:v>45080.98541666667</c:v>
                </c:pt>
                <c:pt idx="51720">
                  <c:v>45080.986111111109</c:v>
                </c:pt>
                <c:pt idx="51721">
                  <c:v>45080.986111111109</c:v>
                </c:pt>
                <c:pt idx="51722">
                  <c:v>45080.986111111109</c:v>
                </c:pt>
                <c:pt idx="51723">
                  <c:v>45080.986111111109</c:v>
                </c:pt>
                <c:pt idx="51724">
                  <c:v>45080.986111111109</c:v>
                </c:pt>
                <c:pt idx="51725">
                  <c:v>45080.986111111109</c:v>
                </c:pt>
                <c:pt idx="51726">
                  <c:v>45080.986805555556</c:v>
                </c:pt>
                <c:pt idx="51727">
                  <c:v>45080.986805555556</c:v>
                </c:pt>
                <c:pt idx="51728">
                  <c:v>45080.986805555556</c:v>
                </c:pt>
                <c:pt idx="51729">
                  <c:v>45080.986805555556</c:v>
                </c:pt>
                <c:pt idx="51730">
                  <c:v>45080.986805555556</c:v>
                </c:pt>
                <c:pt idx="51731">
                  <c:v>45080.986805555556</c:v>
                </c:pt>
                <c:pt idx="51732">
                  <c:v>45080.987500000003</c:v>
                </c:pt>
                <c:pt idx="51733">
                  <c:v>45080.987500000003</c:v>
                </c:pt>
                <c:pt idx="51734">
                  <c:v>45080.987500000003</c:v>
                </c:pt>
                <c:pt idx="51735">
                  <c:v>45080.987500000003</c:v>
                </c:pt>
                <c:pt idx="51736">
                  <c:v>45080.987500000003</c:v>
                </c:pt>
                <c:pt idx="51737">
                  <c:v>45080.987500000003</c:v>
                </c:pt>
                <c:pt idx="51738">
                  <c:v>45080.988194444442</c:v>
                </c:pt>
                <c:pt idx="51739">
                  <c:v>45080.988194444442</c:v>
                </c:pt>
                <c:pt idx="51740">
                  <c:v>45080.988194444442</c:v>
                </c:pt>
                <c:pt idx="51741">
                  <c:v>45080.988194444442</c:v>
                </c:pt>
                <c:pt idx="51742">
                  <c:v>45080.988194444442</c:v>
                </c:pt>
                <c:pt idx="51743">
                  <c:v>45080.988194444442</c:v>
                </c:pt>
                <c:pt idx="51744">
                  <c:v>45080.988888888889</c:v>
                </c:pt>
                <c:pt idx="51745">
                  <c:v>45080.988888888889</c:v>
                </c:pt>
                <c:pt idx="51746">
                  <c:v>45080.988888888889</c:v>
                </c:pt>
                <c:pt idx="51747">
                  <c:v>45080.988888888889</c:v>
                </c:pt>
                <c:pt idx="51748">
                  <c:v>45080.988888888889</c:v>
                </c:pt>
                <c:pt idx="51749">
                  <c:v>45080.988888888889</c:v>
                </c:pt>
                <c:pt idx="51750">
                  <c:v>45080.989583333336</c:v>
                </c:pt>
                <c:pt idx="51751">
                  <c:v>45080.989583333336</c:v>
                </c:pt>
                <c:pt idx="51752">
                  <c:v>45080.989583333336</c:v>
                </c:pt>
                <c:pt idx="51753">
                  <c:v>45080.989583333336</c:v>
                </c:pt>
                <c:pt idx="51754">
                  <c:v>45080.989583333336</c:v>
                </c:pt>
                <c:pt idx="51755">
                  <c:v>45080.989583333336</c:v>
                </c:pt>
                <c:pt idx="51756">
                  <c:v>45080.990277777775</c:v>
                </c:pt>
                <c:pt idx="51757">
                  <c:v>45080.990277777775</c:v>
                </c:pt>
                <c:pt idx="51758">
                  <c:v>45080.990277777775</c:v>
                </c:pt>
                <c:pt idx="51759">
                  <c:v>45080.990277777775</c:v>
                </c:pt>
                <c:pt idx="51760">
                  <c:v>45080.990277777775</c:v>
                </c:pt>
                <c:pt idx="51761">
                  <c:v>45080.990277777775</c:v>
                </c:pt>
                <c:pt idx="51762">
                  <c:v>45080.990972222222</c:v>
                </c:pt>
                <c:pt idx="51763">
                  <c:v>45080.990972222222</c:v>
                </c:pt>
                <c:pt idx="51764">
                  <c:v>45080.990972222222</c:v>
                </c:pt>
                <c:pt idx="51765">
                  <c:v>45080.990972222222</c:v>
                </c:pt>
                <c:pt idx="51766">
                  <c:v>45080.990972222222</c:v>
                </c:pt>
                <c:pt idx="51767">
                  <c:v>45080.990972222222</c:v>
                </c:pt>
                <c:pt idx="51768">
                  <c:v>45080.991666666669</c:v>
                </c:pt>
                <c:pt idx="51769">
                  <c:v>45080.991666666669</c:v>
                </c:pt>
                <c:pt idx="51770">
                  <c:v>45080.991666666669</c:v>
                </c:pt>
                <c:pt idx="51771">
                  <c:v>45080.991666666669</c:v>
                </c:pt>
                <c:pt idx="51772">
                  <c:v>45080.991666666669</c:v>
                </c:pt>
                <c:pt idx="51773">
                  <c:v>45080.991666666669</c:v>
                </c:pt>
                <c:pt idx="51774">
                  <c:v>45080.992361111108</c:v>
                </c:pt>
                <c:pt idx="51775">
                  <c:v>45080.992361111108</c:v>
                </c:pt>
                <c:pt idx="51776">
                  <c:v>45080.992361111108</c:v>
                </c:pt>
                <c:pt idx="51777">
                  <c:v>45080.992361111108</c:v>
                </c:pt>
                <c:pt idx="51778">
                  <c:v>45080.992361111108</c:v>
                </c:pt>
                <c:pt idx="51779">
                  <c:v>45080.992361111108</c:v>
                </c:pt>
                <c:pt idx="51780">
                  <c:v>45080.993055555555</c:v>
                </c:pt>
                <c:pt idx="51781">
                  <c:v>45080.993055555555</c:v>
                </c:pt>
                <c:pt idx="51782">
                  <c:v>45080.993055555555</c:v>
                </c:pt>
                <c:pt idx="51783">
                  <c:v>45080.993055555555</c:v>
                </c:pt>
                <c:pt idx="51784">
                  <c:v>45080.993055555555</c:v>
                </c:pt>
                <c:pt idx="51785">
                  <c:v>45080.993055555555</c:v>
                </c:pt>
                <c:pt idx="51786">
                  <c:v>45080.993750000001</c:v>
                </c:pt>
                <c:pt idx="51787">
                  <c:v>45080.993750000001</c:v>
                </c:pt>
                <c:pt idx="51788">
                  <c:v>45080.993750000001</c:v>
                </c:pt>
                <c:pt idx="51789">
                  <c:v>45080.993750000001</c:v>
                </c:pt>
                <c:pt idx="51790">
                  <c:v>45080.993750000001</c:v>
                </c:pt>
                <c:pt idx="51791">
                  <c:v>45080.993750000001</c:v>
                </c:pt>
                <c:pt idx="51792">
                  <c:v>45080.994444444441</c:v>
                </c:pt>
                <c:pt idx="51793">
                  <c:v>45080.994444444441</c:v>
                </c:pt>
                <c:pt idx="51794">
                  <c:v>45080.994444444441</c:v>
                </c:pt>
                <c:pt idx="51795">
                  <c:v>45080.994444444441</c:v>
                </c:pt>
                <c:pt idx="51796">
                  <c:v>45080.994444444441</c:v>
                </c:pt>
                <c:pt idx="51797">
                  <c:v>45080.994444444441</c:v>
                </c:pt>
                <c:pt idx="51798">
                  <c:v>45080.995138888888</c:v>
                </c:pt>
                <c:pt idx="51799">
                  <c:v>45080.995138888888</c:v>
                </c:pt>
                <c:pt idx="51800">
                  <c:v>45080.995138888888</c:v>
                </c:pt>
                <c:pt idx="51801">
                  <c:v>45080.995138888888</c:v>
                </c:pt>
                <c:pt idx="51802">
                  <c:v>45080.995138888888</c:v>
                </c:pt>
                <c:pt idx="51803">
                  <c:v>45080.995138888888</c:v>
                </c:pt>
                <c:pt idx="51804">
                  <c:v>45080.995833333334</c:v>
                </c:pt>
                <c:pt idx="51805">
                  <c:v>45080.995833333334</c:v>
                </c:pt>
                <c:pt idx="51806">
                  <c:v>45080.995833333334</c:v>
                </c:pt>
                <c:pt idx="51807">
                  <c:v>45080.995833333334</c:v>
                </c:pt>
                <c:pt idx="51808">
                  <c:v>45080.995833333334</c:v>
                </c:pt>
                <c:pt idx="51809">
                  <c:v>45080.995833333334</c:v>
                </c:pt>
                <c:pt idx="51810">
                  <c:v>45080.996527777781</c:v>
                </c:pt>
                <c:pt idx="51811">
                  <c:v>45080.996527777781</c:v>
                </c:pt>
                <c:pt idx="51812">
                  <c:v>45080.996527777781</c:v>
                </c:pt>
                <c:pt idx="51813">
                  <c:v>45080.996527777781</c:v>
                </c:pt>
                <c:pt idx="51814">
                  <c:v>45080.996527777781</c:v>
                </c:pt>
                <c:pt idx="51815">
                  <c:v>45080.996527777781</c:v>
                </c:pt>
                <c:pt idx="51816">
                  <c:v>45080.99722222222</c:v>
                </c:pt>
                <c:pt idx="51817">
                  <c:v>45080.99722222222</c:v>
                </c:pt>
                <c:pt idx="51818">
                  <c:v>45080.99722222222</c:v>
                </c:pt>
                <c:pt idx="51819">
                  <c:v>45080.99722222222</c:v>
                </c:pt>
                <c:pt idx="51820">
                  <c:v>45080.99722222222</c:v>
                </c:pt>
                <c:pt idx="51821">
                  <c:v>45080.99722222222</c:v>
                </c:pt>
                <c:pt idx="51822">
                  <c:v>45080.997916666667</c:v>
                </c:pt>
                <c:pt idx="51823">
                  <c:v>45080.997916666667</c:v>
                </c:pt>
                <c:pt idx="51824">
                  <c:v>45080.997916666667</c:v>
                </c:pt>
                <c:pt idx="51825">
                  <c:v>45080.997916666667</c:v>
                </c:pt>
                <c:pt idx="51826">
                  <c:v>45080.997916666667</c:v>
                </c:pt>
                <c:pt idx="51827">
                  <c:v>45080.997916666667</c:v>
                </c:pt>
                <c:pt idx="51828">
                  <c:v>45080.998611111114</c:v>
                </c:pt>
                <c:pt idx="51829">
                  <c:v>45080.998611111114</c:v>
                </c:pt>
                <c:pt idx="51830">
                  <c:v>45080.998611111114</c:v>
                </c:pt>
                <c:pt idx="51831">
                  <c:v>45080.998611111114</c:v>
                </c:pt>
                <c:pt idx="51832">
                  <c:v>45080.998611111114</c:v>
                </c:pt>
                <c:pt idx="51833">
                  <c:v>45080.998611111114</c:v>
                </c:pt>
                <c:pt idx="51834">
                  <c:v>45080.999305555553</c:v>
                </c:pt>
                <c:pt idx="51835">
                  <c:v>45080.999305555553</c:v>
                </c:pt>
                <c:pt idx="51836">
                  <c:v>45080.999305555553</c:v>
                </c:pt>
                <c:pt idx="51837">
                  <c:v>45080.999305555553</c:v>
                </c:pt>
                <c:pt idx="51838">
                  <c:v>45080.999305555553</c:v>
                </c:pt>
                <c:pt idx="51839">
                  <c:v>45080.999305555553</c:v>
                </c:pt>
                <c:pt idx="51840">
                  <c:v>45081</c:v>
                </c:pt>
                <c:pt idx="51841">
                  <c:v>45081</c:v>
                </c:pt>
                <c:pt idx="51842">
                  <c:v>45081</c:v>
                </c:pt>
                <c:pt idx="51843">
                  <c:v>45081</c:v>
                </c:pt>
                <c:pt idx="51844">
                  <c:v>45081</c:v>
                </c:pt>
                <c:pt idx="51845">
                  <c:v>45081</c:v>
                </c:pt>
                <c:pt idx="51846">
                  <c:v>45081.000694444447</c:v>
                </c:pt>
                <c:pt idx="51847">
                  <c:v>45081.000694444447</c:v>
                </c:pt>
                <c:pt idx="51848">
                  <c:v>45081.000694444447</c:v>
                </c:pt>
                <c:pt idx="51849">
                  <c:v>45081.000694444447</c:v>
                </c:pt>
                <c:pt idx="51850">
                  <c:v>45081.000694444447</c:v>
                </c:pt>
                <c:pt idx="51851">
                  <c:v>45081.000694444447</c:v>
                </c:pt>
                <c:pt idx="51852">
                  <c:v>45081.001388888886</c:v>
                </c:pt>
                <c:pt idx="51853">
                  <c:v>45081.001388888886</c:v>
                </c:pt>
                <c:pt idx="51854">
                  <c:v>45081.001388888886</c:v>
                </c:pt>
                <c:pt idx="51855">
                  <c:v>45081.001388888886</c:v>
                </c:pt>
                <c:pt idx="51856">
                  <c:v>45081.001388888886</c:v>
                </c:pt>
                <c:pt idx="51857">
                  <c:v>45081.001388888886</c:v>
                </c:pt>
                <c:pt idx="51858">
                  <c:v>45081.002083333333</c:v>
                </c:pt>
                <c:pt idx="51859">
                  <c:v>45081.002083333333</c:v>
                </c:pt>
                <c:pt idx="51860">
                  <c:v>45081.002083333333</c:v>
                </c:pt>
                <c:pt idx="51861">
                  <c:v>45081.002083333333</c:v>
                </c:pt>
                <c:pt idx="51862">
                  <c:v>45081.002083333333</c:v>
                </c:pt>
                <c:pt idx="51863">
                  <c:v>45081.002083333333</c:v>
                </c:pt>
                <c:pt idx="51864">
                  <c:v>45081.00277777778</c:v>
                </c:pt>
                <c:pt idx="51865">
                  <c:v>45081.00277777778</c:v>
                </c:pt>
                <c:pt idx="51866">
                  <c:v>45081.00277777778</c:v>
                </c:pt>
                <c:pt idx="51867">
                  <c:v>45081.00277777778</c:v>
                </c:pt>
                <c:pt idx="51868">
                  <c:v>45081.00277777778</c:v>
                </c:pt>
                <c:pt idx="51869">
                  <c:v>45081.00277777778</c:v>
                </c:pt>
                <c:pt idx="51870">
                  <c:v>45081.003472222219</c:v>
                </c:pt>
                <c:pt idx="51871">
                  <c:v>45081.003472222219</c:v>
                </c:pt>
                <c:pt idx="51872">
                  <c:v>45081.003472222219</c:v>
                </c:pt>
                <c:pt idx="51873">
                  <c:v>45081.003472222219</c:v>
                </c:pt>
                <c:pt idx="51874">
                  <c:v>45081.003472222219</c:v>
                </c:pt>
                <c:pt idx="51875">
                  <c:v>45081.003472222219</c:v>
                </c:pt>
                <c:pt idx="51876">
                  <c:v>45081.004166666666</c:v>
                </c:pt>
                <c:pt idx="51877">
                  <c:v>45081.004166666666</c:v>
                </c:pt>
                <c:pt idx="51878">
                  <c:v>45081.004166666666</c:v>
                </c:pt>
                <c:pt idx="51879">
                  <c:v>45081.004166666666</c:v>
                </c:pt>
                <c:pt idx="51880">
                  <c:v>45081.004166666666</c:v>
                </c:pt>
                <c:pt idx="51881">
                  <c:v>45081.004166666666</c:v>
                </c:pt>
                <c:pt idx="51882">
                  <c:v>45081.004861111112</c:v>
                </c:pt>
                <c:pt idx="51883">
                  <c:v>45081.004861111112</c:v>
                </c:pt>
                <c:pt idx="51884">
                  <c:v>45081.004861111112</c:v>
                </c:pt>
                <c:pt idx="51885">
                  <c:v>45081.004861111112</c:v>
                </c:pt>
                <c:pt idx="51886">
                  <c:v>45081.004861111112</c:v>
                </c:pt>
                <c:pt idx="51887">
                  <c:v>45081.004861111112</c:v>
                </c:pt>
                <c:pt idx="51888">
                  <c:v>45081.005555555559</c:v>
                </c:pt>
                <c:pt idx="51889">
                  <c:v>45081.005555555559</c:v>
                </c:pt>
                <c:pt idx="51890">
                  <c:v>45081.005555555559</c:v>
                </c:pt>
                <c:pt idx="51891">
                  <c:v>45081.005555555559</c:v>
                </c:pt>
                <c:pt idx="51892">
                  <c:v>45081.005555555559</c:v>
                </c:pt>
                <c:pt idx="51893">
                  <c:v>45081.005555555559</c:v>
                </c:pt>
                <c:pt idx="51894">
                  <c:v>45081.006249999999</c:v>
                </c:pt>
                <c:pt idx="51895">
                  <c:v>45081.006249999999</c:v>
                </c:pt>
                <c:pt idx="51896">
                  <c:v>45081.006249999999</c:v>
                </c:pt>
                <c:pt idx="51897">
                  <c:v>45081.006249999999</c:v>
                </c:pt>
                <c:pt idx="51898">
                  <c:v>45081.006249999999</c:v>
                </c:pt>
                <c:pt idx="51899">
                  <c:v>45081.006249999999</c:v>
                </c:pt>
                <c:pt idx="51900">
                  <c:v>45081.006944444445</c:v>
                </c:pt>
                <c:pt idx="51901">
                  <c:v>45081.006944444445</c:v>
                </c:pt>
                <c:pt idx="51902">
                  <c:v>45081.006944444445</c:v>
                </c:pt>
                <c:pt idx="51903">
                  <c:v>45081.006944444445</c:v>
                </c:pt>
                <c:pt idx="51904">
                  <c:v>45081.006944444445</c:v>
                </c:pt>
                <c:pt idx="51905">
                  <c:v>45081.006944444445</c:v>
                </c:pt>
                <c:pt idx="51906">
                  <c:v>45081.007638888892</c:v>
                </c:pt>
                <c:pt idx="51907">
                  <c:v>45081.007638888892</c:v>
                </c:pt>
                <c:pt idx="51908">
                  <c:v>45081.007638888892</c:v>
                </c:pt>
                <c:pt idx="51909">
                  <c:v>45081.007638888892</c:v>
                </c:pt>
                <c:pt idx="51910">
                  <c:v>45081.007638888892</c:v>
                </c:pt>
                <c:pt idx="51911">
                  <c:v>45081.007638888892</c:v>
                </c:pt>
                <c:pt idx="51912">
                  <c:v>45081.008333333331</c:v>
                </c:pt>
                <c:pt idx="51913">
                  <c:v>45081.008333333331</c:v>
                </c:pt>
                <c:pt idx="51914">
                  <c:v>45081.008333333331</c:v>
                </c:pt>
                <c:pt idx="51915">
                  <c:v>45081.008333333331</c:v>
                </c:pt>
                <c:pt idx="51916">
                  <c:v>45081.008333333331</c:v>
                </c:pt>
                <c:pt idx="51917">
                  <c:v>45081.008333333331</c:v>
                </c:pt>
                <c:pt idx="51918">
                  <c:v>45081.009027777778</c:v>
                </c:pt>
                <c:pt idx="51919">
                  <c:v>45081.009027777778</c:v>
                </c:pt>
                <c:pt idx="51920">
                  <c:v>45081.009027777778</c:v>
                </c:pt>
                <c:pt idx="51921">
                  <c:v>45081.009027777778</c:v>
                </c:pt>
                <c:pt idx="51922">
                  <c:v>45081.009027777778</c:v>
                </c:pt>
                <c:pt idx="51923">
                  <c:v>45081.009027777778</c:v>
                </c:pt>
                <c:pt idx="51924">
                  <c:v>45081.009722222225</c:v>
                </c:pt>
                <c:pt idx="51925">
                  <c:v>45081.009722222225</c:v>
                </c:pt>
                <c:pt idx="51926">
                  <c:v>45081.009722222225</c:v>
                </c:pt>
                <c:pt idx="51927">
                  <c:v>45081.009722222225</c:v>
                </c:pt>
                <c:pt idx="51928">
                  <c:v>45081.009722222225</c:v>
                </c:pt>
                <c:pt idx="51929">
                  <c:v>45081.009722222225</c:v>
                </c:pt>
                <c:pt idx="51930">
                  <c:v>45081.010416666664</c:v>
                </c:pt>
                <c:pt idx="51931">
                  <c:v>45081.010416666664</c:v>
                </c:pt>
                <c:pt idx="51932">
                  <c:v>45081.010416666664</c:v>
                </c:pt>
                <c:pt idx="51933">
                  <c:v>45081.010416666664</c:v>
                </c:pt>
                <c:pt idx="51934">
                  <c:v>45081.010416666664</c:v>
                </c:pt>
                <c:pt idx="51935">
                  <c:v>45081.010416666664</c:v>
                </c:pt>
                <c:pt idx="51936">
                  <c:v>45081.011111111111</c:v>
                </c:pt>
                <c:pt idx="51937">
                  <c:v>45081.011111111111</c:v>
                </c:pt>
                <c:pt idx="51938">
                  <c:v>45081.011111111111</c:v>
                </c:pt>
                <c:pt idx="51939">
                  <c:v>45081.011111111111</c:v>
                </c:pt>
                <c:pt idx="51940">
                  <c:v>45081.011111111111</c:v>
                </c:pt>
                <c:pt idx="51941">
                  <c:v>45081.011111111111</c:v>
                </c:pt>
                <c:pt idx="51942">
                  <c:v>45081.011805555558</c:v>
                </c:pt>
                <c:pt idx="51943">
                  <c:v>45081.011805555558</c:v>
                </c:pt>
                <c:pt idx="51944">
                  <c:v>45081.011805555558</c:v>
                </c:pt>
                <c:pt idx="51945">
                  <c:v>45081.011805555558</c:v>
                </c:pt>
                <c:pt idx="51946">
                  <c:v>45081.011805555558</c:v>
                </c:pt>
                <c:pt idx="51947">
                  <c:v>45081.011805555558</c:v>
                </c:pt>
                <c:pt idx="51948">
                  <c:v>45081.012499999997</c:v>
                </c:pt>
                <c:pt idx="51949">
                  <c:v>45081.012499999997</c:v>
                </c:pt>
                <c:pt idx="51950">
                  <c:v>45081.012499999997</c:v>
                </c:pt>
                <c:pt idx="51951">
                  <c:v>45081.012499999997</c:v>
                </c:pt>
                <c:pt idx="51952">
                  <c:v>45081.012499999997</c:v>
                </c:pt>
                <c:pt idx="51953">
                  <c:v>45081.012499999997</c:v>
                </c:pt>
                <c:pt idx="51954">
                  <c:v>45081.013194444444</c:v>
                </c:pt>
                <c:pt idx="51955">
                  <c:v>45081.013194444444</c:v>
                </c:pt>
                <c:pt idx="51956">
                  <c:v>45081.013194444444</c:v>
                </c:pt>
                <c:pt idx="51957">
                  <c:v>45081.013194444444</c:v>
                </c:pt>
                <c:pt idx="51958">
                  <c:v>45081.013194444444</c:v>
                </c:pt>
                <c:pt idx="51959">
                  <c:v>45081.013194444444</c:v>
                </c:pt>
                <c:pt idx="51960">
                  <c:v>45081.013888888891</c:v>
                </c:pt>
                <c:pt idx="51961">
                  <c:v>45081.013888888891</c:v>
                </c:pt>
                <c:pt idx="51962">
                  <c:v>45081.013888888891</c:v>
                </c:pt>
                <c:pt idx="51963">
                  <c:v>45081.013888888891</c:v>
                </c:pt>
                <c:pt idx="51964">
                  <c:v>45081.013888888891</c:v>
                </c:pt>
                <c:pt idx="51965">
                  <c:v>45081.013888888891</c:v>
                </c:pt>
                <c:pt idx="51966">
                  <c:v>45081.01458333333</c:v>
                </c:pt>
                <c:pt idx="51967">
                  <c:v>45081.01458333333</c:v>
                </c:pt>
                <c:pt idx="51968">
                  <c:v>45081.01458333333</c:v>
                </c:pt>
                <c:pt idx="51969">
                  <c:v>45081.01458333333</c:v>
                </c:pt>
                <c:pt idx="51970">
                  <c:v>45081.01458333333</c:v>
                </c:pt>
                <c:pt idx="51971">
                  <c:v>45081.01458333333</c:v>
                </c:pt>
                <c:pt idx="51972">
                  <c:v>45081.015277777777</c:v>
                </c:pt>
                <c:pt idx="51973">
                  <c:v>45081.015277777777</c:v>
                </c:pt>
                <c:pt idx="51974">
                  <c:v>45081.015277777777</c:v>
                </c:pt>
                <c:pt idx="51975">
                  <c:v>45081.015277777777</c:v>
                </c:pt>
                <c:pt idx="51976">
                  <c:v>45081.015277777777</c:v>
                </c:pt>
                <c:pt idx="51977">
                  <c:v>45081.015277777777</c:v>
                </c:pt>
                <c:pt idx="51978">
                  <c:v>45081.015972222223</c:v>
                </c:pt>
                <c:pt idx="51979">
                  <c:v>45081.015972222223</c:v>
                </c:pt>
                <c:pt idx="51980">
                  <c:v>45081.015972222223</c:v>
                </c:pt>
                <c:pt idx="51981">
                  <c:v>45081.015972222223</c:v>
                </c:pt>
                <c:pt idx="51982">
                  <c:v>45081.015972222223</c:v>
                </c:pt>
                <c:pt idx="51983">
                  <c:v>45081.015972222223</c:v>
                </c:pt>
                <c:pt idx="51984">
                  <c:v>45081.01666666667</c:v>
                </c:pt>
                <c:pt idx="51985">
                  <c:v>45081.01666666667</c:v>
                </c:pt>
                <c:pt idx="51986">
                  <c:v>45081.01666666667</c:v>
                </c:pt>
                <c:pt idx="51987">
                  <c:v>45081.01666666667</c:v>
                </c:pt>
                <c:pt idx="51988">
                  <c:v>45081.01666666667</c:v>
                </c:pt>
                <c:pt idx="51989">
                  <c:v>45081.01666666667</c:v>
                </c:pt>
                <c:pt idx="51990">
                  <c:v>45081.017361111109</c:v>
                </c:pt>
                <c:pt idx="51991">
                  <c:v>45081.017361111109</c:v>
                </c:pt>
                <c:pt idx="51992">
                  <c:v>45081.017361111109</c:v>
                </c:pt>
                <c:pt idx="51993">
                  <c:v>45081.017361111109</c:v>
                </c:pt>
                <c:pt idx="51994">
                  <c:v>45081.017361111109</c:v>
                </c:pt>
                <c:pt idx="51995">
                  <c:v>45081.017361111109</c:v>
                </c:pt>
                <c:pt idx="51996">
                  <c:v>45081.018055555556</c:v>
                </c:pt>
                <c:pt idx="51997">
                  <c:v>45081.018055555556</c:v>
                </c:pt>
                <c:pt idx="51998">
                  <c:v>45081.018055555556</c:v>
                </c:pt>
                <c:pt idx="51999">
                  <c:v>45081.018055555556</c:v>
                </c:pt>
                <c:pt idx="52000">
                  <c:v>45081.018055555556</c:v>
                </c:pt>
                <c:pt idx="52001">
                  <c:v>45081.018055555556</c:v>
                </c:pt>
                <c:pt idx="52002">
                  <c:v>45081.018750000003</c:v>
                </c:pt>
                <c:pt idx="52003">
                  <c:v>45081.018750000003</c:v>
                </c:pt>
                <c:pt idx="52004">
                  <c:v>45081.018750000003</c:v>
                </c:pt>
                <c:pt idx="52005">
                  <c:v>45081.018750000003</c:v>
                </c:pt>
                <c:pt idx="52006">
                  <c:v>45081.018750000003</c:v>
                </c:pt>
                <c:pt idx="52007">
                  <c:v>45081.018750000003</c:v>
                </c:pt>
                <c:pt idx="52008">
                  <c:v>45081.019444444442</c:v>
                </c:pt>
                <c:pt idx="52009">
                  <c:v>45081.019444444442</c:v>
                </c:pt>
                <c:pt idx="52010">
                  <c:v>45081.019444444442</c:v>
                </c:pt>
                <c:pt idx="52011">
                  <c:v>45081.019444444442</c:v>
                </c:pt>
                <c:pt idx="52012">
                  <c:v>45081.019444444442</c:v>
                </c:pt>
                <c:pt idx="52013">
                  <c:v>45081.019444444442</c:v>
                </c:pt>
                <c:pt idx="52014">
                  <c:v>45081.020138888889</c:v>
                </c:pt>
                <c:pt idx="52015">
                  <c:v>45081.020138888889</c:v>
                </c:pt>
                <c:pt idx="52016">
                  <c:v>45081.020138888889</c:v>
                </c:pt>
                <c:pt idx="52017">
                  <c:v>45081.020138888889</c:v>
                </c:pt>
                <c:pt idx="52018">
                  <c:v>45081.020138888889</c:v>
                </c:pt>
                <c:pt idx="52019">
                  <c:v>45081.020138888889</c:v>
                </c:pt>
                <c:pt idx="52020">
                  <c:v>45081.020833333336</c:v>
                </c:pt>
                <c:pt idx="52021">
                  <c:v>45081.020833333336</c:v>
                </c:pt>
                <c:pt idx="52022">
                  <c:v>45081.020833333336</c:v>
                </c:pt>
                <c:pt idx="52023">
                  <c:v>45081.020833333336</c:v>
                </c:pt>
                <c:pt idx="52024">
                  <c:v>45081.020833333336</c:v>
                </c:pt>
                <c:pt idx="52025">
                  <c:v>45081.020833333336</c:v>
                </c:pt>
                <c:pt idx="52026">
                  <c:v>45081.021527777775</c:v>
                </c:pt>
                <c:pt idx="52027">
                  <c:v>45081.021527777775</c:v>
                </c:pt>
                <c:pt idx="52028">
                  <c:v>45081.021527777775</c:v>
                </c:pt>
                <c:pt idx="52029">
                  <c:v>45081.021527777775</c:v>
                </c:pt>
                <c:pt idx="52030">
                  <c:v>45081.021527777775</c:v>
                </c:pt>
                <c:pt idx="52031">
                  <c:v>45081.021527777775</c:v>
                </c:pt>
                <c:pt idx="52032">
                  <c:v>45081.022222222222</c:v>
                </c:pt>
                <c:pt idx="52033">
                  <c:v>45081.022222222222</c:v>
                </c:pt>
                <c:pt idx="52034">
                  <c:v>45081.022222222222</c:v>
                </c:pt>
                <c:pt idx="52035">
                  <c:v>45081.022222222222</c:v>
                </c:pt>
                <c:pt idx="52036">
                  <c:v>45081.022222222222</c:v>
                </c:pt>
                <c:pt idx="52037">
                  <c:v>45081.022222222222</c:v>
                </c:pt>
                <c:pt idx="52038">
                  <c:v>45081.022916666669</c:v>
                </c:pt>
                <c:pt idx="52039">
                  <c:v>45081.022916666669</c:v>
                </c:pt>
                <c:pt idx="52040">
                  <c:v>45081.022916666669</c:v>
                </c:pt>
                <c:pt idx="52041">
                  <c:v>45081.022916666669</c:v>
                </c:pt>
                <c:pt idx="52042">
                  <c:v>45081.022916666669</c:v>
                </c:pt>
                <c:pt idx="52043">
                  <c:v>45081.022916666669</c:v>
                </c:pt>
                <c:pt idx="52044">
                  <c:v>45081.023611111108</c:v>
                </c:pt>
                <c:pt idx="52045">
                  <c:v>45081.023611111108</c:v>
                </c:pt>
                <c:pt idx="52046">
                  <c:v>45081.023611111108</c:v>
                </c:pt>
                <c:pt idx="52047">
                  <c:v>45081.023611111108</c:v>
                </c:pt>
                <c:pt idx="52048">
                  <c:v>45081.023611111108</c:v>
                </c:pt>
                <c:pt idx="52049">
                  <c:v>45081.023611111108</c:v>
                </c:pt>
                <c:pt idx="52050">
                  <c:v>45081.024305555555</c:v>
                </c:pt>
                <c:pt idx="52051">
                  <c:v>45081.024305555555</c:v>
                </c:pt>
                <c:pt idx="52052">
                  <c:v>45081.024305555555</c:v>
                </c:pt>
                <c:pt idx="52053">
                  <c:v>45081.024305555555</c:v>
                </c:pt>
                <c:pt idx="52054">
                  <c:v>45081.024305555555</c:v>
                </c:pt>
                <c:pt idx="52055">
                  <c:v>45081.024305555555</c:v>
                </c:pt>
                <c:pt idx="52056">
                  <c:v>45081.025000000001</c:v>
                </c:pt>
                <c:pt idx="52057">
                  <c:v>45081.025000000001</c:v>
                </c:pt>
                <c:pt idx="52058">
                  <c:v>45081.025000000001</c:v>
                </c:pt>
                <c:pt idx="52059">
                  <c:v>45081.025000000001</c:v>
                </c:pt>
                <c:pt idx="52060">
                  <c:v>45081.025000000001</c:v>
                </c:pt>
                <c:pt idx="52061">
                  <c:v>45081.025000000001</c:v>
                </c:pt>
                <c:pt idx="52062">
                  <c:v>45081.025694444441</c:v>
                </c:pt>
                <c:pt idx="52063">
                  <c:v>45081.025694444441</c:v>
                </c:pt>
                <c:pt idx="52064">
                  <c:v>45081.025694444441</c:v>
                </c:pt>
                <c:pt idx="52065">
                  <c:v>45081.025694444441</c:v>
                </c:pt>
                <c:pt idx="52066">
                  <c:v>45081.025694444441</c:v>
                </c:pt>
                <c:pt idx="52067">
                  <c:v>45081.025694444441</c:v>
                </c:pt>
                <c:pt idx="52068">
                  <c:v>45081.026388888888</c:v>
                </c:pt>
                <c:pt idx="52069">
                  <c:v>45081.026388888888</c:v>
                </c:pt>
                <c:pt idx="52070">
                  <c:v>45081.026388888888</c:v>
                </c:pt>
                <c:pt idx="52071">
                  <c:v>45081.026388888888</c:v>
                </c:pt>
                <c:pt idx="52072">
                  <c:v>45081.026388888888</c:v>
                </c:pt>
                <c:pt idx="52073">
                  <c:v>45081.026388888888</c:v>
                </c:pt>
                <c:pt idx="52074">
                  <c:v>45081.027083333334</c:v>
                </c:pt>
                <c:pt idx="52075">
                  <c:v>45081.027083333334</c:v>
                </c:pt>
                <c:pt idx="52076">
                  <c:v>45081.027083333334</c:v>
                </c:pt>
                <c:pt idx="52077">
                  <c:v>45081.027083333334</c:v>
                </c:pt>
                <c:pt idx="52078">
                  <c:v>45081.027083333334</c:v>
                </c:pt>
                <c:pt idx="52079">
                  <c:v>45081.027083333334</c:v>
                </c:pt>
                <c:pt idx="52080">
                  <c:v>45081.027777777781</c:v>
                </c:pt>
                <c:pt idx="52081">
                  <c:v>45081.027777777781</c:v>
                </c:pt>
                <c:pt idx="52082">
                  <c:v>45081.027777777781</c:v>
                </c:pt>
                <c:pt idx="52083">
                  <c:v>45081.027777777781</c:v>
                </c:pt>
                <c:pt idx="52084">
                  <c:v>45081.027777777781</c:v>
                </c:pt>
                <c:pt idx="52085">
                  <c:v>45081.027777777781</c:v>
                </c:pt>
                <c:pt idx="52086">
                  <c:v>45081.02847222222</c:v>
                </c:pt>
                <c:pt idx="52087">
                  <c:v>45081.02847222222</c:v>
                </c:pt>
                <c:pt idx="52088">
                  <c:v>45081.02847222222</c:v>
                </c:pt>
                <c:pt idx="52089">
                  <c:v>45081.02847222222</c:v>
                </c:pt>
                <c:pt idx="52090">
                  <c:v>45081.02847222222</c:v>
                </c:pt>
                <c:pt idx="52091">
                  <c:v>45081.02847222222</c:v>
                </c:pt>
                <c:pt idx="52092">
                  <c:v>45081.029166666667</c:v>
                </c:pt>
                <c:pt idx="52093">
                  <c:v>45081.029166666667</c:v>
                </c:pt>
                <c:pt idx="52094">
                  <c:v>45081.029166666667</c:v>
                </c:pt>
                <c:pt idx="52095">
                  <c:v>45081.029166666667</c:v>
                </c:pt>
                <c:pt idx="52096">
                  <c:v>45081.029166666667</c:v>
                </c:pt>
                <c:pt idx="52097">
                  <c:v>45081.029166666667</c:v>
                </c:pt>
                <c:pt idx="52098">
                  <c:v>45081.029861111114</c:v>
                </c:pt>
                <c:pt idx="52099">
                  <c:v>45081.029861111114</c:v>
                </c:pt>
                <c:pt idx="52100">
                  <c:v>45081.029861111114</c:v>
                </c:pt>
                <c:pt idx="52101">
                  <c:v>45081.029861111114</c:v>
                </c:pt>
                <c:pt idx="52102">
                  <c:v>45081.029861111114</c:v>
                </c:pt>
                <c:pt idx="52103">
                  <c:v>45081.029861111114</c:v>
                </c:pt>
                <c:pt idx="52104">
                  <c:v>45081.030555555553</c:v>
                </c:pt>
                <c:pt idx="52105">
                  <c:v>45081.030555555553</c:v>
                </c:pt>
                <c:pt idx="52106">
                  <c:v>45081.030555555553</c:v>
                </c:pt>
                <c:pt idx="52107">
                  <c:v>45081.030555555553</c:v>
                </c:pt>
                <c:pt idx="52108">
                  <c:v>45081.030555555553</c:v>
                </c:pt>
                <c:pt idx="52109">
                  <c:v>45081.030555555553</c:v>
                </c:pt>
                <c:pt idx="52110">
                  <c:v>45081.03125</c:v>
                </c:pt>
                <c:pt idx="52111">
                  <c:v>45081.03125</c:v>
                </c:pt>
                <c:pt idx="52112">
                  <c:v>45081.03125</c:v>
                </c:pt>
                <c:pt idx="52113">
                  <c:v>45081.03125</c:v>
                </c:pt>
                <c:pt idx="52114">
                  <c:v>45081.03125</c:v>
                </c:pt>
                <c:pt idx="52115">
                  <c:v>45081.03125</c:v>
                </c:pt>
                <c:pt idx="52116">
                  <c:v>45081.031944444447</c:v>
                </c:pt>
                <c:pt idx="52117">
                  <c:v>45081.031944444447</c:v>
                </c:pt>
                <c:pt idx="52118">
                  <c:v>45081.031944444447</c:v>
                </c:pt>
                <c:pt idx="52119">
                  <c:v>45081.031944444447</c:v>
                </c:pt>
                <c:pt idx="52120">
                  <c:v>45081.031944444447</c:v>
                </c:pt>
                <c:pt idx="52121">
                  <c:v>45081.031944444447</c:v>
                </c:pt>
                <c:pt idx="52122">
                  <c:v>45081.032638888886</c:v>
                </c:pt>
                <c:pt idx="52123">
                  <c:v>45081.032638888886</c:v>
                </c:pt>
                <c:pt idx="52124">
                  <c:v>45081.032638888886</c:v>
                </c:pt>
                <c:pt idx="52125">
                  <c:v>45081.032638888886</c:v>
                </c:pt>
                <c:pt idx="52126">
                  <c:v>45081.032638888886</c:v>
                </c:pt>
                <c:pt idx="52127">
                  <c:v>45081.032638888886</c:v>
                </c:pt>
                <c:pt idx="52128">
                  <c:v>45081.033333333333</c:v>
                </c:pt>
                <c:pt idx="52129">
                  <c:v>45081.033333333333</c:v>
                </c:pt>
                <c:pt idx="52130">
                  <c:v>45081.033333333333</c:v>
                </c:pt>
                <c:pt idx="52131">
                  <c:v>45081.033333333333</c:v>
                </c:pt>
                <c:pt idx="52132">
                  <c:v>45081.033333333333</c:v>
                </c:pt>
                <c:pt idx="52133">
                  <c:v>45081.033333333333</c:v>
                </c:pt>
                <c:pt idx="52134">
                  <c:v>45081.03402777778</c:v>
                </c:pt>
                <c:pt idx="52135">
                  <c:v>45081.03402777778</c:v>
                </c:pt>
                <c:pt idx="52136">
                  <c:v>45081.03402777778</c:v>
                </c:pt>
                <c:pt idx="52137">
                  <c:v>45081.03402777778</c:v>
                </c:pt>
                <c:pt idx="52138">
                  <c:v>45081.03402777778</c:v>
                </c:pt>
                <c:pt idx="52139">
                  <c:v>45081.03402777778</c:v>
                </c:pt>
                <c:pt idx="52140">
                  <c:v>45081.034722222219</c:v>
                </c:pt>
                <c:pt idx="52141">
                  <c:v>45081.034722222219</c:v>
                </c:pt>
                <c:pt idx="52142">
                  <c:v>45081.034722222219</c:v>
                </c:pt>
                <c:pt idx="52143">
                  <c:v>45081.034722222219</c:v>
                </c:pt>
                <c:pt idx="52144">
                  <c:v>45081.034722222219</c:v>
                </c:pt>
                <c:pt idx="52145">
                  <c:v>45081.034722222219</c:v>
                </c:pt>
                <c:pt idx="52146">
                  <c:v>45081.035416666666</c:v>
                </c:pt>
                <c:pt idx="52147">
                  <c:v>45081.035416666666</c:v>
                </c:pt>
                <c:pt idx="52148">
                  <c:v>45081.035416666666</c:v>
                </c:pt>
                <c:pt idx="52149">
                  <c:v>45081.035416666666</c:v>
                </c:pt>
                <c:pt idx="52150">
                  <c:v>45081.035416666666</c:v>
                </c:pt>
                <c:pt idx="52151">
                  <c:v>45081.035416666666</c:v>
                </c:pt>
                <c:pt idx="52152">
                  <c:v>45081.036111111112</c:v>
                </c:pt>
                <c:pt idx="52153">
                  <c:v>45081.036111111112</c:v>
                </c:pt>
                <c:pt idx="52154">
                  <c:v>45081.036111111112</c:v>
                </c:pt>
                <c:pt idx="52155">
                  <c:v>45081.036111111112</c:v>
                </c:pt>
                <c:pt idx="52156">
                  <c:v>45081.036111111112</c:v>
                </c:pt>
                <c:pt idx="52157">
                  <c:v>45081.036111111112</c:v>
                </c:pt>
                <c:pt idx="52158">
                  <c:v>45081.036805555559</c:v>
                </c:pt>
                <c:pt idx="52159">
                  <c:v>45081.036805555559</c:v>
                </c:pt>
                <c:pt idx="52160">
                  <c:v>45081.036805555559</c:v>
                </c:pt>
                <c:pt idx="52161">
                  <c:v>45081.036805555559</c:v>
                </c:pt>
                <c:pt idx="52162">
                  <c:v>45081.036805555559</c:v>
                </c:pt>
                <c:pt idx="52163">
                  <c:v>45081.036805555559</c:v>
                </c:pt>
                <c:pt idx="52164">
                  <c:v>45081.037499999999</c:v>
                </c:pt>
                <c:pt idx="52165">
                  <c:v>45081.037499999999</c:v>
                </c:pt>
                <c:pt idx="52166">
                  <c:v>45081.037499999999</c:v>
                </c:pt>
                <c:pt idx="52167">
                  <c:v>45081.037499999999</c:v>
                </c:pt>
                <c:pt idx="52168">
                  <c:v>45081.037499999999</c:v>
                </c:pt>
                <c:pt idx="52169">
                  <c:v>45081.037499999999</c:v>
                </c:pt>
                <c:pt idx="52170">
                  <c:v>45081.038194444445</c:v>
                </c:pt>
                <c:pt idx="52171">
                  <c:v>45081.038194444445</c:v>
                </c:pt>
                <c:pt idx="52172">
                  <c:v>45081.038194444445</c:v>
                </c:pt>
                <c:pt idx="52173">
                  <c:v>45081.038194444445</c:v>
                </c:pt>
                <c:pt idx="52174">
                  <c:v>45081.038194444445</c:v>
                </c:pt>
                <c:pt idx="52175">
                  <c:v>45081.038194444445</c:v>
                </c:pt>
                <c:pt idx="52176">
                  <c:v>45081.038888888892</c:v>
                </c:pt>
                <c:pt idx="52177">
                  <c:v>45081.038888888892</c:v>
                </c:pt>
                <c:pt idx="52178">
                  <c:v>45081.038888888892</c:v>
                </c:pt>
                <c:pt idx="52179">
                  <c:v>45081.038888888892</c:v>
                </c:pt>
                <c:pt idx="52180">
                  <c:v>45081.038888888892</c:v>
                </c:pt>
                <c:pt idx="52181">
                  <c:v>45081.038888888892</c:v>
                </c:pt>
                <c:pt idx="52182">
                  <c:v>45081.039583333331</c:v>
                </c:pt>
                <c:pt idx="52183">
                  <c:v>45081.039583333331</c:v>
                </c:pt>
                <c:pt idx="52184">
                  <c:v>45081.039583333331</c:v>
                </c:pt>
                <c:pt idx="52185">
                  <c:v>45081.039583333331</c:v>
                </c:pt>
                <c:pt idx="52186">
                  <c:v>45081.039583333331</c:v>
                </c:pt>
                <c:pt idx="52187">
                  <c:v>45081.039583333331</c:v>
                </c:pt>
                <c:pt idx="52188">
                  <c:v>45081.040277777778</c:v>
                </c:pt>
                <c:pt idx="52189">
                  <c:v>45081.040277777778</c:v>
                </c:pt>
                <c:pt idx="52190">
                  <c:v>45081.040277777778</c:v>
                </c:pt>
                <c:pt idx="52191">
                  <c:v>45081.040277777778</c:v>
                </c:pt>
                <c:pt idx="52192">
                  <c:v>45081.040277777778</c:v>
                </c:pt>
                <c:pt idx="52193">
                  <c:v>45081.040277777778</c:v>
                </c:pt>
                <c:pt idx="52194">
                  <c:v>45081.040972222225</c:v>
                </c:pt>
                <c:pt idx="52195">
                  <c:v>45081.040972222225</c:v>
                </c:pt>
                <c:pt idx="52196">
                  <c:v>45081.040972222225</c:v>
                </c:pt>
                <c:pt idx="52197">
                  <c:v>45081.040972222225</c:v>
                </c:pt>
                <c:pt idx="52198">
                  <c:v>45081.040972222225</c:v>
                </c:pt>
                <c:pt idx="52199">
                  <c:v>45081.040972222225</c:v>
                </c:pt>
                <c:pt idx="52200">
                  <c:v>45081.041666666664</c:v>
                </c:pt>
                <c:pt idx="52201">
                  <c:v>45081.041666666664</c:v>
                </c:pt>
                <c:pt idx="52202">
                  <c:v>45081.041666666664</c:v>
                </c:pt>
                <c:pt idx="52203">
                  <c:v>45081.041666666664</c:v>
                </c:pt>
                <c:pt idx="52204">
                  <c:v>45081.041666666664</c:v>
                </c:pt>
                <c:pt idx="52205">
                  <c:v>45081.041666666664</c:v>
                </c:pt>
                <c:pt idx="52206">
                  <c:v>45081.042361111111</c:v>
                </c:pt>
                <c:pt idx="52207">
                  <c:v>45081.042361111111</c:v>
                </c:pt>
                <c:pt idx="52208">
                  <c:v>45081.042361111111</c:v>
                </c:pt>
                <c:pt idx="52209">
                  <c:v>45081.042361111111</c:v>
                </c:pt>
                <c:pt idx="52210">
                  <c:v>45081.042361111111</c:v>
                </c:pt>
                <c:pt idx="52211">
                  <c:v>45081.042361111111</c:v>
                </c:pt>
                <c:pt idx="52212">
                  <c:v>45081.043055555558</c:v>
                </c:pt>
                <c:pt idx="52213">
                  <c:v>45081.043055555558</c:v>
                </c:pt>
                <c:pt idx="52214">
                  <c:v>45081.043055555558</c:v>
                </c:pt>
                <c:pt idx="52215">
                  <c:v>45081.043055555558</c:v>
                </c:pt>
                <c:pt idx="52216">
                  <c:v>45081.043055555558</c:v>
                </c:pt>
                <c:pt idx="52217">
                  <c:v>45081.043055555558</c:v>
                </c:pt>
                <c:pt idx="52218">
                  <c:v>45081.043749999997</c:v>
                </c:pt>
                <c:pt idx="52219">
                  <c:v>45081.043749999997</c:v>
                </c:pt>
                <c:pt idx="52220">
                  <c:v>45081.043749999997</c:v>
                </c:pt>
                <c:pt idx="52221">
                  <c:v>45081.043749999997</c:v>
                </c:pt>
                <c:pt idx="52222">
                  <c:v>45081.043749999997</c:v>
                </c:pt>
                <c:pt idx="52223">
                  <c:v>45081.043749999997</c:v>
                </c:pt>
                <c:pt idx="52224">
                  <c:v>45081.044444444444</c:v>
                </c:pt>
                <c:pt idx="52225">
                  <c:v>45081.044444444444</c:v>
                </c:pt>
                <c:pt idx="52226">
                  <c:v>45081.044444444444</c:v>
                </c:pt>
                <c:pt idx="52227">
                  <c:v>45081.044444444444</c:v>
                </c:pt>
                <c:pt idx="52228">
                  <c:v>45081.044444444444</c:v>
                </c:pt>
                <c:pt idx="52229">
                  <c:v>45081.044444444444</c:v>
                </c:pt>
                <c:pt idx="52230">
                  <c:v>45081.045138888891</c:v>
                </c:pt>
                <c:pt idx="52231">
                  <c:v>45081.045138888891</c:v>
                </c:pt>
                <c:pt idx="52232">
                  <c:v>45081.045138888891</c:v>
                </c:pt>
                <c:pt idx="52233">
                  <c:v>45081.045138888891</c:v>
                </c:pt>
                <c:pt idx="52234">
                  <c:v>45081.045138888891</c:v>
                </c:pt>
                <c:pt idx="52235">
                  <c:v>45081.045138888891</c:v>
                </c:pt>
                <c:pt idx="52236">
                  <c:v>45081.04583333333</c:v>
                </c:pt>
                <c:pt idx="52237">
                  <c:v>45081.04583333333</c:v>
                </c:pt>
                <c:pt idx="52238">
                  <c:v>45081.04583333333</c:v>
                </c:pt>
                <c:pt idx="52239">
                  <c:v>45081.04583333333</c:v>
                </c:pt>
                <c:pt idx="52240">
                  <c:v>45081.04583333333</c:v>
                </c:pt>
                <c:pt idx="52241">
                  <c:v>45081.04583333333</c:v>
                </c:pt>
                <c:pt idx="52242">
                  <c:v>45081.046527777777</c:v>
                </c:pt>
                <c:pt idx="52243">
                  <c:v>45081.046527777777</c:v>
                </c:pt>
                <c:pt idx="52244">
                  <c:v>45081.046527777777</c:v>
                </c:pt>
                <c:pt idx="52245">
                  <c:v>45081.046527777777</c:v>
                </c:pt>
                <c:pt idx="52246">
                  <c:v>45081.046527777777</c:v>
                </c:pt>
                <c:pt idx="52247">
                  <c:v>45081.046527777777</c:v>
                </c:pt>
                <c:pt idx="52248">
                  <c:v>45081.047222222223</c:v>
                </c:pt>
                <c:pt idx="52249">
                  <c:v>45081.047222222223</c:v>
                </c:pt>
                <c:pt idx="52250">
                  <c:v>45081.047222222223</c:v>
                </c:pt>
                <c:pt idx="52251">
                  <c:v>45081.047222222223</c:v>
                </c:pt>
                <c:pt idx="52252">
                  <c:v>45081.047222222223</c:v>
                </c:pt>
                <c:pt idx="52253">
                  <c:v>45081.047222222223</c:v>
                </c:pt>
                <c:pt idx="52254">
                  <c:v>45081.04791666667</c:v>
                </c:pt>
                <c:pt idx="52255">
                  <c:v>45081.04791666667</c:v>
                </c:pt>
                <c:pt idx="52256">
                  <c:v>45081.04791666667</c:v>
                </c:pt>
                <c:pt idx="52257">
                  <c:v>45081.04791666667</c:v>
                </c:pt>
                <c:pt idx="52258">
                  <c:v>45081.04791666667</c:v>
                </c:pt>
                <c:pt idx="52259">
                  <c:v>45081.04791666667</c:v>
                </c:pt>
                <c:pt idx="52260">
                  <c:v>45081.048611111109</c:v>
                </c:pt>
                <c:pt idx="52261">
                  <c:v>45081.048611111109</c:v>
                </c:pt>
                <c:pt idx="52262">
                  <c:v>45081.048611111109</c:v>
                </c:pt>
                <c:pt idx="52263">
                  <c:v>45081.048611111109</c:v>
                </c:pt>
                <c:pt idx="52264">
                  <c:v>45081.048611111109</c:v>
                </c:pt>
                <c:pt idx="52265">
                  <c:v>45081.048611111109</c:v>
                </c:pt>
                <c:pt idx="52266">
                  <c:v>45081.049305555556</c:v>
                </c:pt>
                <c:pt idx="52267">
                  <c:v>45081.049305555556</c:v>
                </c:pt>
                <c:pt idx="52268">
                  <c:v>45081.049305555556</c:v>
                </c:pt>
                <c:pt idx="52269">
                  <c:v>45081.049305555556</c:v>
                </c:pt>
                <c:pt idx="52270">
                  <c:v>45081.049305555556</c:v>
                </c:pt>
                <c:pt idx="52271">
                  <c:v>45081.049305555556</c:v>
                </c:pt>
                <c:pt idx="52272">
                  <c:v>45081.05</c:v>
                </c:pt>
                <c:pt idx="52273">
                  <c:v>45081.05</c:v>
                </c:pt>
                <c:pt idx="52274">
                  <c:v>45081.05</c:v>
                </c:pt>
                <c:pt idx="52275">
                  <c:v>45081.05</c:v>
                </c:pt>
                <c:pt idx="52276">
                  <c:v>45081.05</c:v>
                </c:pt>
                <c:pt idx="52277">
                  <c:v>45081.05</c:v>
                </c:pt>
                <c:pt idx="52278">
                  <c:v>45081.050694444442</c:v>
                </c:pt>
                <c:pt idx="52279">
                  <c:v>45081.050694444442</c:v>
                </c:pt>
                <c:pt idx="52280">
                  <c:v>45081.050694444442</c:v>
                </c:pt>
                <c:pt idx="52281">
                  <c:v>45081.050694444442</c:v>
                </c:pt>
                <c:pt idx="52282">
                  <c:v>45081.050694444442</c:v>
                </c:pt>
                <c:pt idx="52283">
                  <c:v>45081.050694444442</c:v>
                </c:pt>
                <c:pt idx="52284">
                  <c:v>45081.051388888889</c:v>
                </c:pt>
                <c:pt idx="52285">
                  <c:v>45081.051388888889</c:v>
                </c:pt>
                <c:pt idx="52286">
                  <c:v>45081.051388888889</c:v>
                </c:pt>
                <c:pt idx="52287">
                  <c:v>45081.051388888889</c:v>
                </c:pt>
                <c:pt idx="52288">
                  <c:v>45081.051388888889</c:v>
                </c:pt>
                <c:pt idx="52289">
                  <c:v>45081.051388888889</c:v>
                </c:pt>
                <c:pt idx="52290">
                  <c:v>45081.052083333336</c:v>
                </c:pt>
                <c:pt idx="52291">
                  <c:v>45081.052083333336</c:v>
                </c:pt>
                <c:pt idx="52292">
                  <c:v>45081.052083333336</c:v>
                </c:pt>
                <c:pt idx="52293">
                  <c:v>45081.052083333336</c:v>
                </c:pt>
                <c:pt idx="52294">
                  <c:v>45081.052083333336</c:v>
                </c:pt>
                <c:pt idx="52295">
                  <c:v>45081.052083333336</c:v>
                </c:pt>
                <c:pt idx="52296">
                  <c:v>45081.052777777775</c:v>
                </c:pt>
                <c:pt idx="52297">
                  <c:v>45081.052777777775</c:v>
                </c:pt>
                <c:pt idx="52298">
                  <c:v>45081.052777777775</c:v>
                </c:pt>
                <c:pt idx="52299">
                  <c:v>45081.052777777775</c:v>
                </c:pt>
                <c:pt idx="52300">
                  <c:v>45081.052777777775</c:v>
                </c:pt>
                <c:pt idx="52301">
                  <c:v>45081.052777777775</c:v>
                </c:pt>
                <c:pt idx="52302">
                  <c:v>45081.053472222222</c:v>
                </c:pt>
                <c:pt idx="52303">
                  <c:v>45081.053472222222</c:v>
                </c:pt>
                <c:pt idx="52304">
                  <c:v>45081.053472222222</c:v>
                </c:pt>
                <c:pt idx="52305">
                  <c:v>45081.053472222222</c:v>
                </c:pt>
                <c:pt idx="52306">
                  <c:v>45081.053472222222</c:v>
                </c:pt>
                <c:pt idx="52307">
                  <c:v>45081.053472222222</c:v>
                </c:pt>
                <c:pt idx="52308">
                  <c:v>45081.054166666669</c:v>
                </c:pt>
                <c:pt idx="52309">
                  <c:v>45081.054166666669</c:v>
                </c:pt>
                <c:pt idx="52310">
                  <c:v>45081.054166666669</c:v>
                </c:pt>
                <c:pt idx="52311">
                  <c:v>45081.054166666669</c:v>
                </c:pt>
                <c:pt idx="52312">
                  <c:v>45081.054166666669</c:v>
                </c:pt>
                <c:pt idx="52313">
                  <c:v>45081.054166666669</c:v>
                </c:pt>
                <c:pt idx="52314">
                  <c:v>45081.054861111108</c:v>
                </c:pt>
                <c:pt idx="52315">
                  <c:v>45081.054861111108</c:v>
                </c:pt>
                <c:pt idx="52316">
                  <c:v>45081.054861111108</c:v>
                </c:pt>
                <c:pt idx="52317">
                  <c:v>45081.054861111108</c:v>
                </c:pt>
                <c:pt idx="52318">
                  <c:v>45081.054861111108</c:v>
                </c:pt>
                <c:pt idx="52319">
                  <c:v>45081.054861111108</c:v>
                </c:pt>
                <c:pt idx="52320">
                  <c:v>45081.055555555555</c:v>
                </c:pt>
                <c:pt idx="52321">
                  <c:v>45081.055555555555</c:v>
                </c:pt>
                <c:pt idx="52322">
                  <c:v>45081.055555555555</c:v>
                </c:pt>
                <c:pt idx="52323">
                  <c:v>45081.055555555555</c:v>
                </c:pt>
                <c:pt idx="52324">
                  <c:v>45081.055555555555</c:v>
                </c:pt>
                <c:pt idx="52325">
                  <c:v>45081.055555555555</c:v>
                </c:pt>
                <c:pt idx="52326">
                  <c:v>45081.056250000001</c:v>
                </c:pt>
                <c:pt idx="52327">
                  <c:v>45081.056250000001</c:v>
                </c:pt>
                <c:pt idx="52328">
                  <c:v>45081.056250000001</c:v>
                </c:pt>
                <c:pt idx="52329">
                  <c:v>45081.056250000001</c:v>
                </c:pt>
                <c:pt idx="52330">
                  <c:v>45081.056250000001</c:v>
                </c:pt>
                <c:pt idx="52331">
                  <c:v>45081.056250000001</c:v>
                </c:pt>
                <c:pt idx="52332">
                  <c:v>45081.056944444441</c:v>
                </c:pt>
                <c:pt idx="52333">
                  <c:v>45081.056944444441</c:v>
                </c:pt>
                <c:pt idx="52334">
                  <c:v>45081.056944444441</c:v>
                </c:pt>
                <c:pt idx="52335">
                  <c:v>45081.056944444441</c:v>
                </c:pt>
                <c:pt idx="52336">
                  <c:v>45081.056944444441</c:v>
                </c:pt>
                <c:pt idx="52337">
                  <c:v>45081.056944444441</c:v>
                </c:pt>
                <c:pt idx="52338">
                  <c:v>45081.057638888888</c:v>
                </c:pt>
                <c:pt idx="52339">
                  <c:v>45081.057638888888</c:v>
                </c:pt>
                <c:pt idx="52340">
                  <c:v>45081.057638888888</c:v>
                </c:pt>
                <c:pt idx="52341">
                  <c:v>45081.057638888888</c:v>
                </c:pt>
                <c:pt idx="52342">
                  <c:v>45081.057638888888</c:v>
                </c:pt>
                <c:pt idx="52343">
                  <c:v>45081.057638888888</c:v>
                </c:pt>
                <c:pt idx="52344">
                  <c:v>45081.058333333334</c:v>
                </c:pt>
                <c:pt idx="52345">
                  <c:v>45081.058333333334</c:v>
                </c:pt>
                <c:pt idx="52346">
                  <c:v>45081.058333333334</c:v>
                </c:pt>
                <c:pt idx="52347">
                  <c:v>45081.058333333334</c:v>
                </c:pt>
                <c:pt idx="52348">
                  <c:v>45081.058333333334</c:v>
                </c:pt>
                <c:pt idx="52349">
                  <c:v>45081.058333333334</c:v>
                </c:pt>
                <c:pt idx="52350">
                  <c:v>45081.059027777781</c:v>
                </c:pt>
                <c:pt idx="52351">
                  <c:v>45081.059027777781</c:v>
                </c:pt>
                <c:pt idx="52352">
                  <c:v>45081.059027777781</c:v>
                </c:pt>
                <c:pt idx="52353">
                  <c:v>45081.059027777781</c:v>
                </c:pt>
                <c:pt idx="52354">
                  <c:v>45081.059027777781</c:v>
                </c:pt>
                <c:pt idx="52355">
                  <c:v>45081.059027777781</c:v>
                </c:pt>
                <c:pt idx="52356">
                  <c:v>45081.05972222222</c:v>
                </c:pt>
                <c:pt idx="52357">
                  <c:v>45081.05972222222</c:v>
                </c:pt>
                <c:pt idx="52358">
                  <c:v>45081.05972222222</c:v>
                </c:pt>
                <c:pt idx="52359">
                  <c:v>45081.05972222222</c:v>
                </c:pt>
                <c:pt idx="52360">
                  <c:v>45081.05972222222</c:v>
                </c:pt>
                <c:pt idx="52361">
                  <c:v>45081.05972222222</c:v>
                </c:pt>
                <c:pt idx="52362">
                  <c:v>45081.060416666667</c:v>
                </c:pt>
                <c:pt idx="52363">
                  <c:v>45081.060416666667</c:v>
                </c:pt>
                <c:pt idx="52364">
                  <c:v>45081.060416666667</c:v>
                </c:pt>
                <c:pt idx="52365">
                  <c:v>45081.060416666667</c:v>
                </c:pt>
                <c:pt idx="52366">
                  <c:v>45081.060416666667</c:v>
                </c:pt>
                <c:pt idx="52367">
                  <c:v>45081.060416666667</c:v>
                </c:pt>
                <c:pt idx="52368">
                  <c:v>45081.061111111114</c:v>
                </c:pt>
                <c:pt idx="52369">
                  <c:v>45081.061111111114</c:v>
                </c:pt>
                <c:pt idx="52370">
                  <c:v>45081.061111111114</c:v>
                </c:pt>
                <c:pt idx="52371">
                  <c:v>45081.061111111114</c:v>
                </c:pt>
                <c:pt idx="52372">
                  <c:v>45081.061111111114</c:v>
                </c:pt>
                <c:pt idx="52373">
                  <c:v>45081.061111111114</c:v>
                </c:pt>
                <c:pt idx="52374">
                  <c:v>45081.061805555553</c:v>
                </c:pt>
                <c:pt idx="52375">
                  <c:v>45081.061805555553</c:v>
                </c:pt>
                <c:pt idx="52376">
                  <c:v>45081.061805555553</c:v>
                </c:pt>
                <c:pt idx="52377">
                  <c:v>45081.061805555553</c:v>
                </c:pt>
                <c:pt idx="52378">
                  <c:v>45081.061805555553</c:v>
                </c:pt>
                <c:pt idx="52379">
                  <c:v>45081.061805555553</c:v>
                </c:pt>
                <c:pt idx="52380">
                  <c:v>45081.0625</c:v>
                </c:pt>
                <c:pt idx="52381">
                  <c:v>45081.0625</c:v>
                </c:pt>
                <c:pt idx="52382">
                  <c:v>45081.0625</c:v>
                </c:pt>
                <c:pt idx="52383">
                  <c:v>45081.0625</c:v>
                </c:pt>
                <c:pt idx="52384">
                  <c:v>45081.0625</c:v>
                </c:pt>
                <c:pt idx="52385">
                  <c:v>45081.0625</c:v>
                </c:pt>
                <c:pt idx="52386">
                  <c:v>45081.063194444447</c:v>
                </c:pt>
                <c:pt idx="52387">
                  <c:v>45081.063194444447</c:v>
                </c:pt>
                <c:pt idx="52388">
                  <c:v>45081.063194444447</c:v>
                </c:pt>
                <c:pt idx="52389">
                  <c:v>45081.063194444447</c:v>
                </c:pt>
                <c:pt idx="52390">
                  <c:v>45081.063194444447</c:v>
                </c:pt>
                <c:pt idx="52391">
                  <c:v>45081.063194444447</c:v>
                </c:pt>
                <c:pt idx="52392">
                  <c:v>45081.063888888886</c:v>
                </c:pt>
                <c:pt idx="52393">
                  <c:v>45081.063888888886</c:v>
                </c:pt>
                <c:pt idx="52394">
                  <c:v>45081.063888888886</c:v>
                </c:pt>
                <c:pt idx="52395">
                  <c:v>45081.063888888886</c:v>
                </c:pt>
                <c:pt idx="52396">
                  <c:v>45081.063888888886</c:v>
                </c:pt>
                <c:pt idx="52397">
                  <c:v>45081.063888888886</c:v>
                </c:pt>
                <c:pt idx="52398">
                  <c:v>45081.064583333333</c:v>
                </c:pt>
                <c:pt idx="52399">
                  <c:v>45081.064583333333</c:v>
                </c:pt>
                <c:pt idx="52400">
                  <c:v>45081.064583333333</c:v>
                </c:pt>
                <c:pt idx="52401">
                  <c:v>45081.064583333333</c:v>
                </c:pt>
                <c:pt idx="52402">
                  <c:v>45081.064583333333</c:v>
                </c:pt>
                <c:pt idx="52403">
                  <c:v>45081.064583333333</c:v>
                </c:pt>
                <c:pt idx="52404">
                  <c:v>45081.06527777778</c:v>
                </c:pt>
                <c:pt idx="52405">
                  <c:v>45081.06527777778</c:v>
                </c:pt>
                <c:pt idx="52406">
                  <c:v>45081.06527777778</c:v>
                </c:pt>
                <c:pt idx="52407">
                  <c:v>45081.06527777778</c:v>
                </c:pt>
                <c:pt idx="52408">
                  <c:v>45081.06527777778</c:v>
                </c:pt>
                <c:pt idx="52409">
                  <c:v>45081.06527777778</c:v>
                </c:pt>
                <c:pt idx="52410">
                  <c:v>45081.065972222219</c:v>
                </c:pt>
                <c:pt idx="52411">
                  <c:v>45081.065972222219</c:v>
                </c:pt>
                <c:pt idx="52412">
                  <c:v>45081.065972222219</c:v>
                </c:pt>
                <c:pt idx="52413">
                  <c:v>45081.065972222219</c:v>
                </c:pt>
                <c:pt idx="52414">
                  <c:v>45081.065972222219</c:v>
                </c:pt>
                <c:pt idx="52415">
                  <c:v>45081.065972222219</c:v>
                </c:pt>
                <c:pt idx="52416">
                  <c:v>45081.066666666666</c:v>
                </c:pt>
                <c:pt idx="52417">
                  <c:v>45081.066666666666</c:v>
                </c:pt>
                <c:pt idx="52418">
                  <c:v>45081.066666666666</c:v>
                </c:pt>
                <c:pt idx="52419">
                  <c:v>45081.066666666666</c:v>
                </c:pt>
                <c:pt idx="52420">
                  <c:v>45081.066666666666</c:v>
                </c:pt>
                <c:pt idx="52421">
                  <c:v>45081.066666666666</c:v>
                </c:pt>
                <c:pt idx="52422">
                  <c:v>45081.067361111112</c:v>
                </c:pt>
                <c:pt idx="52423">
                  <c:v>45081.067361111112</c:v>
                </c:pt>
                <c:pt idx="52424">
                  <c:v>45081.067361111112</c:v>
                </c:pt>
                <c:pt idx="52425">
                  <c:v>45081.067361111112</c:v>
                </c:pt>
                <c:pt idx="52426">
                  <c:v>45081.067361111112</c:v>
                </c:pt>
                <c:pt idx="52427">
                  <c:v>45081.067361111112</c:v>
                </c:pt>
                <c:pt idx="52428">
                  <c:v>45081.068055555559</c:v>
                </c:pt>
                <c:pt idx="52429">
                  <c:v>45081.068055555559</c:v>
                </c:pt>
                <c:pt idx="52430">
                  <c:v>45081.068055555559</c:v>
                </c:pt>
                <c:pt idx="52431">
                  <c:v>45081.068055555559</c:v>
                </c:pt>
                <c:pt idx="52432">
                  <c:v>45081.068055555559</c:v>
                </c:pt>
                <c:pt idx="52433">
                  <c:v>45081.068055555559</c:v>
                </c:pt>
                <c:pt idx="52434">
                  <c:v>45081.068749999999</c:v>
                </c:pt>
                <c:pt idx="52435">
                  <c:v>45081.068749999999</c:v>
                </c:pt>
                <c:pt idx="52436">
                  <c:v>45081.068749999999</c:v>
                </c:pt>
                <c:pt idx="52437">
                  <c:v>45081.068749999999</c:v>
                </c:pt>
                <c:pt idx="52438">
                  <c:v>45081.068749999999</c:v>
                </c:pt>
                <c:pt idx="52439">
                  <c:v>45081.068749999999</c:v>
                </c:pt>
                <c:pt idx="52440">
                  <c:v>45081.069444444445</c:v>
                </c:pt>
                <c:pt idx="52441">
                  <c:v>45081.069444444445</c:v>
                </c:pt>
                <c:pt idx="52442">
                  <c:v>45081.069444444445</c:v>
                </c:pt>
                <c:pt idx="52443">
                  <c:v>45081.069444444445</c:v>
                </c:pt>
                <c:pt idx="52444">
                  <c:v>45081.069444444445</c:v>
                </c:pt>
                <c:pt idx="52445">
                  <c:v>45081.069444444445</c:v>
                </c:pt>
                <c:pt idx="52446">
                  <c:v>45081.070138888892</c:v>
                </c:pt>
                <c:pt idx="52447">
                  <c:v>45081.070138888892</c:v>
                </c:pt>
                <c:pt idx="52448">
                  <c:v>45081.070138888892</c:v>
                </c:pt>
                <c:pt idx="52449">
                  <c:v>45081.070138888892</c:v>
                </c:pt>
                <c:pt idx="52450">
                  <c:v>45081.070138888892</c:v>
                </c:pt>
                <c:pt idx="52451">
                  <c:v>45081.070138888892</c:v>
                </c:pt>
                <c:pt idx="52452">
                  <c:v>45081.070833333331</c:v>
                </c:pt>
                <c:pt idx="52453">
                  <c:v>45081.070833333331</c:v>
                </c:pt>
                <c:pt idx="52454">
                  <c:v>45081.070833333331</c:v>
                </c:pt>
                <c:pt idx="52455">
                  <c:v>45081.070833333331</c:v>
                </c:pt>
                <c:pt idx="52456">
                  <c:v>45081.070833333331</c:v>
                </c:pt>
                <c:pt idx="52457">
                  <c:v>45081.070833333331</c:v>
                </c:pt>
                <c:pt idx="52458">
                  <c:v>45081.071527777778</c:v>
                </c:pt>
                <c:pt idx="52459">
                  <c:v>45081.071527777778</c:v>
                </c:pt>
                <c:pt idx="52460">
                  <c:v>45081.071527777778</c:v>
                </c:pt>
                <c:pt idx="52461">
                  <c:v>45081.071527777778</c:v>
                </c:pt>
                <c:pt idx="52462">
                  <c:v>45081.071527777778</c:v>
                </c:pt>
                <c:pt idx="52463">
                  <c:v>45081.071527777778</c:v>
                </c:pt>
                <c:pt idx="52464">
                  <c:v>45081.072222222225</c:v>
                </c:pt>
                <c:pt idx="52465">
                  <c:v>45081.072222222225</c:v>
                </c:pt>
                <c:pt idx="52466">
                  <c:v>45081.072222222225</c:v>
                </c:pt>
                <c:pt idx="52467">
                  <c:v>45081.072222222225</c:v>
                </c:pt>
                <c:pt idx="52468">
                  <c:v>45081.072222222225</c:v>
                </c:pt>
                <c:pt idx="52469">
                  <c:v>45081.072222222225</c:v>
                </c:pt>
                <c:pt idx="52470">
                  <c:v>45081.072916666664</c:v>
                </c:pt>
                <c:pt idx="52471">
                  <c:v>45081.072916666664</c:v>
                </c:pt>
                <c:pt idx="52472">
                  <c:v>45081.072916666664</c:v>
                </c:pt>
                <c:pt idx="52473">
                  <c:v>45081.072916666664</c:v>
                </c:pt>
                <c:pt idx="52474">
                  <c:v>45081.072916666664</c:v>
                </c:pt>
                <c:pt idx="52475">
                  <c:v>45081.072916666664</c:v>
                </c:pt>
                <c:pt idx="52476">
                  <c:v>45081.073611111111</c:v>
                </c:pt>
                <c:pt idx="52477">
                  <c:v>45081.073611111111</c:v>
                </c:pt>
                <c:pt idx="52478">
                  <c:v>45081.073611111111</c:v>
                </c:pt>
                <c:pt idx="52479">
                  <c:v>45081.073611111111</c:v>
                </c:pt>
                <c:pt idx="52480">
                  <c:v>45081.073611111111</c:v>
                </c:pt>
                <c:pt idx="52481">
                  <c:v>45081.073611111111</c:v>
                </c:pt>
                <c:pt idx="52482">
                  <c:v>45081.074305555558</c:v>
                </c:pt>
                <c:pt idx="52483">
                  <c:v>45081.074305555558</c:v>
                </c:pt>
                <c:pt idx="52484">
                  <c:v>45081.074305555558</c:v>
                </c:pt>
                <c:pt idx="52485">
                  <c:v>45081.074305555558</c:v>
                </c:pt>
                <c:pt idx="52486">
                  <c:v>45081.074305555558</c:v>
                </c:pt>
                <c:pt idx="52487">
                  <c:v>45081.074305555558</c:v>
                </c:pt>
                <c:pt idx="52488">
                  <c:v>45081.074999999997</c:v>
                </c:pt>
                <c:pt idx="52489">
                  <c:v>45081.074999999997</c:v>
                </c:pt>
                <c:pt idx="52490">
                  <c:v>45081.074999999997</c:v>
                </c:pt>
                <c:pt idx="52491">
                  <c:v>45081.074999999997</c:v>
                </c:pt>
                <c:pt idx="52492">
                  <c:v>45081.074999999997</c:v>
                </c:pt>
                <c:pt idx="52493">
                  <c:v>45081.074999999997</c:v>
                </c:pt>
                <c:pt idx="52494">
                  <c:v>45081.075694444444</c:v>
                </c:pt>
                <c:pt idx="52495">
                  <c:v>45081.075694444444</c:v>
                </c:pt>
                <c:pt idx="52496">
                  <c:v>45081.075694444444</c:v>
                </c:pt>
                <c:pt idx="52497">
                  <c:v>45081.075694444444</c:v>
                </c:pt>
                <c:pt idx="52498">
                  <c:v>45081.075694444444</c:v>
                </c:pt>
                <c:pt idx="52499">
                  <c:v>45081.075694444444</c:v>
                </c:pt>
                <c:pt idx="52500">
                  <c:v>45081.076388888891</c:v>
                </c:pt>
                <c:pt idx="52501">
                  <c:v>45081.076388888891</c:v>
                </c:pt>
                <c:pt idx="52502">
                  <c:v>45081.076388888891</c:v>
                </c:pt>
                <c:pt idx="52503">
                  <c:v>45081.076388888891</c:v>
                </c:pt>
                <c:pt idx="52504">
                  <c:v>45081.076388888891</c:v>
                </c:pt>
                <c:pt idx="52505">
                  <c:v>45081.076388888891</c:v>
                </c:pt>
                <c:pt idx="52506">
                  <c:v>45081.07708333333</c:v>
                </c:pt>
                <c:pt idx="52507">
                  <c:v>45081.07708333333</c:v>
                </c:pt>
                <c:pt idx="52508">
                  <c:v>45081.07708333333</c:v>
                </c:pt>
                <c:pt idx="52509">
                  <c:v>45081.07708333333</c:v>
                </c:pt>
                <c:pt idx="52510">
                  <c:v>45081.07708333333</c:v>
                </c:pt>
                <c:pt idx="52511">
                  <c:v>45081.07708333333</c:v>
                </c:pt>
                <c:pt idx="52512">
                  <c:v>45081.077777777777</c:v>
                </c:pt>
                <c:pt idx="52513">
                  <c:v>45081.077777777777</c:v>
                </c:pt>
                <c:pt idx="52514">
                  <c:v>45081.077777777777</c:v>
                </c:pt>
                <c:pt idx="52515">
                  <c:v>45081.077777777777</c:v>
                </c:pt>
                <c:pt idx="52516">
                  <c:v>45081.077777777777</c:v>
                </c:pt>
                <c:pt idx="52517">
                  <c:v>45081.077777777777</c:v>
                </c:pt>
                <c:pt idx="52518">
                  <c:v>45081.078472222223</c:v>
                </c:pt>
                <c:pt idx="52519">
                  <c:v>45081.078472222223</c:v>
                </c:pt>
                <c:pt idx="52520">
                  <c:v>45081.078472222223</c:v>
                </c:pt>
                <c:pt idx="52521">
                  <c:v>45081.078472222223</c:v>
                </c:pt>
                <c:pt idx="52522">
                  <c:v>45081.078472222223</c:v>
                </c:pt>
                <c:pt idx="52523">
                  <c:v>45081.078472222223</c:v>
                </c:pt>
                <c:pt idx="52524">
                  <c:v>45081.07916666667</c:v>
                </c:pt>
                <c:pt idx="52525">
                  <c:v>45081.07916666667</c:v>
                </c:pt>
                <c:pt idx="52526">
                  <c:v>45081.07916666667</c:v>
                </c:pt>
                <c:pt idx="52527">
                  <c:v>45081.07916666667</c:v>
                </c:pt>
                <c:pt idx="52528">
                  <c:v>45081.07916666667</c:v>
                </c:pt>
                <c:pt idx="52529">
                  <c:v>45081.07916666667</c:v>
                </c:pt>
                <c:pt idx="52530">
                  <c:v>45081.079861111109</c:v>
                </c:pt>
                <c:pt idx="52531">
                  <c:v>45081.079861111109</c:v>
                </c:pt>
                <c:pt idx="52532">
                  <c:v>45081.079861111109</c:v>
                </c:pt>
                <c:pt idx="52533">
                  <c:v>45081.079861111109</c:v>
                </c:pt>
                <c:pt idx="52534">
                  <c:v>45081.079861111109</c:v>
                </c:pt>
                <c:pt idx="52535">
                  <c:v>45081.079861111109</c:v>
                </c:pt>
                <c:pt idx="52536">
                  <c:v>45081.080555555556</c:v>
                </c:pt>
                <c:pt idx="52537">
                  <c:v>45081.080555555556</c:v>
                </c:pt>
                <c:pt idx="52538">
                  <c:v>45081.080555555556</c:v>
                </c:pt>
                <c:pt idx="52539">
                  <c:v>45081.080555555556</c:v>
                </c:pt>
                <c:pt idx="52540">
                  <c:v>45081.080555555556</c:v>
                </c:pt>
                <c:pt idx="52541">
                  <c:v>45081.080555555556</c:v>
                </c:pt>
                <c:pt idx="52542">
                  <c:v>45081.081250000003</c:v>
                </c:pt>
                <c:pt idx="52543">
                  <c:v>45081.081250000003</c:v>
                </c:pt>
                <c:pt idx="52544">
                  <c:v>45081.081250000003</c:v>
                </c:pt>
                <c:pt idx="52545">
                  <c:v>45081.081250000003</c:v>
                </c:pt>
                <c:pt idx="52546">
                  <c:v>45081.081250000003</c:v>
                </c:pt>
                <c:pt idx="52547">
                  <c:v>45081.081250000003</c:v>
                </c:pt>
                <c:pt idx="52548">
                  <c:v>45081.081944444442</c:v>
                </c:pt>
                <c:pt idx="52549">
                  <c:v>45081.081944444442</c:v>
                </c:pt>
                <c:pt idx="52550">
                  <c:v>45081.081944444442</c:v>
                </c:pt>
                <c:pt idx="52551">
                  <c:v>45081.081944444442</c:v>
                </c:pt>
                <c:pt idx="52552">
                  <c:v>45081.081944444442</c:v>
                </c:pt>
                <c:pt idx="52553">
                  <c:v>45081.081944444442</c:v>
                </c:pt>
                <c:pt idx="52554">
                  <c:v>45081.082638888889</c:v>
                </c:pt>
                <c:pt idx="52555">
                  <c:v>45081.082638888889</c:v>
                </c:pt>
                <c:pt idx="52556">
                  <c:v>45081.082638888889</c:v>
                </c:pt>
                <c:pt idx="52557">
                  <c:v>45081.082638888889</c:v>
                </c:pt>
                <c:pt idx="52558">
                  <c:v>45081.082638888889</c:v>
                </c:pt>
                <c:pt idx="52559">
                  <c:v>45081.082638888889</c:v>
                </c:pt>
                <c:pt idx="52560">
                  <c:v>45081.083333333336</c:v>
                </c:pt>
                <c:pt idx="52561">
                  <c:v>45081.083333333336</c:v>
                </c:pt>
                <c:pt idx="52562">
                  <c:v>45081.083333333336</c:v>
                </c:pt>
                <c:pt idx="52563">
                  <c:v>45081.083333333336</c:v>
                </c:pt>
                <c:pt idx="52564">
                  <c:v>45081.083333333336</c:v>
                </c:pt>
                <c:pt idx="52565">
                  <c:v>45081.083333333336</c:v>
                </c:pt>
                <c:pt idx="52566">
                  <c:v>45081.084027777775</c:v>
                </c:pt>
                <c:pt idx="52567">
                  <c:v>45081.084027777775</c:v>
                </c:pt>
                <c:pt idx="52568">
                  <c:v>45081.084027777775</c:v>
                </c:pt>
                <c:pt idx="52569">
                  <c:v>45081.084027777775</c:v>
                </c:pt>
                <c:pt idx="52570">
                  <c:v>45081.084027777775</c:v>
                </c:pt>
                <c:pt idx="52571">
                  <c:v>45081.084027777775</c:v>
                </c:pt>
                <c:pt idx="52572">
                  <c:v>45081.084722222222</c:v>
                </c:pt>
                <c:pt idx="52573">
                  <c:v>45081.084722222222</c:v>
                </c:pt>
                <c:pt idx="52574">
                  <c:v>45081.084722222222</c:v>
                </c:pt>
                <c:pt idx="52575">
                  <c:v>45081.084722222222</c:v>
                </c:pt>
                <c:pt idx="52576">
                  <c:v>45081.084722222222</c:v>
                </c:pt>
                <c:pt idx="52577">
                  <c:v>45081.084722222222</c:v>
                </c:pt>
                <c:pt idx="52578">
                  <c:v>45081.085416666669</c:v>
                </c:pt>
                <c:pt idx="52579">
                  <c:v>45081.085416666669</c:v>
                </c:pt>
                <c:pt idx="52580">
                  <c:v>45081.085416666669</c:v>
                </c:pt>
                <c:pt idx="52581">
                  <c:v>45081.085416666669</c:v>
                </c:pt>
                <c:pt idx="52582">
                  <c:v>45081.085416666669</c:v>
                </c:pt>
                <c:pt idx="52583">
                  <c:v>45081.085416666669</c:v>
                </c:pt>
                <c:pt idx="52584">
                  <c:v>45081.086111111108</c:v>
                </c:pt>
                <c:pt idx="52585">
                  <c:v>45081.086111111108</c:v>
                </c:pt>
                <c:pt idx="52586">
                  <c:v>45081.086111111108</c:v>
                </c:pt>
                <c:pt idx="52587">
                  <c:v>45081.086111111108</c:v>
                </c:pt>
                <c:pt idx="52588">
                  <c:v>45081.086111111108</c:v>
                </c:pt>
                <c:pt idx="52589">
                  <c:v>45081.086111111108</c:v>
                </c:pt>
                <c:pt idx="52590">
                  <c:v>45081.086805555555</c:v>
                </c:pt>
                <c:pt idx="52591">
                  <c:v>45081.086805555555</c:v>
                </c:pt>
                <c:pt idx="52592">
                  <c:v>45081.086805555555</c:v>
                </c:pt>
                <c:pt idx="52593">
                  <c:v>45081.086805555555</c:v>
                </c:pt>
                <c:pt idx="52594">
                  <c:v>45081.086805555555</c:v>
                </c:pt>
                <c:pt idx="52595">
                  <c:v>45081.086805555555</c:v>
                </c:pt>
                <c:pt idx="52596">
                  <c:v>45081.087500000001</c:v>
                </c:pt>
                <c:pt idx="52597">
                  <c:v>45081.087500000001</c:v>
                </c:pt>
                <c:pt idx="52598">
                  <c:v>45081.087500000001</c:v>
                </c:pt>
                <c:pt idx="52599">
                  <c:v>45081.087500000001</c:v>
                </c:pt>
                <c:pt idx="52600">
                  <c:v>45081.087500000001</c:v>
                </c:pt>
                <c:pt idx="52601">
                  <c:v>45081.087500000001</c:v>
                </c:pt>
                <c:pt idx="52602">
                  <c:v>45081.088194444441</c:v>
                </c:pt>
                <c:pt idx="52603">
                  <c:v>45081.088194444441</c:v>
                </c:pt>
                <c:pt idx="52604">
                  <c:v>45081.088194444441</c:v>
                </c:pt>
                <c:pt idx="52605">
                  <c:v>45081.088194444441</c:v>
                </c:pt>
                <c:pt idx="52606">
                  <c:v>45081.088194444441</c:v>
                </c:pt>
                <c:pt idx="52607">
                  <c:v>45081.088194444441</c:v>
                </c:pt>
                <c:pt idx="52608">
                  <c:v>45081.088888888888</c:v>
                </c:pt>
                <c:pt idx="52609">
                  <c:v>45081.088888888888</c:v>
                </c:pt>
                <c:pt idx="52610">
                  <c:v>45081.088888888888</c:v>
                </c:pt>
                <c:pt idx="52611">
                  <c:v>45081.088888888888</c:v>
                </c:pt>
                <c:pt idx="52612">
                  <c:v>45081.088888888888</c:v>
                </c:pt>
                <c:pt idx="52613">
                  <c:v>45081.088888888888</c:v>
                </c:pt>
                <c:pt idx="52614">
                  <c:v>45081.089583333334</c:v>
                </c:pt>
                <c:pt idx="52615">
                  <c:v>45081.089583333334</c:v>
                </c:pt>
                <c:pt idx="52616">
                  <c:v>45081.089583333334</c:v>
                </c:pt>
                <c:pt idx="52617">
                  <c:v>45081.089583333334</c:v>
                </c:pt>
                <c:pt idx="52618">
                  <c:v>45081.089583333334</c:v>
                </c:pt>
                <c:pt idx="52619">
                  <c:v>45081.089583333334</c:v>
                </c:pt>
                <c:pt idx="52620">
                  <c:v>45081.090277777781</c:v>
                </c:pt>
                <c:pt idx="52621">
                  <c:v>45081.090277777781</c:v>
                </c:pt>
                <c:pt idx="52622">
                  <c:v>45081.090277777781</c:v>
                </c:pt>
                <c:pt idx="52623">
                  <c:v>45081.090277777781</c:v>
                </c:pt>
                <c:pt idx="52624">
                  <c:v>45081.090277777781</c:v>
                </c:pt>
                <c:pt idx="52625">
                  <c:v>45081.090277777781</c:v>
                </c:pt>
                <c:pt idx="52626">
                  <c:v>45081.09097222222</c:v>
                </c:pt>
                <c:pt idx="52627">
                  <c:v>45081.09097222222</c:v>
                </c:pt>
                <c:pt idx="52628">
                  <c:v>45081.09097222222</c:v>
                </c:pt>
                <c:pt idx="52629">
                  <c:v>45081.09097222222</c:v>
                </c:pt>
                <c:pt idx="52630">
                  <c:v>45081.09097222222</c:v>
                </c:pt>
                <c:pt idx="52631">
                  <c:v>45081.09097222222</c:v>
                </c:pt>
                <c:pt idx="52632">
                  <c:v>45081.091666666667</c:v>
                </c:pt>
                <c:pt idx="52633">
                  <c:v>45081.091666666667</c:v>
                </c:pt>
                <c:pt idx="52634">
                  <c:v>45081.091666666667</c:v>
                </c:pt>
                <c:pt idx="52635">
                  <c:v>45081.091666666667</c:v>
                </c:pt>
                <c:pt idx="52636">
                  <c:v>45081.091666666667</c:v>
                </c:pt>
                <c:pt idx="52637">
                  <c:v>45081.091666666667</c:v>
                </c:pt>
                <c:pt idx="52638">
                  <c:v>45081.092361111114</c:v>
                </c:pt>
                <c:pt idx="52639">
                  <c:v>45081.092361111114</c:v>
                </c:pt>
                <c:pt idx="52640">
                  <c:v>45081.092361111114</c:v>
                </c:pt>
                <c:pt idx="52641">
                  <c:v>45081.092361111114</c:v>
                </c:pt>
                <c:pt idx="52642">
                  <c:v>45081.092361111114</c:v>
                </c:pt>
                <c:pt idx="52643">
                  <c:v>45081.092361111114</c:v>
                </c:pt>
                <c:pt idx="52644">
                  <c:v>45081.093055555553</c:v>
                </c:pt>
                <c:pt idx="52645">
                  <c:v>45081.093055555553</c:v>
                </c:pt>
                <c:pt idx="52646">
                  <c:v>45081.093055555553</c:v>
                </c:pt>
                <c:pt idx="52647">
                  <c:v>45081.093055555553</c:v>
                </c:pt>
                <c:pt idx="52648">
                  <c:v>45081.093055555553</c:v>
                </c:pt>
                <c:pt idx="52649">
                  <c:v>45081.093055555553</c:v>
                </c:pt>
                <c:pt idx="52650">
                  <c:v>45081.09375</c:v>
                </c:pt>
                <c:pt idx="52651">
                  <c:v>45081.09375</c:v>
                </c:pt>
                <c:pt idx="52652">
                  <c:v>45081.09375</c:v>
                </c:pt>
                <c:pt idx="52653">
                  <c:v>45081.09375</c:v>
                </c:pt>
                <c:pt idx="52654">
                  <c:v>45081.09375</c:v>
                </c:pt>
                <c:pt idx="52655">
                  <c:v>45081.09375</c:v>
                </c:pt>
                <c:pt idx="52656">
                  <c:v>45081.094444444447</c:v>
                </c:pt>
                <c:pt idx="52657">
                  <c:v>45081.094444444447</c:v>
                </c:pt>
                <c:pt idx="52658">
                  <c:v>45081.094444444447</c:v>
                </c:pt>
                <c:pt idx="52659">
                  <c:v>45081.094444444447</c:v>
                </c:pt>
                <c:pt idx="52660">
                  <c:v>45081.094444444447</c:v>
                </c:pt>
                <c:pt idx="52661">
                  <c:v>45081.094444444447</c:v>
                </c:pt>
                <c:pt idx="52662">
                  <c:v>45081.095138888886</c:v>
                </c:pt>
                <c:pt idx="52663">
                  <c:v>45081.095138888886</c:v>
                </c:pt>
                <c:pt idx="52664">
                  <c:v>45081.095138888886</c:v>
                </c:pt>
                <c:pt idx="52665">
                  <c:v>45081.095138888886</c:v>
                </c:pt>
                <c:pt idx="52666">
                  <c:v>45081.095138888886</c:v>
                </c:pt>
                <c:pt idx="52667">
                  <c:v>45081.095138888886</c:v>
                </c:pt>
                <c:pt idx="52668">
                  <c:v>45081.095833333333</c:v>
                </c:pt>
                <c:pt idx="52669">
                  <c:v>45081.095833333333</c:v>
                </c:pt>
                <c:pt idx="52670">
                  <c:v>45081.095833333333</c:v>
                </c:pt>
                <c:pt idx="52671">
                  <c:v>45081.095833333333</c:v>
                </c:pt>
                <c:pt idx="52672">
                  <c:v>45081.095833333333</c:v>
                </c:pt>
                <c:pt idx="52673">
                  <c:v>45081.095833333333</c:v>
                </c:pt>
                <c:pt idx="52674">
                  <c:v>45081.09652777778</c:v>
                </c:pt>
                <c:pt idx="52675">
                  <c:v>45081.09652777778</c:v>
                </c:pt>
                <c:pt idx="52676">
                  <c:v>45081.09652777778</c:v>
                </c:pt>
                <c:pt idx="52677">
                  <c:v>45081.09652777778</c:v>
                </c:pt>
                <c:pt idx="52678">
                  <c:v>45081.09652777778</c:v>
                </c:pt>
                <c:pt idx="52679">
                  <c:v>45081.09652777778</c:v>
                </c:pt>
                <c:pt idx="52680">
                  <c:v>45081.097222222219</c:v>
                </c:pt>
                <c:pt idx="52681">
                  <c:v>45081.097222222219</c:v>
                </c:pt>
                <c:pt idx="52682">
                  <c:v>45081.097222222219</c:v>
                </c:pt>
                <c:pt idx="52683">
                  <c:v>45081.097222222219</c:v>
                </c:pt>
                <c:pt idx="52684">
                  <c:v>45081.097222222219</c:v>
                </c:pt>
                <c:pt idx="52685">
                  <c:v>45081.097222222219</c:v>
                </c:pt>
                <c:pt idx="52686">
                  <c:v>45081.097916666666</c:v>
                </c:pt>
                <c:pt idx="52687">
                  <c:v>45081.097916666666</c:v>
                </c:pt>
                <c:pt idx="52688">
                  <c:v>45081.097916666666</c:v>
                </c:pt>
                <c:pt idx="52689">
                  <c:v>45081.097916666666</c:v>
                </c:pt>
                <c:pt idx="52690">
                  <c:v>45081.097916666666</c:v>
                </c:pt>
                <c:pt idx="52691">
                  <c:v>45081.097916666666</c:v>
                </c:pt>
                <c:pt idx="52692">
                  <c:v>45081.098611111112</c:v>
                </c:pt>
                <c:pt idx="52693">
                  <c:v>45081.098611111112</c:v>
                </c:pt>
                <c:pt idx="52694">
                  <c:v>45081.098611111112</c:v>
                </c:pt>
                <c:pt idx="52695">
                  <c:v>45081.098611111112</c:v>
                </c:pt>
                <c:pt idx="52696">
                  <c:v>45081.098611111112</c:v>
                </c:pt>
                <c:pt idx="52697">
                  <c:v>45081.098611111112</c:v>
                </c:pt>
                <c:pt idx="52698">
                  <c:v>45081.099305555559</c:v>
                </c:pt>
                <c:pt idx="52699">
                  <c:v>45081.099305555559</c:v>
                </c:pt>
                <c:pt idx="52700">
                  <c:v>45081.099305555559</c:v>
                </c:pt>
                <c:pt idx="52701">
                  <c:v>45081.099305555559</c:v>
                </c:pt>
                <c:pt idx="52702">
                  <c:v>45081.099305555559</c:v>
                </c:pt>
                <c:pt idx="52703">
                  <c:v>45081.099305555559</c:v>
                </c:pt>
                <c:pt idx="52704">
                  <c:v>45081.1</c:v>
                </c:pt>
                <c:pt idx="52705">
                  <c:v>45081.1</c:v>
                </c:pt>
                <c:pt idx="52706">
                  <c:v>45081.1</c:v>
                </c:pt>
                <c:pt idx="52707">
                  <c:v>45081.1</c:v>
                </c:pt>
                <c:pt idx="52708">
                  <c:v>45081.1</c:v>
                </c:pt>
                <c:pt idx="52709">
                  <c:v>45081.1</c:v>
                </c:pt>
                <c:pt idx="52710">
                  <c:v>45081.100694444445</c:v>
                </c:pt>
                <c:pt idx="52711">
                  <c:v>45081.100694444445</c:v>
                </c:pt>
                <c:pt idx="52712">
                  <c:v>45081.100694444445</c:v>
                </c:pt>
                <c:pt idx="52713">
                  <c:v>45081.100694444445</c:v>
                </c:pt>
                <c:pt idx="52714">
                  <c:v>45081.100694444445</c:v>
                </c:pt>
                <c:pt idx="52715">
                  <c:v>45081.100694444445</c:v>
                </c:pt>
                <c:pt idx="52716">
                  <c:v>45081.101388888892</c:v>
                </c:pt>
                <c:pt idx="52717">
                  <c:v>45081.101388888892</c:v>
                </c:pt>
                <c:pt idx="52718">
                  <c:v>45081.101388888892</c:v>
                </c:pt>
                <c:pt idx="52719">
                  <c:v>45081.101388888892</c:v>
                </c:pt>
                <c:pt idx="52720">
                  <c:v>45081.101388888892</c:v>
                </c:pt>
                <c:pt idx="52721">
                  <c:v>45081.101388888892</c:v>
                </c:pt>
                <c:pt idx="52722">
                  <c:v>45081.102083333331</c:v>
                </c:pt>
                <c:pt idx="52723">
                  <c:v>45081.102083333331</c:v>
                </c:pt>
                <c:pt idx="52724">
                  <c:v>45081.102083333331</c:v>
                </c:pt>
                <c:pt idx="52725">
                  <c:v>45081.102083333331</c:v>
                </c:pt>
                <c:pt idx="52726">
                  <c:v>45081.102083333331</c:v>
                </c:pt>
                <c:pt idx="52727">
                  <c:v>45081.102083333331</c:v>
                </c:pt>
                <c:pt idx="52728">
                  <c:v>45081.102777777778</c:v>
                </c:pt>
                <c:pt idx="52729">
                  <c:v>45081.102777777778</c:v>
                </c:pt>
                <c:pt idx="52730">
                  <c:v>45081.102777777778</c:v>
                </c:pt>
                <c:pt idx="52731">
                  <c:v>45081.102777777778</c:v>
                </c:pt>
                <c:pt idx="52732">
                  <c:v>45081.102777777778</c:v>
                </c:pt>
                <c:pt idx="52733">
                  <c:v>45081.102777777778</c:v>
                </c:pt>
                <c:pt idx="52734">
                  <c:v>45081.103472222225</c:v>
                </c:pt>
                <c:pt idx="52735">
                  <c:v>45081.103472222225</c:v>
                </c:pt>
                <c:pt idx="52736">
                  <c:v>45081.103472222225</c:v>
                </c:pt>
                <c:pt idx="52737">
                  <c:v>45081.103472222225</c:v>
                </c:pt>
                <c:pt idx="52738">
                  <c:v>45081.103472222225</c:v>
                </c:pt>
                <c:pt idx="52739">
                  <c:v>45081.103472222225</c:v>
                </c:pt>
                <c:pt idx="52740">
                  <c:v>45081.104166666664</c:v>
                </c:pt>
                <c:pt idx="52741">
                  <c:v>45081.104166666664</c:v>
                </c:pt>
                <c:pt idx="52742">
                  <c:v>45081.104166666664</c:v>
                </c:pt>
                <c:pt idx="52743">
                  <c:v>45081.104166666664</c:v>
                </c:pt>
                <c:pt idx="52744">
                  <c:v>45081.104166666664</c:v>
                </c:pt>
                <c:pt idx="52745">
                  <c:v>45081.104166666664</c:v>
                </c:pt>
                <c:pt idx="52746">
                  <c:v>45081.104861111111</c:v>
                </c:pt>
                <c:pt idx="52747">
                  <c:v>45081.104861111111</c:v>
                </c:pt>
                <c:pt idx="52748">
                  <c:v>45081.104861111111</c:v>
                </c:pt>
                <c:pt idx="52749">
                  <c:v>45081.104861111111</c:v>
                </c:pt>
                <c:pt idx="52750">
                  <c:v>45081.104861111111</c:v>
                </c:pt>
                <c:pt idx="52751">
                  <c:v>45081.104861111111</c:v>
                </c:pt>
                <c:pt idx="52752">
                  <c:v>45081.105555555558</c:v>
                </c:pt>
                <c:pt idx="52753">
                  <c:v>45081.105555555558</c:v>
                </c:pt>
                <c:pt idx="52754">
                  <c:v>45081.105555555558</c:v>
                </c:pt>
                <c:pt idx="52755">
                  <c:v>45081.105555555558</c:v>
                </c:pt>
                <c:pt idx="52756">
                  <c:v>45081.105555555558</c:v>
                </c:pt>
                <c:pt idx="52757">
                  <c:v>45081.105555555558</c:v>
                </c:pt>
                <c:pt idx="52758">
                  <c:v>45081.106249999997</c:v>
                </c:pt>
                <c:pt idx="52759">
                  <c:v>45081.106249999997</c:v>
                </c:pt>
                <c:pt idx="52760">
                  <c:v>45081.106249999997</c:v>
                </c:pt>
                <c:pt idx="52761">
                  <c:v>45081.106249999997</c:v>
                </c:pt>
                <c:pt idx="52762">
                  <c:v>45081.106249999997</c:v>
                </c:pt>
                <c:pt idx="52763">
                  <c:v>45081.106249999997</c:v>
                </c:pt>
                <c:pt idx="52764">
                  <c:v>45081.106944444444</c:v>
                </c:pt>
                <c:pt idx="52765">
                  <c:v>45081.106944444444</c:v>
                </c:pt>
                <c:pt idx="52766">
                  <c:v>45081.106944444444</c:v>
                </c:pt>
                <c:pt idx="52767">
                  <c:v>45081.106944444444</c:v>
                </c:pt>
                <c:pt idx="52768">
                  <c:v>45081.106944444444</c:v>
                </c:pt>
                <c:pt idx="52769">
                  <c:v>45081.106944444444</c:v>
                </c:pt>
                <c:pt idx="52770">
                  <c:v>45081.107638888891</c:v>
                </c:pt>
                <c:pt idx="52771">
                  <c:v>45081.107638888891</c:v>
                </c:pt>
                <c:pt idx="52772">
                  <c:v>45081.107638888891</c:v>
                </c:pt>
                <c:pt idx="52773">
                  <c:v>45081.107638888891</c:v>
                </c:pt>
                <c:pt idx="52774">
                  <c:v>45081.107638888891</c:v>
                </c:pt>
                <c:pt idx="52775">
                  <c:v>45081.107638888891</c:v>
                </c:pt>
                <c:pt idx="52776">
                  <c:v>45081.10833333333</c:v>
                </c:pt>
                <c:pt idx="52777">
                  <c:v>45081.10833333333</c:v>
                </c:pt>
                <c:pt idx="52778">
                  <c:v>45081.10833333333</c:v>
                </c:pt>
                <c:pt idx="52779">
                  <c:v>45081.10833333333</c:v>
                </c:pt>
                <c:pt idx="52780">
                  <c:v>45081.10833333333</c:v>
                </c:pt>
                <c:pt idx="52781">
                  <c:v>45081.10833333333</c:v>
                </c:pt>
                <c:pt idx="52782">
                  <c:v>45081.109027777777</c:v>
                </c:pt>
                <c:pt idx="52783">
                  <c:v>45081.109027777777</c:v>
                </c:pt>
                <c:pt idx="52784">
                  <c:v>45081.109027777777</c:v>
                </c:pt>
                <c:pt idx="52785">
                  <c:v>45081.109027777777</c:v>
                </c:pt>
                <c:pt idx="52786">
                  <c:v>45081.109027777777</c:v>
                </c:pt>
                <c:pt idx="52787">
                  <c:v>45081.109027777777</c:v>
                </c:pt>
                <c:pt idx="52788">
                  <c:v>45081.109722222223</c:v>
                </c:pt>
                <c:pt idx="52789">
                  <c:v>45081.109722222223</c:v>
                </c:pt>
                <c:pt idx="52790">
                  <c:v>45081.109722222223</c:v>
                </c:pt>
                <c:pt idx="52791">
                  <c:v>45081.109722222223</c:v>
                </c:pt>
                <c:pt idx="52792">
                  <c:v>45081.109722222223</c:v>
                </c:pt>
                <c:pt idx="52793">
                  <c:v>45081.109722222223</c:v>
                </c:pt>
                <c:pt idx="52794">
                  <c:v>45081.11041666667</c:v>
                </c:pt>
                <c:pt idx="52795">
                  <c:v>45081.11041666667</c:v>
                </c:pt>
                <c:pt idx="52796">
                  <c:v>45081.11041666667</c:v>
                </c:pt>
                <c:pt idx="52797">
                  <c:v>45081.11041666667</c:v>
                </c:pt>
                <c:pt idx="52798">
                  <c:v>45081.11041666667</c:v>
                </c:pt>
                <c:pt idx="52799">
                  <c:v>45081.11041666667</c:v>
                </c:pt>
                <c:pt idx="52800">
                  <c:v>45081.111111111109</c:v>
                </c:pt>
                <c:pt idx="52801">
                  <c:v>45081.111111111109</c:v>
                </c:pt>
                <c:pt idx="52802">
                  <c:v>45081.111111111109</c:v>
                </c:pt>
                <c:pt idx="52803">
                  <c:v>45081.111111111109</c:v>
                </c:pt>
                <c:pt idx="52804">
                  <c:v>45081.111111111109</c:v>
                </c:pt>
                <c:pt idx="52805">
                  <c:v>45081.111111111109</c:v>
                </c:pt>
                <c:pt idx="52806">
                  <c:v>45081.111805555556</c:v>
                </c:pt>
                <c:pt idx="52807">
                  <c:v>45081.111805555556</c:v>
                </c:pt>
                <c:pt idx="52808">
                  <c:v>45081.111805555556</c:v>
                </c:pt>
                <c:pt idx="52809">
                  <c:v>45081.111805555556</c:v>
                </c:pt>
                <c:pt idx="52810">
                  <c:v>45081.111805555556</c:v>
                </c:pt>
                <c:pt idx="52811">
                  <c:v>45081.111805555556</c:v>
                </c:pt>
                <c:pt idx="52812">
                  <c:v>45081.112500000003</c:v>
                </c:pt>
                <c:pt idx="52813">
                  <c:v>45081.112500000003</c:v>
                </c:pt>
                <c:pt idx="52814">
                  <c:v>45081.112500000003</c:v>
                </c:pt>
                <c:pt idx="52815">
                  <c:v>45081.112500000003</c:v>
                </c:pt>
                <c:pt idx="52816">
                  <c:v>45081.112500000003</c:v>
                </c:pt>
                <c:pt idx="52817">
                  <c:v>45081.112500000003</c:v>
                </c:pt>
                <c:pt idx="52818">
                  <c:v>45081.113194444442</c:v>
                </c:pt>
                <c:pt idx="52819">
                  <c:v>45081.113194444442</c:v>
                </c:pt>
                <c:pt idx="52820">
                  <c:v>45081.113194444442</c:v>
                </c:pt>
                <c:pt idx="52821">
                  <c:v>45081.113194444442</c:v>
                </c:pt>
                <c:pt idx="52822">
                  <c:v>45081.113194444442</c:v>
                </c:pt>
                <c:pt idx="52823">
                  <c:v>45081.113194444442</c:v>
                </c:pt>
                <c:pt idx="52824">
                  <c:v>45081.113888888889</c:v>
                </c:pt>
                <c:pt idx="52825">
                  <c:v>45081.113888888889</c:v>
                </c:pt>
                <c:pt idx="52826">
                  <c:v>45081.113888888889</c:v>
                </c:pt>
                <c:pt idx="52827">
                  <c:v>45081.113888888889</c:v>
                </c:pt>
                <c:pt idx="52828">
                  <c:v>45081.113888888889</c:v>
                </c:pt>
                <c:pt idx="52829">
                  <c:v>45081.113888888889</c:v>
                </c:pt>
                <c:pt idx="52830">
                  <c:v>45081.114583333336</c:v>
                </c:pt>
                <c:pt idx="52831">
                  <c:v>45081.114583333336</c:v>
                </c:pt>
                <c:pt idx="52832">
                  <c:v>45081.114583333336</c:v>
                </c:pt>
                <c:pt idx="52833">
                  <c:v>45081.114583333336</c:v>
                </c:pt>
                <c:pt idx="52834">
                  <c:v>45081.114583333336</c:v>
                </c:pt>
                <c:pt idx="52835">
                  <c:v>45081.114583333336</c:v>
                </c:pt>
                <c:pt idx="52836">
                  <c:v>45081.115277777775</c:v>
                </c:pt>
                <c:pt idx="52837">
                  <c:v>45081.115277777775</c:v>
                </c:pt>
                <c:pt idx="52838">
                  <c:v>45081.115277777775</c:v>
                </c:pt>
                <c:pt idx="52839">
                  <c:v>45081.115277777775</c:v>
                </c:pt>
                <c:pt idx="52840">
                  <c:v>45081.115277777775</c:v>
                </c:pt>
                <c:pt idx="52841">
                  <c:v>45081.115277777775</c:v>
                </c:pt>
                <c:pt idx="52842">
                  <c:v>45081.115972222222</c:v>
                </c:pt>
                <c:pt idx="52843">
                  <c:v>45081.115972222222</c:v>
                </c:pt>
                <c:pt idx="52844">
                  <c:v>45081.115972222222</c:v>
                </c:pt>
                <c:pt idx="52845">
                  <c:v>45081.115972222222</c:v>
                </c:pt>
                <c:pt idx="52846">
                  <c:v>45081.115972222222</c:v>
                </c:pt>
                <c:pt idx="52847">
                  <c:v>45081.115972222222</c:v>
                </c:pt>
                <c:pt idx="52848">
                  <c:v>45081.116666666669</c:v>
                </c:pt>
                <c:pt idx="52849">
                  <c:v>45081.116666666669</c:v>
                </c:pt>
                <c:pt idx="52850">
                  <c:v>45081.116666666669</c:v>
                </c:pt>
                <c:pt idx="52851">
                  <c:v>45081.116666666669</c:v>
                </c:pt>
                <c:pt idx="52852">
                  <c:v>45081.116666666669</c:v>
                </c:pt>
                <c:pt idx="52853">
                  <c:v>45081.116666666669</c:v>
                </c:pt>
                <c:pt idx="52854">
                  <c:v>45081.117361111108</c:v>
                </c:pt>
                <c:pt idx="52855">
                  <c:v>45081.117361111108</c:v>
                </c:pt>
                <c:pt idx="52856">
                  <c:v>45081.117361111108</c:v>
                </c:pt>
                <c:pt idx="52857">
                  <c:v>45081.117361111108</c:v>
                </c:pt>
                <c:pt idx="52858">
                  <c:v>45081.117361111108</c:v>
                </c:pt>
                <c:pt idx="52859">
                  <c:v>45081.117361111108</c:v>
                </c:pt>
                <c:pt idx="52860">
                  <c:v>45081.118055555555</c:v>
                </c:pt>
                <c:pt idx="52861">
                  <c:v>45081.118055555555</c:v>
                </c:pt>
                <c:pt idx="52862">
                  <c:v>45081.118055555555</c:v>
                </c:pt>
                <c:pt idx="52863">
                  <c:v>45081.118055555555</c:v>
                </c:pt>
                <c:pt idx="52864">
                  <c:v>45081.118055555555</c:v>
                </c:pt>
                <c:pt idx="52865">
                  <c:v>45081.118055555555</c:v>
                </c:pt>
                <c:pt idx="52866">
                  <c:v>45081.118750000001</c:v>
                </c:pt>
                <c:pt idx="52867">
                  <c:v>45081.118750000001</c:v>
                </c:pt>
                <c:pt idx="52868">
                  <c:v>45081.118750000001</c:v>
                </c:pt>
                <c:pt idx="52869">
                  <c:v>45081.118750000001</c:v>
                </c:pt>
                <c:pt idx="52870">
                  <c:v>45081.118750000001</c:v>
                </c:pt>
                <c:pt idx="52871">
                  <c:v>45081.118750000001</c:v>
                </c:pt>
                <c:pt idx="52872">
                  <c:v>45081.119444444441</c:v>
                </c:pt>
                <c:pt idx="52873">
                  <c:v>45081.119444444441</c:v>
                </c:pt>
                <c:pt idx="52874">
                  <c:v>45081.119444444441</c:v>
                </c:pt>
                <c:pt idx="52875">
                  <c:v>45081.119444444441</c:v>
                </c:pt>
                <c:pt idx="52876">
                  <c:v>45081.119444444441</c:v>
                </c:pt>
                <c:pt idx="52877">
                  <c:v>45081.119444444441</c:v>
                </c:pt>
                <c:pt idx="52878">
                  <c:v>45081.120138888888</c:v>
                </c:pt>
                <c:pt idx="52879">
                  <c:v>45081.120138888888</c:v>
                </c:pt>
                <c:pt idx="52880">
                  <c:v>45081.120138888888</c:v>
                </c:pt>
                <c:pt idx="52881">
                  <c:v>45081.120138888888</c:v>
                </c:pt>
                <c:pt idx="52882">
                  <c:v>45081.120138888888</c:v>
                </c:pt>
                <c:pt idx="52883">
                  <c:v>45081.120138888888</c:v>
                </c:pt>
                <c:pt idx="52884">
                  <c:v>45081.120833333334</c:v>
                </c:pt>
                <c:pt idx="52885">
                  <c:v>45081.120833333334</c:v>
                </c:pt>
                <c:pt idx="52886">
                  <c:v>45081.120833333334</c:v>
                </c:pt>
                <c:pt idx="52887">
                  <c:v>45081.120833333334</c:v>
                </c:pt>
                <c:pt idx="52888">
                  <c:v>45081.120833333334</c:v>
                </c:pt>
                <c:pt idx="52889">
                  <c:v>45081.120833333334</c:v>
                </c:pt>
                <c:pt idx="52890">
                  <c:v>45081.121527777781</c:v>
                </c:pt>
                <c:pt idx="52891">
                  <c:v>45081.121527777781</c:v>
                </c:pt>
                <c:pt idx="52892">
                  <c:v>45081.121527777781</c:v>
                </c:pt>
                <c:pt idx="52893">
                  <c:v>45081.121527777781</c:v>
                </c:pt>
                <c:pt idx="52894">
                  <c:v>45081.121527777781</c:v>
                </c:pt>
                <c:pt idx="52895">
                  <c:v>45081.121527777781</c:v>
                </c:pt>
                <c:pt idx="52896">
                  <c:v>45081.12222222222</c:v>
                </c:pt>
                <c:pt idx="52897">
                  <c:v>45081.12222222222</c:v>
                </c:pt>
                <c:pt idx="52898">
                  <c:v>45081.12222222222</c:v>
                </c:pt>
                <c:pt idx="52899">
                  <c:v>45081.12222222222</c:v>
                </c:pt>
                <c:pt idx="52900">
                  <c:v>45081.12222222222</c:v>
                </c:pt>
                <c:pt idx="52901">
                  <c:v>45081.12222222222</c:v>
                </c:pt>
                <c:pt idx="52902">
                  <c:v>45081.122916666667</c:v>
                </c:pt>
                <c:pt idx="52903">
                  <c:v>45081.122916666667</c:v>
                </c:pt>
                <c:pt idx="52904">
                  <c:v>45081.122916666667</c:v>
                </c:pt>
                <c:pt idx="52905">
                  <c:v>45081.122916666667</c:v>
                </c:pt>
                <c:pt idx="52906">
                  <c:v>45081.122916666667</c:v>
                </c:pt>
                <c:pt idx="52907">
                  <c:v>45081.122916666667</c:v>
                </c:pt>
                <c:pt idx="52908">
                  <c:v>45081.123611111114</c:v>
                </c:pt>
                <c:pt idx="52909">
                  <c:v>45081.123611111114</c:v>
                </c:pt>
                <c:pt idx="52910">
                  <c:v>45081.123611111114</c:v>
                </c:pt>
                <c:pt idx="52911">
                  <c:v>45081.123611111114</c:v>
                </c:pt>
                <c:pt idx="52912">
                  <c:v>45081.123611111114</c:v>
                </c:pt>
                <c:pt idx="52913">
                  <c:v>45081.123611111114</c:v>
                </c:pt>
                <c:pt idx="52914">
                  <c:v>45081.124305555553</c:v>
                </c:pt>
                <c:pt idx="52915">
                  <c:v>45081.124305555553</c:v>
                </c:pt>
                <c:pt idx="52916">
                  <c:v>45081.124305555553</c:v>
                </c:pt>
                <c:pt idx="52917">
                  <c:v>45081.124305555553</c:v>
                </c:pt>
                <c:pt idx="52918">
                  <c:v>45081.124305555553</c:v>
                </c:pt>
                <c:pt idx="52919">
                  <c:v>45081.124305555553</c:v>
                </c:pt>
                <c:pt idx="52920">
                  <c:v>45081.125</c:v>
                </c:pt>
                <c:pt idx="52921">
                  <c:v>45081.125</c:v>
                </c:pt>
                <c:pt idx="52922">
                  <c:v>45081.125</c:v>
                </c:pt>
                <c:pt idx="52923">
                  <c:v>45081.125</c:v>
                </c:pt>
                <c:pt idx="52924">
                  <c:v>45081.125</c:v>
                </c:pt>
                <c:pt idx="52925">
                  <c:v>45081.125</c:v>
                </c:pt>
                <c:pt idx="52926">
                  <c:v>45081.125694444447</c:v>
                </c:pt>
                <c:pt idx="52927">
                  <c:v>45081.125694444447</c:v>
                </c:pt>
                <c:pt idx="52928">
                  <c:v>45081.125694444447</c:v>
                </c:pt>
                <c:pt idx="52929">
                  <c:v>45081.125694444447</c:v>
                </c:pt>
                <c:pt idx="52930">
                  <c:v>45081.125694444447</c:v>
                </c:pt>
                <c:pt idx="52931">
                  <c:v>45081.125694444447</c:v>
                </c:pt>
                <c:pt idx="52932">
                  <c:v>45081.126388888886</c:v>
                </c:pt>
                <c:pt idx="52933">
                  <c:v>45081.126388888886</c:v>
                </c:pt>
                <c:pt idx="52934">
                  <c:v>45081.126388888886</c:v>
                </c:pt>
                <c:pt idx="52935">
                  <c:v>45081.126388888886</c:v>
                </c:pt>
                <c:pt idx="52936">
                  <c:v>45081.126388888886</c:v>
                </c:pt>
                <c:pt idx="52937">
                  <c:v>45081.126388888886</c:v>
                </c:pt>
                <c:pt idx="52938">
                  <c:v>45081.127083333333</c:v>
                </c:pt>
                <c:pt idx="52939">
                  <c:v>45081.127083333333</c:v>
                </c:pt>
                <c:pt idx="52940">
                  <c:v>45081.127083333333</c:v>
                </c:pt>
                <c:pt idx="52941">
                  <c:v>45081.127083333333</c:v>
                </c:pt>
                <c:pt idx="52942">
                  <c:v>45081.127083333333</c:v>
                </c:pt>
                <c:pt idx="52943">
                  <c:v>45081.127083333333</c:v>
                </c:pt>
                <c:pt idx="52944">
                  <c:v>45081.12777777778</c:v>
                </c:pt>
                <c:pt idx="52945">
                  <c:v>45081.12777777778</c:v>
                </c:pt>
                <c:pt idx="52946">
                  <c:v>45081.12777777778</c:v>
                </c:pt>
                <c:pt idx="52947">
                  <c:v>45081.12777777778</c:v>
                </c:pt>
                <c:pt idx="52948">
                  <c:v>45081.12777777778</c:v>
                </c:pt>
                <c:pt idx="52949">
                  <c:v>45081.12777777778</c:v>
                </c:pt>
                <c:pt idx="52950">
                  <c:v>45081.128472222219</c:v>
                </c:pt>
                <c:pt idx="52951">
                  <c:v>45081.128472222219</c:v>
                </c:pt>
                <c:pt idx="52952">
                  <c:v>45081.128472222219</c:v>
                </c:pt>
                <c:pt idx="52953">
                  <c:v>45081.128472222219</c:v>
                </c:pt>
                <c:pt idx="52954">
                  <c:v>45081.128472222219</c:v>
                </c:pt>
                <c:pt idx="52955">
                  <c:v>45081.128472222219</c:v>
                </c:pt>
                <c:pt idx="52956">
                  <c:v>45081.129166666666</c:v>
                </c:pt>
                <c:pt idx="52957">
                  <c:v>45081.129166666666</c:v>
                </c:pt>
                <c:pt idx="52958">
                  <c:v>45081.129166666666</c:v>
                </c:pt>
                <c:pt idx="52959">
                  <c:v>45081.129166666666</c:v>
                </c:pt>
                <c:pt idx="52960">
                  <c:v>45081.129166666666</c:v>
                </c:pt>
                <c:pt idx="52961">
                  <c:v>45081.129166666666</c:v>
                </c:pt>
                <c:pt idx="52962">
                  <c:v>45081.129861111112</c:v>
                </c:pt>
                <c:pt idx="52963">
                  <c:v>45081.129861111112</c:v>
                </c:pt>
                <c:pt idx="52964">
                  <c:v>45081.129861111112</c:v>
                </c:pt>
                <c:pt idx="52965">
                  <c:v>45081.129861111112</c:v>
                </c:pt>
                <c:pt idx="52966">
                  <c:v>45081.129861111112</c:v>
                </c:pt>
                <c:pt idx="52967">
                  <c:v>45081.129861111112</c:v>
                </c:pt>
                <c:pt idx="52968">
                  <c:v>45081.130555555559</c:v>
                </c:pt>
                <c:pt idx="52969">
                  <c:v>45081.130555555559</c:v>
                </c:pt>
                <c:pt idx="52970">
                  <c:v>45081.130555555559</c:v>
                </c:pt>
                <c:pt idx="52971">
                  <c:v>45081.130555555559</c:v>
                </c:pt>
                <c:pt idx="52972">
                  <c:v>45081.130555555559</c:v>
                </c:pt>
                <c:pt idx="52973">
                  <c:v>45081.130555555559</c:v>
                </c:pt>
                <c:pt idx="52974">
                  <c:v>45081.131249999999</c:v>
                </c:pt>
                <c:pt idx="52975">
                  <c:v>45081.131249999999</c:v>
                </c:pt>
                <c:pt idx="52976">
                  <c:v>45081.131249999999</c:v>
                </c:pt>
                <c:pt idx="52977">
                  <c:v>45081.131249999999</c:v>
                </c:pt>
                <c:pt idx="52978">
                  <c:v>45081.131249999999</c:v>
                </c:pt>
                <c:pt idx="52979">
                  <c:v>45081.131249999999</c:v>
                </c:pt>
                <c:pt idx="52980">
                  <c:v>45081.131944444445</c:v>
                </c:pt>
                <c:pt idx="52981">
                  <c:v>45081.131944444445</c:v>
                </c:pt>
                <c:pt idx="52982">
                  <c:v>45081.131944444445</c:v>
                </c:pt>
                <c:pt idx="52983">
                  <c:v>45081.131944444445</c:v>
                </c:pt>
                <c:pt idx="52984">
                  <c:v>45081.131944444445</c:v>
                </c:pt>
                <c:pt idx="52985">
                  <c:v>45081.131944444445</c:v>
                </c:pt>
                <c:pt idx="52986">
                  <c:v>45081.132638888892</c:v>
                </c:pt>
                <c:pt idx="52987">
                  <c:v>45081.132638888892</c:v>
                </c:pt>
                <c:pt idx="52988">
                  <c:v>45081.132638888892</c:v>
                </c:pt>
                <c:pt idx="52989">
                  <c:v>45081.132638888892</c:v>
                </c:pt>
                <c:pt idx="52990">
                  <c:v>45081.132638888892</c:v>
                </c:pt>
                <c:pt idx="52991">
                  <c:v>45081.132638888892</c:v>
                </c:pt>
                <c:pt idx="52992">
                  <c:v>45081.133333333331</c:v>
                </c:pt>
                <c:pt idx="52993">
                  <c:v>45081.133333333331</c:v>
                </c:pt>
                <c:pt idx="52994">
                  <c:v>45081.133333333331</c:v>
                </c:pt>
                <c:pt idx="52995">
                  <c:v>45081.133333333331</c:v>
                </c:pt>
                <c:pt idx="52996">
                  <c:v>45081.133333333331</c:v>
                </c:pt>
                <c:pt idx="52997">
                  <c:v>45081.133333333331</c:v>
                </c:pt>
                <c:pt idx="52998">
                  <c:v>45081.134027777778</c:v>
                </c:pt>
                <c:pt idx="52999">
                  <c:v>45081.134027777778</c:v>
                </c:pt>
                <c:pt idx="53000">
                  <c:v>45081.134027777778</c:v>
                </c:pt>
                <c:pt idx="53001">
                  <c:v>45081.134027777778</c:v>
                </c:pt>
                <c:pt idx="53002">
                  <c:v>45081.134027777778</c:v>
                </c:pt>
                <c:pt idx="53003">
                  <c:v>45081.134027777778</c:v>
                </c:pt>
                <c:pt idx="53004">
                  <c:v>45081.134722222225</c:v>
                </c:pt>
                <c:pt idx="53005">
                  <c:v>45081.134722222225</c:v>
                </c:pt>
                <c:pt idx="53006">
                  <c:v>45081.134722222225</c:v>
                </c:pt>
                <c:pt idx="53007">
                  <c:v>45081.134722222225</c:v>
                </c:pt>
                <c:pt idx="53008">
                  <c:v>45081.134722222225</c:v>
                </c:pt>
                <c:pt idx="53009">
                  <c:v>45081.134722222225</c:v>
                </c:pt>
                <c:pt idx="53010">
                  <c:v>45081.135416666664</c:v>
                </c:pt>
                <c:pt idx="53011">
                  <c:v>45081.135416666664</c:v>
                </c:pt>
                <c:pt idx="53012">
                  <c:v>45081.135416666664</c:v>
                </c:pt>
                <c:pt idx="53013">
                  <c:v>45081.135416666664</c:v>
                </c:pt>
                <c:pt idx="53014">
                  <c:v>45081.135416666664</c:v>
                </c:pt>
                <c:pt idx="53015">
                  <c:v>45081.135416666664</c:v>
                </c:pt>
                <c:pt idx="53016">
                  <c:v>45081.136111111111</c:v>
                </c:pt>
                <c:pt idx="53017">
                  <c:v>45081.136111111111</c:v>
                </c:pt>
                <c:pt idx="53018">
                  <c:v>45081.136111111111</c:v>
                </c:pt>
                <c:pt idx="53019">
                  <c:v>45081.136111111111</c:v>
                </c:pt>
                <c:pt idx="53020">
                  <c:v>45081.136111111111</c:v>
                </c:pt>
                <c:pt idx="53021">
                  <c:v>45081.136111111111</c:v>
                </c:pt>
                <c:pt idx="53022">
                  <c:v>45081.136805555558</c:v>
                </c:pt>
                <c:pt idx="53023">
                  <c:v>45081.136805555558</c:v>
                </c:pt>
                <c:pt idx="53024">
                  <c:v>45081.136805555558</c:v>
                </c:pt>
                <c:pt idx="53025">
                  <c:v>45081.136805555558</c:v>
                </c:pt>
                <c:pt idx="53026">
                  <c:v>45081.136805555558</c:v>
                </c:pt>
                <c:pt idx="53027">
                  <c:v>45081.136805555558</c:v>
                </c:pt>
                <c:pt idx="53028">
                  <c:v>45081.137499999997</c:v>
                </c:pt>
                <c:pt idx="53029">
                  <c:v>45081.137499999997</c:v>
                </c:pt>
                <c:pt idx="53030">
                  <c:v>45081.137499999997</c:v>
                </c:pt>
                <c:pt idx="53031">
                  <c:v>45081.137499999997</c:v>
                </c:pt>
                <c:pt idx="53032">
                  <c:v>45081.137499999997</c:v>
                </c:pt>
                <c:pt idx="53033">
                  <c:v>45081.137499999997</c:v>
                </c:pt>
                <c:pt idx="53034">
                  <c:v>45081.138194444444</c:v>
                </c:pt>
                <c:pt idx="53035">
                  <c:v>45081.138194444444</c:v>
                </c:pt>
                <c:pt idx="53036">
                  <c:v>45081.138194444444</c:v>
                </c:pt>
                <c:pt idx="53037">
                  <c:v>45081.138194444444</c:v>
                </c:pt>
                <c:pt idx="53038">
                  <c:v>45081.138194444444</c:v>
                </c:pt>
                <c:pt idx="53039">
                  <c:v>45081.138194444444</c:v>
                </c:pt>
                <c:pt idx="53040">
                  <c:v>45081.138888888891</c:v>
                </c:pt>
                <c:pt idx="53041">
                  <c:v>45081.138888888891</c:v>
                </c:pt>
                <c:pt idx="53042">
                  <c:v>45081.138888888891</c:v>
                </c:pt>
                <c:pt idx="53043">
                  <c:v>45081.138888888891</c:v>
                </c:pt>
                <c:pt idx="53044">
                  <c:v>45081.138888888891</c:v>
                </c:pt>
                <c:pt idx="53045">
                  <c:v>45081.138888888891</c:v>
                </c:pt>
                <c:pt idx="53046">
                  <c:v>45081.13958333333</c:v>
                </c:pt>
                <c:pt idx="53047">
                  <c:v>45081.13958333333</c:v>
                </c:pt>
                <c:pt idx="53048">
                  <c:v>45081.13958333333</c:v>
                </c:pt>
                <c:pt idx="53049">
                  <c:v>45081.13958333333</c:v>
                </c:pt>
                <c:pt idx="53050">
                  <c:v>45081.13958333333</c:v>
                </c:pt>
                <c:pt idx="53051">
                  <c:v>45081.13958333333</c:v>
                </c:pt>
                <c:pt idx="53052">
                  <c:v>45081.140277777777</c:v>
                </c:pt>
                <c:pt idx="53053">
                  <c:v>45081.140277777777</c:v>
                </c:pt>
                <c:pt idx="53054">
                  <c:v>45081.140277777777</c:v>
                </c:pt>
                <c:pt idx="53055">
                  <c:v>45081.140277777777</c:v>
                </c:pt>
                <c:pt idx="53056">
                  <c:v>45081.140277777777</c:v>
                </c:pt>
                <c:pt idx="53057">
                  <c:v>45081.140277777777</c:v>
                </c:pt>
                <c:pt idx="53058">
                  <c:v>45081.140972222223</c:v>
                </c:pt>
                <c:pt idx="53059">
                  <c:v>45081.140972222223</c:v>
                </c:pt>
                <c:pt idx="53060">
                  <c:v>45081.140972222223</c:v>
                </c:pt>
                <c:pt idx="53061">
                  <c:v>45081.140972222223</c:v>
                </c:pt>
                <c:pt idx="53062">
                  <c:v>45081.140972222223</c:v>
                </c:pt>
                <c:pt idx="53063">
                  <c:v>45081.140972222223</c:v>
                </c:pt>
                <c:pt idx="53064">
                  <c:v>45081.14166666667</c:v>
                </c:pt>
                <c:pt idx="53065">
                  <c:v>45081.14166666667</c:v>
                </c:pt>
                <c:pt idx="53066">
                  <c:v>45081.14166666667</c:v>
                </c:pt>
                <c:pt idx="53067">
                  <c:v>45081.14166666667</c:v>
                </c:pt>
                <c:pt idx="53068">
                  <c:v>45081.14166666667</c:v>
                </c:pt>
                <c:pt idx="53069">
                  <c:v>45081.14166666667</c:v>
                </c:pt>
                <c:pt idx="53070">
                  <c:v>45081.142361111109</c:v>
                </c:pt>
                <c:pt idx="53071">
                  <c:v>45081.142361111109</c:v>
                </c:pt>
                <c:pt idx="53072">
                  <c:v>45081.142361111109</c:v>
                </c:pt>
                <c:pt idx="53073">
                  <c:v>45081.142361111109</c:v>
                </c:pt>
                <c:pt idx="53074">
                  <c:v>45081.142361111109</c:v>
                </c:pt>
                <c:pt idx="53075">
                  <c:v>45081.142361111109</c:v>
                </c:pt>
                <c:pt idx="53076">
                  <c:v>45081.143055555556</c:v>
                </c:pt>
                <c:pt idx="53077">
                  <c:v>45081.143055555556</c:v>
                </c:pt>
                <c:pt idx="53078">
                  <c:v>45081.143055555556</c:v>
                </c:pt>
                <c:pt idx="53079">
                  <c:v>45081.143055555556</c:v>
                </c:pt>
                <c:pt idx="53080">
                  <c:v>45081.143055555556</c:v>
                </c:pt>
                <c:pt idx="53081">
                  <c:v>45081.143055555556</c:v>
                </c:pt>
                <c:pt idx="53082">
                  <c:v>45081.143750000003</c:v>
                </c:pt>
                <c:pt idx="53083">
                  <c:v>45081.143750000003</c:v>
                </c:pt>
                <c:pt idx="53084">
                  <c:v>45081.143750000003</c:v>
                </c:pt>
                <c:pt idx="53085">
                  <c:v>45081.143750000003</c:v>
                </c:pt>
                <c:pt idx="53086">
                  <c:v>45081.143750000003</c:v>
                </c:pt>
                <c:pt idx="53087">
                  <c:v>45081.143750000003</c:v>
                </c:pt>
                <c:pt idx="53088">
                  <c:v>45081.144444444442</c:v>
                </c:pt>
                <c:pt idx="53089">
                  <c:v>45081.144444444442</c:v>
                </c:pt>
                <c:pt idx="53090">
                  <c:v>45081.144444444442</c:v>
                </c:pt>
                <c:pt idx="53091">
                  <c:v>45081.144444444442</c:v>
                </c:pt>
                <c:pt idx="53092">
                  <c:v>45081.144444444442</c:v>
                </c:pt>
                <c:pt idx="53093">
                  <c:v>45081.144444444442</c:v>
                </c:pt>
                <c:pt idx="53094">
                  <c:v>45081.145138888889</c:v>
                </c:pt>
                <c:pt idx="53095">
                  <c:v>45081.145138888889</c:v>
                </c:pt>
                <c:pt idx="53096">
                  <c:v>45081.145138888889</c:v>
                </c:pt>
                <c:pt idx="53097">
                  <c:v>45081.145138888889</c:v>
                </c:pt>
                <c:pt idx="53098">
                  <c:v>45081.145138888889</c:v>
                </c:pt>
                <c:pt idx="53099">
                  <c:v>45081.145138888889</c:v>
                </c:pt>
                <c:pt idx="53100">
                  <c:v>45081.145833333336</c:v>
                </c:pt>
                <c:pt idx="53101">
                  <c:v>45081.145833333336</c:v>
                </c:pt>
                <c:pt idx="53102">
                  <c:v>45081.145833333336</c:v>
                </c:pt>
                <c:pt idx="53103">
                  <c:v>45081.145833333336</c:v>
                </c:pt>
                <c:pt idx="53104">
                  <c:v>45081.145833333336</c:v>
                </c:pt>
                <c:pt idx="53105">
                  <c:v>45081.145833333336</c:v>
                </c:pt>
                <c:pt idx="53106">
                  <c:v>45081.146527777775</c:v>
                </c:pt>
                <c:pt idx="53107">
                  <c:v>45081.146527777775</c:v>
                </c:pt>
                <c:pt idx="53108">
                  <c:v>45081.146527777775</c:v>
                </c:pt>
                <c:pt idx="53109">
                  <c:v>45081.146527777775</c:v>
                </c:pt>
                <c:pt idx="53110">
                  <c:v>45081.146527777775</c:v>
                </c:pt>
                <c:pt idx="53111">
                  <c:v>45081.146527777775</c:v>
                </c:pt>
                <c:pt idx="53112">
                  <c:v>45081.147222222222</c:v>
                </c:pt>
                <c:pt idx="53113">
                  <c:v>45081.147222222222</c:v>
                </c:pt>
                <c:pt idx="53114">
                  <c:v>45081.147222222222</c:v>
                </c:pt>
                <c:pt idx="53115">
                  <c:v>45081.147222222222</c:v>
                </c:pt>
                <c:pt idx="53116">
                  <c:v>45081.147222222222</c:v>
                </c:pt>
                <c:pt idx="53117">
                  <c:v>45081.147222222222</c:v>
                </c:pt>
                <c:pt idx="53118">
                  <c:v>45081.147916666669</c:v>
                </c:pt>
                <c:pt idx="53119">
                  <c:v>45081.147916666669</c:v>
                </c:pt>
                <c:pt idx="53120">
                  <c:v>45081.147916666669</c:v>
                </c:pt>
                <c:pt idx="53121">
                  <c:v>45081.147916666669</c:v>
                </c:pt>
                <c:pt idx="53122">
                  <c:v>45081.147916666669</c:v>
                </c:pt>
                <c:pt idx="53123">
                  <c:v>45081.147916666669</c:v>
                </c:pt>
                <c:pt idx="53124">
                  <c:v>45081.148611111108</c:v>
                </c:pt>
                <c:pt idx="53125">
                  <c:v>45081.148611111108</c:v>
                </c:pt>
                <c:pt idx="53126">
                  <c:v>45081.148611111108</c:v>
                </c:pt>
                <c:pt idx="53127">
                  <c:v>45081.148611111108</c:v>
                </c:pt>
                <c:pt idx="53128">
                  <c:v>45081.148611111108</c:v>
                </c:pt>
                <c:pt idx="53129">
                  <c:v>45081.148611111108</c:v>
                </c:pt>
                <c:pt idx="53130">
                  <c:v>45081.149305555555</c:v>
                </c:pt>
                <c:pt idx="53131">
                  <c:v>45081.149305555555</c:v>
                </c:pt>
                <c:pt idx="53132">
                  <c:v>45081.149305555555</c:v>
                </c:pt>
                <c:pt idx="53133">
                  <c:v>45081.149305555555</c:v>
                </c:pt>
                <c:pt idx="53134">
                  <c:v>45081.149305555555</c:v>
                </c:pt>
                <c:pt idx="53135">
                  <c:v>45081.149305555555</c:v>
                </c:pt>
                <c:pt idx="53136">
                  <c:v>45081.15</c:v>
                </c:pt>
                <c:pt idx="53137">
                  <c:v>45081.15</c:v>
                </c:pt>
                <c:pt idx="53138">
                  <c:v>45081.15</c:v>
                </c:pt>
                <c:pt idx="53139">
                  <c:v>45081.15</c:v>
                </c:pt>
                <c:pt idx="53140">
                  <c:v>45081.15</c:v>
                </c:pt>
                <c:pt idx="53141">
                  <c:v>45081.15</c:v>
                </c:pt>
                <c:pt idx="53142">
                  <c:v>45081.150694444441</c:v>
                </c:pt>
                <c:pt idx="53143">
                  <c:v>45081.150694444441</c:v>
                </c:pt>
                <c:pt idx="53144">
                  <c:v>45081.150694444441</c:v>
                </c:pt>
                <c:pt idx="53145">
                  <c:v>45081.150694444441</c:v>
                </c:pt>
                <c:pt idx="53146">
                  <c:v>45081.150694444441</c:v>
                </c:pt>
                <c:pt idx="53147">
                  <c:v>45081.150694444441</c:v>
                </c:pt>
                <c:pt idx="53148">
                  <c:v>45081.151388888888</c:v>
                </c:pt>
                <c:pt idx="53149">
                  <c:v>45081.151388888888</c:v>
                </c:pt>
                <c:pt idx="53150">
                  <c:v>45081.151388888888</c:v>
                </c:pt>
                <c:pt idx="53151">
                  <c:v>45081.151388888888</c:v>
                </c:pt>
                <c:pt idx="53152">
                  <c:v>45081.151388888888</c:v>
                </c:pt>
                <c:pt idx="53153">
                  <c:v>45081.151388888888</c:v>
                </c:pt>
                <c:pt idx="53154">
                  <c:v>45081.152083333334</c:v>
                </c:pt>
                <c:pt idx="53155">
                  <c:v>45081.152083333334</c:v>
                </c:pt>
                <c:pt idx="53156">
                  <c:v>45081.152083333334</c:v>
                </c:pt>
                <c:pt idx="53157">
                  <c:v>45081.152083333334</c:v>
                </c:pt>
                <c:pt idx="53158">
                  <c:v>45081.152083333334</c:v>
                </c:pt>
                <c:pt idx="53159">
                  <c:v>45081.152083333334</c:v>
                </c:pt>
                <c:pt idx="53160">
                  <c:v>45081.152777777781</c:v>
                </c:pt>
                <c:pt idx="53161">
                  <c:v>45081.152777777781</c:v>
                </c:pt>
                <c:pt idx="53162">
                  <c:v>45081.152777777781</c:v>
                </c:pt>
                <c:pt idx="53163">
                  <c:v>45081.152777777781</c:v>
                </c:pt>
                <c:pt idx="53164">
                  <c:v>45081.152777777781</c:v>
                </c:pt>
                <c:pt idx="53165">
                  <c:v>45081.152777777781</c:v>
                </c:pt>
                <c:pt idx="53166">
                  <c:v>45081.15347222222</c:v>
                </c:pt>
                <c:pt idx="53167">
                  <c:v>45081.15347222222</c:v>
                </c:pt>
                <c:pt idx="53168">
                  <c:v>45081.15347222222</c:v>
                </c:pt>
                <c:pt idx="53169">
                  <c:v>45081.15347222222</c:v>
                </c:pt>
                <c:pt idx="53170">
                  <c:v>45081.15347222222</c:v>
                </c:pt>
                <c:pt idx="53171">
                  <c:v>45081.15347222222</c:v>
                </c:pt>
                <c:pt idx="53172">
                  <c:v>45081.154166666667</c:v>
                </c:pt>
                <c:pt idx="53173">
                  <c:v>45081.154166666667</c:v>
                </c:pt>
                <c:pt idx="53174">
                  <c:v>45081.154166666667</c:v>
                </c:pt>
                <c:pt idx="53175">
                  <c:v>45081.154166666667</c:v>
                </c:pt>
                <c:pt idx="53176">
                  <c:v>45081.154166666667</c:v>
                </c:pt>
                <c:pt idx="53177">
                  <c:v>45081.154166666667</c:v>
                </c:pt>
                <c:pt idx="53178">
                  <c:v>45081.154861111114</c:v>
                </c:pt>
                <c:pt idx="53179">
                  <c:v>45081.154861111114</c:v>
                </c:pt>
                <c:pt idx="53180">
                  <c:v>45081.154861111114</c:v>
                </c:pt>
                <c:pt idx="53181">
                  <c:v>45081.154861111114</c:v>
                </c:pt>
                <c:pt idx="53182">
                  <c:v>45081.154861111114</c:v>
                </c:pt>
                <c:pt idx="53183">
                  <c:v>45081.154861111114</c:v>
                </c:pt>
                <c:pt idx="53184">
                  <c:v>45081.155555555553</c:v>
                </c:pt>
                <c:pt idx="53185">
                  <c:v>45081.155555555553</c:v>
                </c:pt>
                <c:pt idx="53186">
                  <c:v>45081.155555555553</c:v>
                </c:pt>
                <c:pt idx="53187">
                  <c:v>45081.155555555553</c:v>
                </c:pt>
                <c:pt idx="53188">
                  <c:v>45081.155555555553</c:v>
                </c:pt>
                <c:pt idx="53189">
                  <c:v>45081.155555555553</c:v>
                </c:pt>
                <c:pt idx="53190">
                  <c:v>45081.15625</c:v>
                </c:pt>
                <c:pt idx="53191">
                  <c:v>45081.15625</c:v>
                </c:pt>
                <c:pt idx="53192">
                  <c:v>45081.15625</c:v>
                </c:pt>
                <c:pt idx="53193">
                  <c:v>45081.15625</c:v>
                </c:pt>
                <c:pt idx="53194">
                  <c:v>45081.15625</c:v>
                </c:pt>
                <c:pt idx="53195">
                  <c:v>45081.15625</c:v>
                </c:pt>
                <c:pt idx="53196">
                  <c:v>45081.156944444447</c:v>
                </c:pt>
                <c:pt idx="53197">
                  <c:v>45081.156944444447</c:v>
                </c:pt>
                <c:pt idx="53198">
                  <c:v>45081.156944444447</c:v>
                </c:pt>
                <c:pt idx="53199">
                  <c:v>45081.156944444447</c:v>
                </c:pt>
                <c:pt idx="53200">
                  <c:v>45081.156944444447</c:v>
                </c:pt>
                <c:pt idx="53201">
                  <c:v>45081.156944444447</c:v>
                </c:pt>
                <c:pt idx="53202">
                  <c:v>45081.157638888886</c:v>
                </c:pt>
                <c:pt idx="53203">
                  <c:v>45081.157638888886</c:v>
                </c:pt>
                <c:pt idx="53204">
                  <c:v>45081.157638888886</c:v>
                </c:pt>
                <c:pt idx="53205">
                  <c:v>45081.157638888886</c:v>
                </c:pt>
                <c:pt idx="53206">
                  <c:v>45081.157638888886</c:v>
                </c:pt>
                <c:pt idx="53207">
                  <c:v>45081.157638888886</c:v>
                </c:pt>
                <c:pt idx="53208">
                  <c:v>45081.158333333333</c:v>
                </c:pt>
                <c:pt idx="53209">
                  <c:v>45081.158333333333</c:v>
                </c:pt>
                <c:pt idx="53210">
                  <c:v>45081.158333333333</c:v>
                </c:pt>
                <c:pt idx="53211">
                  <c:v>45081.158333333333</c:v>
                </c:pt>
                <c:pt idx="53212">
                  <c:v>45081.158333333333</c:v>
                </c:pt>
                <c:pt idx="53213">
                  <c:v>45081.158333333333</c:v>
                </c:pt>
                <c:pt idx="53214">
                  <c:v>45081.15902777778</c:v>
                </c:pt>
                <c:pt idx="53215">
                  <c:v>45081.15902777778</c:v>
                </c:pt>
                <c:pt idx="53216">
                  <c:v>45081.15902777778</c:v>
                </c:pt>
                <c:pt idx="53217">
                  <c:v>45081.15902777778</c:v>
                </c:pt>
                <c:pt idx="53218">
                  <c:v>45081.15902777778</c:v>
                </c:pt>
                <c:pt idx="53219">
                  <c:v>45081.15902777778</c:v>
                </c:pt>
                <c:pt idx="53220">
                  <c:v>45081.159722222219</c:v>
                </c:pt>
                <c:pt idx="53221">
                  <c:v>45081.159722222219</c:v>
                </c:pt>
                <c:pt idx="53222">
                  <c:v>45081.159722222219</c:v>
                </c:pt>
                <c:pt idx="53223">
                  <c:v>45081.159722222219</c:v>
                </c:pt>
                <c:pt idx="53224">
                  <c:v>45081.159722222219</c:v>
                </c:pt>
                <c:pt idx="53225">
                  <c:v>45081.159722222219</c:v>
                </c:pt>
                <c:pt idx="53226">
                  <c:v>45081.160416666666</c:v>
                </c:pt>
                <c:pt idx="53227">
                  <c:v>45081.160416666666</c:v>
                </c:pt>
                <c:pt idx="53228">
                  <c:v>45081.160416666666</c:v>
                </c:pt>
                <c:pt idx="53229">
                  <c:v>45081.160416666666</c:v>
                </c:pt>
                <c:pt idx="53230">
                  <c:v>45081.160416666666</c:v>
                </c:pt>
                <c:pt idx="53231">
                  <c:v>45081.160416666666</c:v>
                </c:pt>
                <c:pt idx="53232">
                  <c:v>45081.161111111112</c:v>
                </c:pt>
                <c:pt idx="53233">
                  <c:v>45081.161111111112</c:v>
                </c:pt>
                <c:pt idx="53234">
                  <c:v>45081.161111111112</c:v>
                </c:pt>
                <c:pt idx="53235">
                  <c:v>45081.161111111112</c:v>
                </c:pt>
                <c:pt idx="53236">
                  <c:v>45081.161111111112</c:v>
                </c:pt>
                <c:pt idx="53237">
                  <c:v>45081.161111111112</c:v>
                </c:pt>
                <c:pt idx="53238">
                  <c:v>45081.161805555559</c:v>
                </c:pt>
                <c:pt idx="53239">
                  <c:v>45081.161805555559</c:v>
                </c:pt>
                <c:pt idx="53240">
                  <c:v>45081.161805555559</c:v>
                </c:pt>
                <c:pt idx="53241">
                  <c:v>45081.161805555559</c:v>
                </c:pt>
                <c:pt idx="53242">
                  <c:v>45081.161805555559</c:v>
                </c:pt>
                <c:pt idx="53243">
                  <c:v>45081.161805555559</c:v>
                </c:pt>
                <c:pt idx="53244">
                  <c:v>45081.162499999999</c:v>
                </c:pt>
                <c:pt idx="53245">
                  <c:v>45081.162499999999</c:v>
                </c:pt>
                <c:pt idx="53246">
                  <c:v>45081.162499999999</c:v>
                </c:pt>
                <c:pt idx="53247">
                  <c:v>45081.162499999999</c:v>
                </c:pt>
                <c:pt idx="53248">
                  <c:v>45081.162499999999</c:v>
                </c:pt>
                <c:pt idx="53249">
                  <c:v>45081.162499999999</c:v>
                </c:pt>
                <c:pt idx="53250">
                  <c:v>45081.163194444445</c:v>
                </c:pt>
                <c:pt idx="53251">
                  <c:v>45081.163194444445</c:v>
                </c:pt>
                <c:pt idx="53252">
                  <c:v>45081.163194444445</c:v>
                </c:pt>
                <c:pt idx="53253">
                  <c:v>45081.163194444445</c:v>
                </c:pt>
                <c:pt idx="53254">
                  <c:v>45081.163194444445</c:v>
                </c:pt>
                <c:pt idx="53255">
                  <c:v>45081.163194444445</c:v>
                </c:pt>
                <c:pt idx="53256">
                  <c:v>45081.163888888892</c:v>
                </c:pt>
                <c:pt idx="53257">
                  <c:v>45081.163888888892</c:v>
                </c:pt>
                <c:pt idx="53258">
                  <c:v>45081.163888888892</c:v>
                </c:pt>
                <c:pt idx="53259">
                  <c:v>45081.163888888892</c:v>
                </c:pt>
                <c:pt idx="53260">
                  <c:v>45081.163888888892</c:v>
                </c:pt>
                <c:pt idx="53261">
                  <c:v>45081.163888888892</c:v>
                </c:pt>
                <c:pt idx="53262">
                  <c:v>45081.164583333331</c:v>
                </c:pt>
                <c:pt idx="53263">
                  <c:v>45081.164583333331</c:v>
                </c:pt>
                <c:pt idx="53264">
                  <c:v>45081.164583333331</c:v>
                </c:pt>
                <c:pt idx="53265">
                  <c:v>45081.164583333331</c:v>
                </c:pt>
                <c:pt idx="53266">
                  <c:v>45081.164583333331</c:v>
                </c:pt>
                <c:pt idx="53267">
                  <c:v>45081.164583333331</c:v>
                </c:pt>
                <c:pt idx="53268">
                  <c:v>45081.165277777778</c:v>
                </c:pt>
                <c:pt idx="53269">
                  <c:v>45081.165277777778</c:v>
                </c:pt>
                <c:pt idx="53270">
                  <c:v>45081.165277777778</c:v>
                </c:pt>
                <c:pt idx="53271">
                  <c:v>45081.165277777778</c:v>
                </c:pt>
                <c:pt idx="53272">
                  <c:v>45081.165277777778</c:v>
                </c:pt>
                <c:pt idx="53273">
                  <c:v>45081.165277777778</c:v>
                </c:pt>
                <c:pt idx="53274">
                  <c:v>45081.165972222225</c:v>
                </c:pt>
                <c:pt idx="53275">
                  <c:v>45081.165972222225</c:v>
                </c:pt>
                <c:pt idx="53276">
                  <c:v>45081.165972222225</c:v>
                </c:pt>
                <c:pt idx="53277">
                  <c:v>45081.165972222225</c:v>
                </c:pt>
                <c:pt idx="53278">
                  <c:v>45081.165972222225</c:v>
                </c:pt>
                <c:pt idx="53279">
                  <c:v>45081.165972222225</c:v>
                </c:pt>
                <c:pt idx="53280">
                  <c:v>45081.166666666664</c:v>
                </c:pt>
                <c:pt idx="53281">
                  <c:v>45081.166666666664</c:v>
                </c:pt>
                <c:pt idx="53282">
                  <c:v>45081.166666666664</c:v>
                </c:pt>
                <c:pt idx="53283">
                  <c:v>45081.166666666664</c:v>
                </c:pt>
                <c:pt idx="53284">
                  <c:v>45081.166666666664</c:v>
                </c:pt>
                <c:pt idx="53285">
                  <c:v>45081.166666666664</c:v>
                </c:pt>
                <c:pt idx="53286">
                  <c:v>45081.167361111111</c:v>
                </c:pt>
                <c:pt idx="53287">
                  <c:v>45081.167361111111</c:v>
                </c:pt>
                <c:pt idx="53288">
                  <c:v>45081.167361111111</c:v>
                </c:pt>
                <c:pt idx="53289">
                  <c:v>45081.167361111111</c:v>
                </c:pt>
                <c:pt idx="53290">
                  <c:v>45081.167361111111</c:v>
                </c:pt>
                <c:pt idx="53291">
                  <c:v>45081.167361111111</c:v>
                </c:pt>
                <c:pt idx="53292">
                  <c:v>45081.168055555558</c:v>
                </c:pt>
                <c:pt idx="53293">
                  <c:v>45081.168055555558</c:v>
                </c:pt>
                <c:pt idx="53294">
                  <c:v>45081.168055555558</c:v>
                </c:pt>
                <c:pt idx="53295">
                  <c:v>45081.168055555558</c:v>
                </c:pt>
                <c:pt idx="53296">
                  <c:v>45081.168055555558</c:v>
                </c:pt>
                <c:pt idx="53297">
                  <c:v>45081.168055555558</c:v>
                </c:pt>
                <c:pt idx="53298">
                  <c:v>45081.168749999997</c:v>
                </c:pt>
                <c:pt idx="53299">
                  <c:v>45081.168749999997</c:v>
                </c:pt>
                <c:pt idx="53300">
                  <c:v>45081.168749999997</c:v>
                </c:pt>
                <c:pt idx="53301">
                  <c:v>45081.168749999997</c:v>
                </c:pt>
                <c:pt idx="53302">
                  <c:v>45081.168749999997</c:v>
                </c:pt>
                <c:pt idx="53303">
                  <c:v>45081.168749999997</c:v>
                </c:pt>
                <c:pt idx="53304">
                  <c:v>45081.169444444444</c:v>
                </c:pt>
                <c:pt idx="53305">
                  <c:v>45081.169444444444</c:v>
                </c:pt>
                <c:pt idx="53306">
                  <c:v>45081.169444444444</c:v>
                </c:pt>
                <c:pt idx="53307">
                  <c:v>45081.169444444444</c:v>
                </c:pt>
                <c:pt idx="53308">
                  <c:v>45081.169444444444</c:v>
                </c:pt>
                <c:pt idx="53309">
                  <c:v>45081.169444444444</c:v>
                </c:pt>
                <c:pt idx="53310">
                  <c:v>45081.170138888891</c:v>
                </c:pt>
                <c:pt idx="53311">
                  <c:v>45081.170138888891</c:v>
                </c:pt>
                <c:pt idx="53312">
                  <c:v>45081.170138888891</c:v>
                </c:pt>
                <c:pt idx="53313">
                  <c:v>45081.170138888891</c:v>
                </c:pt>
                <c:pt idx="53314">
                  <c:v>45081.170138888891</c:v>
                </c:pt>
                <c:pt idx="53315">
                  <c:v>45081.170138888891</c:v>
                </c:pt>
                <c:pt idx="53316">
                  <c:v>45081.17083333333</c:v>
                </c:pt>
                <c:pt idx="53317">
                  <c:v>45081.17083333333</c:v>
                </c:pt>
                <c:pt idx="53318">
                  <c:v>45081.17083333333</c:v>
                </c:pt>
                <c:pt idx="53319">
                  <c:v>45081.17083333333</c:v>
                </c:pt>
                <c:pt idx="53320">
                  <c:v>45081.17083333333</c:v>
                </c:pt>
                <c:pt idx="53321">
                  <c:v>45081.17083333333</c:v>
                </c:pt>
                <c:pt idx="53322">
                  <c:v>45081.171527777777</c:v>
                </c:pt>
                <c:pt idx="53323">
                  <c:v>45081.171527777777</c:v>
                </c:pt>
                <c:pt idx="53324">
                  <c:v>45081.171527777777</c:v>
                </c:pt>
                <c:pt idx="53325">
                  <c:v>45081.171527777777</c:v>
                </c:pt>
                <c:pt idx="53326">
                  <c:v>45081.171527777777</c:v>
                </c:pt>
                <c:pt idx="53327">
                  <c:v>45081.171527777777</c:v>
                </c:pt>
                <c:pt idx="53328">
                  <c:v>45081.172222222223</c:v>
                </c:pt>
                <c:pt idx="53329">
                  <c:v>45081.172222222223</c:v>
                </c:pt>
                <c:pt idx="53330">
                  <c:v>45081.172222222223</c:v>
                </c:pt>
                <c:pt idx="53331">
                  <c:v>45081.172222222223</c:v>
                </c:pt>
                <c:pt idx="53332">
                  <c:v>45081.172222222223</c:v>
                </c:pt>
                <c:pt idx="53333">
                  <c:v>45081.172222222223</c:v>
                </c:pt>
                <c:pt idx="53334">
                  <c:v>45081.17291666667</c:v>
                </c:pt>
                <c:pt idx="53335">
                  <c:v>45081.17291666667</c:v>
                </c:pt>
                <c:pt idx="53336">
                  <c:v>45081.17291666667</c:v>
                </c:pt>
                <c:pt idx="53337">
                  <c:v>45081.17291666667</c:v>
                </c:pt>
                <c:pt idx="53338">
                  <c:v>45081.17291666667</c:v>
                </c:pt>
                <c:pt idx="53339">
                  <c:v>45081.17291666667</c:v>
                </c:pt>
                <c:pt idx="53340">
                  <c:v>45081.173611111109</c:v>
                </c:pt>
                <c:pt idx="53341">
                  <c:v>45081.173611111109</c:v>
                </c:pt>
                <c:pt idx="53342">
                  <c:v>45081.173611111109</c:v>
                </c:pt>
                <c:pt idx="53343">
                  <c:v>45081.173611111109</c:v>
                </c:pt>
                <c:pt idx="53344">
                  <c:v>45081.173611111109</c:v>
                </c:pt>
                <c:pt idx="53345">
                  <c:v>45081.173611111109</c:v>
                </c:pt>
                <c:pt idx="53346">
                  <c:v>45081.174305555556</c:v>
                </c:pt>
                <c:pt idx="53347">
                  <c:v>45081.174305555556</c:v>
                </c:pt>
                <c:pt idx="53348">
                  <c:v>45081.174305555556</c:v>
                </c:pt>
                <c:pt idx="53349">
                  <c:v>45081.174305555556</c:v>
                </c:pt>
                <c:pt idx="53350">
                  <c:v>45081.174305555556</c:v>
                </c:pt>
                <c:pt idx="53351">
                  <c:v>45081.174305555556</c:v>
                </c:pt>
                <c:pt idx="53352">
                  <c:v>45081.175000000003</c:v>
                </c:pt>
                <c:pt idx="53353">
                  <c:v>45081.175000000003</c:v>
                </c:pt>
                <c:pt idx="53354">
                  <c:v>45081.175000000003</c:v>
                </c:pt>
                <c:pt idx="53355">
                  <c:v>45081.175000000003</c:v>
                </c:pt>
                <c:pt idx="53356">
                  <c:v>45081.175000000003</c:v>
                </c:pt>
                <c:pt idx="53357">
                  <c:v>45081.175000000003</c:v>
                </c:pt>
                <c:pt idx="53358">
                  <c:v>45081.175694444442</c:v>
                </c:pt>
                <c:pt idx="53359">
                  <c:v>45081.175694444442</c:v>
                </c:pt>
                <c:pt idx="53360">
                  <c:v>45081.175694444442</c:v>
                </c:pt>
                <c:pt idx="53361">
                  <c:v>45081.175694444442</c:v>
                </c:pt>
                <c:pt idx="53362">
                  <c:v>45081.175694444442</c:v>
                </c:pt>
                <c:pt idx="53363">
                  <c:v>45081.175694444442</c:v>
                </c:pt>
                <c:pt idx="53364">
                  <c:v>45081.176388888889</c:v>
                </c:pt>
                <c:pt idx="53365">
                  <c:v>45081.176388888889</c:v>
                </c:pt>
                <c:pt idx="53366">
                  <c:v>45081.176388888889</c:v>
                </c:pt>
                <c:pt idx="53367">
                  <c:v>45081.176388888889</c:v>
                </c:pt>
                <c:pt idx="53368">
                  <c:v>45081.176388888889</c:v>
                </c:pt>
                <c:pt idx="53369">
                  <c:v>45081.176388888889</c:v>
                </c:pt>
                <c:pt idx="53370">
                  <c:v>45081.177083333336</c:v>
                </c:pt>
                <c:pt idx="53371">
                  <c:v>45081.177083333336</c:v>
                </c:pt>
                <c:pt idx="53372">
                  <c:v>45081.177083333336</c:v>
                </c:pt>
                <c:pt idx="53373">
                  <c:v>45081.177083333336</c:v>
                </c:pt>
                <c:pt idx="53374">
                  <c:v>45081.177083333336</c:v>
                </c:pt>
                <c:pt idx="53375">
                  <c:v>45081.177083333336</c:v>
                </c:pt>
                <c:pt idx="53376">
                  <c:v>45081.177777777775</c:v>
                </c:pt>
                <c:pt idx="53377">
                  <c:v>45081.177777777775</c:v>
                </c:pt>
                <c:pt idx="53378">
                  <c:v>45081.177777777775</c:v>
                </c:pt>
                <c:pt idx="53379">
                  <c:v>45081.177777777775</c:v>
                </c:pt>
                <c:pt idx="53380">
                  <c:v>45081.177777777775</c:v>
                </c:pt>
                <c:pt idx="53381">
                  <c:v>45081.177777777775</c:v>
                </c:pt>
                <c:pt idx="53382">
                  <c:v>45081.178472222222</c:v>
                </c:pt>
                <c:pt idx="53383">
                  <c:v>45081.178472222222</c:v>
                </c:pt>
                <c:pt idx="53384">
                  <c:v>45081.178472222222</c:v>
                </c:pt>
                <c:pt idx="53385">
                  <c:v>45081.178472222222</c:v>
                </c:pt>
                <c:pt idx="53386">
                  <c:v>45081.178472222222</c:v>
                </c:pt>
                <c:pt idx="53387">
                  <c:v>45081.178472222222</c:v>
                </c:pt>
                <c:pt idx="53388">
                  <c:v>45081.179166666669</c:v>
                </c:pt>
                <c:pt idx="53389">
                  <c:v>45081.179166666669</c:v>
                </c:pt>
                <c:pt idx="53390">
                  <c:v>45081.179166666669</c:v>
                </c:pt>
                <c:pt idx="53391">
                  <c:v>45081.179166666669</c:v>
                </c:pt>
                <c:pt idx="53392">
                  <c:v>45081.179166666669</c:v>
                </c:pt>
                <c:pt idx="53393">
                  <c:v>45081.179166666669</c:v>
                </c:pt>
                <c:pt idx="53394">
                  <c:v>45081.179861111108</c:v>
                </c:pt>
                <c:pt idx="53395">
                  <c:v>45081.179861111108</c:v>
                </c:pt>
                <c:pt idx="53396">
                  <c:v>45081.179861111108</c:v>
                </c:pt>
                <c:pt idx="53397">
                  <c:v>45081.179861111108</c:v>
                </c:pt>
                <c:pt idx="53398">
                  <c:v>45081.179861111108</c:v>
                </c:pt>
                <c:pt idx="53399">
                  <c:v>45081.179861111108</c:v>
                </c:pt>
                <c:pt idx="53400">
                  <c:v>45081.180555555555</c:v>
                </c:pt>
                <c:pt idx="53401">
                  <c:v>45081.180555555555</c:v>
                </c:pt>
                <c:pt idx="53402">
                  <c:v>45081.180555555555</c:v>
                </c:pt>
                <c:pt idx="53403">
                  <c:v>45081.180555555555</c:v>
                </c:pt>
                <c:pt idx="53404">
                  <c:v>45081.180555555555</c:v>
                </c:pt>
                <c:pt idx="53405">
                  <c:v>45081.180555555555</c:v>
                </c:pt>
                <c:pt idx="53406">
                  <c:v>45081.181250000001</c:v>
                </c:pt>
                <c:pt idx="53407">
                  <c:v>45081.181250000001</c:v>
                </c:pt>
                <c:pt idx="53408">
                  <c:v>45081.181250000001</c:v>
                </c:pt>
                <c:pt idx="53409">
                  <c:v>45081.181250000001</c:v>
                </c:pt>
                <c:pt idx="53410">
                  <c:v>45081.181250000001</c:v>
                </c:pt>
                <c:pt idx="53411">
                  <c:v>45081.181250000001</c:v>
                </c:pt>
                <c:pt idx="53412">
                  <c:v>45081.181944444441</c:v>
                </c:pt>
                <c:pt idx="53413">
                  <c:v>45081.181944444441</c:v>
                </c:pt>
                <c:pt idx="53414">
                  <c:v>45081.181944444441</c:v>
                </c:pt>
                <c:pt idx="53415">
                  <c:v>45081.181944444441</c:v>
                </c:pt>
                <c:pt idx="53416">
                  <c:v>45081.181944444441</c:v>
                </c:pt>
                <c:pt idx="53417">
                  <c:v>45081.181944444441</c:v>
                </c:pt>
                <c:pt idx="53418">
                  <c:v>45081.182638888888</c:v>
                </c:pt>
                <c:pt idx="53419">
                  <c:v>45081.182638888888</c:v>
                </c:pt>
                <c:pt idx="53420">
                  <c:v>45081.182638888888</c:v>
                </c:pt>
                <c:pt idx="53421">
                  <c:v>45081.182638888888</c:v>
                </c:pt>
                <c:pt idx="53422">
                  <c:v>45081.182638888888</c:v>
                </c:pt>
                <c:pt idx="53423">
                  <c:v>45081.182638888888</c:v>
                </c:pt>
                <c:pt idx="53424">
                  <c:v>45081.183333333334</c:v>
                </c:pt>
                <c:pt idx="53425">
                  <c:v>45081.183333333334</c:v>
                </c:pt>
                <c:pt idx="53426">
                  <c:v>45081.183333333334</c:v>
                </c:pt>
                <c:pt idx="53427">
                  <c:v>45081.183333333334</c:v>
                </c:pt>
                <c:pt idx="53428">
                  <c:v>45081.183333333334</c:v>
                </c:pt>
                <c:pt idx="53429">
                  <c:v>45081.183333333334</c:v>
                </c:pt>
                <c:pt idx="53430">
                  <c:v>45081.184027777781</c:v>
                </c:pt>
                <c:pt idx="53431">
                  <c:v>45081.184027777781</c:v>
                </c:pt>
                <c:pt idx="53432">
                  <c:v>45081.184027777781</c:v>
                </c:pt>
                <c:pt idx="53433">
                  <c:v>45081.184027777781</c:v>
                </c:pt>
                <c:pt idx="53434">
                  <c:v>45081.184027777781</c:v>
                </c:pt>
                <c:pt idx="53435">
                  <c:v>45081.184027777781</c:v>
                </c:pt>
                <c:pt idx="53436">
                  <c:v>45081.18472222222</c:v>
                </c:pt>
                <c:pt idx="53437">
                  <c:v>45081.18472222222</c:v>
                </c:pt>
                <c:pt idx="53438">
                  <c:v>45081.18472222222</c:v>
                </c:pt>
                <c:pt idx="53439">
                  <c:v>45081.18472222222</c:v>
                </c:pt>
                <c:pt idx="53440">
                  <c:v>45081.18472222222</c:v>
                </c:pt>
                <c:pt idx="53441">
                  <c:v>45081.18472222222</c:v>
                </c:pt>
                <c:pt idx="53442">
                  <c:v>45081.185416666667</c:v>
                </c:pt>
                <c:pt idx="53443">
                  <c:v>45081.185416666667</c:v>
                </c:pt>
                <c:pt idx="53444">
                  <c:v>45081.185416666667</c:v>
                </c:pt>
                <c:pt idx="53445">
                  <c:v>45081.185416666667</c:v>
                </c:pt>
                <c:pt idx="53446">
                  <c:v>45081.185416666667</c:v>
                </c:pt>
                <c:pt idx="53447">
                  <c:v>45081.185416666667</c:v>
                </c:pt>
                <c:pt idx="53448">
                  <c:v>45081.186111111114</c:v>
                </c:pt>
                <c:pt idx="53449">
                  <c:v>45081.186111111114</c:v>
                </c:pt>
                <c:pt idx="53450">
                  <c:v>45081.186111111114</c:v>
                </c:pt>
                <c:pt idx="53451">
                  <c:v>45081.186111111114</c:v>
                </c:pt>
                <c:pt idx="53452">
                  <c:v>45081.186111111114</c:v>
                </c:pt>
                <c:pt idx="53453">
                  <c:v>45081.186111111114</c:v>
                </c:pt>
                <c:pt idx="53454">
                  <c:v>45081.186805555553</c:v>
                </c:pt>
                <c:pt idx="53455">
                  <c:v>45081.186805555553</c:v>
                </c:pt>
                <c:pt idx="53456">
                  <c:v>45081.186805555553</c:v>
                </c:pt>
                <c:pt idx="53457">
                  <c:v>45081.186805555553</c:v>
                </c:pt>
                <c:pt idx="53458">
                  <c:v>45081.186805555553</c:v>
                </c:pt>
                <c:pt idx="53459">
                  <c:v>45081.186805555553</c:v>
                </c:pt>
                <c:pt idx="53460">
                  <c:v>45081.1875</c:v>
                </c:pt>
                <c:pt idx="53461">
                  <c:v>45081.1875</c:v>
                </c:pt>
                <c:pt idx="53462">
                  <c:v>45081.1875</c:v>
                </c:pt>
                <c:pt idx="53463">
                  <c:v>45081.1875</c:v>
                </c:pt>
                <c:pt idx="53464">
                  <c:v>45081.1875</c:v>
                </c:pt>
                <c:pt idx="53465">
                  <c:v>45081.1875</c:v>
                </c:pt>
                <c:pt idx="53466">
                  <c:v>45081.188194444447</c:v>
                </c:pt>
                <c:pt idx="53467">
                  <c:v>45081.188194444447</c:v>
                </c:pt>
                <c:pt idx="53468">
                  <c:v>45081.188194444447</c:v>
                </c:pt>
                <c:pt idx="53469">
                  <c:v>45081.188194444447</c:v>
                </c:pt>
                <c:pt idx="53470">
                  <c:v>45081.188194444447</c:v>
                </c:pt>
                <c:pt idx="53471">
                  <c:v>45081.188194444447</c:v>
                </c:pt>
                <c:pt idx="53472">
                  <c:v>45081.188888888886</c:v>
                </c:pt>
                <c:pt idx="53473">
                  <c:v>45081.188888888886</c:v>
                </c:pt>
                <c:pt idx="53474">
                  <c:v>45081.188888888886</c:v>
                </c:pt>
                <c:pt idx="53475">
                  <c:v>45081.188888888886</c:v>
                </c:pt>
                <c:pt idx="53476">
                  <c:v>45081.188888888886</c:v>
                </c:pt>
                <c:pt idx="53477">
                  <c:v>45081.188888888886</c:v>
                </c:pt>
                <c:pt idx="53478">
                  <c:v>45081.189583333333</c:v>
                </c:pt>
                <c:pt idx="53479">
                  <c:v>45081.189583333333</c:v>
                </c:pt>
                <c:pt idx="53480">
                  <c:v>45081.189583333333</c:v>
                </c:pt>
                <c:pt idx="53481">
                  <c:v>45081.189583333333</c:v>
                </c:pt>
                <c:pt idx="53482">
                  <c:v>45081.189583333333</c:v>
                </c:pt>
                <c:pt idx="53483">
                  <c:v>45081.189583333333</c:v>
                </c:pt>
                <c:pt idx="53484">
                  <c:v>45081.19027777778</c:v>
                </c:pt>
                <c:pt idx="53485">
                  <c:v>45081.19027777778</c:v>
                </c:pt>
                <c:pt idx="53486">
                  <c:v>45081.19027777778</c:v>
                </c:pt>
                <c:pt idx="53487">
                  <c:v>45081.19027777778</c:v>
                </c:pt>
                <c:pt idx="53488">
                  <c:v>45081.19027777778</c:v>
                </c:pt>
                <c:pt idx="53489">
                  <c:v>45081.19027777778</c:v>
                </c:pt>
                <c:pt idx="53490">
                  <c:v>45081.190972222219</c:v>
                </c:pt>
                <c:pt idx="53491">
                  <c:v>45081.190972222219</c:v>
                </c:pt>
                <c:pt idx="53492">
                  <c:v>45081.190972222219</c:v>
                </c:pt>
                <c:pt idx="53493">
                  <c:v>45081.190972222219</c:v>
                </c:pt>
                <c:pt idx="53494">
                  <c:v>45081.190972222219</c:v>
                </c:pt>
                <c:pt idx="53495">
                  <c:v>45081.190972222219</c:v>
                </c:pt>
                <c:pt idx="53496">
                  <c:v>45081.191666666666</c:v>
                </c:pt>
                <c:pt idx="53497">
                  <c:v>45081.191666666666</c:v>
                </c:pt>
                <c:pt idx="53498">
                  <c:v>45081.191666666666</c:v>
                </c:pt>
                <c:pt idx="53499">
                  <c:v>45081.191666666666</c:v>
                </c:pt>
                <c:pt idx="53500">
                  <c:v>45081.191666666666</c:v>
                </c:pt>
                <c:pt idx="53501">
                  <c:v>45081.191666666666</c:v>
                </c:pt>
                <c:pt idx="53502">
                  <c:v>45081.192361111112</c:v>
                </c:pt>
                <c:pt idx="53503">
                  <c:v>45081.192361111112</c:v>
                </c:pt>
                <c:pt idx="53504">
                  <c:v>45081.192361111112</c:v>
                </c:pt>
                <c:pt idx="53505">
                  <c:v>45081.192361111112</c:v>
                </c:pt>
                <c:pt idx="53506">
                  <c:v>45081.192361111112</c:v>
                </c:pt>
                <c:pt idx="53507">
                  <c:v>45081.192361111112</c:v>
                </c:pt>
                <c:pt idx="53508">
                  <c:v>45081.193055555559</c:v>
                </c:pt>
                <c:pt idx="53509">
                  <c:v>45081.193055555559</c:v>
                </c:pt>
                <c:pt idx="53510">
                  <c:v>45081.193055555559</c:v>
                </c:pt>
                <c:pt idx="53511">
                  <c:v>45081.193055555559</c:v>
                </c:pt>
                <c:pt idx="53512">
                  <c:v>45081.193055555559</c:v>
                </c:pt>
                <c:pt idx="53513">
                  <c:v>45081.193055555559</c:v>
                </c:pt>
                <c:pt idx="53514">
                  <c:v>45081.193749999999</c:v>
                </c:pt>
                <c:pt idx="53515">
                  <c:v>45081.193749999999</c:v>
                </c:pt>
                <c:pt idx="53516">
                  <c:v>45081.193749999999</c:v>
                </c:pt>
                <c:pt idx="53517">
                  <c:v>45081.193749999999</c:v>
                </c:pt>
                <c:pt idx="53518">
                  <c:v>45081.193749999999</c:v>
                </c:pt>
                <c:pt idx="53519">
                  <c:v>45081.193749999999</c:v>
                </c:pt>
                <c:pt idx="53520">
                  <c:v>45081.194444444445</c:v>
                </c:pt>
                <c:pt idx="53521">
                  <c:v>45081.194444444445</c:v>
                </c:pt>
                <c:pt idx="53522">
                  <c:v>45081.194444444445</c:v>
                </c:pt>
                <c:pt idx="53523">
                  <c:v>45081.194444444445</c:v>
                </c:pt>
                <c:pt idx="53524">
                  <c:v>45081.194444444445</c:v>
                </c:pt>
                <c:pt idx="53525">
                  <c:v>45081.194444444445</c:v>
                </c:pt>
                <c:pt idx="53526">
                  <c:v>45081.195138888892</c:v>
                </c:pt>
                <c:pt idx="53527">
                  <c:v>45081.195138888892</c:v>
                </c:pt>
                <c:pt idx="53528">
                  <c:v>45081.195138888892</c:v>
                </c:pt>
                <c:pt idx="53529">
                  <c:v>45081.195138888892</c:v>
                </c:pt>
                <c:pt idx="53530">
                  <c:v>45081.195138888892</c:v>
                </c:pt>
                <c:pt idx="53531">
                  <c:v>45081.195138888892</c:v>
                </c:pt>
                <c:pt idx="53532">
                  <c:v>45081.195833333331</c:v>
                </c:pt>
                <c:pt idx="53533">
                  <c:v>45081.195833333331</c:v>
                </c:pt>
                <c:pt idx="53534">
                  <c:v>45081.195833333331</c:v>
                </c:pt>
                <c:pt idx="53535">
                  <c:v>45081.195833333331</c:v>
                </c:pt>
                <c:pt idx="53536">
                  <c:v>45081.195833333331</c:v>
                </c:pt>
                <c:pt idx="53537">
                  <c:v>45081.195833333331</c:v>
                </c:pt>
                <c:pt idx="53538">
                  <c:v>45081.196527777778</c:v>
                </c:pt>
                <c:pt idx="53539">
                  <c:v>45081.196527777778</c:v>
                </c:pt>
                <c:pt idx="53540">
                  <c:v>45081.196527777778</c:v>
                </c:pt>
                <c:pt idx="53541">
                  <c:v>45081.196527777778</c:v>
                </c:pt>
                <c:pt idx="53542">
                  <c:v>45081.196527777778</c:v>
                </c:pt>
                <c:pt idx="53543">
                  <c:v>45081.196527777778</c:v>
                </c:pt>
                <c:pt idx="53544">
                  <c:v>45081.197222222225</c:v>
                </c:pt>
                <c:pt idx="53545">
                  <c:v>45081.197222222225</c:v>
                </c:pt>
                <c:pt idx="53546">
                  <c:v>45081.197222222225</c:v>
                </c:pt>
                <c:pt idx="53547">
                  <c:v>45081.197222222225</c:v>
                </c:pt>
                <c:pt idx="53548">
                  <c:v>45081.197222222225</c:v>
                </c:pt>
                <c:pt idx="53549">
                  <c:v>45081.197222222225</c:v>
                </c:pt>
                <c:pt idx="53550">
                  <c:v>45081.197916666664</c:v>
                </c:pt>
                <c:pt idx="53551">
                  <c:v>45081.197916666664</c:v>
                </c:pt>
                <c:pt idx="53552">
                  <c:v>45081.197916666664</c:v>
                </c:pt>
                <c:pt idx="53553">
                  <c:v>45081.197916666664</c:v>
                </c:pt>
                <c:pt idx="53554">
                  <c:v>45081.197916666664</c:v>
                </c:pt>
                <c:pt idx="53555">
                  <c:v>45081.197916666664</c:v>
                </c:pt>
                <c:pt idx="53556">
                  <c:v>45081.198611111111</c:v>
                </c:pt>
                <c:pt idx="53557">
                  <c:v>45081.198611111111</c:v>
                </c:pt>
                <c:pt idx="53558">
                  <c:v>45081.198611111111</c:v>
                </c:pt>
                <c:pt idx="53559">
                  <c:v>45081.198611111111</c:v>
                </c:pt>
                <c:pt idx="53560">
                  <c:v>45081.198611111111</c:v>
                </c:pt>
                <c:pt idx="53561">
                  <c:v>45081.198611111111</c:v>
                </c:pt>
                <c:pt idx="53562">
                  <c:v>45081.199305555558</c:v>
                </c:pt>
                <c:pt idx="53563">
                  <c:v>45081.199305555558</c:v>
                </c:pt>
                <c:pt idx="53564">
                  <c:v>45081.199305555558</c:v>
                </c:pt>
                <c:pt idx="53565">
                  <c:v>45081.199305555558</c:v>
                </c:pt>
                <c:pt idx="53566">
                  <c:v>45081.199305555558</c:v>
                </c:pt>
                <c:pt idx="53567">
                  <c:v>45081.199305555558</c:v>
                </c:pt>
                <c:pt idx="53568">
                  <c:v>45081.2</c:v>
                </c:pt>
                <c:pt idx="53569">
                  <c:v>45081.2</c:v>
                </c:pt>
                <c:pt idx="53570">
                  <c:v>45081.2</c:v>
                </c:pt>
                <c:pt idx="53571">
                  <c:v>45081.2</c:v>
                </c:pt>
                <c:pt idx="53572">
                  <c:v>45081.2</c:v>
                </c:pt>
                <c:pt idx="53573">
                  <c:v>45081.2</c:v>
                </c:pt>
                <c:pt idx="53574">
                  <c:v>45081.200694444444</c:v>
                </c:pt>
                <c:pt idx="53575">
                  <c:v>45081.200694444444</c:v>
                </c:pt>
                <c:pt idx="53576">
                  <c:v>45081.200694444444</c:v>
                </c:pt>
                <c:pt idx="53577">
                  <c:v>45081.200694444444</c:v>
                </c:pt>
                <c:pt idx="53578">
                  <c:v>45081.200694444444</c:v>
                </c:pt>
                <c:pt idx="53579">
                  <c:v>45081.200694444444</c:v>
                </c:pt>
                <c:pt idx="53580">
                  <c:v>45081.201388888891</c:v>
                </c:pt>
                <c:pt idx="53581">
                  <c:v>45081.201388888891</c:v>
                </c:pt>
                <c:pt idx="53582">
                  <c:v>45081.201388888891</c:v>
                </c:pt>
                <c:pt idx="53583">
                  <c:v>45081.201388888891</c:v>
                </c:pt>
                <c:pt idx="53584">
                  <c:v>45081.201388888891</c:v>
                </c:pt>
                <c:pt idx="53585">
                  <c:v>45081.201388888891</c:v>
                </c:pt>
                <c:pt idx="53586">
                  <c:v>45081.20208333333</c:v>
                </c:pt>
                <c:pt idx="53587">
                  <c:v>45081.20208333333</c:v>
                </c:pt>
                <c:pt idx="53588">
                  <c:v>45081.20208333333</c:v>
                </c:pt>
                <c:pt idx="53589">
                  <c:v>45081.20208333333</c:v>
                </c:pt>
                <c:pt idx="53590">
                  <c:v>45081.20208333333</c:v>
                </c:pt>
                <c:pt idx="53591">
                  <c:v>45081.20208333333</c:v>
                </c:pt>
                <c:pt idx="53592">
                  <c:v>45081.202777777777</c:v>
                </c:pt>
                <c:pt idx="53593">
                  <c:v>45081.202777777777</c:v>
                </c:pt>
                <c:pt idx="53594">
                  <c:v>45081.202777777777</c:v>
                </c:pt>
                <c:pt idx="53595">
                  <c:v>45081.202777777777</c:v>
                </c:pt>
                <c:pt idx="53596">
                  <c:v>45081.202777777777</c:v>
                </c:pt>
                <c:pt idx="53597">
                  <c:v>45081.202777777777</c:v>
                </c:pt>
                <c:pt idx="53598">
                  <c:v>45081.203472222223</c:v>
                </c:pt>
                <c:pt idx="53599">
                  <c:v>45081.203472222223</c:v>
                </c:pt>
                <c:pt idx="53600">
                  <c:v>45081.203472222223</c:v>
                </c:pt>
                <c:pt idx="53601">
                  <c:v>45081.203472222223</c:v>
                </c:pt>
                <c:pt idx="53602">
                  <c:v>45081.203472222223</c:v>
                </c:pt>
                <c:pt idx="53603">
                  <c:v>45081.203472222223</c:v>
                </c:pt>
                <c:pt idx="53604">
                  <c:v>45081.20416666667</c:v>
                </c:pt>
                <c:pt idx="53605">
                  <c:v>45081.20416666667</c:v>
                </c:pt>
                <c:pt idx="53606">
                  <c:v>45081.20416666667</c:v>
                </c:pt>
                <c:pt idx="53607">
                  <c:v>45081.20416666667</c:v>
                </c:pt>
                <c:pt idx="53608">
                  <c:v>45081.20416666667</c:v>
                </c:pt>
                <c:pt idx="53609">
                  <c:v>45081.20416666667</c:v>
                </c:pt>
                <c:pt idx="53610">
                  <c:v>45081.204861111109</c:v>
                </c:pt>
                <c:pt idx="53611">
                  <c:v>45081.204861111109</c:v>
                </c:pt>
                <c:pt idx="53612">
                  <c:v>45081.204861111109</c:v>
                </c:pt>
                <c:pt idx="53613">
                  <c:v>45081.204861111109</c:v>
                </c:pt>
                <c:pt idx="53614">
                  <c:v>45081.204861111109</c:v>
                </c:pt>
                <c:pt idx="53615">
                  <c:v>45081.204861111109</c:v>
                </c:pt>
                <c:pt idx="53616">
                  <c:v>45081.205555555556</c:v>
                </c:pt>
                <c:pt idx="53617">
                  <c:v>45081.205555555556</c:v>
                </c:pt>
                <c:pt idx="53618">
                  <c:v>45081.205555555556</c:v>
                </c:pt>
                <c:pt idx="53619">
                  <c:v>45081.205555555556</c:v>
                </c:pt>
                <c:pt idx="53620">
                  <c:v>45081.205555555556</c:v>
                </c:pt>
                <c:pt idx="53621">
                  <c:v>45081.205555555556</c:v>
                </c:pt>
                <c:pt idx="53622">
                  <c:v>45081.206250000003</c:v>
                </c:pt>
                <c:pt idx="53623">
                  <c:v>45081.206250000003</c:v>
                </c:pt>
                <c:pt idx="53624">
                  <c:v>45081.206250000003</c:v>
                </c:pt>
                <c:pt idx="53625">
                  <c:v>45081.206250000003</c:v>
                </c:pt>
                <c:pt idx="53626">
                  <c:v>45081.206250000003</c:v>
                </c:pt>
                <c:pt idx="53627">
                  <c:v>45081.206250000003</c:v>
                </c:pt>
                <c:pt idx="53628">
                  <c:v>45081.206944444442</c:v>
                </c:pt>
                <c:pt idx="53629">
                  <c:v>45081.206944444442</c:v>
                </c:pt>
                <c:pt idx="53630">
                  <c:v>45081.206944444442</c:v>
                </c:pt>
                <c:pt idx="53631">
                  <c:v>45081.206944444442</c:v>
                </c:pt>
                <c:pt idx="53632">
                  <c:v>45081.206944444442</c:v>
                </c:pt>
                <c:pt idx="53633">
                  <c:v>45081.206944444442</c:v>
                </c:pt>
                <c:pt idx="53634">
                  <c:v>45081.207638888889</c:v>
                </c:pt>
                <c:pt idx="53635">
                  <c:v>45081.207638888889</c:v>
                </c:pt>
                <c:pt idx="53636">
                  <c:v>45081.207638888889</c:v>
                </c:pt>
                <c:pt idx="53637">
                  <c:v>45081.207638888889</c:v>
                </c:pt>
                <c:pt idx="53638">
                  <c:v>45081.207638888889</c:v>
                </c:pt>
                <c:pt idx="53639">
                  <c:v>45081.207638888889</c:v>
                </c:pt>
                <c:pt idx="53640">
                  <c:v>45081.208333333336</c:v>
                </c:pt>
                <c:pt idx="53641">
                  <c:v>45081.208333333336</c:v>
                </c:pt>
                <c:pt idx="53642">
                  <c:v>45081.208333333336</c:v>
                </c:pt>
                <c:pt idx="53643">
                  <c:v>45081.208333333336</c:v>
                </c:pt>
                <c:pt idx="53644">
                  <c:v>45081.208333333336</c:v>
                </c:pt>
                <c:pt idx="53645">
                  <c:v>45081.208333333336</c:v>
                </c:pt>
                <c:pt idx="53646">
                  <c:v>45081.209027777775</c:v>
                </c:pt>
                <c:pt idx="53647">
                  <c:v>45081.209027777775</c:v>
                </c:pt>
                <c:pt idx="53648">
                  <c:v>45081.209027777775</c:v>
                </c:pt>
                <c:pt idx="53649">
                  <c:v>45081.209027777775</c:v>
                </c:pt>
                <c:pt idx="53650">
                  <c:v>45081.209027777775</c:v>
                </c:pt>
                <c:pt idx="53651">
                  <c:v>45081.209027777775</c:v>
                </c:pt>
                <c:pt idx="53652">
                  <c:v>45081.209722222222</c:v>
                </c:pt>
                <c:pt idx="53653">
                  <c:v>45081.209722222222</c:v>
                </c:pt>
                <c:pt idx="53654">
                  <c:v>45081.209722222222</c:v>
                </c:pt>
                <c:pt idx="53655">
                  <c:v>45081.209722222222</c:v>
                </c:pt>
                <c:pt idx="53656">
                  <c:v>45081.209722222222</c:v>
                </c:pt>
                <c:pt idx="53657">
                  <c:v>45081.209722222222</c:v>
                </c:pt>
                <c:pt idx="53658">
                  <c:v>45081.210416666669</c:v>
                </c:pt>
                <c:pt idx="53659">
                  <c:v>45081.210416666669</c:v>
                </c:pt>
                <c:pt idx="53660">
                  <c:v>45081.210416666669</c:v>
                </c:pt>
                <c:pt idx="53661">
                  <c:v>45081.210416666669</c:v>
                </c:pt>
                <c:pt idx="53662">
                  <c:v>45081.210416666669</c:v>
                </c:pt>
                <c:pt idx="53663">
                  <c:v>45081.210416666669</c:v>
                </c:pt>
                <c:pt idx="53664">
                  <c:v>45081.211111111108</c:v>
                </c:pt>
                <c:pt idx="53665">
                  <c:v>45081.211111111108</c:v>
                </c:pt>
                <c:pt idx="53666">
                  <c:v>45081.211111111108</c:v>
                </c:pt>
                <c:pt idx="53667">
                  <c:v>45081.211111111108</c:v>
                </c:pt>
                <c:pt idx="53668">
                  <c:v>45081.211111111108</c:v>
                </c:pt>
                <c:pt idx="53669">
                  <c:v>45081.211111111108</c:v>
                </c:pt>
                <c:pt idx="53670">
                  <c:v>45081.211805555555</c:v>
                </c:pt>
                <c:pt idx="53671">
                  <c:v>45081.211805555555</c:v>
                </c:pt>
                <c:pt idx="53672">
                  <c:v>45081.211805555555</c:v>
                </c:pt>
                <c:pt idx="53673">
                  <c:v>45081.211805555555</c:v>
                </c:pt>
                <c:pt idx="53674">
                  <c:v>45081.211805555555</c:v>
                </c:pt>
                <c:pt idx="53675">
                  <c:v>45081.211805555555</c:v>
                </c:pt>
                <c:pt idx="53676">
                  <c:v>45081.212500000001</c:v>
                </c:pt>
                <c:pt idx="53677">
                  <c:v>45081.212500000001</c:v>
                </c:pt>
                <c:pt idx="53678">
                  <c:v>45081.212500000001</c:v>
                </c:pt>
                <c:pt idx="53679">
                  <c:v>45081.212500000001</c:v>
                </c:pt>
                <c:pt idx="53680">
                  <c:v>45081.212500000001</c:v>
                </c:pt>
                <c:pt idx="53681">
                  <c:v>45081.212500000001</c:v>
                </c:pt>
                <c:pt idx="53682">
                  <c:v>45081.213194444441</c:v>
                </c:pt>
                <c:pt idx="53683">
                  <c:v>45081.213194444441</c:v>
                </c:pt>
                <c:pt idx="53684">
                  <c:v>45081.213194444441</c:v>
                </c:pt>
                <c:pt idx="53685">
                  <c:v>45081.213194444441</c:v>
                </c:pt>
                <c:pt idx="53686">
                  <c:v>45081.213194444441</c:v>
                </c:pt>
                <c:pt idx="53687">
                  <c:v>45081.213194444441</c:v>
                </c:pt>
                <c:pt idx="53688">
                  <c:v>45081.213888888888</c:v>
                </c:pt>
                <c:pt idx="53689">
                  <c:v>45081.213888888888</c:v>
                </c:pt>
                <c:pt idx="53690">
                  <c:v>45081.213888888888</c:v>
                </c:pt>
                <c:pt idx="53691">
                  <c:v>45081.213888888888</c:v>
                </c:pt>
                <c:pt idx="53692">
                  <c:v>45081.213888888888</c:v>
                </c:pt>
                <c:pt idx="53693">
                  <c:v>45081.213888888888</c:v>
                </c:pt>
                <c:pt idx="53694">
                  <c:v>45081.214583333334</c:v>
                </c:pt>
                <c:pt idx="53695">
                  <c:v>45081.214583333334</c:v>
                </c:pt>
                <c:pt idx="53696">
                  <c:v>45081.214583333334</c:v>
                </c:pt>
                <c:pt idx="53697">
                  <c:v>45081.214583333334</c:v>
                </c:pt>
                <c:pt idx="53698">
                  <c:v>45081.214583333334</c:v>
                </c:pt>
                <c:pt idx="53699">
                  <c:v>45081.214583333334</c:v>
                </c:pt>
                <c:pt idx="53700">
                  <c:v>45081.215277777781</c:v>
                </c:pt>
                <c:pt idx="53701">
                  <c:v>45081.215277777781</c:v>
                </c:pt>
                <c:pt idx="53702">
                  <c:v>45081.215277777781</c:v>
                </c:pt>
                <c:pt idx="53703">
                  <c:v>45081.215277777781</c:v>
                </c:pt>
                <c:pt idx="53704">
                  <c:v>45081.215277777781</c:v>
                </c:pt>
                <c:pt idx="53705">
                  <c:v>45081.215277777781</c:v>
                </c:pt>
                <c:pt idx="53706">
                  <c:v>45081.21597222222</c:v>
                </c:pt>
                <c:pt idx="53707">
                  <c:v>45081.21597222222</c:v>
                </c:pt>
                <c:pt idx="53708">
                  <c:v>45081.21597222222</c:v>
                </c:pt>
                <c:pt idx="53709">
                  <c:v>45081.21597222222</c:v>
                </c:pt>
                <c:pt idx="53710">
                  <c:v>45081.21597222222</c:v>
                </c:pt>
                <c:pt idx="53711">
                  <c:v>45081.21597222222</c:v>
                </c:pt>
                <c:pt idx="53712">
                  <c:v>45081.216666666667</c:v>
                </c:pt>
                <c:pt idx="53713">
                  <c:v>45081.216666666667</c:v>
                </c:pt>
                <c:pt idx="53714">
                  <c:v>45081.216666666667</c:v>
                </c:pt>
                <c:pt idx="53715">
                  <c:v>45081.216666666667</c:v>
                </c:pt>
                <c:pt idx="53716">
                  <c:v>45081.216666666667</c:v>
                </c:pt>
                <c:pt idx="53717">
                  <c:v>45081.216666666667</c:v>
                </c:pt>
                <c:pt idx="53718">
                  <c:v>45081.217361111114</c:v>
                </c:pt>
                <c:pt idx="53719">
                  <c:v>45081.217361111114</c:v>
                </c:pt>
                <c:pt idx="53720">
                  <c:v>45081.217361111114</c:v>
                </c:pt>
                <c:pt idx="53721">
                  <c:v>45081.217361111114</c:v>
                </c:pt>
                <c:pt idx="53722">
                  <c:v>45081.217361111114</c:v>
                </c:pt>
                <c:pt idx="53723">
                  <c:v>45081.217361111114</c:v>
                </c:pt>
                <c:pt idx="53724">
                  <c:v>45081.218055555553</c:v>
                </c:pt>
                <c:pt idx="53725">
                  <c:v>45081.218055555553</c:v>
                </c:pt>
                <c:pt idx="53726">
                  <c:v>45081.218055555553</c:v>
                </c:pt>
                <c:pt idx="53727">
                  <c:v>45081.218055555553</c:v>
                </c:pt>
                <c:pt idx="53728">
                  <c:v>45081.218055555553</c:v>
                </c:pt>
                <c:pt idx="53729">
                  <c:v>45081.218055555553</c:v>
                </c:pt>
                <c:pt idx="53730">
                  <c:v>45081.21875</c:v>
                </c:pt>
                <c:pt idx="53731">
                  <c:v>45081.21875</c:v>
                </c:pt>
                <c:pt idx="53732">
                  <c:v>45081.21875</c:v>
                </c:pt>
                <c:pt idx="53733">
                  <c:v>45081.21875</c:v>
                </c:pt>
                <c:pt idx="53734">
                  <c:v>45081.21875</c:v>
                </c:pt>
                <c:pt idx="53735">
                  <c:v>45081.21875</c:v>
                </c:pt>
                <c:pt idx="53736">
                  <c:v>45081.219444444447</c:v>
                </c:pt>
                <c:pt idx="53737">
                  <c:v>45081.219444444447</c:v>
                </c:pt>
                <c:pt idx="53738">
                  <c:v>45081.219444444447</c:v>
                </c:pt>
                <c:pt idx="53739">
                  <c:v>45081.219444444447</c:v>
                </c:pt>
                <c:pt idx="53740">
                  <c:v>45081.219444444447</c:v>
                </c:pt>
                <c:pt idx="53741">
                  <c:v>45081.219444444447</c:v>
                </c:pt>
                <c:pt idx="53742">
                  <c:v>45081.220138888886</c:v>
                </c:pt>
                <c:pt idx="53743">
                  <c:v>45081.220138888886</c:v>
                </c:pt>
                <c:pt idx="53744">
                  <c:v>45081.220138888886</c:v>
                </c:pt>
                <c:pt idx="53745">
                  <c:v>45081.220138888886</c:v>
                </c:pt>
                <c:pt idx="53746">
                  <c:v>45081.220138888886</c:v>
                </c:pt>
                <c:pt idx="53747">
                  <c:v>45081.220138888886</c:v>
                </c:pt>
                <c:pt idx="53748">
                  <c:v>45081.220833333333</c:v>
                </c:pt>
                <c:pt idx="53749">
                  <c:v>45081.220833333333</c:v>
                </c:pt>
                <c:pt idx="53750">
                  <c:v>45081.220833333333</c:v>
                </c:pt>
                <c:pt idx="53751">
                  <c:v>45081.220833333333</c:v>
                </c:pt>
                <c:pt idx="53752">
                  <c:v>45081.220833333333</c:v>
                </c:pt>
                <c:pt idx="53753">
                  <c:v>45081.220833333333</c:v>
                </c:pt>
                <c:pt idx="53754">
                  <c:v>45081.22152777778</c:v>
                </c:pt>
                <c:pt idx="53755">
                  <c:v>45081.22152777778</c:v>
                </c:pt>
                <c:pt idx="53756">
                  <c:v>45081.22152777778</c:v>
                </c:pt>
                <c:pt idx="53757">
                  <c:v>45081.22152777778</c:v>
                </c:pt>
                <c:pt idx="53758">
                  <c:v>45081.22152777778</c:v>
                </c:pt>
                <c:pt idx="53759">
                  <c:v>45081.22152777778</c:v>
                </c:pt>
                <c:pt idx="53760">
                  <c:v>45081.222222222219</c:v>
                </c:pt>
                <c:pt idx="53761">
                  <c:v>45081.222222222219</c:v>
                </c:pt>
                <c:pt idx="53762">
                  <c:v>45081.222222222219</c:v>
                </c:pt>
                <c:pt idx="53763">
                  <c:v>45081.222222222219</c:v>
                </c:pt>
                <c:pt idx="53764">
                  <c:v>45081.222222222219</c:v>
                </c:pt>
                <c:pt idx="53765">
                  <c:v>45081.222222222219</c:v>
                </c:pt>
                <c:pt idx="53766">
                  <c:v>45081.222916666666</c:v>
                </c:pt>
                <c:pt idx="53767">
                  <c:v>45081.222916666666</c:v>
                </c:pt>
                <c:pt idx="53768">
                  <c:v>45081.222916666666</c:v>
                </c:pt>
                <c:pt idx="53769">
                  <c:v>45081.222916666666</c:v>
                </c:pt>
                <c:pt idx="53770">
                  <c:v>45081.222916666666</c:v>
                </c:pt>
                <c:pt idx="53771">
                  <c:v>45081.222916666666</c:v>
                </c:pt>
                <c:pt idx="53772">
                  <c:v>45081.223611111112</c:v>
                </c:pt>
                <c:pt idx="53773">
                  <c:v>45081.223611111112</c:v>
                </c:pt>
                <c:pt idx="53774">
                  <c:v>45081.223611111112</c:v>
                </c:pt>
                <c:pt idx="53775">
                  <c:v>45081.223611111112</c:v>
                </c:pt>
                <c:pt idx="53776">
                  <c:v>45081.223611111112</c:v>
                </c:pt>
                <c:pt idx="53777">
                  <c:v>45081.223611111112</c:v>
                </c:pt>
                <c:pt idx="53778">
                  <c:v>45081.224305555559</c:v>
                </c:pt>
                <c:pt idx="53779">
                  <c:v>45081.224305555559</c:v>
                </c:pt>
                <c:pt idx="53780">
                  <c:v>45081.224305555559</c:v>
                </c:pt>
                <c:pt idx="53781">
                  <c:v>45081.224305555559</c:v>
                </c:pt>
                <c:pt idx="53782">
                  <c:v>45081.224305555559</c:v>
                </c:pt>
                <c:pt idx="53783">
                  <c:v>45081.224305555559</c:v>
                </c:pt>
                <c:pt idx="53784">
                  <c:v>45081.224999999999</c:v>
                </c:pt>
                <c:pt idx="53785">
                  <c:v>45081.224999999999</c:v>
                </c:pt>
                <c:pt idx="53786">
                  <c:v>45081.224999999999</c:v>
                </c:pt>
                <c:pt idx="53787">
                  <c:v>45081.224999999999</c:v>
                </c:pt>
                <c:pt idx="53788">
                  <c:v>45081.224999999999</c:v>
                </c:pt>
                <c:pt idx="53789">
                  <c:v>45081.224999999999</c:v>
                </c:pt>
                <c:pt idx="53790">
                  <c:v>45081.225694444445</c:v>
                </c:pt>
                <c:pt idx="53791">
                  <c:v>45081.225694444445</c:v>
                </c:pt>
                <c:pt idx="53792">
                  <c:v>45081.225694444445</c:v>
                </c:pt>
                <c:pt idx="53793">
                  <c:v>45081.225694444445</c:v>
                </c:pt>
                <c:pt idx="53794">
                  <c:v>45081.225694444445</c:v>
                </c:pt>
                <c:pt idx="53795">
                  <c:v>45081.225694444445</c:v>
                </c:pt>
                <c:pt idx="53796">
                  <c:v>45081.226388888892</c:v>
                </c:pt>
                <c:pt idx="53797">
                  <c:v>45081.226388888892</c:v>
                </c:pt>
                <c:pt idx="53798">
                  <c:v>45081.226388888892</c:v>
                </c:pt>
                <c:pt idx="53799">
                  <c:v>45081.226388888892</c:v>
                </c:pt>
                <c:pt idx="53800">
                  <c:v>45081.226388888892</c:v>
                </c:pt>
                <c:pt idx="53801">
                  <c:v>45081.226388888892</c:v>
                </c:pt>
                <c:pt idx="53802">
                  <c:v>45081.227083333331</c:v>
                </c:pt>
                <c:pt idx="53803">
                  <c:v>45081.227083333331</c:v>
                </c:pt>
                <c:pt idx="53804">
                  <c:v>45081.227083333331</c:v>
                </c:pt>
                <c:pt idx="53805">
                  <c:v>45081.227083333331</c:v>
                </c:pt>
                <c:pt idx="53806">
                  <c:v>45081.227083333331</c:v>
                </c:pt>
                <c:pt idx="53807">
                  <c:v>45081.227083333331</c:v>
                </c:pt>
                <c:pt idx="53808">
                  <c:v>45081.227777777778</c:v>
                </c:pt>
                <c:pt idx="53809">
                  <c:v>45081.227777777778</c:v>
                </c:pt>
                <c:pt idx="53810">
                  <c:v>45081.227777777778</c:v>
                </c:pt>
                <c:pt idx="53811">
                  <c:v>45081.227777777778</c:v>
                </c:pt>
                <c:pt idx="53812">
                  <c:v>45081.227777777778</c:v>
                </c:pt>
                <c:pt idx="53813">
                  <c:v>45081.227777777778</c:v>
                </c:pt>
                <c:pt idx="53814">
                  <c:v>45081.228472222225</c:v>
                </c:pt>
                <c:pt idx="53815">
                  <c:v>45081.228472222225</c:v>
                </c:pt>
                <c:pt idx="53816">
                  <c:v>45081.228472222225</c:v>
                </c:pt>
                <c:pt idx="53817">
                  <c:v>45081.228472222225</c:v>
                </c:pt>
                <c:pt idx="53818">
                  <c:v>45081.228472222225</c:v>
                </c:pt>
                <c:pt idx="53819">
                  <c:v>45081.228472222225</c:v>
                </c:pt>
                <c:pt idx="53820">
                  <c:v>45081.229166666664</c:v>
                </c:pt>
                <c:pt idx="53821">
                  <c:v>45081.229166666664</c:v>
                </c:pt>
                <c:pt idx="53822">
                  <c:v>45081.229166666664</c:v>
                </c:pt>
                <c:pt idx="53823">
                  <c:v>45081.229166666664</c:v>
                </c:pt>
                <c:pt idx="53824">
                  <c:v>45081.229166666664</c:v>
                </c:pt>
                <c:pt idx="53825">
                  <c:v>45081.229166666664</c:v>
                </c:pt>
                <c:pt idx="53826">
                  <c:v>45081.229861111111</c:v>
                </c:pt>
                <c:pt idx="53827">
                  <c:v>45081.229861111111</c:v>
                </c:pt>
                <c:pt idx="53828">
                  <c:v>45081.229861111111</c:v>
                </c:pt>
                <c:pt idx="53829">
                  <c:v>45081.229861111111</c:v>
                </c:pt>
                <c:pt idx="53830">
                  <c:v>45081.229861111111</c:v>
                </c:pt>
                <c:pt idx="53831">
                  <c:v>45081.229861111111</c:v>
                </c:pt>
                <c:pt idx="53832">
                  <c:v>45081.230555555558</c:v>
                </c:pt>
                <c:pt idx="53833">
                  <c:v>45081.230555555558</c:v>
                </c:pt>
                <c:pt idx="53834">
                  <c:v>45081.230555555558</c:v>
                </c:pt>
                <c:pt idx="53835">
                  <c:v>45081.230555555558</c:v>
                </c:pt>
                <c:pt idx="53836">
                  <c:v>45081.230555555558</c:v>
                </c:pt>
                <c:pt idx="53837">
                  <c:v>45081.230555555558</c:v>
                </c:pt>
                <c:pt idx="53838">
                  <c:v>45081.231249999997</c:v>
                </c:pt>
                <c:pt idx="53839">
                  <c:v>45081.231249999997</c:v>
                </c:pt>
                <c:pt idx="53840">
                  <c:v>45081.231249999997</c:v>
                </c:pt>
                <c:pt idx="53841">
                  <c:v>45081.231249999997</c:v>
                </c:pt>
                <c:pt idx="53842">
                  <c:v>45081.231249999997</c:v>
                </c:pt>
                <c:pt idx="53843">
                  <c:v>45081.231249999997</c:v>
                </c:pt>
                <c:pt idx="53844">
                  <c:v>45081.231944444444</c:v>
                </c:pt>
                <c:pt idx="53845">
                  <c:v>45081.231944444444</c:v>
                </c:pt>
                <c:pt idx="53846">
                  <c:v>45081.231944444444</c:v>
                </c:pt>
                <c:pt idx="53847">
                  <c:v>45081.231944444444</c:v>
                </c:pt>
                <c:pt idx="53848">
                  <c:v>45081.231944444444</c:v>
                </c:pt>
                <c:pt idx="53849">
                  <c:v>45081.231944444444</c:v>
                </c:pt>
                <c:pt idx="53850">
                  <c:v>45081.232638888891</c:v>
                </c:pt>
                <c:pt idx="53851">
                  <c:v>45081.232638888891</c:v>
                </c:pt>
                <c:pt idx="53852">
                  <c:v>45081.232638888891</c:v>
                </c:pt>
                <c:pt idx="53853">
                  <c:v>45081.232638888891</c:v>
                </c:pt>
                <c:pt idx="53854">
                  <c:v>45081.232638888891</c:v>
                </c:pt>
                <c:pt idx="53855">
                  <c:v>45081.232638888891</c:v>
                </c:pt>
                <c:pt idx="53856">
                  <c:v>45081.23333333333</c:v>
                </c:pt>
                <c:pt idx="53857">
                  <c:v>45081.23333333333</c:v>
                </c:pt>
                <c:pt idx="53858">
                  <c:v>45081.23333333333</c:v>
                </c:pt>
                <c:pt idx="53859">
                  <c:v>45081.23333333333</c:v>
                </c:pt>
                <c:pt idx="53860">
                  <c:v>45081.23333333333</c:v>
                </c:pt>
                <c:pt idx="53861">
                  <c:v>45081.23333333333</c:v>
                </c:pt>
                <c:pt idx="53862">
                  <c:v>45081.234027777777</c:v>
                </c:pt>
                <c:pt idx="53863">
                  <c:v>45081.234027777777</c:v>
                </c:pt>
                <c:pt idx="53864">
                  <c:v>45081.234027777777</c:v>
                </c:pt>
                <c:pt idx="53865">
                  <c:v>45081.234027777777</c:v>
                </c:pt>
                <c:pt idx="53866">
                  <c:v>45081.234027777777</c:v>
                </c:pt>
                <c:pt idx="53867">
                  <c:v>45081.234027777777</c:v>
                </c:pt>
                <c:pt idx="53868">
                  <c:v>45081.234722222223</c:v>
                </c:pt>
                <c:pt idx="53869">
                  <c:v>45081.234722222223</c:v>
                </c:pt>
                <c:pt idx="53870">
                  <c:v>45081.234722222223</c:v>
                </c:pt>
                <c:pt idx="53871">
                  <c:v>45081.234722222223</c:v>
                </c:pt>
                <c:pt idx="53872">
                  <c:v>45081.234722222223</c:v>
                </c:pt>
                <c:pt idx="53873">
                  <c:v>45081.234722222223</c:v>
                </c:pt>
                <c:pt idx="53874">
                  <c:v>45081.23541666667</c:v>
                </c:pt>
                <c:pt idx="53875">
                  <c:v>45081.23541666667</c:v>
                </c:pt>
                <c:pt idx="53876">
                  <c:v>45081.23541666667</c:v>
                </c:pt>
                <c:pt idx="53877">
                  <c:v>45081.23541666667</c:v>
                </c:pt>
                <c:pt idx="53878">
                  <c:v>45081.23541666667</c:v>
                </c:pt>
                <c:pt idx="53879">
                  <c:v>45081.23541666667</c:v>
                </c:pt>
                <c:pt idx="53880">
                  <c:v>45081.236111111109</c:v>
                </c:pt>
                <c:pt idx="53881">
                  <c:v>45081.236111111109</c:v>
                </c:pt>
                <c:pt idx="53882">
                  <c:v>45081.236111111109</c:v>
                </c:pt>
                <c:pt idx="53883">
                  <c:v>45081.236111111109</c:v>
                </c:pt>
                <c:pt idx="53884">
                  <c:v>45081.236111111109</c:v>
                </c:pt>
                <c:pt idx="53885">
                  <c:v>45081.236111111109</c:v>
                </c:pt>
                <c:pt idx="53886">
                  <c:v>45081.236805555556</c:v>
                </c:pt>
                <c:pt idx="53887">
                  <c:v>45081.236805555556</c:v>
                </c:pt>
                <c:pt idx="53888">
                  <c:v>45081.236805555556</c:v>
                </c:pt>
                <c:pt idx="53889">
                  <c:v>45081.236805555556</c:v>
                </c:pt>
                <c:pt idx="53890">
                  <c:v>45081.236805555556</c:v>
                </c:pt>
                <c:pt idx="53891">
                  <c:v>45081.236805555556</c:v>
                </c:pt>
                <c:pt idx="53892">
                  <c:v>45081.237500000003</c:v>
                </c:pt>
                <c:pt idx="53893">
                  <c:v>45081.237500000003</c:v>
                </c:pt>
                <c:pt idx="53894">
                  <c:v>45081.237500000003</c:v>
                </c:pt>
                <c:pt idx="53895">
                  <c:v>45081.237500000003</c:v>
                </c:pt>
                <c:pt idx="53896">
                  <c:v>45081.237500000003</c:v>
                </c:pt>
                <c:pt idx="53897">
                  <c:v>45081.237500000003</c:v>
                </c:pt>
                <c:pt idx="53898">
                  <c:v>45081.238194444442</c:v>
                </c:pt>
                <c:pt idx="53899">
                  <c:v>45081.238194444442</c:v>
                </c:pt>
                <c:pt idx="53900">
                  <c:v>45081.238194444442</c:v>
                </c:pt>
                <c:pt idx="53901">
                  <c:v>45081.238194444442</c:v>
                </c:pt>
                <c:pt idx="53902">
                  <c:v>45081.238194444442</c:v>
                </c:pt>
                <c:pt idx="53903">
                  <c:v>45081.238194444442</c:v>
                </c:pt>
                <c:pt idx="53904">
                  <c:v>45081.238888888889</c:v>
                </c:pt>
                <c:pt idx="53905">
                  <c:v>45081.238888888889</c:v>
                </c:pt>
                <c:pt idx="53906">
                  <c:v>45081.238888888889</c:v>
                </c:pt>
                <c:pt idx="53907">
                  <c:v>45081.238888888889</c:v>
                </c:pt>
                <c:pt idx="53908">
                  <c:v>45081.238888888889</c:v>
                </c:pt>
                <c:pt idx="53909">
                  <c:v>45081.238888888889</c:v>
                </c:pt>
                <c:pt idx="53910">
                  <c:v>45081.239583333336</c:v>
                </c:pt>
                <c:pt idx="53911">
                  <c:v>45081.239583333336</c:v>
                </c:pt>
                <c:pt idx="53912">
                  <c:v>45081.239583333336</c:v>
                </c:pt>
                <c:pt idx="53913">
                  <c:v>45081.239583333336</c:v>
                </c:pt>
                <c:pt idx="53914">
                  <c:v>45081.239583333336</c:v>
                </c:pt>
                <c:pt idx="53915">
                  <c:v>45081.239583333336</c:v>
                </c:pt>
                <c:pt idx="53916">
                  <c:v>45081.240277777775</c:v>
                </c:pt>
                <c:pt idx="53917">
                  <c:v>45081.240277777775</c:v>
                </c:pt>
                <c:pt idx="53918">
                  <c:v>45081.240277777775</c:v>
                </c:pt>
                <c:pt idx="53919">
                  <c:v>45081.240277777775</c:v>
                </c:pt>
                <c:pt idx="53920">
                  <c:v>45081.240277777775</c:v>
                </c:pt>
                <c:pt idx="53921">
                  <c:v>45081.240277777775</c:v>
                </c:pt>
                <c:pt idx="53922">
                  <c:v>45081.240972222222</c:v>
                </c:pt>
                <c:pt idx="53923">
                  <c:v>45081.240972222222</c:v>
                </c:pt>
                <c:pt idx="53924">
                  <c:v>45081.240972222222</c:v>
                </c:pt>
                <c:pt idx="53925">
                  <c:v>45081.240972222222</c:v>
                </c:pt>
                <c:pt idx="53926">
                  <c:v>45081.240972222222</c:v>
                </c:pt>
                <c:pt idx="53927">
                  <c:v>45081.240972222222</c:v>
                </c:pt>
                <c:pt idx="53928">
                  <c:v>45081.241666666669</c:v>
                </c:pt>
                <c:pt idx="53929">
                  <c:v>45081.241666666669</c:v>
                </c:pt>
                <c:pt idx="53930">
                  <c:v>45081.241666666669</c:v>
                </c:pt>
                <c:pt idx="53931">
                  <c:v>45081.241666666669</c:v>
                </c:pt>
                <c:pt idx="53932">
                  <c:v>45081.241666666669</c:v>
                </c:pt>
                <c:pt idx="53933">
                  <c:v>45081.241666666669</c:v>
                </c:pt>
                <c:pt idx="53934">
                  <c:v>45081.242361111108</c:v>
                </c:pt>
                <c:pt idx="53935">
                  <c:v>45081.242361111108</c:v>
                </c:pt>
                <c:pt idx="53936">
                  <c:v>45081.242361111108</c:v>
                </c:pt>
                <c:pt idx="53937">
                  <c:v>45081.242361111108</c:v>
                </c:pt>
                <c:pt idx="53938">
                  <c:v>45081.242361111108</c:v>
                </c:pt>
                <c:pt idx="53939">
                  <c:v>45081.242361111108</c:v>
                </c:pt>
                <c:pt idx="53940">
                  <c:v>45081.243055555555</c:v>
                </c:pt>
                <c:pt idx="53941">
                  <c:v>45081.243055555555</c:v>
                </c:pt>
                <c:pt idx="53942">
                  <c:v>45081.243055555555</c:v>
                </c:pt>
                <c:pt idx="53943">
                  <c:v>45081.243055555555</c:v>
                </c:pt>
                <c:pt idx="53944">
                  <c:v>45081.243055555555</c:v>
                </c:pt>
                <c:pt idx="53945">
                  <c:v>45081.243055555555</c:v>
                </c:pt>
                <c:pt idx="53946">
                  <c:v>45081.243750000001</c:v>
                </c:pt>
                <c:pt idx="53947">
                  <c:v>45081.243750000001</c:v>
                </c:pt>
                <c:pt idx="53948">
                  <c:v>45081.243750000001</c:v>
                </c:pt>
                <c:pt idx="53949">
                  <c:v>45081.243750000001</c:v>
                </c:pt>
                <c:pt idx="53950">
                  <c:v>45081.243750000001</c:v>
                </c:pt>
                <c:pt idx="53951">
                  <c:v>45081.243750000001</c:v>
                </c:pt>
                <c:pt idx="53952">
                  <c:v>45081.244444444441</c:v>
                </c:pt>
                <c:pt idx="53953">
                  <c:v>45081.244444444441</c:v>
                </c:pt>
                <c:pt idx="53954">
                  <c:v>45081.244444444441</c:v>
                </c:pt>
                <c:pt idx="53955">
                  <c:v>45081.244444444441</c:v>
                </c:pt>
                <c:pt idx="53956">
                  <c:v>45081.244444444441</c:v>
                </c:pt>
                <c:pt idx="53957">
                  <c:v>45081.244444444441</c:v>
                </c:pt>
                <c:pt idx="53958">
                  <c:v>45081.245138888888</c:v>
                </c:pt>
                <c:pt idx="53959">
                  <c:v>45081.245138888888</c:v>
                </c:pt>
                <c:pt idx="53960">
                  <c:v>45081.245138888888</c:v>
                </c:pt>
                <c:pt idx="53961">
                  <c:v>45081.245138888888</c:v>
                </c:pt>
                <c:pt idx="53962">
                  <c:v>45081.245138888888</c:v>
                </c:pt>
                <c:pt idx="53963">
                  <c:v>45081.245138888888</c:v>
                </c:pt>
                <c:pt idx="53964">
                  <c:v>45081.245833333334</c:v>
                </c:pt>
                <c:pt idx="53965">
                  <c:v>45081.245833333334</c:v>
                </c:pt>
                <c:pt idx="53966">
                  <c:v>45081.245833333334</c:v>
                </c:pt>
                <c:pt idx="53967">
                  <c:v>45081.245833333334</c:v>
                </c:pt>
                <c:pt idx="53968">
                  <c:v>45081.245833333334</c:v>
                </c:pt>
                <c:pt idx="53969">
                  <c:v>45081.245833333334</c:v>
                </c:pt>
                <c:pt idx="53970">
                  <c:v>45081.246527777781</c:v>
                </c:pt>
                <c:pt idx="53971">
                  <c:v>45081.246527777781</c:v>
                </c:pt>
                <c:pt idx="53972">
                  <c:v>45081.246527777781</c:v>
                </c:pt>
                <c:pt idx="53973">
                  <c:v>45081.246527777781</c:v>
                </c:pt>
                <c:pt idx="53974">
                  <c:v>45081.246527777781</c:v>
                </c:pt>
                <c:pt idx="53975">
                  <c:v>45081.246527777781</c:v>
                </c:pt>
                <c:pt idx="53976">
                  <c:v>45081.24722222222</c:v>
                </c:pt>
                <c:pt idx="53977">
                  <c:v>45081.24722222222</c:v>
                </c:pt>
                <c:pt idx="53978">
                  <c:v>45081.24722222222</c:v>
                </c:pt>
                <c:pt idx="53979">
                  <c:v>45081.24722222222</c:v>
                </c:pt>
                <c:pt idx="53980">
                  <c:v>45081.24722222222</c:v>
                </c:pt>
                <c:pt idx="53981">
                  <c:v>45081.24722222222</c:v>
                </c:pt>
                <c:pt idx="53982">
                  <c:v>45081.247916666667</c:v>
                </c:pt>
                <c:pt idx="53983">
                  <c:v>45081.247916666667</c:v>
                </c:pt>
                <c:pt idx="53984">
                  <c:v>45081.247916666667</c:v>
                </c:pt>
                <c:pt idx="53985">
                  <c:v>45081.247916666667</c:v>
                </c:pt>
                <c:pt idx="53986">
                  <c:v>45081.247916666667</c:v>
                </c:pt>
                <c:pt idx="53987">
                  <c:v>45081.247916666667</c:v>
                </c:pt>
                <c:pt idx="53988">
                  <c:v>45081.248611111114</c:v>
                </c:pt>
                <c:pt idx="53989">
                  <c:v>45081.248611111114</c:v>
                </c:pt>
                <c:pt idx="53990">
                  <c:v>45081.248611111114</c:v>
                </c:pt>
                <c:pt idx="53991">
                  <c:v>45081.248611111114</c:v>
                </c:pt>
                <c:pt idx="53992">
                  <c:v>45081.248611111114</c:v>
                </c:pt>
                <c:pt idx="53993">
                  <c:v>45081.248611111114</c:v>
                </c:pt>
                <c:pt idx="53994">
                  <c:v>45081.249305555553</c:v>
                </c:pt>
                <c:pt idx="53995">
                  <c:v>45081.249305555553</c:v>
                </c:pt>
                <c:pt idx="53996">
                  <c:v>45081.249305555553</c:v>
                </c:pt>
                <c:pt idx="53997">
                  <c:v>45081.249305555553</c:v>
                </c:pt>
                <c:pt idx="53998">
                  <c:v>45081.249305555553</c:v>
                </c:pt>
                <c:pt idx="53999">
                  <c:v>45081.249305555553</c:v>
                </c:pt>
                <c:pt idx="54000">
                  <c:v>45081.25</c:v>
                </c:pt>
                <c:pt idx="54001">
                  <c:v>45081.25</c:v>
                </c:pt>
                <c:pt idx="54002">
                  <c:v>45081.25</c:v>
                </c:pt>
                <c:pt idx="54003">
                  <c:v>45081.25</c:v>
                </c:pt>
                <c:pt idx="54004">
                  <c:v>45081.25</c:v>
                </c:pt>
                <c:pt idx="54005">
                  <c:v>45081.25</c:v>
                </c:pt>
                <c:pt idx="54006">
                  <c:v>45081.250694444447</c:v>
                </c:pt>
                <c:pt idx="54007">
                  <c:v>45081.250694444447</c:v>
                </c:pt>
                <c:pt idx="54008">
                  <c:v>45081.250694444447</c:v>
                </c:pt>
                <c:pt idx="54009">
                  <c:v>45081.250694444447</c:v>
                </c:pt>
                <c:pt idx="54010">
                  <c:v>45081.250694444447</c:v>
                </c:pt>
                <c:pt idx="54011">
                  <c:v>45081.250694444447</c:v>
                </c:pt>
                <c:pt idx="54012">
                  <c:v>45081.251388888886</c:v>
                </c:pt>
                <c:pt idx="54013">
                  <c:v>45081.251388888886</c:v>
                </c:pt>
                <c:pt idx="54014">
                  <c:v>45081.251388888886</c:v>
                </c:pt>
                <c:pt idx="54015">
                  <c:v>45081.251388888886</c:v>
                </c:pt>
                <c:pt idx="54016">
                  <c:v>45081.251388888886</c:v>
                </c:pt>
                <c:pt idx="54017">
                  <c:v>45081.251388888886</c:v>
                </c:pt>
                <c:pt idx="54018">
                  <c:v>45081.252083333333</c:v>
                </c:pt>
                <c:pt idx="54019">
                  <c:v>45081.252083333333</c:v>
                </c:pt>
                <c:pt idx="54020">
                  <c:v>45081.252083333333</c:v>
                </c:pt>
                <c:pt idx="54021">
                  <c:v>45081.252083333333</c:v>
                </c:pt>
                <c:pt idx="54022">
                  <c:v>45081.252083333333</c:v>
                </c:pt>
                <c:pt idx="54023">
                  <c:v>45081.252083333333</c:v>
                </c:pt>
                <c:pt idx="54024">
                  <c:v>45081.25277777778</c:v>
                </c:pt>
                <c:pt idx="54025">
                  <c:v>45081.25277777778</c:v>
                </c:pt>
                <c:pt idx="54026">
                  <c:v>45081.25277777778</c:v>
                </c:pt>
                <c:pt idx="54027">
                  <c:v>45081.25277777778</c:v>
                </c:pt>
                <c:pt idx="54028">
                  <c:v>45081.25277777778</c:v>
                </c:pt>
                <c:pt idx="54029">
                  <c:v>45081.25277777778</c:v>
                </c:pt>
                <c:pt idx="54030">
                  <c:v>45081.253472222219</c:v>
                </c:pt>
                <c:pt idx="54031">
                  <c:v>45081.253472222219</c:v>
                </c:pt>
                <c:pt idx="54032">
                  <c:v>45081.253472222219</c:v>
                </c:pt>
                <c:pt idx="54033">
                  <c:v>45081.253472222219</c:v>
                </c:pt>
                <c:pt idx="54034">
                  <c:v>45081.253472222219</c:v>
                </c:pt>
                <c:pt idx="54035">
                  <c:v>45081.253472222219</c:v>
                </c:pt>
                <c:pt idx="54036">
                  <c:v>45081.254166666666</c:v>
                </c:pt>
                <c:pt idx="54037">
                  <c:v>45081.254166666666</c:v>
                </c:pt>
                <c:pt idx="54038">
                  <c:v>45081.254166666666</c:v>
                </c:pt>
                <c:pt idx="54039">
                  <c:v>45081.254166666666</c:v>
                </c:pt>
                <c:pt idx="54040">
                  <c:v>45081.254166666666</c:v>
                </c:pt>
                <c:pt idx="54041">
                  <c:v>45081.254166666666</c:v>
                </c:pt>
                <c:pt idx="54042">
                  <c:v>45081.254861111112</c:v>
                </c:pt>
                <c:pt idx="54043">
                  <c:v>45081.254861111112</c:v>
                </c:pt>
                <c:pt idx="54044">
                  <c:v>45081.254861111112</c:v>
                </c:pt>
                <c:pt idx="54045">
                  <c:v>45081.254861111112</c:v>
                </c:pt>
                <c:pt idx="54046">
                  <c:v>45081.254861111112</c:v>
                </c:pt>
                <c:pt idx="54047">
                  <c:v>45081.254861111112</c:v>
                </c:pt>
                <c:pt idx="54048">
                  <c:v>45081.255555555559</c:v>
                </c:pt>
                <c:pt idx="54049">
                  <c:v>45081.255555555559</c:v>
                </c:pt>
                <c:pt idx="54050">
                  <c:v>45081.255555555559</c:v>
                </c:pt>
                <c:pt idx="54051">
                  <c:v>45081.255555555559</c:v>
                </c:pt>
                <c:pt idx="54052">
                  <c:v>45081.255555555559</c:v>
                </c:pt>
                <c:pt idx="54053">
                  <c:v>45081.255555555559</c:v>
                </c:pt>
                <c:pt idx="54054">
                  <c:v>45081.256249999999</c:v>
                </c:pt>
                <c:pt idx="54055">
                  <c:v>45081.256249999999</c:v>
                </c:pt>
                <c:pt idx="54056">
                  <c:v>45081.256249999999</c:v>
                </c:pt>
                <c:pt idx="54057">
                  <c:v>45081.256249999999</c:v>
                </c:pt>
                <c:pt idx="54058">
                  <c:v>45081.256249999999</c:v>
                </c:pt>
                <c:pt idx="54059">
                  <c:v>45081.256249999999</c:v>
                </c:pt>
                <c:pt idx="54060">
                  <c:v>45081.256944444445</c:v>
                </c:pt>
                <c:pt idx="54061">
                  <c:v>45081.256944444445</c:v>
                </c:pt>
                <c:pt idx="54062">
                  <c:v>45081.256944444445</c:v>
                </c:pt>
                <c:pt idx="54063">
                  <c:v>45081.256944444445</c:v>
                </c:pt>
                <c:pt idx="54064">
                  <c:v>45081.256944444445</c:v>
                </c:pt>
                <c:pt idx="54065">
                  <c:v>45081.256944444445</c:v>
                </c:pt>
                <c:pt idx="54066">
                  <c:v>45081.257638888892</c:v>
                </c:pt>
                <c:pt idx="54067">
                  <c:v>45081.257638888892</c:v>
                </c:pt>
                <c:pt idx="54068">
                  <c:v>45081.257638888892</c:v>
                </c:pt>
                <c:pt idx="54069">
                  <c:v>45081.257638888892</c:v>
                </c:pt>
                <c:pt idx="54070">
                  <c:v>45081.257638888892</c:v>
                </c:pt>
                <c:pt idx="54071">
                  <c:v>45081.257638888892</c:v>
                </c:pt>
                <c:pt idx="54072">
                  <c:v>45081.258333333331</c:v>
                </c:pt>
                <c:pt idx="54073">
                  <c:v>45081.258333333331</c:v>
                </c:pt>
                <c:pt idx="54074">
                  <c:v>45081.258333333331</c:v>
                </c:pt>
                <c:pt idx="54075">
                  <c:v>45081.258333333331</c:v>
                </c:pt>
                <c:pt idx="54076">
                  <c:v>45081.258333333331</c:v>
                </c:pt>
                <c:pt idx="54077">
                  <c:v>45081.258333333331</c:v>
                </c:pt>
                <c:pt idx="54078">
                  <c:v>45081.259027777778</c:v>
                </c:pt>
                <c:pt idx="54079">
                  <c:v>45081.259027777778</c:v>
                </c:pt>
                <c:pt idx="54080">
                  <c:v>45081.259027777778</c:v>
                </c:pt>
                <c:pt idx="54081">
                  <c:v>45081.259027777778</c:v>
                </c:pt>
                <c:pt idx="54082">
                  <c:v>45081.259027777778</c:v>
                </c:pt>
                <c:pt idx="54083">
                  <c:v>45081.259027777778</c:v>
                </c:pt>
                <c:pt idx="54084">
                  <c:v>45081.259722222225</c:v>
                </c:pt>
                <c:pt idx="54085">
                  <c:v>45081.259722222225</c:v>
                </c:pt>
                <c:pt idx="54086">
                  <c:v>45081.259722222225</c:v>
                </c:pt>
                <c:pt idx="54087">
                  <c:v>45081.259722222225</c:v>
                </c:pt>
                <c:pt idx="54088">
                  <c:v>45081.259722222225</c:v>
                </c:pt>
                <c:pt idx="54089">
                  <c:v>45081.259722222225</c:v>
                </c:pt>
                <c:pt idx="54090">
                  <c:v>45081.260416666664</c:v>
                </c:pt>
                <c:pt idx="54091">
                  <c:v>45081.260416666664</c:v>
                </c:pt>
                <c:pt idx="54092">
                  <c:v>45081.260416666664</c:v>
                </c:pt>
                <c:pt idx="54093">
                  <c:v>45081.260416666664</c:v>
                </c:pt>
                <c:pt idx="54094">
                  <c:v>45081.260416666664</c:v>
                </c:pt>
                <c:pt idx="54095">
                  <c:v>45081.260416666664</c:v>
                </c:pt>
                <c:pt idx="54096">
                  <c:v>45081.261111111111</c:v>
                </c:pt>
                <c:pt idx="54097">
                  <c:v>45081.261111111111</c:v>
                </c:pt>
                <c:pt idx="54098">
                  <c:v>45081.261111111111</c:v>
                </c:pt>
                <c:pt idx="54099">
                  <c:v>45081.261111111111</c:v>
                </c:pt>
                <c:pt idx="54100">
                  <c:v>45081.261111111111</c:v>
                </c:pt>
                <c:pt idx="54101">
                  <c:v>45081.261111111111</c:v>
                </c:pt>
                <c:pt idx="54102">
                  <c:v>45081.261805555558</c:v>
                </c:pt>
                <c:pt idx="54103">
                  <c:v>45081.261805555558</c:v>
                </c:pt>
                <c:pt idx="54104">
                  <c:v>45081.261805555558</c:v>
                </c:pt>
                <c:pt idx="54105">
                  <c:v>45081.261805555558</c:v>
                </c:pt>
                <c:pt idx="54106">
                  <c:v>45081.261805555558</c:v>
                </c:pt>
                <c:pt idx="54107">
                  <c:v>45081.261805555558</c:v>
                </c:pt>
                <c:pt idx="54108">
                  <c:v>45081.262499999997</c:v>
                </c:pt>
                <c:pt idx="54109">
                  <c:v>45081.262499999997</c:v>
                </c:pt>
                <c:pt idx="54110">
                  <c:v>45081.262499999997</c:v>
                </c:pt>
                <c:pt idx="54111">
                  <c:v>45081.262499999997</c:v>
                </c:pt>
                <c:pt idx="54112">
                  <c:v>45081.262499999997</c:v>
                </c:pt>
                <c:pt idx="54113">
                  <c:v>45081.262499999997</c:v>
                </c:pt>
                <c:pt idx="54114">
                  <c:v>45081.263194444444</c:v>
                </c:pt>
                <c:pt idx="54115">
                  <c:v>45081.263194444444</c:v>
                </c:pt>
                <c:pt idx="54116">
                  <c:v>45081.263194444444</c:v>
                </c:pt>
                <c:pt idx="54117">
                  <c:v>45081.263194444444</c:v>
                </c:pt>
                <c:pt idx="54118">
                  <c:v>45081.263194444444</c:v>
                </c:pt>
                <c:pt idx="54119">
                  <c:v>45081.263194444444</c:v>
                </c:pt>
                <c:pt idx="54120">
                  <c:v>45081.263888888891</c:v>
                </c:pt>
                <c:pt idx="54121">
                  <c:v>45081.263888888891</c:v>
                </c:pt>
                <c:pt idx="54122">
                  <c:v>45081.263888888891</c:v>
                </c:pt>
                <c:pt idx="54123">
                  <c:v>45081.263888888891</c:v>
                </c:pt>
                <c:pt idx="54124">
                  <c:v>45081.263888888891</c:v>
                </c:pt>
                <c:pt idx="54125">
                  <c:v>45081.263888888891</c:v>
                </c:pt>
                <c:pt idx="54126">
                  <c:v>45081.26458333333</c:v>
                </c:pt>
                <c:pt idx="54127">
                  <c:v>45081.26458333333</c:v>
                </c:pt>
                <c:pt idx="54128">
                  <c:v>45081.26458333333</c:v>
                </c:pt>
                <c:pt idx="54129">
                  <c:v>45081.26458333333</c:v>
                </c:pt>
                <c:pt idx="54130">
                  <c:v>45081.26458333333</c:v>
                </c:pt>
                <c:pt idx="54131">
                  <c:v>45081.26458333333</c:v>
                </c:pt>
                <c:pt idx="54132">
                  <c:v>45081.265277777777</c:v>
                </c:pt>
                <c:pt idx="54133">
                  <c:v>45081.265277777777</c:v>
                </c:pt>
                <c:pt idx="54134">
                  <c:v>45081.265277777777</c:v>
                </c:pt>
                <c:pt idx="54135">
                  <c:v>45081.265277777777</c:v>
                </c:pt>
                <c:pt idx="54136">
                  <c:v>45081.265277777777</c:v>
                </c:pt>
                <c:pt idx="54137">
                  <c:v>45081.265277777777</c:v>
                </c:pt>
                <c:pt idx="54138">
                  <c:v>45081.265972222223</c:v>
                </c:pt>
                <c:pt idx="54139">
                  <c:v>45081.265972222223</c:v>
                </c:pt>
                <c:pt idx="54140">
                  <c:v>45081.265972222223</c:v>
                </c:pt>
                <c:pt idx="54141">
                  <c:v>45081.265972222223</c:v>
                </c:pt>
                <c:pt idx="54142">
                  <c:v>45081.265972222223</c:v>
                </c:pt>
                <c:pt idx="54143">
                  <c:v>45081.265972222223</c:v>
                </c:pt>
                <c:pt idx="54144">
                  <c:v>45081.26666666667</c:v>
                </c:pt>
                <c:pt idx="54145">
                  <c:v>45081.26666666667</c:v>
                </c:pt>
                <c:pt idx="54146">
                  <c:v>45081.26666666667</c:v>
                </c:pt>
                <c:pt idx="54147">
                  <c:v>45081.26666666667</c:v>
                </c:pt>
                <c:pt idx="54148">
                  <c:v>45081.26666666667</c:v>
                </c:pt>
                <c:pt idx="54149">
                  <c:v>45081.26666666667</c:v>
                </c:pt>
                <c:pt idx="54150">
                  <c:v>45081.267361111109</c:v>
                </c:pt>
                <c:pt idx="54151">
                  <c:v>45081.267361111109</c:v>
                </c:pt>
                <c:pt idx="54152">
                  <c:v>45081.267361111109</c:v>
                </c:pt>
                <c:pt idx="54153">
                  <c:v>45081.267361111109</c:v>
                </c:pt>
                <c:pt idx="54154">
                  <c:v>45081.267361111109</c:v>
                </c:pt>
                <c:pt idx="54155">
                  <c:v>45081.267361111109</c:v>
                </c:pt>
                <c:pt idx="54156">
                  <c:v>45081.268055555556</c:v>
                </c:pt>
                <c:pt idx="54157">
                  <c:v>45081.268055555556</c:v>
                </c:pt>
                <c:pt idx="54158">
                  <c:v>45081.268055555556</c:v>
                </c:pt>
                <c:pt idx="54159">
                  <c:v>45081.268055555556</c:v>
                </c:pt>
                <c:pt idx="54160">
                  <c:v>45081.268055555556</c:v>
                </c:pt>
                <c:pt idx="54161">
                  <c:v>45081.268055555556</c:v>
                </c:pt>
                <c:pt idx="54162">
                  <c:v>45081.268750000003</c:v>
                </c:pt>
                <c:pt idx="54163">
                  <c:v>45081.268750000003</c:v>
                </c:pt>
                <c:pt idx="54164">
                  <c:v>45081.268750000003</c:v>
                </c:pt>
                <c:pt idx="54165">
                  <c:v>45081.268750000003</c:v>
                </c:pt>
                <c:pt idx="54166">
                  <c:v>45081.268750000003</c:v>
                </c:pt>
                <c:pt idx="54167">
                  <c:v>45081.268750000003</c:v>
                </c:pt>
                <c:pt idx="54168">
                  <c:v>45081.269444444442</c:v>
                </c:pt>
                <c:pt idx="54169">
                  <c:v>45081.269444444442</c:v>
                </c:pt>
                <c:pt idx="54170">
                  <c:v>45081.269444444442</c:v>
                </c:pt>
                <c:pt idx="54171">
                  <c:v>45081.269444444442</c:v>
                </c:pt>
                <c:pt idx="54172">
                  <c:v>45081.269444444442</c:v>
                </c:pt>
                <c:pt idx="54173">
                  <c:v>45081.269444444442</c:v>
                </c:pt>
                <c:pt idx="54174">
                  <c:v>45081.270138888889</c:v>
                </c:pt>
                <c:pt idx="54175">
                  <c:v>45081.270138888889</c:v>
                </c:pt>
                <c:pt idx="54176">
                  <c:v>45081.270138888889</c:v>
                </c:pt>
                <c:pt idx="54177">
                  <c:v>45081.270138888889</c:v>
                </c:pt>
                <c:pt idx="54178">
                  <c:v>45081.270138888889</c:v>
                </c:pt>
                <c:pt idx="54179">
                  <c:v>45081.270138888889</c:v>
                </c:pt>
                <c:pt idx="54180">
                  <c:v>45081.270833333336</c:v>
                </c:pt>
                <c:pt idx="54181">
                  <c:v>45081.270833333336</c:v>
                </c:pt>
                <c:pt idx="54182">
                  <c:v>45081.270833333336</c:v>
                </c:pt>
                <c:pt idx="54183">
                  <c:v>45081.270833333336</c:v>
                </c:pt>
                <c:pt idx="54184">
                  <c:v>45081.270833333336</c:v>
                </c:pt>
                <c:pt idx="54185">
                  <c:v>45081.270833333336</c:v>
                </c:pt>
                <c:pt idx="54186">
                  <c:v>45081.271527777775</c:v>
                </c:pt>
                <c:pt idx="54187">
                  <c:v>45081.271527777775</c:v>
                </c:pt>
                <c:pt idx="54188">
                  <c:v>45081.271527777775</c:v>
                </c:pt>
                <c:pt idx="54189">
                  <c:v>45081.271527777775</c:v>
                </c:pt>
                <c:pt idx="54190">
                  <c:v>45081.271527777775</c:v>
                </c:pt>
                <c:pt idx="54191">
                  <c:v>45081.271527777775</c:v>
                </c:pt>
                <c:pt idx="54192">
                  <c:v>45081.272222222222</c:v>
                </c:pt>
                <c:pt idx="54193">
                  <c:v>45081.272222222222</c:v>
                </c:pt>
                <c:pt idx="54194">
                  <c:v>45081.272222222222</c:v>
                </c:pt>
                <c:pt idx="54195">
                  <c:v>45081.272222222222</c:v>
                </c:pt>
                <c:pt idx="54196">
                  <c:v>45081.272222222222</c:v>
                </c:pt>
                <c:pt idx="54197">
                  <c:v>45081.272222222222</c:v>
                </c:pt>
                <c:pt idx="54198">
                  <c:v>45081.272916666669</c:v>
                </c:pt>
                <c:pt idx="54199">
                  <c:v>45081.272916666669</c:v>
                </c:pt>
                <c:pt idx="54200">
                  <c:v>45081.272916666669</c:v>
                </c:pt>
                <c:pt idx="54201">
                  <c:v>45081.272916666669</c:v>
                </c:pt>
                <c:pt idx="54202">
                  <c:v>45081.272916666669</c:v>
                </c:pt>
                <c:pt idx="54203">
                  <c:v>45081.272916666669</c:v>
                </c:pt>
                <c:pt idx="54204">
                  <c:v>45081.273611111108</c:v>
                </c:pt>
                <c:pt idx="54205">
                  <c:v>45081.273611111108</c:v>
                </c:pt>
                <c:pt idx="54206">
                  <c:v>45081.273611111108</c:v>
                </c:pt>
                <c:pt idx="54207">
                  <c:v>45081.273611111108</c:v>
                </c:pt>
                <c:pt idx="54208">
                  <c:v>45081.273611111108</c:v>
                </c:pt>
                <c:pt idx="54209">
                  <c:v>45081.273611111108</c:v>
                </c:pt>
                <c:pt idx="54210">
                  <c:v>45081.274305555555</c:v>
                </c:pt>
                <c:pt idx="54211">
                  <c:v>45081.274305555555</c:v>
                </c:pt>
                <c:pt idx="54212">
                  <c:v>45081.274305555555</c:v>
                </c:pt>
                <c:pt idx="54213">
                  <c:v>45081.274305555555</c:v>
                </c:pt>
                <c:pt idx="54214">
                  <c:v>45081.274305555555</c:v>
                </c:pt>
                <c:pt idx="54215">
                  <c:v>45081.274305555555</c:v>
                </c:pt>
                <c:pt idx="54216">
                  <c:v>45081.275000000001</c:v>
                </c:pt>
                <c:pt idx="54217">
                  <c:v>45081.275000000001</c:v>
                </c:pt>
                <c:pt idx="54218">
                  <c:v>45081.275000000001</c:v>
                </c:pt>
                <c:pt idx="54219">
                  <c:v>45081.275000000001</c:v>
                </c:pt>
                <c:pt idx="54220">
                  <c:v>45081.275000000001</c:v>
                </c:pt>
                <c:pt idx="54221">
                  <c:v>45081.275000000001</c:v>
                </c:pt>
                <c:pt idx="54222">
                  <c:v>45081.275694444441</c:v>
                </c:pt>
                <c:pt idx="54223">
                  <c:v>45081.275694444441</c:v>
                </c:pt>
                <c:pt idx="54224">
                  <c:v>45081.275694444441</c:v>
                </c:pt>
                <c:pt idx="54225">
                  <c:v>45081.275694444441</c:v>
                </c:pt>
                <c:pt idx="54226">
                  <c:v>45081.275694444441</c:v>
                </c:pt>
                <c:pt idx="54227">
                  <c:v>45081.275694444441</c:v>
                </c:pt>
                <c:pt idx="54228">
                  <c:v>45081.276388888888</c:v>
                </c:pt>
                <c:pt idx="54229">
                  <c:v>45081.276388888888</c:v>
                </c:pt>
                <c:pt idx="54230">
                  <c:v>45081.276388888888</c:v>
                </c:pt>
                <c:pt idx="54231">
                  <c:v>45081.276388888888</c:v>
                </c:pt>
                <c:pt idx="54232">
                  <c:v>45081.276388888888</c:v>
                </c:pt>
                <c:pt idx="54233">
                  <c:v>45081.276388888888</c:v>
                </c:pt>
                <c:pt idx="54234">
                  <c:v>45081.277083333334</c:v>
                </c:pt>
                <c:pt idx="54235">
                  <c:v>45081.277083333334</c:v>
                </c:pt>
                <c:pt idx="54236">
                  <c:v>45081.277083333334</c:v>
                </c:pt>
                <c:pt idx="54237">
                  <c:v>45081.277083333334</c:v>
                </c:pt>
                <c:pt idx="54238">
                  <c:v>45081.277083333334</c:v>
                </c:pt>
                <c:pt idx="54239">
                  <c:v>45081.277083333334</c:v>
                </c:pt>
                <c:pt idx="54240">
                  <c:v>45081.277777777781</c:v>
                </c:pt>
                <c:pt idx="54241">
                  <c:v>45081.277777777781</c:v>
                </c:pt>
                <c:pt idx="54242">
                  <c:v>45081.277777777781</c:v>
                </c:pt>
                <c:pt idx="54243">
                  <c:v>45081.277777777781</c:v>
                </c:pt>
                <c:pt idx="54244">
                  <c:v>45081.277777777781</c:v>
                </c:pt>
                <c:pt idx="54245">
                  <c:v>45081.277777777781</c:v>
                </c:pt>
                <c:pt idx="54246">
                  <c:v>45081.27847222222</c:v>
                </c:pt>
                <c:pt idx="54247">
                  <c:v>45081.27847222222</c:v>
                </c:pt>
                <c:pt idx="54248">
                  <c:v>45081.27847222222</c:v>
                </c:pt>
                <c:pt idx="54249">
                  <c:v>45081.27847222222</c:v>
                </c:pt>
                <c:pt idx="54250">
                  <c:v>45081.27847222222</c:v>
                </c:pt>
                <c:pt idx="54251">
                  <c:v>45081.27847222222</c:v>
                </c:pt>
                <c:pt idx="54252">
                  <c:v>45081.279166666667</c:v>
                </c:pt>
                <c:pt idx="54253">
                  <c:v>45081.279166666667</c:v>
                </c:pt>
                <c:pt idx="54254">
                  <c:v>45081.279166666667</c:v>
                </c:pt>
                <c:pt idx="54255">
                  <c:v>45081.279166666667</c:v>
                </c:pt>
                <c:pt idx="54256">
                  <c:v>45081.279166666667</c:v>
                </c:pt>
                <c:pt idx="54257">
                  <c:v>45081.279166666667</c:v>
                </c:pt>
                <c:pt idx="54258">
                  <c:v>45081.279861111114</c:v>
                </c:pt>
                <c:pt idx="54259">
                  <c:v>45081.279861111114</c:v>
                </c:pt>
                <c:pt idx="54260">
                  <c:v>45081.279861111114</c:v>
                </c:pt>
                <c:pt idx="54261">
                  <c:v>45081.279861111114</c:v>
                </c:pt>
                <c:pt idx="54262">
                  <c:v>45081.279861111114</c:v>
                </c:pt>
                <c:pt idx="54263">
                  <c:v>45081.279861111114</c:v>
                </c:pt>
                <c:pt idx="54264">
                  <c:v>45081.280555555553</c:v>
                </c:pt>
                <c:pt idx="54265">
                  <c:v>45081.280555555553</c:v>
                </c:pt>
                <c:pt idx="54266">
                  <c:v>45081.280555555553</c:v>
                </c:pt>
                <c:pt idx="54267">
                  <c:v>45081.280555555553</c:v>
                </c:pt>
                <c:pt idx="54268">
                  <c:v>45081.280555555553</c:v>
                </c:pt>
                <c:pt idx="54269">
                  <c:v>45081.280555555553</c:v>
                </c:pt>
                <c:pt idx="54270">
                  <c:v>45081.28125</c:v>
                </c:pt>
                <c:pt idx="54271">
                  <c:v>45081.28125</c:v>
                </c:pt>
                <c:pt idx="54272">
                  <c:v>45081.28125</c:v>
                </c:pt>
                <c:pt idx="54273">
                  <c:v>45081.28125</c:v>
                </c:pt>
                <c:pt idx="54274">
                  <c:v>45081.28125</c:v>
                </c:pt>
                <c:pt idx="54275">
                  <c:v>45081.28125</c:v>
                </c:pt>
                <c:pt idx="54276">
                  <c:v>45081.281944444447</c:v>
                </c:pt>
                <c:pt idx="54277">
                  <c:v>45081.281944444447</c:v>
                </c:pt>
                <c:pt idx="54278">
                  <c:v>45081.281944444447</c:v>
                </c:pt>
                <c:pt idx="54279">
                  <c:v>45081.281944444447</c:v>
                </c:pt>
                <c:pt idx="54280">
                  <c:v>45081.281944444447</c:v>
                </c:pt>
                <c:pt idx="54281">
                  <c:v>45081.281944444447</c:v>
                </c:pt>
                <c:pt idx="54282">
                  <c:v>45081.282638888886</c:v>
                </c:pt>
                <c:pt idx="54283">
                  <c:v>45081.282638888886</c:v>
                </c:pt>
                <c:pt idx="54284">
                  <c:v>45081.282638888886</c:v>
                </c:pt>
                <c:pt idx="54285">
                  <c:v>45081.282638888886</c:v>
                </c:pt>
                <c:pt idx="54286">
                  <c:v>45081.282638888886</c:v>
                </c:pt>
                <c:pt idx="54287">
                  <c:v>45081.282638888886</c:v>
                </c:pt>
                <c:pt idx="54288">
                  <c:v>45081.283333333333</c:v>
                </c:pt>
                <c:pt idx="54289">
                  <c:v>45081.283333333333</c:v>
                </c:pt>
                <c:pt idx="54290">
                  <c:v>45081.283333333333</c:v>
                </c:pt>
                <c:pt idx="54291">
                  <c:v>45081.283333333333</c:v>
                </c:pt>
                <c:pt idx="54292">
                  <c:v>45081.283333333333</c:v>
                </c:pt>
                <c:pt idx="54293">
                  <c:v>45081.283333333333</c:v>
                </c:pt>
                <c:pt idx="54294">
                  <c:v>45081.28402777778</c:v>
                </c:pt>
                <c:pt idx="54295">
                  <c:v>45081.28402777778</c:v>
                </c:pt>
                <c:pt idx="54296">
                  <c:v>45081.28402777778</c:v>
                </c:pt>
                <c:pt idx="54297">
                  <c:v>45081.28402777778</c:v>
                </c:pt>
                <c:pt idx="54298">
                  <c:v>45081.28402777778</c:v>
                </c:pt>
                <c:pt idx="54299">
                  <c:v>45081.28402777778</c:v>
                </c:pt>
                <c:pt idx="54300">
                  <c:v>45081.284722222219</c:v>
                </c:pt>
                <c:pt idx="54301">
                  <c:v>45081.284722222219</c:v>
                </c:pt>
                <c:pt idx="54302">
                  <c:v>45081.284722222219</c:v>
                </c:pt>
                <c:pt idx="54303">
                  <c:v>45081.284722222219</c:v>
                </c:pt>
                <c:pt idx="54304">
                  <c:v>45081.284722222219</c:v>
                </c:pt>
                <c:pt idx="54305">
                  <c:v>45081.284722222219</c:v>
                </c:pt>
                <c:pt idx="54306">
                  <c:v>45081.285416666666</c:v>
                </c:pt>
                <c:pt idx="54307">
                  <c:v>45081.285416666666</c:v>
                </c:pt>
                <c:pt idx="54308">
                  <c:v>45081.285416666666</c:v>
                </c:pt>
                <c:pt idx="54309">
                  <c:v>45081.285416666666</c:v>
                </c:pt>
                <c:pt idx="54310">
                  <c:v>45081.285416666666</c:v>
                </c:pt>
                <c:pt idx="54311">
                  <c:v>45081.285416666666</c:v>
                </c:pt>
                <c:pt idx="54312">
                  <c:v>45081.286111111112</c:v>
                </c:pt>
                <c:pt idx="54313">
                  <c:v>45081.286111111112</c:v>
                </c:pt>
                <c:pt idx="54314">
                  <c:v>45081.286111111112</c:v>
                </c:pt>
                <c:pt idx="54315">
                  <c:v>45081.286111111112</c:v>
                </c:pt>
                <c:pt idx="54316">
                  <c:v>45081.286111111112</c:v>
                </c:pt>
                <c:pt idx="54317">
                  <c:v>45081.286111111112</c:v>
                </c:pt>
                <c:pt idx="54318">
                  <c:v>45081.286805555559</c:v>
                </c:pt>
                <c:pt idx="54319">
                  <c:v>45081.286805555559</c:v>
                </c:pt>
                <c:pt idx="54320">
                  <c:v>45081.286805555559</c:v>
                </c:pt>
                <c:pt idx="54321">
                  <c:v>45081.286805555559</c:v>
                </c:pt>
                <c:pt idx="54322">
                  <c:v>45081.286805555559</c:v>
                </c:pt>
                <c:pt idx="54323">
                  <c:v>45081.286805555559</c:v>
                </c:pt>
                <c:pt idx="54324">
                  <c:v>45081.287499999999</c:v>
                </c:pt>
                <c:pt idx="54325">
                  <c:v>45081.287499999999</c:v>
                </c:pt>
                <c:pt idx="54326">
                  <c:v>45081.287499999999</c:v>
                </c:pt>
                <c:pt idx="54327">
                  <c:v>45081.287499999999</c:v>
                </c:pt>
                <c:pt idx="54328">
                  <c:v>45081.287499999999</c:v>
                </c:pt>
                <c:pt idx="54329">
                  <c:v>45081.287499999999</c:v>
                </c:pt>
                <c:pt idx="54330">
                  <c:v>45081.288194444445</c:v>
                </c:pt>
                <c:pt idx="54331">
                  <c:v>45081.288194444445</c:v>
                </c:pt>
                <c:pt idx="54332">
                  <c:v>45081.288194444445</c:v>
                </c:pt>
                <c:pt idx="54333">
                  <c:v>45081.288194444445</c:v>
                </c:pt>
                <c:pt idx="54334">
                  <c:v>45081.288194444445</c:v>
                </c:pt>
                <c:pt idx="54335">
                  <c:v>45081.288194444445</c:v>
                </c:pt>
                <c:pt idx="54336">
                  <c:v>45081.288888888892</c:v>
                </c:pt>
                <c:pt idx="54337">
                  <c:v>45081.288888888892</c:v>
                </c:pt>
                <c:pt idx="54338">
                  <c:v>45081.288888888892</c:v>
                </c:pt>
                <c:pt idx="54339">
                  <c:v>45081.288888888892</c:v>
                </c:pt>
                <c:pt idx="54340">
                  <c:v>45081.288888888892</c:v>
                </c:pt>
                <c:pt idx="54341">
                  <c:v>45081.288888888892</c:v>
                </c:pt>
                <c:pt idx="54342">
                  <c:v>45081.289583333331</c:v>
                </c:pt>
                <c:pt idx="54343">
                  <c:v>45081.289583333331</c:v>
                </c:pt>
                <c:pt idx="54344">
                  <c:v>45081.289583333331</c:v>
                </c:pt>
                <c:pt idx="54345">
                  <c:v>45081.289583333331</c:v>
                </c:pt>
                <c:pt idx="54346">
                  <c:v>45081.289583333331</c:v>
                </c:pt>
                <c:pt idx="54347">
                  <c:v>45081.289583333331</c:v>
                </c:pt>
                <c:pt idx="54348">
                  <c:v>45081.290277777778</c:v>
                </c:pt>
                <c:pt idx="54349">
                  <c:v>45081.290277777778</c:v>
                </c:pt>
                <c:pt idx="54350">
                  <c:v>45081.290277777778</c:v>
                </c:pt>
                <c:pt idx="54351">
                  <c:v>45081.290277777778</c:v>
                </c:pt>
                <c:pt idx="54352">
                  <c:v>45081.290277777778</c:v>
                </c:pt>
                <c:pt idx="54353">
                  <c:v>45081.290277777778</c:v>
                </c:pt>
                <c:pt idx="54354">
                  <c:v>45081.290972222225</c:v>
                </c:pt>
                <c:pt idx="54355">
                  <c:v>45081.290972222225</c:v>
                </c:pt>
                <c:pt idx="54356">
                  <c:v>45081.290972222225</c:v>
                </c:pt>
                <c:pt idx="54357">
                  <c:v>45081.290972222225</c:v>
                </c:pt>
                <c:pt idx="54358">
                  <c:v>45081.290972222225</c:v>
                </c:pt>
                <c:pt idx="54359">
                  <c:v>45081.290972222225</c:v>
                </c:pt>
                <c:pt idx="54360">
                  <c:v>45081.291666666664</c:v>
                </c:pt>
                <c:pt idx="54361">
                  <c:v>45081.291666666664</c:v>
                </c:pt>
                <c:pt idx="54362">
                  <c:v>45081.291666666664</c:v>
                </c:pt>
                <c:pt idx="54363">
                  <c:v>45081.291666666664</c:v>
                </c:pt>
                <c:pt idx="54364">
                  <c:v>45081.291666666664</c:v>
                </c:pt>
                <c:pt idx="54365">
                  <c:v>45081.291666666664</c:v>
                </c:pt>
                <c:pt idx="54366">
                  <c:v>45081.292361111111</c:v>
                </c:pt>
                <c:pt idx="54367">
                  <c:v>45081.292361111111</c:v>
                </c:pt>
                <c:pt idx="54368">
                  <c:v>45081.292361111111</c:v>
                </c:pt>
                <c:pt idx="54369">
                  <c:v>45081.292361111111</c:v>
                </c:pt>
                <c:pt idx="54370">
                  <c:v>45081.292361111111</c:v>
                </c:pt>
                <c:pt idx="54371">
                  <c:v>45081.292361111111</c:v>
                </c:pt>
                <c:pt idx="54372">
                  <c:v>45081.293055555558</c:v>
                </c:pt>
                <c:pt idx="54373">
                  <c:v>45081.293055555558</c:v>
                </c:pt>
                <c:pt idx="54374">
                  <c:v>45081.293055555558</c:v>
                </c:pt>
                <c:pt idx="54375">
                  <c:v>45081.293055555558</c:v>
                </c:pt>
                <c:pt idx="54376">
                  <c:v>45081.293055555558</c:v>
                </c:pt>
                <c:pt idx="54377">
                  <c:v>45081.293055555558</c:v>
                </c:pt>
                <c:pt idx="54378">
                  <c:v>45081.293749999997</c:v>
                </c:pt>
                <c:pt idx="54379">
                  <c:v>45081.293749999997</c:v>
                </c:pt>
                <c:pt idx="54380">
                  <c:v>45081.293749999997</c:v>
                </c:pt>
                <c:pt idx="54381">
                  <c:v>45081.293749999997</c:v>
                </c:pt>
                <c:pt idx="54382">
                  <c:v>45081.293749999997</c:v>
                </c:pt>
                <c:pt idx="54383">
                  <c:v>45081.293749999997</c:v>
                </c:pt>
                <c:pt idx="54384">
                  <c:v>45081.294444444444</c:v>
                </c:pt>
                <c:pt idx="54385">
                  <c:v>45081.294444444444</c:v>
                </c:pt>
                <c:pt idx="54386">
                  <c:v>45081.294444444444</c:v>
                </c:pt>
                <c:pt idx="54387">
                  <c:v>45081.294444444444</c:v>
                </c:pt>
                <c:pt idx="54388">
                  <c:v>45081.294444444444</c:v>
                </c:pt>
                <c:pt idx="54389">
                  <c:v>45081.294444444444</c:v>
                </c:pt>
                <c:pt idx="54390">
                  <c:v>45081.295138888891</c:v>
                </c:pt>
                <c:pt idx="54391">
                  <c:v>45081.295138888891</c:v>
                </c:pt>
                <c:pt idx="54392">
                  <c:v>45081.295138888891</c:v>
                </c:pt>
                <c:pt idx="54393">
                  <c:v>45081.295138888891</c:v>
                </c:pt>
                <c:pt idx="54394">
                  <c:v>45081.295138888891</c:v>
                </c:pt>
                <c:pt idx="54395">
                  <c:v>45081.295138888891</c:v>
                </c:pt>
                <c:pt idx="54396">
                  <c:v>45081.29583333333</c:v>
                </c:pt>
                <c:pt idx="54397">
                  <c:v>45081.29583333333</c:v>
                </c:pt>
                <c:pt idx="54398">
                  <c:v>45081.29583333333</c:v>
                </c:pt>
                <c:pt idx="54399">
                  <c:v>45081.29583333333</c:v>
                </c:pt>
                <c:pt idx="54400">
                  <c:v>45081.29583333333</c:v>
                </c:pt>
                <c:pt idx="54401">
                  <c:v>45081.29583333333</c:v>
                </c:pt>
                <c:pt idx="54402">
                  <c:v>45081.296527777777</c:v>
                </c:pt>
                <c:pt idx="54403">
                  <c:v>45081.296527777777</c:v>
                </c:pt>
                <c:pt idx="54404">
                  <c:v>45081.296527777777</c:v>
                </c:pt>
                <c:pt idx="54405">
                  <c:v>45081.296527777777</c:v>
                </c:pt>
                <c:pt idx="54406">
                  <c:v>45081.296527777777</c:v>
                </c:pt>
                <c:pt idx="54407">
                  <c:v>45081.296527777777</c:v>
                </c:pt>
                <c:pt idx="54408">
                  <c:v>45081.297222222223</c:v>
                </c:pt>
                <c:pt idx="54409">
                  <c:v>45081.297222222223</c:v>
                </c:pt>
                <c:pt idx="54410">
                  <c:v>45081.297222222223</c:v>
                </c:pt>
                <c:pt idx="54411">
                  <c:v>45081.297222222223</c:v>
                </c:pt>
                <c:pt idx="54412">
                  <c:v>45081.297222222223</c:v>
                </c:pt>
                <c:pt idx="54413">
                  <c:v>45081.297222222223</c:v>
                </c:pt>
                <c:pt idx="54414">
                  <c:v>45081.29791666667</c:v>
                </c:pt>
                <c:pt idx="54415">
                  <c:v>45081.29791666667</c:v>
                </c:pt>
                <c:pt idx="54416">
                  <c:v>45081.29791666667</c:v>
                </c:pt>
                <c:pt idx="54417">
                  <c:v>45081.29791666667</c:v>
                </c:pt>
                <c:pt idx="54418">
                  <c:v>45081.29791666667</c:v>
                </c:pt>
                <c:pt idx="54419">
                  <c:v>45081.29791666667</c:v>
                </c:pt>
                <c:pt idx="54420">
                  <c:v>45081.298611111109</c:v>
                </c:pt>
                <c:pt idx="54421">
                  <c:v>45081.298611111109</c:v>
                </c:pt>
                <c:pt idx="54422">
                  <c:v>45081.298611111109</c:v>
                </c:pt>
                <c:pt idx="54423">
                  <c:v>45081.298611111109</c:v>
                </c:pt>
                <c:pt idx="54424">
                  <c:v>45081.298611111109</c:v>
                </c:pt>
                <c:pt idx="54425">
                  <c:v>45081.298611111109</c:v>
                </c:pt>
                <c:pt idx="54426">
                  <c:v>45081.299305555556</c:v>
                </c:pt>
                <c:pt idx="54427">
                  <c:v>45081.299305555556</c:v>
                </c:pt>
                <c:pt idx="54428">
                  <c:v>45081.299305555556</c:v>
                </c:pt>
                <c:pt idx="54429">
                  <c:v>45081.299305555556</c:v>
                </c:pt>
                <c:pt idx="54430">
                  <c:v>45081.299305555556</c:v>
                </c:pt>
                <c:pt idx="54431">
                  <c:v>45081.299305555556</c:v>
                </c:pt>
                <c:pt idx="54432">
                  <c:v>45081.3</c:v>
                </c:pt>
                <c:pt idx="54433">
                  <c:v>45081.3</c:v>
                </c:pt>
                <c:pt idx="54434">
                  <c:v>45081.3</c:v>
                </c:pt>
                <c:pt idx="54435">
                  <c:v>45081.3</c:v>
                </c:pt>
                <c:pt idx="54436">
                  <c:v>45081.3</c:v>
                </c:pt>
                <c:pt idx="54437">
                  <c:v>45081.3</c:v>
                </c:pt>
                <c:pt idx="54438">
                  <c:v>45081.300694444442</c:v>
                </c:pt>
                <c:pt idx="54439">
                  <c:v>45081.300694444442</c:v>
                </c:pt>
                <c:pt idx="54440">
                  <c:v>45081.300694444442</c:v>
                </c:pt>
                <c:pt idx="54441">
                  <c:v>45081.300694444442</c:v>
                </c:pt>
                <c:pt idx="54442">
                  <c:v>45081.300694444442</c:v>
                </c:pt>
                <c:pt idx="54443">
                  <c:v>45081.300694444442</c:v>
                </c:pt>
                <c:pt idx="54444">
                  <c:v>45081.301388888889</c:v>
                </c:pt>
                <c:pt idx="54445">
                  <c:v>45081.301388888889</c:v>
                </c:pt>
                <c:pt idx="54446">
                  <c:v>45081.301388888889</c:v>
                </c:pt>
                <c:pt idx="54447">
                  <c:v>45081.301388888889</c:v>
                </c:pt>
                <c:pt idx="54448">
                  <c:v>45081.301388888889</c:v>
                </c:pt>
                <c:pt idx="54449">
                  <c:v>45081.301388888889</c:v>
                </c:pt>
                <c:pt idx="54450">
                  <c:v>45081.302083333336</c:v>
                </c:pt>
                <c:pt idx="54451">
                  <c:v>45081.302083333336</c:v>
                </c:pt>
                <c:pt idx="54452">
                  <c:v>45081.302083333336</c:v>
                </c:pt>
                <c:pt idx="54453">
                  <c:v>45081.302083333336</c:v>
                </c:pt>
                <c:pt idx="54454">
                  <c:v>45081.302083333336</c:v>
                </c:pt>
                <c:pt idx="54455">
                  <c:v>45081.302083333336</c:v>
                </c:pt>
                <c:pt idx="54456">
                  <c:v>45081.302777777775</c:v>
                </c:pt>
                <c:pt idx="54457">
                  <c:v>45081.302777777775</c:v>
                </c:pt>
                <c:pt idx="54458">
                  <c:v>45081.302777777775</c:v>
                </c:pt>
                <c:pt idx="54459">
                  <c:v>45081.302777777775</c:v>
                </c:pt>
                <c:pt idx="54460">
                  <c:v>45081.302777777775</c:v>
                </c:pt>
                <c:pt idx="54461">
                  <c:v>45081.302777777775</c:v>
                </c:pt>
                <c:pt idx="54462">
                  <c:v>45081.303472222222</c:v>
                </c:pt>
                <c:pt idx="54463">
                  <c:v>45081.303472222222</c:v>
                </c:pt>
                <c:pt idx="54464">
                  <c:v>45081.303472222222</c:v>
                </c:pt>
                <c:pt idx="54465">
                  <c:v>45081.303472222222</c:v>
                </c:pt>
                <c:pt idx="54466">
                  <c:v>45081.303472222222</c:v>
                </c:pt>
                <c:pt idx="54467">
                  <c:v>45081.303472222222</c:v>
                </c:pt>
                <c:pt idx="54468">
                  <c:v>45081.304166666669</c:v>
                </c:pt>
                <c:pt idx="54469">
                  <c:v>45081.304166666669</c:v>
                </c:pt>
                <c:pt idx="54470">
                  <c:v>45081.304166666669</c:v>
                </c:pt>
                <c:pt idx="54471">
                  <c:v>45081.304166666669</c:v>
                </c:pt>
                <c:pt idx="54472">
                  <c:v>45081.304166666669</c:v>
                </c:pt>
                <c:pt idx="54473">
                  <c:v>45081.304166666669</c:v>
                </c:pt>
                <c:pt idx="54474">
                  <c:v>45081.304861111108</c:v>
                </c:pt>
                <c:pt idx="54475">
                  <c:v>45081.304861111108</c:v>
                </c:pt>
                <c:pt idx="54476">
                  <c:v>45081.304861111108</c:v>
                </c:pt>
                <c:pt idx="54477">
                  <c:v>45081.304861111108</c:v>
                </c:pt>
                <c:pt idx="54478">
                  <c:v>45081.304861111108</c:v>
                </c:pt>
                <c:pt idx="54479">
                  <c:v>45081.304861111108</c:v>
                </c:pt>
                <c:pt idx="54480">
                  <c:v>45081.305555555555</c:v>
                </c:pt>
                <c:pt idx="54481">
                  <c:v>45081.305555555555</c:v>
                </c:pt>
                <c:pt idx="54482">
                  <c:v>45081.305555555555</c:v>
                </c:pt>
                <c:pt idx="54483">
                  <c:v>45081.305555555555</c:v>
                </c:pt>
                <c:pt idx="54484">
                  <c:v>45081.305555555555</c:v>
                </c:pt>
                <c:pt idx="54485">
                  <c:v>45081.305555555555</c:v>
                </c:pt>
                <c:pt idx="54486">
                  <c:v>45081.306250000001</c:v>
                </c:pt>
                <c:pt idx="54487">
                  <c:v>45081.306250000001</c:v>
                </c:pt>
                <c:pt idx="54488">
                  <c:v>45081.306250000001</c:v>
                </c:pt>
                <c:pt idx="54489">
                  <c:v>45081.306250000001</c:v>
                </c:pt>
                <c:pt idx="54490">
                  <c:v>45081.306250000001</c:v>
                </c:pt>
                <c:pt idx="54491">
                  <c:v>45081.306250000001</c:v>
                </c:pt>
                <c:pt idx="54492">
                  <c:v>45081.306944444441</c:v>
                </c:pt>
                <c:pt idx="54493">
                  <c:v>45081.306944444441</c:v>
                </c:pt>
                <c:pt idx="54494">
                  <c:v>45081.306944444441</c:v>
                </c:pt>
                <c:pt idx="54495">
                  <c:v>45081.306944444441</c:v>
                </c:pt>
                <c:pt idx="54496">
                  <c:v>45081.306944444441</c:v>
                </c:pt>
                <c:pt idx="54497">
                  <c:v>45081.306944444441</c:v>
                </c:pt>
                <c:pt idx="54498">
                  <c:v>45081.307638888888</c:v>
                </c:pt>
                <c:pt idx="54499">
                  <c:v>45081.307638888888</c:v>
                </c:pt>
                <c:pt idx="54500">
                  <c:v>45081.307638888888</c:v>
                </c:pt>
                <c:pt idx="54501">
                  <c:v>45081.307638888888</c:v>
                </c:pt>
                <c:pt idx="54502">
                  <c:v>45081.307638888888</c:v>
                </c:pt>
                <c:pt idx="54503">
                  <c:v>45081.307638888888</c:v>
                </c:pt>
                <c:pt idx="54504">
                  <c:v>45081.308333333334</c:v>
                </c:pt>
                <c:pt idx="54505">
                  <c:v>45081.308333333334</c:v>
                </c:pt>
                <c:pt idx="54506">
                  <c:v>45081.308333333334</c:v>
                </c:pt>
                <c:pt idx="54507">
                  <c:v>45081.308333333334</c:v>
                </c:pt>
                <c:pt idx="54508">
                  <c:v>45081.308333333334</c:v>
                </c:pt>
                <c:pt idx="54509">
                  <c:v>45081.308333333334</c:v>
                </c:pt>
                <c:pt idx="54510">
                  <c:v>45081.309027777781</c:v>
                </c:pt>
                <c:pt idx="54511">
                  <c:v>45081.309027777781</c:v>
                </c:pt>
                <c:pt idx="54512">
                  <c:v>45081.309027777781</c:v>
                </c:pt>
                <c:pt idx="54513">
                  <c:v>45081.309027777781</c:v>
                </c:pt>
                <c:pt idx="54514">
                  <c:v>45081.309027777781</c:v>
                </c:pt>
                <c:pt idx="54515">
                  <c:v>45081.309027777781</c:v>
                </c:pt>
                <c:pt idx="54516">
                  <c:v>45081.30972222222</c:v>
                </c:pt>
                <c:pt idx="54517">
                  <c:v>45081.30972222222</c:v>
                </c:pt>
                <c:pt idx="54518">
                  <c:v>45081.30972222222</c:v>
                </c:pt>
                <c:pt idx="54519">
                  <c:v>45081.30972222222</c:v>
                </c:pt>
                <c:pt idx="54520">
                  <c:v>45081.30972222222</c:v>
                </c:pt>
                <c:pt idx="54521">
                  <c:v>45081.30972222222</c:v>
                </c:pt>
                <c:pt idx="54522">
                  <c:v>45081.310416666667</c:v>
                </c:pt>
                <c:pt idx="54523">
                  <c:v>45081.310416666667</c:v>
                </c:pt>
                <c:pt idx="54524">
                  <c:v>45081.310416666667</c:v>
                </c:pt>
                <c:pt idx="54525">
                  <c:v>45081.310416666667</c:v>
                </c:pt>
                <c:pt idx="54526">
                  <c:v>45081.310416666667</c:v>
                </c:pt>
                <c:pt idx="54527">
                  <c:v>45081.310416666667</c:v>
                </c:pt>
                <c:pt idx="54528">
                  <c:v>45081.311111111114</c:v>
                </c:pt>
                <c:pt idx="54529">
                  <c:v>45081.311111111114</c:v>
                </c:pt>
                <c:pt idx="54530">
                  <c:v>45081.311111111114</c:v>
                </c:pt>
                <c:pt idx="54531">
                  <c:v>45081.311111111114</c:v>
                </c:pt>
                <c:pt idx="54532">
                  <c:v>45081.311111111114</c:v>
                </c:pt>
                <c:pt idx="54533">
                  <c:v>45081.311111111114</c:v>
                </c:pt>
                <c:pt idx="54534">
                  <c:v>45081.311805555553</c:v>
                </c:pt>
                <c:pt idx="54535">
                  <c:v>45081.311805555553</c:v>
                </c:pt>
                <c:pt idx="54536">
                  <c:v>45081.311805555553</c:v>
                </c:pt>
                <c:pt idx="54537">
                  <c:v>45081.311805555553</c:v>
                </c:pt>
                <c:pt idx="54538">
                  <c:v>45081.311805555553</c:v>
                </c:pt>
                <c:pt idx="54539">
                  <c:v>45081.311805555553</c:v>
                </c:pt>
                <c:pt idx="54540">
                  <c:v>45081.3125</c:v>
                </c:pt>
                <c:pt idx="54541">
                  <c:v>45081.3125</c:v>
                </c:pt>
                <c:pt idx="54542">
                  <c:v>45081.3125</c:v>
                </c:pt>
                <c:pt idx="54543">
                  <c:v>45081.3125</c:v>
                </c:pt>
                <c:pt idx="54544">
                  <c:v>45081.3125</c:v>
                </c:pt>
                <c:pt idx="54545">
                  <c:v>45081.3125</c:v>
                </c:pt>
                <c:pt idx="54546">
                  <c:v>45081.313194444447</c:v>
                </c:pt>
                <c:pt idx="54547">
                  <c:v>45081.313194444447</c:v>
                </c:pt>
                <c:pt idx="54548">
                  <c:v>45081.313194444447</c:v>
                </c:pt>
                <c:pt idx="54549">
                  <c:v>45081.313194444447</c:v>
                </c:pt>
                <c:pt idx="54550">
                  <c:v>45081.313194444447</c:v>
                </c:pt>
                <c:pt idx="54551">
                  <c:v>45081.313194444447</c:v>
                </c:pt>
                <c:pt idx="54552">
                  <c:v>45081.313888888886</c:v>
                </c:pt>
                <c:pt idx="54553">
                  <c:v>45081.313888888886</c:v>
                </c:pt>
                <c:pt idx="54554">
                  <c:v>45081.313888888886</c:v>
                </c:pt>
                <c:pt idx="54555">
                  <c:v>45081.313888888886</c:v>
                </c:pt>
                <c:pt idx="54556">
                  <c:v>45081.313888888886</c:v>
                </c:pt>
                <c:pt idx="54557">
                  <c:v>45081.313888888886</c:v>
                </c:pt>
                <c:pt idx="54558">
                  <c:v>45081.314583333333</c:v>
                </c:pt>
                <c:pt idx="54559">
                  <c:v>45081.314583333333</c:v>
                </c:pt>
                <c:pt idx="54560">
                  <c:v>45081.314583333333</c:v>
                </c:pt>
                <c:pt idx="54561">
                  <c:v>45081.314583333333</c:v>
                </c:pt>
                <c:pt idx="54562">
                  <c:v>45081.314583333333</c:v>
                </c:pt>
                <c:pt idx="54563">
                  <c:v>45081.314583333333</c:v>
                </c:pt>
                <c:pt idx="54564">
                  <c:v>45081.31527777778</c:v>
                </c:pt>
                <c:pt idx="54565">
                  <c:v>45081.31527777778</c:v>
                </c:pt>
                <c:pt idx="54566">
                  <c:v>45081.31527777778</c:v>
                </c:pt>
                <c:pt idx="54567">
                  <c:v>45081.31527777778</c:v>
                </c:pt>
                <c:pt idx="54568">
                  <c:v>45081.31527777778</c:v>
                </c:pt>
                <c:pt idx="54569">
                  <c:v>45081.31527777778</c:v>
                </c:pt>
                <c:pt idx="54570">
                  <c:v>45081.315972222219</c:v>
                </c:pt>
                <c:pt idx="54571">
                  <c:v>45081.315972222219</c:v>
                </c:pt>
                <c:pt idx="54572">
                  <c:v>45081.315972222219</c:v>
                </c:pt>
                <c:pt idx="54573">
                  <c:v>45081.315972222219</c:v>
                </c:pt>
                <c:pt idx="54574">
                  <c:v>45081.315972222219</c:v>
                </c:pt>
                <c:pt idx="54575">
                  <c:v>45081.315972222219</c:v>
                </c:pt>
                <c:pt idx="54576">
                  <c:v>45081.316666666666</c:v>
                </c:pt>
                <c:pt idx="54577">
                  <c:v>45081.316666666666</c:v>
                </c:pt>
                <c:pt idx="54578">
                  <c:v>45081.316666666666</c:v>
                </c:pt>
                <c:pt idx="54579">
                  <c:v>45081.316666666666</c:v>
                </c:pt>
                <c:pt idx="54580">
                  <c:v>45081.316666666666</c:v>
                </c:pt>
                <c:pt idx="54581">
                  <c:v>45081.316666666666</c:v>
                </c:pt>
                <c:pt idx="54582">
                  <c:v>45081.317361111112</c:v>
                </c:pt>
                <c:pt idx="54583">
                  <c:v>45081.317361111112</c:v>
                </c:pt>
                <c:pt idx="54584">
                  <c:v>45081.317361111112</c:v>
                </c:pt>
                <c:pt idx="54585">
                  <c:v>45081.317361111112</c:v>
                </c:pt>
                <c:pt idx="54586">
                  <c:v>45081.317361111112</c:v>
                </c:pt>
                <c:pt idx="54587">
                  <c:v>45081.317361111112</c:v>
                </c:pt>
                <c:pt idx="54588">
                  <c:v>45081.318055555559</c:v>
                </c:pt>
                <c:pt idx="54589">
                  <c:v>45081.318055555559</c:v>
                </c:pt>
                <c:pt idx="54590">
                  <c:v>45081.318055555559</c:v>
                </c:pt>
                <c:pt idx="54591">
                  <c:v>45081.318055555559</c:v>
                </c:pt>
                <c:pt idx="54592">
                  <c:v>45081.318055555559</c:v>
                </c:pt>
                <c:pt idx="54593">
                  <c:v>45081.318055555559</c:v>
                </c:pt>
                <c:pt idx="54594">
                  <c:v>45081.318749999999</c:v>
                </c:pt>
                <c:pt idx="54595">
                  <c:v>45081.318749999999</c:v>
                </c:pt>
                <c:pt idx="54596">
                  <c:v>45081.318749999999</c:v>
                </c:pt>
                <c:pt idx="54597">
                  <c:v>45081.318749999999</c:v>
                </c:pt>
                <c:pt idx="54598">
                  <c:v>45081.318749999999</c:v>
                </c:pt>
                <c:pt idx="54599">
                  <c:v>45081.318749999999</c:v>
                </c:pt>
                <c:pt idx="54600">
                  <c:v>45081.319444444445</c:v>
                </c:pt>
                <c:pt idx="54601">
                  <c:v>45081.319444444445</c:v>
                </c:pt>
                <c:pt idx="54602">
                  <c:v>45081.319444444445</c:v>
                </c:pt>
                <c:pt idx="54603">
                  <c:v>45081.319444444445</c:v>
                </c:pt>
                <c:pt idx="54604">
                  <c:v>45081.319444444445</c:v>
                </c:pt>
                <c:pt idx="54605">
                  <c:v>45081.319444444445</c:v>
                </c:pt>
                <c:pt idx="54606">
                  <c:v>45081.320138888892</c:v>
                </c:pt>
                <c:pt idx="54607">
                  <c:v>45081.320138888892</c:v>
                </c:pt>
                <c:pt idx="54608">
                  <c:v>45081.320138888892</c:v>
                </c:pt>
                <c:pt idx="54609">
                  <c:v>45081.320138888892</c:v>
                </c:pt>
                <c:pt idx="54610">
                  <c:v>45081.320138888892</c:v>
                </c:pt>
                <c:pt idx="54611">
                  <c:v>45081.320138888892</c:v>
                </c:pt>
                <c:pt idx="54612">
                  <c:v>45081.320833333331</c:v>
                </c:pt>
                <c:pt idx="54613">
                  <c:v>45081.320833333331</c:v>
                </c:pt>
                <c:pt idx="54614">
                  <c:v>45081.320833333331</c:v>
                </c:pt>
                <c:pt idx="54615">
                  <c:v>45081.320833333331</c:v>
                </c:pt>
                <c:pt idx="54616">
                  <c:v>45081.320833333331</c:v>
                </c:pt>
                <c:pt idx="54617">
                  <c:v>45081.320833333331</c:v>
                </c:pt>
                <c:pt idx="54618">
                  <c:v>45081.321527777778</c:v>
                </c:pt>
                <c:pt idx="54619">
                  <c:v>45081.321527777778</c:v>
                </c:pt>
                <c:pt idx="54620">
                  <c:v>45081.321527777778</c:v>
                </c:pt>
                <c:pt idx="54621">
                  <c:v>45081.321527777778</c:v>
                </c:pt>
                <c:pt idx="54622">
                  <c:v>45081.321527777778</c:v>
                </c:pt>
                <c:pt idx="54623">
                  <c:v>45081.321527777778</c:v>
                </c:pt>
                <c:pt idx="54624">
                  <c:v>45081.322222222225</c:v>
                </c:pt>
                <c:pt idx="54625">
                  <c:v>45081.322222222225</c:v>
                </c:pt>
                <c:pt idx="54626">
                  <c:v>45081.322222222225</c:v>
                </c:pt>
                <c:pt idx="54627">
                  <c:v>45081.322222222225</c:v>
                </c:pt>
                <c:pt idx="54628">
                  <c:v>45081.322222222225</c:v>
                </c:pt>
                <c:pt idx="54629">
                  <c:v>45081.322222222225</c:v>
                </c:pt>
                <c:pt idx="54630">
                  <c:v>45081.322916666664</c:v>
                </c:pt>
                <c:pt idx="54631">
                  <c:v>45081.322916666664</c:v>
                </c:pt>
                <c:pt idx="54632">
                  <c:v>45081.322916666664</c:v>
                </c:pt>
                <c:pt idx="54633">
                  <c:v>45081.322916666664</c:v>
                </c:pt>
                <c:pt idx="54634">
                  <c:v>45081.322916666664</c:v>
                </c:pt>
                <c:pt idx="54635">
                  <c:v>45081.322916666664</c:v>
                </c:pt>
                <c:pt idx="54636">
                  <c:v>45081.323611111111</c:v>
                </c:pt>
                <c:pt idx="54637">
                  <c:v>45081.323611111111</c:v>
                </c:pt>
                <c:pt idx="54638">
                  <c:v>45081.323611111111</c:v>
                </c:pt>
                <c:pt idx="54639">
                  <c:v>45081.323611111111</c:v>
                </c:pt>
                <c:pt idx="54640">
                  <c:v>45081.323611111111</c:v>
                </c:pt>
                <c:pt idx="54641">
                  <c:v>45081.323611111111</c:v>
                </c:pt>
                <c:pt idx="54642">
                  <c:v>45081.324305555558</c:v>
                </c:pt>
                <c:pt idx="54643">
                  <c:v>45081.324305555558</c:v>
                </c:pt>
                <c:pt idx="54644">
                  <c:v>45081.324305555558</c:v>
                </c:pt>
                <c:pt idx="54645">
                  <c:v>45081.324305555558</c:v>
                </c:pt>
                <c:pt idx="54646">
                  <c:v>45081.324305555558</c:v>
                </c:pt>
                <c:pt idx="54647">
                  <c:v>45081.324305555558</c:v>
                </c:pt>
                <c:pt idx="54648">
                  <c:v>45081.324999999997</c:v>
                </c:pt>
                <c:pt idx="54649">
                  <c:v>45081.324999999997</c:v>
                </c:pt>
                <c:pt idx="54650">
                  <c:v>45081.324999999997</c:v>
                </c:pt>
                <c:pt idx="54651">
                  <c:v>45081.324999999997</c:v>
                </c:pt>
                <c:pt idx="54652">
                  <c:v>45081.324999999997</c:v>
                </c:pt>
                <c:pt idx="54653">
                  <c:v>45081.324999999997</c:v>
                </c:pt>
                <c:pt idx="54654">
                  <c:v>45081.325694444444</c:v>
                </c:pt>
                <c:pt idx="54655">
                  <c:v>45081.325694444444</c:v>
                </c:pt>
                <c:pt idx="54656">
                  <c:v>45081.325694444444</c:v>
                </c:pt>
                <c:pt idx="54657">
                  <c:v>45081.325694444444</c:v>
                </c:pt>
                <c:pt idx="54658">
                  <c:v>45081.325694444444</c:v>
                </c:pt>
                <c:pt idx="54659">
                  <c:v>45081.325694444444</c:v>
                </c:pt>
                <c:pt idx="54660">
                  <c:v>45081.326388888891</c:v>
                </c:pt>
                <c:pt idx="54661">
                  <c:v>45081.326388888891</c:v>
                </c:pt>
                <c:pt idx="54662">
                  <c:v>45081.326388888891</c:v>
                </c:pt>
                <c:pt idx="54663">
                  <c:v>45081.326388888891</c:v>
                </c:pt>
                <c:pt idx="54664">
                  <c:v>45081.326388888891</c:v>
                </c:pt>
                <c:pt idx="54665">
                  <c:v>45081.326388888891</c:v>
                </c:pt>
                <c:pt idx="54666">
                  <c:v>45081.32708333333</c:v>
                </c:pt>
                <c:pt idx="54667">
                  <c:v>45081.32708333333</c:v>
                </c:pt>
                <c:pt idx="54668">
                  <c:v>45081.32708333333</c:v>
                </c:pt>
                <c:pt idx="54669">
                  <c:v>45081.32708333333</c:v>
                </c:pt>
                <c:pt idx="54670">
                  <c:v>45081.32708333333</c:v>
                </c:pt>
                <c:pt idx="54671">
                  <c:v>45081.32708333333</c:v>
                </c:pt>
                <c:pt idx="54672">
                  <c:v>45081.327777777777</c:v>
                </c:pt>
                <c:pt idx="54673">
                  <c:v>45081.327777777777</c:v>
                </c:pt>
                <c:pt idx="54674">
                  <c:v>45081.327777777777</c:v>
                </c:pt>
                <c:pt idx="54675">
                  <c:v>45081.327777777777</c:v>
                </c:pt>
                <c:pt idx="54676">
                  <c:v>45081.327777777777</c:v>
                </c:pt>
                <c:pt idx="54677">
                  <c:v>45081.327777777777</c:v>
                </c:pt>
                <c:pt idx="54678">
                  <c:v>45081.328472222223</c:v>
                </c:pt>
                <c:pt idx="54679">
                  <c:v>45081.328472222223</c:v>
                </c:pt>
                <c:pt idx="54680">
                  <c:v>45081.328472222223</c:v>
                </c:pt>
                <c:pt idx="54681">
                  <c:v>45081.328472222223</c:v>
                </c:pt>
                <c:pt idx="54682">
                  <c:v>45081.328472222223</c:v>
                </c:pt>
                <c:pt idx="54683">
                  <c:v>45081.328472222223</c:v>
                </c:pt>
                <c:pt idx="54684">
                  <c:v>45081.32916666667</c:v>
                </c:pt>
                <c:pt idx="54685">
                  <c:v>45081.32916666667</c:v>
                </c:pt>
                <c:pt idx="54686">
                  <c:v>45081.32916666667</c:v>
                </c:pt>
                <c:pt idx="54687">
                  <c:v>45081.32916666667</c:v>
                </c:pt>
                <c:pt idx="54688">
                  <c:v>45081.32916666667</c:v>
                </c:pt>
                <c:pt idx="54689">
                  <c:v>45081.32916666667</c:v>
                </c:pt>
                <c:pt idx="54690">
                  <c:v>45081.329861111109</c:v>
                </c:pt>
                <c:pt idx="54691">
                  <c:v>45081.329861111109</c:v>
                </c:pt>
                <c:pt idx="54692">
                  <c:v>45081.329861111109</c:v>
                </c:pt>
                <c:pt idx="54693">
                  <c:v>45081.329861111109</c:v>
                </c:pt>
                <c:pt idx="54694">
                  <c:v>45081.329861111109</c:v>
                </c:pt>
                <c:pt idx="54695">
                  <c:v>45081.329861111109</c:v>
                </c:pt>
                <c:pt idx="54696">
                  <c:v>45081.330555555556</c:v>
                </c:pt>
                <c:pt idx="54697">
                  <c:v>45081.330555555556</c:v>
                </c:pt>
                <c:pt idx="54698">
                  <c:v>45081.330555555556</c:v>
                </c:pt>
                <c:pt idx="54699">
                  <c:v>45081.330555555556</c:v>
                </c:pt>
                <c:pt idx="54700">
                  <c:v>45081.330555555556</c:v>
                </c:pt>
                <c:pt idx="54701">
                  <c:v>45081.330555555556</c:v>
                </c:pt>
                <c:pt idx="54702">
                  <c:v>45081.331250000003</c:v>
                </c:pt>
                <c:pt idx="54703">
                  <c:v>45081.331250000003</c:v>
                </c:pt>
                <c:pt idx="54704">
                  <c:v>45081.331250000003</c:v>
                </c:pt>
                <c:pt idx="54705">
                  <c:v>45081.331250000003</c:v>
                </c:pt>
                <c:pt idx="54706">
                  <c:v>45081.331250000003</c:v>
                </c:pt>
                <c:pt idx="54707">
                  <c:v>45081.331250000003</c:v>
                </c:pt>
                <c:pt idx="54708">
                  <c:v>45081.331944444442</c:v>
                </c:pt>
                <c:pt idx="54709">
                  <c:v>45081.331944444442</c:v>
                </c:pt>
                <c:pt idx="54710">
                  <c:v>45081.331944444442</c:v>
                </c:pt>
                <c:pt idx="54711">
                  <c:v>45081.331944444442</c:v>
                </c:pt>
                <c:pt idx="54712">
                  <c:v>45081.331944444442</c:v>
                </c:pt>
                <c:pt idx="54713">
                  <c:v>45081.331944444442</c:v>
                </c:pt>
                <c:pt idx="54714">
                  <c:v>45081.332638888889</c:v>
                </c:pt>
                <c:pt idx="54715">
                  <c:v>45081.332638888889</c:v>
                </c:pt>
                <c:pt idx="54716">
                  <c:v>45081.332638888889</c:v>
                </c:pt>
                <c:pt idx="54717">
                  <c:v>45081.332638888889</c:v>
                </c:pt>
                <c:pt idx="54718">
                  <c:v>45081.332638888889</c:v>
                </c:pt>
                <c:pt idx="54719">
                  <c:v>45081.332638888889</c:v>
                </c:pt>
                <c:pt idx="54720">
                  <c:v>45081.333333333336</c:v>
                </c:pt>
                <c:pt idx="54721">
                  <c:v>45081.333333333336</c:v>
                </c:pt>
                <c:pt idx="54722">
                  <c:v>45081.333333333336</c:v>
                </c:pt>
                <c:pt idx="54723">
                  <c:v>45081.333333333336</c:v>
                </c:pt>
                <c:pt idx="54724">
                  <c:v>45081.333333333336</c:v>
                </c:pt>
                <c:pt idx="54725">
                  <c:v>45081.333333333336</c:v>
                </c:pt>
                <c:pt idx="54726">
                  <c:v>45081.334027777775</c:v>
                </c:pt>
                <c:pt idx="54727">
                  <c:v>45081.334027777775</c:v>
                </c:pt>
                <c:pt idx="54728">
                  <c:v>45081.334027777775</c:v>
                </c:pt>
                <c:pt idx="54729">
                  <c:v>45081.334027777775</c:v>
                </c:pt>
                <c:pt idx="54730">
                  <c:v>45081.334027777775</c:v>
                </c:pt>
                <c:pt idx="54731">
                  <c:v>45081.334027777775</c:v>
                </c:pt>
                <c:pt idx="54732">
                  <c:v>45081.334722222222</c:v>
                </c:pt>
                <c:pt idx="54733">
                  <c:v>45081.334722222222</c:v>
                </c:pt>
                <c:pt idx="54734">
                  <c:v>45081.334722222222</c:v>
                </c:pt>
                <c:pt idx="54735">
                  <c:v>45081.334722222222</c:v>
                </c:pt>
                <c:pt idx="54736">
                  <c:v>45081.334722222222</c:v>
                </c:pt>
                <c:pt idx="54737">
                  <c:v>45081.334722222222</c:v>
                </c:pt>
                <c:pt idx="54738">
                  <c:v>45081.335416666669</c:v>
                </c:pt>
                <c:pt idx="54739">
                  <c:v>45081.335416666669</c:v>
                </c:pt>
                <c:pt idx="54740">
                  <c:v>45081.335416666669</c:v>
                </c:pt>
                <c:pt idx="54741">
                  <c:v>45081.335416666669</c:v>
                </c:pt>
                <c:pt idx="54742">
                  <c:v>45081.335416666669</c:v>
                </c:pt>
                <c:pt idx="54743">
                  <c:v>45081.335416666669</c:v>
                </c:pt>
                <c:pt idx="54744">
                  <c:v>45081.336111111108</c:v>
                </c:pt>
                <c:pt idx="54745">
                  <c:v>45081.336111111108</c:v>
                </c:pt>
                <c:pt idx="54746">
                  <c:v>45081.336111111108</c:v>
                </c:pt>
                <c:pt idx="54747">
                  <c:v>45081.336111111108</c:v>
                </c:pt>
                <c:pt idx="54748">
                  <c:v>45081.336111111108</c:v>
                </c:pt>
                <c:pt idx="54749">
                  <c:v>45081.336111111108</c:v>
                </c:pt>
                <c:pt idx="54750">
                  <c:v>45081.336805555555</c:v>
                </c:pt>
                <c:pt idx="54751">
                  <c:v>45081.336805555555</c:v>
                </c:pt>
                <c:pt idx="54752">
                  <c:v>45081.336805555555</c:v>
                </c:pt>
                <c:pt idx="54753">
                  <c:v>45081.336805555555</c:v>
                </c:pt>
                <c:pt idx="54754">
                  <c:v>45081.336805555555</c:v>
                </c:pt>
                <c:pt idx="54755">
                  <c:v>45081.336805555555</c:v>
                </c:pt>
                <c:pt idx="54756">
                  <c:v>45081.337500000001</c:v>
                </c:pt>
                <c:pt idx="54757">
                  <c:v>45081.337500000001</c:v>
                </c:pt>
                <c:pt idx="54758">
                  <c:v>45081.337500000001</c:v>
                </c:pt>
                <c:pt idx="54759">
                  <c:v>45081.337500000001</c:v>
                </c:pt>
                <c:pt idx="54760">
                  <c:v>45081.337500000001</c:v>
                </c:pt>
                <c:pt idx="54761">
                  <c:v>45081.337500000001</c:v>
                </c:pt>
                <c:pt idx="54762">
                  <c:v>45081.338194444441</c:v>
                </c:pt>
                <c:pt idx="54763">
                  <c:v>45081.338194444441</c:v>
                </c:pt>
                <c:pt idx="54764">
                  <c:v>45081.338194444441</c:v>
                </c:pt>
                <c:pt idx="54765">
                  <c:v>45081.338194444441</c:v>
                </c:pt>
                <c:pt idx="54766">
                  <c:v>45081.338194444441</c:v>
                </c:pt>
                <c:pt idx="54767">
                  <c:v>45081.338194444441</c:v>
                </c:pt>
                <c:pt idx="54768">
                  <c:v>45081.338888888888</c:v>
                </c:pt>
                <c:pt idx="54769">
                  <c:v>45081.338888888888</c:v>
                </c:pt>
                <c:pt idx="54770">
                  <c:v>45081.338888888888</c:v>
                </c:pt>
                <c:pt idx="54771">
                  <c:v>45081.338888888888</c:v>
                </c:pt>
                <c:pt idx="54772">
                  <c:v>45081.338888888888</c:v>
                </c:pt>
                <c:pt idx="54773">
                  <c:v>45081.338888888888</c:v>
                </c:pt>
                <c:pt idx="54774">
                  <c:v>45081.339583333334</c:v>
                </c:pt>
                <c:pt idx="54775">
                  <c:v>45081.339583333334</c:v>
                </c:pt>
                <c:pt idx="54776">
                  <c:v>45081.339583333334</c:v>
                </c:pt>
                <c:pt idx="54777">
                  <c:v>45081.339583333334</c:v>
                </c:pt>
                <c:pt idx="54778">
                  <c:v>45081.339583333334</c:v>
                </c:pt>
                <c:pt idx="54779">
                  <c:v>45081.339583333334</c:v>
                </c:pt>
                <c:pt idx="54780">
                  <c:v>45081.340277777781</c:v>
                </c:pt>
                <c:pt idx="54781">
                  <c:v>45081.340277777781</c:v>
                </c:pt>
                <c:pt idx="54782">
                  <c:v>45081.340277777781</c:v>
                </c:pt>
                <c:pt idx="54783">
                  <c:v>45081.340277777781</c:v>
                </c:pt>
                <c:pt idx="54784">
                  <c:v>45081.340277777781</c:v>
                </c:pt>
                <c:pt idx="54785">
                  <c:v>45081.340277777781</c:v>
                </c:pt>
                <c:pt idx="54786">
                  <c:v>45081.34097222222</c:v>
                </c:pt>
                <c:pt idx="54787">
                  <c:v>45081.34097222222</c:v>
                </c:pt>
                <c:pt idx="54788">
                  <c:v>45081.34097222222</c:v>
                </c:pt>
                <c:pt idx="54789">
                  <c:v>45081.34097222222</c:v>
                </c:pt>
                <c:pt idx="54790">
                  <c:v>45081.34097222222</c:v>
                </c:pt>
                <c:pt idx="54791">
                  <c:v>45081.34097222222</c:v>
                </c:pt>
                <c:pt idx="54792">
                  <c:v>45081.341666666667</c:v>
                </c:pt>
                <c:pt idx="54793">
                  <c:v>45081.341666666667</c:v>
                </c:pt>
                <c:pt idx="54794">
                  <c:v>45081.341666666667</c:v>
                </c:pt>
                <c:pt idx="54795">
                  <c:v>45081.341666666667</c:v>
                </c:pt>
                <c:pt idx="54796">
                  <c:v>45081.341666666667</c:v>
                </c:pt>
                <c:pt idx="54797">
                  <c:v>45081.341666666667</c:v>
                </c:pt>
                <c:pt idx="54798">
                  <c:v>45081.342361111114</c:v>
                </c:pt>
                <c:pt idx="54799">
                  <c:v>45081.342361111114</c:v>
                </c:pt>
                <c:pt idx="54800">
                  <c:v>45081.342361111114</c:v>
                </c:pt>
                <c:pt idx="54801">
                  <c:v>45081.342361111114</c:v>
                </c:pt>
                <c:pt idx="54802">
                  <c:v>45081.342361111114</c:v>
                </c:pt>
                <c:pt idx="54803">
                  <c:v>45081.342361111114</c:v>
                </c:pt>
                <c:pt idx="54804">
                  <c:v>45081.343055555553</c:v>
                </c:pt>
                <c:pt idx="54805">
                  <c:v>45081.343055555553</c:v>
                </c:pt>
                <c:pt idx="54806">
                  <c:v>45081.343055555553</c:v>
                </c:pt>
                <c:pt idx="54807">
                  <c:v>45081.343055555553</c:v>
                </c:pt>
                <c:pt idx="54808">
                  <c:v>45081.343055555553</c:v>
                </c:pt>
                <c:pt idx="54809">
                  <c:v>45081.343055555553</c:v>
                </c:pt>
                <c:pt idx="54810">
                  <c:v>45081.34375</c:v>
                </c:pt>
                <c:pt idx="54811">
                  <c:v>45081.34375</c:v>
                </c:pt>
                <c:pt idx="54812">
                  <c:v>45081.34375</c:v>
                </c:pt>
                <c:pt idx="54813">
                  <c:v>45081.34375</c:v>
                </c:pt>
                <c:pt idx="54814">
                  <c:v>45081.34375</c:v>
                </c:pt>
                <c:pt idx="54815">
                  <c:v>45081.34375</c:v>
                </c:pt>
                <c:pt idx="54816">
                  <c:v>45081.344444444447</c:v>
                </c:pt>
                <c:pt idx="54817">
                  <c:v>45081.344444444447</c:v>
                </c:pt>
                <c:pt idx="54818">
                  <c:v>45081.344444444447</c:v>
                </c:pt>
                <c:pt idx="54819">
                  <c:v>45081.344444444447</c:v>
                </c:pt>
                <c:pt idx="54820">
                  <c:v>45081.344444444447</c:v>
                </c:pt>
                <c:pt idx="54821">
                  <c:v>45081.344444444447</c:v>
                </c:pt>
                <c:pt idx="54822">
                  <c:v>45081.345138888886</c:v>
                </c:pt>
                <c:pt idx="54823">
                  <c:v>45081.345138888886</c:v>
                </c:pt>
                <c:pt idx="54824">
                  <c:v>45081.345138888886</c:v>
                </c:pt>
                <c:pt idx="54825">
                  <c:v>45081.345138888886</c:v>
                </c:pt>
                <c:pt idx="54826">
                  <c:v>45081.345138888886</c:v>
                </c:pt>
                <c:pt idx="54827">
                  <c:v>45081.345138888886</c:v>
                </c:pt>
                <c:pt idx="54828">
                  <c:v>45081.345833333333</c:v>
                </c:pt>
                <c:pt idx="54829">
                  <c:v>45081.345833333333</c:v>
                </c:pt>
                <c:pt idx="54830">
                  <c:v>45081.345833333333</c:v>
                </c:pt>
                <c:pt idx="54831">
                  <c:v>45081.345833333333</c:v>
                </c:pt>
                <c:pt idx="54832">
                  <c:v>45081.345833333333</c:v>
                </c:pt>
                <c:pt idx="54833">
                  <c:v>45081.345833333333</c:v>
                </c:pt>
                <c:pt idx="54834">
                  <c:v>45081.34652777778</c:v>
                </c:pt>
                <c:pt idx="54835">
                  <c:v>45081.34652777778</c:v>
                </c:pt>
                <c:pt idx="54836">
                  <c:v>45081.34652777778</c:v>
                </c:pt>
                <c:pt idx="54837">
                  <c:v>45081.34652777778</c:v>
                </c:pt>
                <c:pt idx="54838">
                  <c:v>45081.34652777778</c:v>
                </c:pt>
                <c:pt idx="54839">
                  <c:v>45081.34652777778</c:v>
                </c:pt>
                <c:pt idx="54840">
                  <c:v>45081.347222222219</c:v>
                </c:pt>
                <c:pt idx="54841">
                  <c:v>45081.347222222219</c:v>
                </c:pt>
                <c:pt idx="54842">
                  <c:v>45081.347222222219</c:v>
                </c:pt>
                <c:pt idx="54843">
                  <c:v>45081.347222222219</c:v>
                </c:pt>
                <c:pt idx="54844">
                  <c:v>45081.347222222219</c:v>
                </c:pt>
                <c:pt idx="54845">
                  <c:v>45081.347222222219</c:v>
                </c:pt>
                <c:pt idx="54846">
                  <c:v>45081.347916666666</c:v>
                </c:pt>
                <c:pt idx="54847">
                  <c:v>45081.347916666666</c:v>
                </c:pt>
                <c:pt idx="54848">
                  <c:v>45081.347916666666</c:v>
                </c:pt>
                <c:pt idx="54849">
                  <c:v>45081.347916666666</c:v>
                </c:pt>
                <c:pt idx="54850">
                  <c:v>45081.347916666666</c:v>
                </c:pt>
                <c:pt idx="54851">
                  <c:v>45081.347916666666</c:v>
                </c:pt>
                <c:pt idx="54852">
                  <c:v>45081.348611111112</c:v>
                </c:pt>
                <c:pt idx="54853">
                  <c:v>45081.348611111112</c:v>
                </c:pt>
                <c:pt idx="54854">
                  <c:v>45081.348611111112</c:v>
                </c:pt>
                <c:pt idx="54855">
                  <c:v>45081.348611111112</c:v>
                </c:pt>
                <c:pt idx="54856">
                  <c:v>45081.348611111112</c:v>
                </c:pt>
                <c:pt idx="54857">
                  <c:v>45081.348611111112</c:v>
                </c:pt>
                <c:pt idx="54858">
                  <c:v>45081.349305555559</c:v>
                </c:pt>
                <c:pt idx="54859">
                  <c:v>45081.349305555559</c:v>
                </c:pt>
                <c:pt idx="54860">
                  <c:v>45081.349305555559</c:v>
                </c:pt>
                <c:pt idx="54861">
                  <c:v>45081.349305555559</c:v>
                </c:pt>
                <c:pt idx="54862">
                  <c:v>45081.349305555559</c:v>
                </c:pt>
                <c:pt idx="54863">
                  <c:v>45081.349305555559</c:v>
                </c:pt>
                <c:pt idx="54864">
                  <c:v>45081.35</c:v>
                </c:pt>
                <c:pt idx="54865">
                  <c:v>45081.35</c:v>
                </c:pt>
                <c:pt idx="54866">
                  <c:v>45081.35</c:v>
                </c:pt>
                <c:pt idx="54867">
                  <c:v>45081.35</c:v>
                </c:pt>
                <c:pt idx="54868">
                  <c:v>45081.35</c:v>
                </c:pt>
                <c:pt idx="54869">
                  <c:v>45081.35</c:v>
                </c:pt>
                <c:pt idx="54870">
                  <c:v>45081.350694444445</c:v>
                </c:pt>
                <c:pt idx="54871">
                  <c:v>45081.350694444445</c:v>
                </c:pt>
                <c:pt idx="54872">
                  <c:v>45081.350694444445</c:v>
                </c:pt>
                <c:pt idx="54873">
                  <c:v>45081.350694444445</c:v>
                </c:pt>
                <c:pt idx="54874">
                  <c:v>45081.350694444445</c:v>
                </c:pt>
                <c:pt idx="54875">
                  <c:v>45081.350694444445</c:v>
                </c:pt>
                <c:pt idx="54876">
                  <c:v>45081.351388888892</c:v>
                </c:pt>
                <c:pt idx="54877">
                  <c:v>45081.351388888892</c:v>
                </c:pt>
                <c:pt idx="54878">
                  <c:v>45081.351388888892</c:v>
                </c:pt>
                <c:pt idx="54879">
                  <c:v>45081.351388888892</c:v>
                </c:pt>
                <c:pt idx="54880">
                  <c:v>45081.351388888892</c:v>
                </c:pt>
                <c:pt idx="54881">
                  <c:v>45081.351388888892</c:v>
                </c:pt>
                <c:pt idx="54882">
                  <c:v>45081.352083333331</c:v>
                </c:pt>
                <c:pt idx="54883">
                  <c:v>45081.352083333331</c:v>
                </c:pt>
                <c:pt idx="54884">
                  <c:v>45081.352083333331</c:v>
                </c:pt>
                <c:pt idx="54885">
                  <c:v>45081.352083333331</c:v>
                </c:pt>
                <c:pt idx="54886">
                  <c:v>45081.352083333331</c:v>
                </c:pt>
                <c:pt idx="54887">
                  <c:v>45081.352083333331</c:v>
                </c:pt>
                <c:pt idx="54888">
                  <c:v>45081.352777777778</c:v>
                </c:pt>
                <c:pt idx="54889">
                  <c:v>45081.352777777778</c:v>
                </c:pt>
                <c:pt idx="54890">
                  <c:v>45081.352777777778</c:v>
                </c:pt>
                <c:pt idx="54891">
                  <c:v>45081.352777777778</c:v>
                </c:pt>
                <c:pt idx="54892">
                  <c:v>45081.352777777778</c:v>
                </c:pt>
                <c:pt idx="54893">
                  <c:v>45081.352777777778</c:v>
                </c:pt>
                <c:pt idx="54894">
                  <c:v>45081.353472222225</c:v>
                </c:pt>
                <c:pt idx="54895">
                  <c:v>45081.353472222225</c:v>
                </c:pt>
                <c:pt idx="54896">
                  <c:v>45081.353472222225</c:v>
                </c:pt>
                <c:pt idx="54897">
                  <c:v>45081.353472222225</c:v>
                </c:pt>
                <c:pt idx="54898">
                  <c:v>45081.353472222225</c:v>
                </c:pt>
                <c:pt idx="54899">
                  <c:v>45081.353472222225</c:v>
                </c:pt>
                <c:pt idx="54900">
                  <c:v>45081.354166666664</c:v>
                </c:pt>
                <c:pt idx="54901">
                  <c:v>45081.354166666664</c:v>
                </c:pt>
                <c:pt idx="54902">
                  <c:v>45081.354166666664</c:v>
                </c:pt>
                <c:pt idx="54903">
                  <c:v>45081.354166666664</c:v>
                </c:pt>
                <c:pt idx="54904">
                  <c:v>45081.354166666664</c:v>
                </c:pt>
                <c:pt idx="54905">
                  <c:v>45081.354166666664</c:v>
                </c:pt>
                <c:pt idx="54906">
                  <c:v>45081.354861111111</c:v>
                </c:pt>
                <c:pt idx="54907">
                  <c:v>45081.354861111111</c:v>
                </c:pt>
                <c:pt idx="54908">
                  <c:v>45081.354861111111</c:v>
                </c:pt>
                <c:pt idx="54909">
                  <c:v>45081.354861111111</c:v>
                </c:pt>
                <c:pt idx="54910">
                  <c:v>45081.354861111111</c:v>
                </c:pt>
                <c:pt idx="54911">
                  <c:v>45081.354861111111</c:v>
                </c:pt>
                <c:pt idx="54912">
                  <c:v>45081.355555555558</c:v>
                </c:pt>
                <c:pt idx="54913">
                  <c:v>45081.355555555558</c:v>
                </c:pt>
                <c:pt idx="54914">
                  <c:v>45081.355555555558</c:v>
                </c:pt>
                <c:pt idx="54915">
                  <c:v>45081.355555555558</c:v>
                </c:pt>
                <c:pt idx="54916">
                  <c:v>45081.355555555558</c:v>
                </c:pt>
                <c:pt idx="54917">
                  <c:v>45081.355555555558</c:v>
                </c:pt>
                <c:pt idx="54918">
                  <c:v>45081.356249999997</c:v>
                </c:pt>
                <c:pt idx="54919">
                  <c:v>45081.356249999997</c:v>
                </c:pt>
                <c:pt idx="54920">
                  <c:v>45081.356249999997</c:v>
                </c:pt>
                <c:pt idx="54921">
                  <c:v>45081.356249999997</c:v>
                </c:pt>
                <c:pt idx="54922">
                  <c:v>45081.356249999997</c:v>
                </c:pt>
                <c:pt idx="54923">
                  <c:v>45081.356249999997</c:v>
                </c:pt>
                <c:pt idx="54924">
                  <c:v>45081.356944444444</c:v>
                </c:pt>
                <c:pt idx="54925">
                  <c:v>45081.356944444444</c:v>
                </c:pt>
                <c:pt idx="54926">
                  <c:v>45081.356944444444</c:v>
                </c:pt>
                <c:pt idx="54927">
                  <c:v>45081.356944444444</c:v>
                </c:pt>
                <c:pt idx="54928">
                  <c:v>45081.356944444444</c:v>
                </c:pt>
                <c:pt idx="54929">
                  <c:v>45081.356944444444</c:v>
                </c:pt>
                <c:pt idx="54930">
                  <c:v>45081.357638888891</c:v>
                </c:pt>
                <c:pt idx="54931">
                  <c:v>45081.357638888891</c:v>
                </c:pt>
                <c:pt idx="54932">
                  <c:v>45081.357638888891</c:v>
                </c:pt>
                <c:pt idx="54933">
                  <c:v>45081.357638888891</c:v>
                </c:pt>
                <c:pt idx="54934">
                  <c:v>45081.357638888891</c:v>
                </c:pt>
                <c:pt idx="54935">
                  <c:v>45081.357638888891</c:v>
                </c:pt>
                <c:pt idx="54936">
                  <c:v>45081.35833333333</c:v>
                </c:pt>
                <c:pt idx="54937">
                  <c:v>45081.35833333333</c:v>
                </c:pt>
                <c:pt idx="54938">
                  <c:v>45081.35833333333</c:v>
                </c:pt>
                <c:pt idx="54939">
                  <c:v>45081.35833333333</c:v>
                </c:pt>
                <c:pt idx="54940">
                  <c:v>45081.35833333333</c:v>
                </c:pt>
                <c:pt idx="54941">
                  <c:v>45081.35833333333</c:v>
                </c:pt>
                <c:pt idx="54942">
                  <c:v>45081.359027777777</c:v>
                </c:pt>
                <c:pt idx="54943">
                  <c:v>45081.359027777777</c:v>
                </c:pt>
                <c:pt idx="54944">
                  <c:v>45081.359027777777</c:v>
                </c:pt>
                <c:pt idx="54945">
                  <c:v>45081.359027777777</c:v>
                </c:pt>
                <c:pt idx="54946">
                  <c:v>45081.359027777777</c:v>
                </c:pt>
                <c:pt idx="54947">
                  <c:v>45081.359027777777</c:v>
                </c:pt>
                <c:pt idx="54948">
                  <c:v>45081.359722222223</c:v>
                </c:pt>
                <c:pt idx="54949">
                  <c:v>45081.359722222223</c:v>
                </c:pt>
                <c:pt idx="54950">
                  <c:v>45081.359722222223</c:v>
                </c:pt>
                <c:pt idx="54951">
                  <c:v>45081.359722222223</c:v>
                </c:pt>
                <c:pt idx="54952">
                  <c:v>45081.359722222223</c:v>
                </c:pt>
                <c:pt idx="54953">
                  <c:v>45081.359722222223</c:v>
                </c:pt>
                <c:pt idx="54954">
                  <c:v>45081.36041666667</c:v>
                </c:pt>
                <c:pt idx="54955">
                  <c:v>45081.36041666667</c:v>
                </c:pt>
                <c:pt idx="54956">
                  <c:v>45081.36041666667</c:v>
                </c:pt>
                <c:pt idx="54957">
                  <c:v>45081.36041666667</c:v>
                </c:pt>
                <c:pt idx="54958">
                  <c:v>45081.36041666667</c:v>
                </c:pt>
                <c:pt idx="54959">
                  <c:v>45081.36041666667</c:v>
                </c:pt>
                <c:pt idx="54960">
                  <c:v>45081.361111111109</c:v>
                </c:pt>
                <c:pt idx="54961">
                  <c:v>45081.361111111109</c:v>
                </c:pt>
                <c:pt idx="54962">
                  <c:v>45081.361111111109</c:v>
                </c:pt>
                <c:pt idx="54963">
                  <c:v>45081.361111111109</c:v>
                </c:pt>
                <c:pt idx="54964">
                  <c:v>45081.361111111109</c:v>
                </c:pt>
                <c:pt idx="54965">
                  <c:v>45081.361111111109</c:v>
                </c:pt>
                <c:pt idx="54966">
                  <c:v>45081.361805555556</c:v>
                </c:pt>
                <c:pt idx="54967">
                  <c:v>45081.361805555556</c:v>
                </c:pt>
                <c:pt idx="54968">
                  <c:v>45081.361805555556</c:v>
                </c:pt>
                <c:pt idx="54969">
                  <c:v>45081.361805555556</c:v>
                </c:pt>
                <c:pt idx="54970">
                  <c:v>45081.361805555556</c:v>
                </c:pt>
                <c:pt idx="54971">
                  <c:v>45081.361805555556</c:v>
                </c:pt>
                <c:pt idx="54972">
                  <c:v>45081.362500000003</c:v>
                </c:pt>
                <c:pt idx="54973">
                  <c:v>45081.362500000003</c:v>
                </c:pt>
                <c:pt idx="54974">
                  <c:v>45081.362500000003</c:v>
                </c:pt>
                <c:pt idx="54975">
                  <c:v>45081.362500000003</c:v>
                </c:pt>
                <c:pt idx="54976">
                  <c:v>45081.362500000003</c:v>
                </c:pt>
                <c:pt idx="54977">
                  <c:v>45081.362500000003</c:v>
                </c:pt>
                <c:pt idx="54978">
                  <c:v>45081.363194444442</c:v>
                </c:pt>
                <c:pt idx="54979">
                  <c:v>45081.363194444442</c:v>
                </c:pt>
                <c:pt idx="54980">
                  <c:v>45081.363194444442</c:v>
                </c:pt>
                <c:pt idx="54981">
                  <c:v>45081.363194444442</c:v>
                </c:pt>
                <c:pt idx="54982">
                  <c:v>45081.363194444442</c:v>
                </c:pt>
                <c:pt idx="54983">
                  <c:v>45081.363194444442</c:v>
                </c:pt>
                <c:pt idx="54984">
                  <c:v>45081.363888888889</c:v>
                </c:pt>
                <c:pt idx="54985">
                  <c:v>45081.363888888889</c:v>
                </c:pt>
                <c:pt idx="54986">
                  <c:v>45081.363888888889</c:v>
                </c:pt>
                <c:pt idx="54987">
                  <c:v>45081.363888888889</c:v>
                </c:pt>
                <c:pt idx="54988">
                  <c:v>45081.363888888889</c:v>
                </c:pt>
                <c:pt idx="54989">
                  <c:v>45081.363888888889</c:v>
                </c:pt>
                <c:pt idx="54990">
                  <c:v>45081.364583333336</c:v>
                </c:pt>
                <c:pt idx="54991">
                  <c:v>45081.364583333336</c:v>
                </c:pt>
                <c:pt idx="54992">
                  <c:v>45081.364583333336</c:v>
                </c:pt>
                <c:pt idx="54993">
                  <c:v>45081.364583333336</c:v>
                </c:pt>
                <c:pt idx="54994">
                  <c:v>45081.364583333336</c:v>
                </c:pt>
                <c:pt idx="54995">
                  <c:v>45081.364583333336</c:v>
                </c:pt>
                <c:pt idx="54996">
                  <c:v>45081.365277777775</c:v>
                </c:pt>
                <c:pt idx="54997">
                  <c:v>45081.365277777775</c:v>
                </c:pt>
                <c:pt idx="54998">
                  <c:v>45081.365277777775</c:v>
                </c:pt>
                <c:pt idx="54999">
                  <c:v>45081.365277777775</c:v>
                </c:pt>
                <c:pt idx="55000">
                  <c:v>45081.365277777775</c:v>
                </c:pt>
                <c:pt idx="55001">
                  <c:v>45081.365277777775</c:v>
                </c:pt>
                <c:pt idx="55002">
                  <c:v>45081.365972222222</c:v>
                </c:pt>
                <c:pt idx="55003">
                  <c:v>45081.365972222222</c:v>
                </c:pt>
                <c:pt idx="55004">
                  <c:v>45081.365972222222</c:v>
                </c:pt>
                <c:pt idx="55005">
                  <c:v>45081.365972222222</c:v>
                </c:pt>
                <c:pt idx="55006">
                  <c:v>45081.365972222222</c:v>
                </c:pt>
                <c:pt idx="55007">
                  <c:v>45081.365972222222</c:v>
                </c:pt>
                <c:pt idx="55008">
                  <c:v>45081.366666666669</c:v>
                </c:pt>
                <c:pt idx="55009">
                  <c:v>45081.366666666669</c:v>
                </c:pt>
                <c:pt idx="55010">
                  <c:v>45081.366666666669</c:v>
                </c:pt>
                <c:pt idx="55011">
                  <c:v>45081.366666666669</c:v>
                </c:pt>
                <c:pt idx="55012">
                  <c:v>45081.366666666669</c:v>
                </c:pt>
                <c:pt idx="55013">
                  <c:v>45081.366666666669</c:v>
                </c:pt>
                <c:pt idx="55014">
                  <c:v>45081.367361111108</c:v>
                </c:pt>
                <c:pt idx="55015">
                  <c:v>45081.367361111108</c:v>
                </c:pt>
                <c:pt idx="55016">
                  <c:v>45081.367361111108</c:v>
                </c:pt>
                <c:pt idx="55017">
                  <c:v>45081.367361111108</c:v>
                </c:pt>
                <c:pt idx="55018">
                  <c:v>45081.367361111108</c:v>
                </c:pt>
                <c:pt idx="55019">
                  <c:v>45081.367361111108</c:v>
                </c:pt>
                <c:pt idx="55020">
                  <c:v>45081.368055555555</c:v>
                </c:pt>
                <c:pt idx="55021">
                  <c:v>45081.368055555555</c:v>
                </c:pt>
                <c:pt idx="55022">
                  <c:v>45081.368055555555</c:v>
                </c:pt>
                <c:pt idx="55023">
                  <c:v>45081.368055555555</c:v>
                </c:pt>
                <c:pt idx="55024">
                  <c:v>45081.368055555555</c:v>
                </c:pt>
                <c:pt idx="55025">
                  <c:v>45081.368055555555</c:v>
                </c:pt>
                <c:pt idx="55026">
                  <c:v>45081.368750000001</c:v>
                </c:pt>
                <c:pt idx="55027">
                  <c:v>45081.368750000001</c:v>
                </c:pt>
                <c:pt idx="55028">
                  <c:v>45081.368750000001</c:v>
                </c:pt>
                <c:pt idx="55029">
                  <c:v>45081.368750000001</c:v>
                </c:pt>
                <c:pt idx="55030">
                  <c:v>45081.368750000001</c:v>
                </c:pt>
                <c:pt idx="55031">
                  <c:v>45081.368750000001</c:v>
                </c:pt>
                <c:pt idx="55032">
                  <c:v>45081.369444444441</c:v>
                </c:pt>
                <c:pt idx="55033">
                  <c:v>45081.369444444441</c:v>
                </c:pt>
                <c:pt idx="55034">
                  <c:v>45081.369444444441</c:v>
                </c:pt>
                <c:pt idx="55035">
                  <c:v>45081.369444444441</c:v>
                </c:pt>
                <c:pt idx="55036">
                  <c:v>45081.369444444441</c:v>
                </c:pt>
                <c:pt idx="55037">
                  <c:v>45081.369444444441</c:v>
                </c:pt>
                <c:pt idx="55038">
                  <c:v>45081.370138888888</c:v>
                </c:pt>
                <c:pt idx="55039">
                  <c:v>45081.370138888888</c:v>
                </c:pt>
                <c:pt idx="55040">
                  <c:v>45081.370138888888</c:v>
                </c:pt>
                <c:pt idx="55041">
                  <c:v>45081.370138888888</c:v>
                </c:pt>
                <c:pt idx="55042">
                  <c:v>45081.370138888888</c:v>
                </c:pt>
                <c:pt idx="55043">
                  <c:v>45081.370138888888</c:v>
                </c:pt>
                <c:pt idx="55044">
                  <c:v>45081.370833333334</c:v>
                </c:pt>
                <c:pt idx="55045">
                  <c:v>45081.370833333334</c:v>
                </c:pt>
                <c:pt idx="55046">
                  <c:v>45081.370833333334</c:v>
                </c:pt>
                <c:pt idx="55047">
                  <c:v>45081.370833333334</c:v>
                </c:pt>
                <c:pt idx="55048">
                  <c:v>45081.370833333334</c:v>
                </c:pt>
                <c:pt idx="55049">
                  <c:v>45081.370833333334</c:v>
                </c:pt>
                <c:pt idx="55050">
                  <c:v>45081.371527777781</c:v>
                </c:pt>
                <c:pt idx="55051">
                  <c:v>45081.371527777781</c:v>
                </c:pt>
                <c:pt idx="55052">
                  <c:v>45081.371527777781</c:v>
                </c:pt>
                <c:pt idx="55053">
                  <c:v>45081.371527777781</c:v>
                </c:pt>
                <c:pt idx="55054">
                  <c:v>45081.371527777781</c:v>
                </c:pt>
                <c:pt idx="55055">
                  <c:v>45081.371527777781</c:v>
                </c:pt>
                <c:pt idx="55056">
                  <c:v>45081.37222222222</c:v>
                </c:pt>
                <c:pt idx="55057">
                  <c:v>45081.37222222222</c:v>
                </c:pt>
                <c:pt idx="55058">
                  <c:v>45081.37222222222</c:v>
                </c:pt>
                <c:pt idx="55059">
                  <c:v>45081.37222222222</c:v>
                </c:pt>
                <c:pt idx="55060">
                  <c:v>45081.37222222222</c:v>
                </c:pt>
                <c:pt idx="55061">
                  <c:v>45081.37222222222</c:v>
                </c:pt>
                <c:pt idx="55062">
                  <c:v>45081.372916666667</c:v>
                </c:pt>
                <c:pt idx="55063">
                  <c:v>45081.372916666667</c:v>
                </c:pt>
                <c:pt idx="55064">
                  <c:v>45081.372916666667</c:v>
                </c:pt>
                <c:pt idx="55065">
                  <c:v>45081.372916666667</c:v>
                </c:pt>
                <c:pt idx="55066">
                  <c:v>45081.372916666667</c:v>
                </c:pt>
                <c:pt idx="55067">
                  <c:v>45081.372916666667</c:v>
                </c:pt>
                <c:pt idx="55068">
                  <c:v>45081.373611111114</c:v>
                </c:pt>
                <c:pt idx="55069">
                  <c:v>45081.373611111114</c:v>
                </c:pt>
                <c:pt idx="55070">
                  <c:v>45081.373611111114</c:v>
                </c:pt>
                <c:pt idx="55071">
                  <c:v>45081.373611111114</c:v>
                </c:pt>
                <c:pt idx="55072">
                  <c:v>45081.373611111114</c:v>
                </c:pt>
                <c:pt idx="55073">
                  <c:v>45081.373611111114</c:v>
                </c:pt>
                <c:pt idx="55074">
                  <c:v>45081.374305555553</c:v>
                </c:pt>
                <c:pt idx="55075">
                  <c:v>45081.374305555553</c:v>
                </c:pt>
                <c:pt idx="55076">
                  <c:v>45081.374305555553</c:v>
                </c:pt>
                <c:pt idx="55077">
                  <c:v>45081.374305555553</c:v>
                </c:pt>
                <c:pt idx="55078">
                  <c:v>45081.374305555553</c:v>
                </c:pt>
                <c:pt idx="55079">
                  <c:v>45081.374305555553</c:v>
                </c:pt>
                <c:pt idx="55080">
                  <c:v>45081.375</c:v>
                </c:pt>
                <c:pt idx="55081">
                  <c:v>45081.375</c:v>
                </c:pt>
                <c:pt idx="55082">
                  <c:v>45081.375</c:v>
                </c:pt>
                <c:pt idx="55083">
                  <c:v>45081.375</c:v>
                </c:pt>
                <c:pt idx="55084">
                  <c:v>45081.375</c:v>
                </c:pt>
                <c:pt idx="55085">
                  <c:v>45081.375</c:v>
                </c:pt>
                <c:pt idx="55086">
                  <c:v>45081.375694444447</c:v>
                </c:pt>
                <c:pt idx="55087">
                  <c:v>45081.375694444447</c:v>
                </c:pt>
                <c:pt idx="55088">
                  <c:v>45081.375694444447</c:v>
                </c:pt>
                <c:pt idx="55089">
                  <c:v>45081.375694444447</c:v>
                </c:pt>
                <c:pt idx="55090">
                  <c:v>45081.375694444447</c:v>
                </c:pt>
                <c:pt idx="55091">
                  <c:v>45081.375694444447</c:v>
                </c:pt>
                <c:pt idx="55092">
                  <c:v>45081.376388888886</c:v>
                </c:pt>
                <c:pt idx="55093">
                  <c:v>45081.376388888886</c:v>
                </c:pt>
                <c:pt idx="55094">
                  <c:v>45081.376388888886</c:v>
                </c:pt>
                <c:pt idx="55095">
                  <c:v>45081.376388888886</c:v>
                </c:pt>
                <c:pt idx="55096">
                  <c:v>45081.376388888886</c:v>
                </c:pt>
                <c:pt idx="55097">
                  <c:v>45081.376388888886</c:v>
                </c:pt>
                <c:pt idx="55098">
                  <c:v>45081.377083333333</c:v>
                </c:pt>
                <c:pt idx="55099">
                  <c:v>45081.377083333333</c:v>
                </c:pt>
                <c:pt idx="55100">
                  <c:v>45081.377083333333</c:v>
                </c:pt>
                <c:pt idx="55101">
                  <c:v>45081.377083333333</c:v>
                </c:pt>
                <c:pt idx="55102">
                  <c:v>45081.377083333333</c:v>
                </c:pt>
                <c:pt idx="55103">
                  <c:v>45081.377083333333</c:v>
                </c:pt>
                <c:pt idx="55104">
                  <c:v>45081.37777777778</c:v>
                </c:pt>
                <c:pt idx="55105">
                  <c:v>45081.37777777778</c:v>
                </c:pt>
                <c:pt idx="55106">
                  <c:v>45081.37777777778</c:v>
                </c:pt>
                <c:pt idx="55107">
                  <c:v>45081.37777777778</c:v>
                </c:pt>
                <c:pt idx="55108">
                  <c:v>45081.37777777778</c:v>
                </c:pt>
                <c:pt idx="55109">
                  <c:v>45081.37777777778</c:v>
                </c:pt>
                <c:pt idx="55110">
                  <c:v>45081.378472222219</c:v>
                </c:pt>
                <c:pt idx="55111">
                  <c:v>45081.378472222219</c:v>
                </c:pt>
                <c:pt idx="55112">
                  <c:v>45081.378472222219</c:v>
                </c:pt>
                <c:pt idx="55113">
                  <c:v>45081.378472222219</c:v>
                </c:pt>
                <c:pt idx="55114">
                  <c:v>45081.378472222219</c:v>
                </c:pt>
                <c:pt idx="55115">
                  <c:v>45081.378472222219</c:v>
                </c:pt>
                <c:pt idx="55116">
                  <c:v>45081.379166666666</c:v>
                </c:pt>
                <c:pt idx="55117">
                  <c:v>45081.379166666666</c:v>
                </c:pt>
                <c:pt idx="55118">
                  <c:v>45081.379166666666</c:v>
                </c:pt>
                <c:pt idx="55119">
                  <c:v>45081.379166666666</c:v>
                </c:pt>
                <c:pt idx="55120">
                  <c:v>45081.379166666666</c:v>
                </c:pt>
                <c:pt idx="55121">
                  <c:v>45081.379166666666</c:v>
                </c:pt>
                <c:pt idx="55122">
                  <c:v>45081.379861111112</c:v>
                </c:pt>
                <c:pt idx="55123">
                  <c:v>45081.379861111112</c:v>
                </c:pt>
                <c:pt idx="55124">
                  <c:v>45081.379861111112</c:v>
                </c:pt>
                <c:pt idx="55125">
                  <c:v>45081.379861111112</c:v>
                </c:pt>
                <c:pt idx="55126">
                  <c:v>45081.379861111112</c:v>
                </c:pt>
                <c:pt idx="55127">
                  <c:v>45081.379861111112</c:v>
                </c:pt>
                <c:pt idx="55128">
                  <c:v>45081.380555555559</c:v>
                </c:pt>
                <c:pt idx="55129">
                  <c:v>45081.380555555559</c:v>
                </c:pt>
                <c:pt idx="55130">
                  <c:v>45081.380555555559</c:v>
                </c:pt>
                <c:pt idx="55131">
                  <c:v>45081.380555555559</c:v>
                </c:pt>
                <c:pt idx="55132">
                  <c:v>45081.380555555559</c:v>
                </c:pt>
                <c:pt idx="55133">
                  <c:v>45081.380555555559</c:v>
                </c:pt>
                <c:pt idx="55134">
                  <c:v>45081.381249999999</c:v>
                </c:pt>
                <c:pt idx="55135">
                  <c:v>45081.381249999999</c:v>
                </c:pt>
                <c:pt idx="55136">
                  <c:v>45081.381249999999</c:v>
                </c:pt>
                <c:pt idx="55137">
                  <c:v>45081.381249999999</c:v>
                </c:pt>
                <c:pt idx="55138">
                  <c:v>45081.381249999999</c:v>
                </c:pt>
                <c:pt idx="55139">
                  <c:v>45081.381249999999</c:v>
                </c:pt>
                <c:pt idx="55140">
                  <c:v>45081.381944444445</c:v>
                </c:pt>
                <c:pt idx="55141">
                  <c:v>45081.381944444445</c:v>
                </c:pt>
                <c:pt idx="55142">
                  <c:v>45081.381944444445</c:v>
                </c:pt>
                <c:pt idx="55143">
                  <c:v>45081.381944444445</c:v>
                </c:pt>
                <c:pt idx="55144">
                  <c:v>45081.381944444445</c:v>
                </c:pt>
                <c:pt idx="55145">
                  <c:v>45081.381944444445</c:v>
                </c:pt>
                <c:pt idx="55146">
                  <c:v>45081.382638888892</c:v>
                </c:pt>
                <c:pt idx="55147">
                  <c:v>45081.382638888892</c:v>
                </c:pt>
                <c:pt idx="55148">
                  <c:v>45081.382638888892</c:v>
                </c:pt>
                <c:pt idx="55149">
                  <c:v>45081.382638888892</c:v>
                </c:pt>
                <c:pt idx="55150">
                  <c:v>45081.382638888892</c:v>
                </c:pt>
                <c:pt idx="55151">
                  <c:v>45081.382638888892</c:v>
                </c:pt>
                <c:pt idx="55152">
                  <c:v>45081.383333333331</c:v>
                </c:pt>
                <c:pt idx="55153">
                  <c:v>45081.383333333331</c:v>
                </c:pt>
                <c:pt idx="55154">
                  <c:v>45081.383333333331</c:v>
                </c:pt>
                <c:pt idx="55155">
                  <c:v>45081.383333333331</c:v>
                </c:pt>
                <c:pt idx="55156">
                  <c:v>45081.383333333331</c:v>
                </c:pt>
                <c:pt idx="55157">
                  <c:v>45081.383333333331</c:v>
                </c:pt>
                <c:pt idx="55158">
                  <c:v>45081.384027777778</c:v>
                </c:pt>
                <c:pt idx="55159">
                  <c:v>45081.384027777778</c:v>
                </c:pt>
                <c:pt idx="55160">
                  <c:v>45081.384027777778</c:v>
                </c:pt>
                <c:pt idx="55161">
                  <c:v>45081.384027777778</c:v>
                </c:pt>
                <c:pt idx="55162">
                  <c:v>45081.384027777778</c:v>
                </c:pt>
                <c:pt idx="55163">
                  <c:v>45081.384027777778</c:v>
                </c:pt>
                <c:pt idx="55164">
                  <c:v>45081.384722222225</c:v>
                </c:pt>
                <c:pt idx="55165">
                  <c:v>45081.384722222225</c:v>
                </c:pt>
                <c:pt idx="55166">
                  <c:v>45081.384722222225</c:v>
                </c:pt>
                <c:pt idx="55167">
                  <c:v>45081.384722222225</c:v>
                </c:pt>
                <c:pt idx="55168">
                  <c:v>45081.384722222225</c:v>
                </c:pt>
                <c:pt idx="55169">
                  <c:v>45081.384722222225</c:v>
                </c:pt>
                <c:pt idx="55170">
                  <c:v>45081.385416666664</c:v>
                </c:pt>
                <c:pt idx="55171">
                  <c:v>45081.385416666664</c:v>
                </c:pt>
                <c:pt idx="55172">
                  <c:v>45081.385416666664</c:v>
                </c:pt>
                <c:pt idx="55173">
                  <c:v>45081.385416666664</c:v>
                </c:pt>
                <c:pt idx="55174">
                  <c:v>45081.385416666664</c:v>
                </c:pt>
                <c:pt idx="55175">
                  <c:v>45081.385416666664</c:v>
                </c:pt>
                <c:pt idx="55176">
                  <c:v>45081.386111111111</c:v>
                </c:pt>
                <c:pt idx="55177">
                  <c:v>45081.386111111111</c:v>
                </c:pt>
                <c:pt idx="55178">
                  <c:v>45081.386111111111</c:v>
                </c:pt>
                <c:pt idx="55179">
                  <c:v>45081.386111111111</c:v>
                </c:pt>
                <c:pt idx="55180">
                  <c:v>45081.386111111111</c:v>
                </c:pt>
                <c:pt idx="55181">
                  <c:v>45081.386111111111</c:v>
                </c:pt>
                <c:pt idx="55182">
                  <c:v>45081.386805555558</c:v>
                </c:pt>
                <c:pt idx="55183">
                  <c:v>45081.386805555558</c:v>
                </c:pt>
                <c:pt idx="55184">
                  <c:v>45081.386805555558</c:v>
                </c:pt>
                <c:pt idx="55185">
                  <c:v>45081.386805555558</c:v>
                </c:pt>
                <c:pt idx="55186">
                  <c:v>45081.386805555558</c:v>
                </c:pt>
                <c:pt idx="55187">
                  <c:v>45081.386805555558</c:v>
                </c:pt>
                <c:pt idx="55188">
                  <c:v>45081.387499999997</c:v>
                </c:pt>
                <c:pt idx="55189">
                  <c:v>45081.387499999997</c:v>
                </c:pt>
                <c:pt idx="55190">
                  <c:v>45081.387499999997</c:v>
                </c:pt>
                <c:pt idx="55191">
                  <c:v>45081.387499999997</c:v>
                </c:pt>
                <c:pt idx="55192">
                  <c:v>45081.387499999997</c:v>
                </c:pt>
                <c:pt idx="55193">
                  <c:v>45081.387499999997</c:v>
                </c:pt>
                <c:pt idx="55194">
                  <c:v>45081.388194444444</c:v>
                </c:pt>
                <c:pt idx="55195">
                  <c:v>45081.388194444444</c:v>
                </c:pt>
                <c:pt idx="55196">
                  <c:v>45081.388194444444</c:v>
                </c:pt>
                <c:pt idx="55197">
                  <c:v>45081.388194444444</c:v>
                </c:pt>
                <c:pt idx="55198">
                  <c:v>45081.388194444444</c:v>
                </c:pt>
                <c:pt idx="55199">
                  <c:v>45081.388194444444</c:v>
                </c:pt>
                <c:pt idx="55200">
                  <c:v>45081.388888888891</c:v>
                </c:pt>
                <c:pt idx="55201">
                  <c:v>45081.388888888891</c:v>
                </c:pt>
                <c:pt idx="55202">
                  <c:v>45081.388888888891</c:v>
                </c:pt>
                <c:pt idx="55203">
                  <c:v>45081.388888888891</c:v>
                </c:pt>
                <c:pt idx="55204">
                  <c:v>45081.388888888891</c:v>
                </c:pt>
                <c:pt idx="55205">
                  <c:v>45081.388888888891</c:v>
                </c:pt>
                <c:pt idx="55206">
                  <c:v>45081.38958333333</c:v>
                </c:pt>
                <c:pt idx="55207">
                  <c:v>45081.38958333333</c:v>
                </c:pt>
                <c:pt idx="55208">
                  <c:v>45081.38958333333</c:v>
                </c:pt>
                <c:pt idx="55209">
                  <c:v>45081.38958333333</c:v>
                </c:pt>
                <c:pt idx="55210">
                  <c:v>45081.38958333333</c:v>
                </c:pt>
                <c:pt idx="55211">
                  <c:v>45081.38958333333</c:v>
                </c:pt>
                <c:pt idx="55212">
                  <c:v>45081.390277777777</c:v>
                </c:pt>
                <c:pt idx="55213">
                  <c:v>45081.390277777777</c:v>
                </c:pt>
                <c:pt idx="55214">
                  <c:v>45081.390277777777</c:v>
                </c:pt>
                <c:pt idx="55215">
                  <c:v>45081.390277777777</c:v>
                </c:pt>
                <c:pt idx="55216">
                  <c:v>45081.390277777777</c:v>
                </c:pt>
                <c:pt idx="55217">
                  <c:v>45081.390277777777</c:v>
                </c:pt>
                <c:pt idx="55218">
                  <c:v>45081.390972222223</c:v>
                </c:pt>
                <c:pt idx="55219">
                  <c:v>45081.390972222223</c:v>
                </c:pt>
                <c:pt idx="55220">
                  <c:v>45081.390972222223</c:v>
                </c:pt>
                <c:pt idx="55221">
                  <c:v>45081.390972222223</c:v>
                </c:pt>
                <c:pt idx="55222">
                  <c:v>45081.390972222223</c:v>
                </c:pt>
                <c:pt idx="55223">
                  <c:v>45081.390972222223</c:v>
                </c:pt>
                <c:pt idx="55224">
                  <c:v>45081.39166666667</c:v>
                </c:pt>
                <c:pt idx="55225">
                  <c:v>45081.39166666667</c:v>
                </c:pt>
                <c:pt idx="55226">
                  <c:v>45081.39166666667</c:v>
                </c:pt>
                <c:pt idx="55227">
                  <c:v>45081.39166666667</c:v>
                </c:pt>
                <c:pt idx="55228">
                  <c:v>45081.39166666667</c:v>
                </c:pt>
                <c:pt idx="55229">
                  <c:v>45081.39166666667</c:v>
                </c:pt>
                <c:pt idx="55230">
                  <c:v>45081.392361111109</c:v>
                </c:pt>
                <c:pt idx="55231">
                  <c:v>45081.392361111109</c:v>
                </c:pt>
                <c:pt idx="55232">
                  <c:v>45081.392361111109</c:v>
                </c:pt>
                <c:pt idx="55233">
                  <c:v>45081.392361111109</c:v>
                </c:pt>
                <c:pt idx="55234">
                  <c:v>45081.392361111109</c:v>
                </c:pt>
                <c:pt idx="55235">
                  <c:v>45081.392361111109</c:v>
                </c:pt>
                <c:pt idx="55236">
                  <c:v>45081.393055555556</c:v>
                </c:pt>
                <c:pt idx="55237">
                  <c:v>45081.393055555556</c:v>
                </c:pt>
                <c:pt idx="55238">
                  <c:v>45081.393055555556</c:v>
                </c:pt>
                <c:pt idx="55239">
                  <c:v>45081.393055555556</c:v>
                </c:pt>
                <c:pt idx="55240">
                  <c:v>45081.393055555556</c:v>
                </c:pt>
                <c:pt idx="55241">
                  <c:v>45081.393055555556</c:v>
                </c:pt>
                <c:pt idx="55242">
                  <c:v>45081.393750000003</c:v>
                </c:pt>
                <c:pt idx="55243">
                  <c:v>45081.393750000003</c:v>
                </c:pt>
                <c:pt idx="55244">
                  <c:v>45081.393750000003</c:v>
                </c:pt>
                <c:pt idx="55245">
                  <c:v>45081.393750000003</c:v>
                </c:pt>
                <c:pt idx="55246">
                  <c:v>45081.393750000003</c:v>
                </c:pt>
                <c:pt idx="55247">
                  <c:v>45081.393750000003</c:v>
                </c:pt>
                <c:pt idx="55248">
                  <c:v>45081.394444444442</c:v>
                </c:pt>
                <c:pt idx="55249">
                  <c:v>45081.394444444442</c:v>
                </c:pt>
                <c:pt idx="55250">
                  <c:v>45081.394444444442</c:v>
                </c:pt>
                <c:pt idx="55251">
                  <c:v>45081.394444444442</c:v>
                </c:pt>
                <c:pt idx="55252">
                  <c:v>45081.394444444442</c:v>
                </c:pt>
                <c:pt idx="55253">
                  <c:v>45081.394444444442</c:v>
                </c:pt>
                <c:pt idx="55254">
                  <c:v>45081.395138888889</c:v>
                </c:pt>
                <c:pt idx="55255">
                  <c:v>45081.395138888889</c:v>
                </c:pt>
                <c:pt idx="55256">
                  <c:v>45081.395138888889</c:v>
                </c:pt>
                <c:pt idx="55257">
                  <c:v>45081.395138888889</c:v>
                </c:pt>
                <c:pt idx="55258">
                  <c:v>45081.395138888889</c:v>
                </c:pt>
                <c:pt idx="55259">
                  <c:v>45081.395138888889</c:v>
                </c:pt>
                <c:pt idx="55260">
                  <c:v>45081.395833333336</c:v>
                </c:pt>
                <c:pt idx="55261">
                  <c:v>45081.395833333336</c:v>
                </c:pt>
                <c:pt idx="55262">
                  <c:v>45081.395833333336</c:v>
                </c:pt>
                <c:pt idx="55263">
                  <c:v>45081.395833333336</c:v>
                </c:pt>
                <c:pt idx="55264">
                  <c:v>45081.395833333336</c:v>
                </c:pt>
                <c:pt idx="55265">
                  <c:v>45081.395833333336</c:v>
                </c:pt>
                <c:pt idx="55266">
                  <c:v>45081.396527777775</c:v>
                </c:pt>
                <c:pt idx="55267">
                  <c:v>45081.396527777775</c:v>
                </c:pt>
                <c:pt idx="55268">
                  <c:v>45081.396527777775</c:v>
                </c:pt>
                <c:pt idx="55269">
                  <c:v>45081.396527777775</c:v>
                </c:pt>
                <c:pt idx="55270">
                  <c:v>45081.396527777775</c:v>
                </c:pt>
                <c:pt idx="55271">
                  <c:v>45081.396527777775</c:v>
                </c:pt>
                <c:pt idx="55272">
                  <c:v>45081.397222222222</c:v>
                </c:pt>
                <c:pt idx="55273">
                  <c:v>45081.397222222222</c:v>
                </c:pt>
                <c:pt idx="55274">
                  <c:v>45081.397222222222</c:v>
                </c:pt>
                <c:pt idx="55275">
                  <c:v>45081.397222222222</c:v>
                </c:pt>
                <c:pt idx="55276">
                  <c:v>45081.397222222222</c:v>
                </c:pt>
                <c:pt idx="55277">
                  <c:v>45081.397222222222</c:v>
                </c:pt>
                <c:pt idx="55278">
                  <c:v>45081.397916666669</c:v>
                </c:pt>
                <c:pt idx="55279">
                  <c:v>45081.397916666669</c:v>
                </c:pt>
                <c:pt idx="55280">
                  <c:v>45081.397916666669</c:v>
                </c:pt>
                <c:pt idx="55281">
                  <c:v>45081.397916666669</c:v>
                </c:pt>
                <c:pt idx="55282">
                  <c:v>45081.397916666669</c:v>
                </c:pt>
                <c:pt idx="55283">
                  <c:v>45081.397916666669</c:v>
                </c:pt>
                <c:pt idx="55284">
                  <c:v>45081.398611111108</c:v>
                </c:pt>
                <c:pt idx="55285">
                  <c:v>45081.398611111108</c:v>
                </c:pt>
                <c:pt idx="55286">
                  <c:v>45081.398611111108</c:v>
                </c:pt>
                <c:pt idx="55287">
                  <c:v>45081.398611111108</c:v>
                </c:pt>
                <c:pt idx="55288">
                  <c:v>45081.398611111108</c:v>
                </c:pt>
                <c:pt idx="55289">
                  <c:v>45081.398611111108</c:v>
                </c:pt>
                <c:pt idx="55290">
                  <c:v>45081.399305555555</c:v>
                </c:pt>
                <c:pt idx="55291">
                  <c:v>45081.399305555555</c:v>
                </c:pt>
                <c:pt idx="55292">
                  <c:v>45081.399305555555</c:v>
                </c:pt>
                <c:pt idx="55293">
                  <c:v>45081.399305555555</c:v>
                </c:pt>
                <c:pt idx="55294">
                  <c:v>45081.399305555555</c:v>
                </c:pt>
                <c:pt idx="55295">
                  <c:v>45081.399305555555</c:v>
                </c:pt>
                <c:pt idx="55296">
                  <c:v>45081.4</c:v>
                </c:pt>
                <c:pt idx="55297">
                  <c:v>45081.4</c:v>
                </c:pt>
                <c:pt idx="55298">
                  <c:v>45081.4</c:v>
                </c:pt>
                <c:pt idx="55299">
                  <c:v>45081.4</c:v>
                </c:pt>
                <c:pt idx="55300">
                  <c:v>45081.4</c:v>
                </c:pt>
                <c:pt idx="55301">
                  <c:v>45081.4</c:v>
                </c:pt>
                <c:pt idx="55302">
                  <c:v>45081.400694444441</c:v>
                </c:pt>
                <c:pt idx="55303">
                  <c:v>45081.400694444441</c:v>
                </c:pt>
                <c:pt idx="55304">
                  <c:v>45081.400694444441</c:v>
                </c:pt>
                <c:pt idx="55305">
                  <c:v>45081.400694444441</c:v>
                </c:pt>
                <c:pt idx="55306">
                  <c:v>45081.400694444441</c:v>
                </c:pt>
                <c:pt idx="55307">
                  <c:v>45081.400694444441</c:v>
                </c:pt>
                <c:pt idx="55308">
                  <c:v>45081.401388888888</c:v>
                </c:pt>
                <c:pt idx="55309">
                  <c:v>45081.401388888888</c:v>
                </c:pt>
                <c:pt idx="55310">
                  <c:v>45081.401388888888</c:v>
                </c:pt>
                <c:pt idx="55311">
                  <c:v>45081.401388888888</c:v>
                </c:pt>
                <c:pt idx="55312">
                  <c:v>45081.401388888888</c:v>
                </c:pt>
                <c:pt idx="55313">
                  <c:v>45081.401388888888</c:v>
                </c:pt>
                <c:pt idx="55314">
                  <c:v>45081.402083333334</c:v>
                </c:pt>
                <c:pt idx="55315">
                  <c:v>45081.402083333334</c:v>
                </c:pt>
                <c:pt idx="55316">
                  <c:v>45081.402083333334</c:v>
                </c:pt>
                <c:pt idx="55317">
                  <c:v>45081.402083333334</c:v>
                </c:pt>
                <c:pt idx="55318">
                  <c:v>45081.402083333334</c:v>
                </c:pt>
                <c:pt idx="55319">
                  <c:v>45081.402083333334</c:v>
                </c:pt>
                <c:pt idx="55320">
                  <c:v>45081.402777777781</c:v>
                </c:pt>
                <c:pt idx="55321">
                  <c:v>45081.402777777781</c:v>
                </c:pt>
                <c:pt idx="55322">
                  <c:v>45081.402777777781</c:v>
                </c:pt>
                <c:pt idx="55323">
                  <c:v>45081.402777777781</c:v>
                </c:pt>
                <c:pt idx="55324">
                  <c:v>45081.402777777781</c:v>
                </c:pt>
                <c:pt idx="55325">
                  <c:v>45081.402777777781</c:v>
                </c:pt>
                <c:pt idx="55326">
                  <c:v>45081.40347222222</c:v>
                </c:pt>
                <c:pt idx="55327">
                  <c:v>45081.40347222222</c:v>
                </c:pt>
                <c:pt idx="55328">
                  <c:v>45081.40347222222</c:v>
                </c:pt>
                <c:pt idx="55329">
                  <c:v>45081.40347222222</c:v>
                </c:pt>
                <c:pt idx="55330">
                  <c:v>45081.40347222222</c:v>
                </c:pt>
                <c:pt idx="55331">
                  <c:v>45081.40347222222</c:v>
                </c:pt>
                <c:pt idx="55332">
                  <c:v>45081.404166666667</c:v>
                </c:pt>
                <c:pt idx="55333">
                  <c:v>45081.404166666667</c:v>
                </c:pt>
                <c:pt idx="55334">
                  <c:v>45081.404166666667</c:v>
                </c:pt>
                <c:pt idx="55335">
                  <c:v>45081.404166666667</c:v>
                </c:pt>
                <c:pt idx="55336">
                  <c:v>45081.404166666667</c:v>
                </c:pt>
                <c:pt idx="55337">
                  <c:v>45081.404166666667</c:v>
                </c:pt>
                <c:pt idx="55338">
                  <c:v>45081.404861111114</c:v>
                </c:pt>
                <c:pt idx="55339">
                  <c:v>45081.404861111114</c:v>
                </c:pt>
                <c:pt idx="55340">
                  <c:v>45081.404861111114</c:v>
                </c:pt>
                <c:pt idx="55341">
                  <c:v>45081.404861111114</c:v>
                </c:pt>
                <c:pt idx="55342">
                  <c:v>45081.404861111114</c:v>
                </c:pt>
                <c:pt idx="55343">
                  <c:v>45081.404861111114</c:v>
                </c:pt>
                <c:pt idx="55344">
                  <c:v>45081.405555555553</c:v>
                </c:pt>
                <c:pt idx="55345">
                  <c:v>45081.405555555553</c:v>
                </c:pt>
                <c:pt idx="55346">
                  <c:v>45081.405555555553</c:v>
                </c:pt>
                <c:pt idx="55347">
                  <c:v>45081.405555555553</c:v>
                </c:pt>
                <c:pt idx="55348">
                  <c:v>45081.405555555553</c:v>
                </c:pt>
                <c:pt idx="55349">
                  <c:v>45081.405555555553</c:v>
                </c:pt>
                <c:pt idx="55350">
                  <c:v>45081.40625</c:v>
                </c:pt>
                <c:pt idx="55351">
                  <c:v>45081.40625</c:v>
                </c:pt>
                <c:pt idx="55352">
                  <c:v>45081.40625</c:v>
                </c:pt>
                <c:pt idx="55353">
                  <c:v>45081.40625</c:v>
                </c:pt>
                <c:pt idx="55354">
                  <c:v>45081.40625</c:v>
                </c:pt>
                <c:pt idx="55355">
                  <c:v>45081.40625</c:v>
                </c:pt>
                <c:pt idx="55356">
                  <c:v>45081.406944444447</c:v>
                </c:pt>
                <c:pt idx="55357">
                  <c:v>45081.406944444447</c:v>
                </c:pt>
                <c:pt idx="55358">
                  <c:v>45081.406944444447</c:v>
                </c:pt>
                <c:pt idx="55359">
                  <c:v>45081.406944444447</c:v>
                </c:pt>
                <c:pt idx="55360">
                  <c:v>45081.406944444447</c:v>
                </c:pt>
                <c:pt idx="55361">
                  <c:v>45081.406944444447</c:v>
                </c:pt>
                <c:pt idx="55362">
                  <c:v>45081.407638888886</c:v>
                </c:pt>
                <c:pt idx="55363">
                  <c:v>45081.407638888886</c:v>
                </c:pt>
                <c:pt idx="55364">
                  <c:v>45081.407638888886</c:v>
                </c:pt>
                <c:pt idx="55365">
                  <c:v>45081.407638888886</c:v>
                </c:pt>
                <c:pt idx="55366">
                  <c:v>45081.407638888886</c:v>
                </c:pt>
                <c:pt idx="55367">
                  <c:v>45081.407638888886</c:v>
                </c:pt>
                <c:pt idx="55368">
                  <c:v>45081.408333333333</c:v>
                </c:pt>
                <c:pt idx="55369">
                  <c:v>45081.408333333333</c:v>
                </c:pt>
                <c:pt idx="55370">
                  <c:v>45081.408333333333</c:v>
                </c:pt>
                <c:pt idx="55371">
                  <c:v>45081.408333333333</c:v>
                </c:pt>
                <c:pt idx="55372">
                  <c:v>45081.408333333333</c:v>
                </c:pt>
                <c:pt idx="55373">
                  <c:v>45081.408333333333</c:v>
                </c:pt>
                <c:pt idx="55374">
                  <c:v>45081.40902777778</c:v>
                </c:pt>
                <c:pt idx="55375">
                  <c:v>45081.40902777778</c:v>
                </c:pt>
                <c:pt idx="55376">
                  <c:v>45081.40902777778</c:v>
                </c:pt>
                <c:pt idx="55377">
                  <c:v>45081.40902777778</c:v>
                </c:pt>
                <c:pt idx="55378">
                  <c:v>45081.40902777778</c:v>
                </c:pt>
                <c:pt idx="55379">
                  <c:v>45081.40902777778</c:v>
                </c:pt>
                <c:pt idx="55380">
                  <c:v>45081.409722222219</c:v>
                </c:pt>
                <c:pt idx="55381">
                  <c:v>45081.409722222219</c:v>
                </c:pt>
                <c:pt idx="55382">
                  <c:v>45081.409722222219</c:v>
                </c:pt>
                <c:pt idx="55383">
                  <c:v>45081.409722222219</c:v>
                </c:pt>
                <c:pt idx="55384">
                  <c:v>45081.409722222219</c:v>
                </c:pt>
                <c:pt idx="55385">
                  <c:v>45081.409722222219</c:v>
                </c:pt>
                <c:pt idx="55386">
                  <c:v>45081.410416666666</c:v>
                </c:pt>
                <c:pt idx="55387">
                  <c:v>45081.410416666666</c:v>
                </c:pt>
                <c:pt idx="55388">
                  <c:v>45081.410416666666</c:v>
                </c:pt>
                <c:pt idx="55389">
                  <c:v>45081.410416666666</c:v>
                </c:pt>
                <c:pt idx="55390">
                  <c:v>45081.410416666666</c:v>
                </c:pt>
                <c:pt idx="55391">
                  <c:v>45081.410416666666</c:v>
                </c:pt>
                <c:pt idx="55392">
                  <c:v>45081.411111111112</c:v>
                </c:pt>
                <c:pt idx="55393">
                  <c:v>45081.411111111112</c:v>
                </c:pt>
                <c:pt idx="55394">
                  <c:v>45081.411111111112</c:v>
                </c:pt>
                <c:pt idx="55395">
                  <c:v>45081.411111111112</c:v>
                </c:pt>
                <c:pt idx="55396">
                  <c:v>45081.411111111112</c:v>
                </c:pt>
                <c:pt idx="55397">
                  <c:v>45081.411111111112</c:v>
                </c:pt>
                <c:pt idx="55398">
                  <c:v>45081.411805555559</c:v>
                </c:pt>
                <c:pt idx="55399">
                  <c:v>45081.411805555559</c:v>
                </c:pt>
                <c:pt idx="55400">
                  <c:v>45081.411805555559</c:v>
                </c:pt>
                <c:pt idx="55401">
                  <c:v>45081.411805555559</c:v>
                </c:pt>
                <c:pt idx="55402">
                  <c:v>45081.411805555559</c:v>
                </c:pt>
                <c:pt idx="55403">
                  <c:v>45081.411805555559</c:v>
                </c:pt>
                <c:pt idx="55404">
                  <c:v>45081.412499999999</c:v>
                </c:pt>
                <c:pt idx="55405">
                  <c:v>45081.412499999999</c:v>
                </c:pt>
                <c:pt idx="55406">
                  <c:v>45081.412499999999</c:v>
                </c:pt>
                <c:pt idx="55407">
                  <c:v>45081.412499999999</c:v>
                </c:pt>
                <c:pt idx="55408">
                  <c:v>45081.412499999999</c:v>
                </c:pt>
                <c:pt idx="55409">
                  <c:v>45081.412499999999</c:v>
                </c:pt>
                <c:pt idx="55410">
                  <c:v>45081.413194444445</c:v>
                </c:pt>
                <c:pt idx="55411">
                  <c:v>45081.413194444445</c:v>
                </c:pt>
                <c:pt idx="55412">
                  <c:v>45081.413194444445</c:v>
                </c:pt>
                <c:pt idx="55413">
                  <c:v>45081.413194444445</c:v>
                </c:pt>
                <c:pt idx="55414">
                  <c:v>45081.413194444445</c:v>
                </c:pt>
                <c:pt idx="55415">
                  <c:v>45081.413194444445</c:v>
                </c:pt>
                <c:pt idx="55416">
                  <c:v>45081.413888888892</c:v>
                </c:pt>
                <c:pt idx="55417">
                  <c:v>45081.413888888892</c:v>
                </c:pt>
                <c:pt idx="55418">
                  <c:v>45081.413888888892</c:v>
                </c:pt>
                <c:pt idx="55419">
                  <c:v>45081.413888888892</c:v>
                </c:pt>
                <c:pt idx="55420">
                  <c:v>45081.413888888892</c:v>
                </c:pt>
                <c:pt idx="55421">
                  <c:v>45081.413888888892</c:v>
                </c:pt>
                <c:pt idx="55422">
                  <c:v>45081.414583333331</c:v>
                </c:pt>
                <c:pt idx="55423">
                  <c:v>45081.414583333331</c:v>
                </c:pt>
                <c:pt idx="55424">
                  <c:v>45081.414583333331</c:v>
                </c:pt>
                <c:pt idx="55425">
                  <c:v>45081.414583333331</c:v>
                </c:pt>
                <c:pt idx="55426">
                  <c:v>45081.414583333331</c:v>
                </c:pt>
                <c:pt idx="55427">
                  <c:v>45081.414583333331</c:v>
                </c:pt>
                <c:pt idx="55428">
                  <c:v>45081.415277777778</c:v>
                </c:pt>
                <c:pt idx="55429">
                  <c:v>45081.415277777778</c:v>
                </c:pt>
                <c:pt idx="55430">
                  <c:v>45081.415277777778</c:v>
                </c:pt>
                <c:pt idx="55431">
                  <c:v>45081.415277777778</c:v>
                </c:pt>
                <c:pt idx="55432">
                  <c:v>45081.415277777778</c:v>
                </c:pt>
                <c:pt idx="55433">
                  <c:v>45081.415277777778</c:v>
                </c:pt>
                <c:pt idx="55434">
                  <c:v>45081.415972222225</c:v>
                </c:pt>
                <c:pt idx="55435">
                  <c:v>45081.415972222225</c:v>
                </c:pt>
                <c:pt idx="55436">
                  <c:v>45081.415972222225</c:v>
                </c:pt>
                <c:pt idx="55437">
                  <c:v>45081.415972222225</c:v>
                </c:pt>
                <c:pt idx="55438">
                  <c:v>45081.415972222225</c:v>
                </c:pt>
                <c:pt idx="55439">
                  <c:v>45081.415972222225</c:v>
                </c:pt>
                <c:pt idx="55440">
                  <c:v>45081.416666666664</c:v>
                </c:pt>
                <c:pt idx="55441">
                  <c:v>45081.416666666664</c:v>
                </c:pt>
                <c:pt idx="55442">
                  <c:v>45081.416666666664</c:v>
                </c:pt>
                <c:pt idx="55443">
                  <c:v>45081.416666666664</c:v>
                </c:pt>
                <c:pt idx="55444">
                  <c:v>45081.416666666664</c:v>
                </c:pt>
                <c:pt idx="55445">
                  <c:v>45081.416666666664</c:v>
                </c:pt>
                <c:pt idx="55446">
                  <c:v>45081.417361111111</c:v>
                </c:pt>
                <c:pt idx="55447">
                  <c:v>45081.417361111111</c:v>
                </c:pt>
                <c:pt idx="55448">
                  <c:v>45081.417361111111</c:v>
                </c:pt>
                <c:pt idx="55449">
                  <c:v>45081.417361111111</c:v>
                </c:pt>
                <c:pt idx="55450">
                  <c:v>45081.417361111111</c:v>
                </c:pt>
                <c:pt idx="55451">
                  <c:v>45081.417361111111</c:v>
                </c:pt>
                <c:pt idx="55452">
                  <c:v>45081.418055555558</c:v>
                </c:pt>
                <c:pt idx="55453">
                  <c:v>45081.418055555558</c:v>
                </c:pt>
                <c:pt idx="55454">
                  <c:v>45081.418055555558</c:v>
                </c:pt>
                <c:pt idx="55455">
                  <c:v>45081.418055555558</c:v>
                </c:pt>
                <c:pt idx="55456">
                  <c:v>45081.418055555558</c:v>
                </c:pt>
                <c:pt idx="55457">
                  <c:v>45081.418055555558</c:v>
                </c:pt>
                <c:pt idx="55458">
                  <c:v>45081.418749999997</c:v>
                </c:pt>
                <c:pt idx="55459">
                  <c:v>45081.418749999997</c:v>
                </c:pt>
                <c:pt idx="55460">
                  <c:v>45081.418749999997</c:v>
                </c:pt>
                <c:pt idx="55461">
                  <c:v>45081.418749999997</c:v>
                </c:pt>
                <c:pt idx="55462">
                  <c:v>45081.418749999997</c:v>
                </c:pt>
                <c:pt idx="55463">
                  <c:v>45081.418749999997</c:v>
                </c:pt>
                <c:pt idx="55464">
                  <c:v>45081.419444444444</c:v>
                </c:pt>
                <c:pt idx="55465">
                  <c:v>45081.419444444444</c:v>
                </c:pt>
                <c:pt idx="55466">
                  <c:v>45081.419444444444</c:v>
                </c:pt>
                <c:pt idx="55467">
                  <c:v>45081.419444444444</c:v>
                </c:pt>
                <c:pt idx="55468">
                  <c:v>45081.419444444444</c:v>
                </c:pt>
                <c:pt idx="55469">
                  <c:v>45081.419444444444</c:v>
                </c:pt>
                <c:pt idx="55470">
                  <c:v>45081.420138888891</c:v>
                </c:pt>
                <c:pt idx="55471">
                  <c:v>45081.420138888891</c:v>
                </c:pt>
                <c:pt idx="55472">
                  <c:v>45081.420138888891</c:v>
                </c:pt>
                <c:pt idx="55473">
                  <c:v>45081.420138888891</c:v>
                </c:pt>
                <c:pt idx="55474">
                  <c:v>45081.420138888891</c:v>
                </c:pt>
                <c:pt idx="55475">
                  <c:v>45081.420138888891</c:v>
                </c:pt>
                <c:pt idx="55476">
                  <c:v>45081.42083333333</c:v>
                </c:pt>
                <c:pt idx="55477">
                  <c:v>45081.42083333333</c:v>
                </c:pt>
                <c:pt idx="55478">
                  <c:v>45081.42083333333</c:v>
                </c:pt>
                <c:pt idx="55479">
                  <c:v>45081.42083333333</c:v>
                </c:pt>
                <c:pt idx="55480">
                  <c:v>45081.42083333333</c:v>
                </c:pt>
                <c:pt idx="55481">
                  <c:v>45081.42083333333</c:v>
                </c:pt>
                <c:pt idx="55482">
                  <c:v>45081.421527777777</c:v>
                </c:pt>
                <c:pt idx="55483">
                  <c:v>45081.421527777777</c:v>
                </c:pt>
                <c:pt idx="55484">
                  <c:v>45081.421527777777</c:v>
                </c:pt>
                <c:pt idx="55485">
                  <c:v>45081.421527777777</c:v>
                </c:pt>
                <c:pt idx="55486">
                  <c:v>45081.421527777777</c:v>
                </c:pt>
                <c:pt idx="55487">
                  <c:v>45081.421527777777</c:v>
                </c:pt>
                <c:pt idx="55488">
                  <c:v>45081.422222222223</c:v>
                </c:pt>
                <c:pt idx="55489">
                  <c:v>45081.422222222223</c:v>
                </c:pt>
                <c:pt idx="55490">
                  <c:v>45081.422222222223</c:v>
                </c:pt>
                <c:pt idx="55491">
                  <c:v>45081.422222222223</c:v>
                </c:pt>
                <c:pt idx="55492">
                  <c:v>45081.422222222223</c:v>
                </c:pt>
                <c:pt idx="55493">
                  <c:v>45081.422222222223</c:v>
                </c:pt>
                <c:pt idx="55494">
                  <c:v>45081.42291666667</c:v>
                </c:pt>
                <c:pt idx="55495">
                  <c:v>45081.42291666667</c:v>
                </c:pt>
                <c:pt idx="55496">
                  <c:v>45081.42291666667</c:v>
                </c:pt>
                <c:pt idx="55497">
                  <c:v>45081.42291666667</c:v>
                </c:pt>
                <c:pt idx="55498">
                  <c:v>45081.42291666667</c:v>
                </c:pt>
                <c:pt idx="55499">
                  <c:v>45081.42291666667</c:v>
                </c:pt>
                <c:pt idx="55500">
                  <c:v>45081.423611111109</c:v>
                </c:pt>
                <c:pt idx="55501">
                  <c:v>45081.423611111109</c:v>
                </c:pt>
                <c:pt idx="55502">
                  <c:v>45081.423611111109</c:v>
                </c:pt>
                <c:pt idx="55503">
                  <c:v>45081.423611111109</c:v>
                </c:pt>
                <c:pt idx="55504">
                  <c:v>45081.423611111109</c:v>
                </c:pt>
                <c:pt idx="55505">
                  <c:v>45081.423611111109</c:v>
                </c:pt>
                <c:pt idx="55506">
                  <c:v>45081.424305555556</c:v>
                </c:pt>
                <c:pt idx="55507">
                  <c:v>45081.424305555556</c:v>
                </c:pt>
                <c:pt idx="55508">
                  <c:v>45081.424305555556</c:v>
                </c:pt>
                <c:pt idx="55509">
                  <c:v>45081.424305555556</c:v>
                </c:pt>
                <c:pt idx="55510">
                  <c:v>45081.424305555556</c:v>
                </c:pt>
                <c:pt idx="55511">
                  <c:v>45081.424305555556</c:v>
                </c:pt>
                <c:pt idx="55512">
                  <c:v>45081.425000000003</c:v>
                </c:pt>
                <c:pt idx="55513">
                  <c:v>45081.425000000003</c:v>
                </c:pt>
                <c:pt idx="55514">
                  <c:v>45081.425000000003</c:v>
                </c:pt>
                <c:pt idx="55515">
                  <c:v>45081.425000000003</c:v>
                </c:pt>
                <c:pt idx="55516">
                  <c:v>45081.425000000003</c:v>
                </c:pt>
                <c:pt idx="55517">
                  <c:v>45081.425000000003</c:v>
                </c:pt>
                <c:pt idx="55518">
                  <c:v>45081.425694444442</c:v>
                </c:pt>
                <c:pt idx="55519">
                  <c:v>45081.425694444442</c:v>
                </c:pt>
                <c:pt idx="55520">
                  <c:v>45081.425694444442</c:v>
                </c:pt>
                <c:pt idx="55521">
                  <c:v>45081.425694444442</c:v>
                </c:pt>
                <c:pt idx="55522">
                  <c:v>45081.425694444442</c:v>
                </c:pt>
                <c:pt idx="55523">
                  <c:v>45081.425694444442</c:v>
                </c:pt>
                <c:pt idx="55524">
                  <c:v>45081.426388888889</c:v>
                </c:pt>
                <c:pt idx="55525">
                  <c:v>45081.426388888889</c:v>
                </c:pt>
                <c:pt idx="55526">
                  <c:v>45081.426388888889</c:v>
                </c:pt>
                <c:pt idx="55527">
                  <c:v>45081.426388888889</c:v>
                </c:pt>
                <c:pt idx="55528">
                  <c:v>45081.426388888889</c:v>
                </c:pt>
                <c:pt idx="55529">
                  <c:v>45081.426388888889</c:v>
                </c:pt>
                <c:pt idx="55530">
                  <c:v>45081.427083333336</c:v>
                </c:pt>
                <c:pt idx="55531">
                  <c:v>45081.427083333336</c:v>
                </c:pt>
                <c:pt idx="55532">
                  <c:v>45081.427083333336</c:v>
                </c:pt>
                <c:pt idx="55533">
                  <c:v>45081.427083333336</c:v>
                </c:pt>
                <c:pt idx="55534">
                  <c:v>45081.427083333336</c:v>
                </c:pt>
                <c:pt idx="55535">
                  <c:v>45081.427083333336</c:v>
                </c:pt>
                <c:pt idx="55536">
                  <c:v>45081.427777777775</c:v>
                </c:pt>
                <c:pt idx="55537">
                  <c:v>45081.427777777775</c:v>
                </c:pt>
                <c:pt idx="55538">
                  <c:v>45081.427777777775</c:v>
                </c:pt>
                <c:pt idx="55539">
                  <c:v>45081.427777777775</c:v>
                </c:pt>
                <c:pt idx="55540">
                  <c:v>45081.427777777775</c:v>
                </c:pt>
                <c:pt idx="55541">
                  <c:v>45081.427777777775</c:v>
                </c:pt>
                <c:pt idx="55542">
                  <c:v>45081.428472222222</c:v>
                </c:pt>
                <c:pt idx="55543">
                  <c:v>45081.428472222222</c:v>
                </c:pt>
                <c:pt idx="55544">
                  <c:v>45081.428472222222</c:v>
                </c:pt>
                <c:pt idx="55545">
                  <c:v>45081.428472222222</c:v>
                </c:pt>
                <c:pt idx="55546">
                  <c:v>45081.428472222222</c:v>
                </c:pt>
                <c:pt idx="55547">
                  <c:v>45081.428472222222</c:v>
                </c:pt>
                <c:pt idx="55548">
                  <c:v>45081.429166666669</c:v>
                </c:pt>
                <c:pt idx="55549">
                  <c:v>45081.429166666669</c:v>
                </c:pt>
                <c:pt idx="55550">
                  <c:v>45081.429166666669</c:v>
                </c:pt>
                <c:pt idx="55551">
                  <c:v>45081.429166666669</c:v>
                </c:pt>
                <c:pt idx="55552">
                  <c:v>45081.429166666669</c:v>
                </c:pt>
                <c:pt idx="55553">
                  <c:v>45081.429166666669</c:v>
                </c:pt>
                <c:pt idx="55554">
                  <c:v>45081.429861111108</c:v>
                </c:pt>
                <c:pt idx="55555">
                  <c:v>45081.429861111108</c:v>
                </c:pt>
                <c:pt idx="55556">
                  <c:v>45081.429861111108</c:v>
                </c:pt>
                <c:pt idx="55557">
                  <c:v>45081.429861111108</c:v>
                </c:pt>
                <c:pt idx="55558">
                  <c:v>45081.429861111108</c:v>
                </c:pt>
                <c:pt idx="55559">
                  <c:v>45081.429861111108</c:v>
                </c:pt>
                <c:pt idx="55560">
                  <c:v>45081.430555555555</c:v>
                </c:pt>
                <c:pt idx="55561">
                  <c:v>45081.430555555555</c:v>
                </c:pt>
                <c:pt idx="55562">
                  <c:v>45081.430555555555</c:v>
                </c:pt>
                <c:pt idx="55563">
                  <c:v>45081.430555555555</c:v>
                </c:pt>
                <c:pt idx="55564">
                  <c:v>45081.430555555555</c:v>
                </c:pt>
                <c:pt idx="55565">
                  <c:v>45081.430555555555</c:v>
                </c:pt>
                <c:pt idx="55566">
                  <c:v>45081.431250000001</c:v>
                </c:pt>
                <c:pt idx="55567">
                  <c:v>45081.431250000001</c:v>
                </c:pt>
                <c:pt idx="55568">
                  <c:v>45081.431250000001</c:v>
                </c:pt>
                <c:pt idx="55569">
                  <c:v>45081.431250000001</c:v>
                </c:pt>
                <c:pt idx="55570">
                  <c:v>45081.431250000001</c:v>
                </c:pt>
                <c:pt idx="55571">
                  <c:v>45081.431250000001</c:v>
                </c:pt>
                <c:pt idx="55572">
                  <c:v>45081.431944444441</c:v>
                </c:pt>
                <c:pt idx="55573">
                  <c:v>45081.431944444441</c:v>
                </c:pt>
                <c:pt idx="55574">
                  <c:v>45081.431944444441</c:v>
                </c:pt>
                <c:pt idx="55575">
                  <c:v>45081.431944444441</c:v>
                </c:pt>
                <c:pt idx="55576">
                  <c:v>45081.431944444441</c:v>
                </c:pt>
                <c:pt idx="55577">
                  <c:v>45081.431944444441</c:v>
                </c:pt>
                <c:pt idx="55578">
                  <c:v>45081.432638888888</c:v>
                </c:pt>
                <c:pt idx="55579">
                  <c:v>45081.432638888888</c:v>
                </c:pt>
                <c:pt idx="55580">
                  <c:v>45081.432638888888</c:v>
                </c:pt>
                <c:pt idx="55581">
                  <c:v>45081.432638888888</c:v>
                </c:pt>
                <c:pt idx="55582">
                  <c:v>45081.432638888888</c:v>
                </c:pt>
                <c:pt idx="55583">
                  <c:v>45081.432638888888</c:v>
                </c:pt>
                <c:pt idx="55584">
                  <c:v>45081.433333333334</c:v>
                </c:pt>
                <c:pt idx="55585">
                  <c:v>45081.433333333334</c:v>
                </c:pt>
                <c:pt idx="55586">
                  <c:v>45081.433333333334</c:v>
                </c:pt>
                <c:pt idx="55587">
                  <c:v>45081.433333333334</c:v>
                </c:pt>
                <c:pt idx="55588">
                  <c:v>45081.433333333334</c:v>
                </c:pt>
                <c:pt idx="55589">
                  <c:v>45081.433333333334</c:v>
                </c:pt>
                <c:pt idx="55590">
                  <c:v>45081.434027777781</c:v>
                </c:pt>
                <c:pt idx="55591">
                  <c:v>45081.434027777781</c:v>
                </c:pt>
                <c:pt idx="55592">
                  <c:v>45081.434027777781</c:v>
                </c:pt>
                <c:pt idx="55593">
                  <c:v>45081.434027777781</c:v>
                </c:pt>
                <c:pt idx="55594">
                  <c:v>45081.434027777781</c:v>
                </c:pt>
                <c:pt idx="55595">
                  <c:v>45081.434027777781</c:v>
                </c:pt>
                <c:pt idx="55596">
                  <c:v>45081.43472222222</c:v>
                </c:pt>
                <c:pt idx="55597">
                  <c:v>45081.43472222222</c:v>
                </c:pt>
                <c:pt idx="55598">
                  <c:v>45081.43472222222</c:v>
                </c:pt>
                <c:pt idx="55599">
                  <c:v>45081.43472222222</c:v>
                </c:pt>
                <c:pt idx="55600">
                  <c:v>45081.43472222222</c:v>
                </c:pt>
                <c:pt idx="55601">
                  <c:v>45081.43472222222</c:v>
                </c:pt>
                <c:pt idx="55602">
                  <c:v>45081.435416666667</c:v>
                </c:pt>
                <c:pt idx="55603">
                  <c:v>45081.435416666667</c:v>
                </c:pt>
                <c:pt idx="55604">
                  <c:v>45081.435416666667</c:v>
                </c:pt>
                <c:pt idx="55605">
                  <c:v>45081.435416666667</c:v>
                </c:pt>
                <c:pt idx="55606">
                  <c:v>45081.435416666667</c:v>
                </c:pt>
                <c:pt idx="55607">
                  <c:v>45081.435416666667</c:v>
                </c:pt>
                <c:pt idx="55608">
                  <c:v>45081.436111111114</c:v>
                </c:pt>
                <c:pt idx="55609">
                  <c:v>45081.436111111114</c:v>
                </c:pt>
                <c:pt idx="55610">
                  <c:v>45081.436111111114</c:v>
                </c:pt>
                <c:pt idx="55611">
                  <c:v>45081.436111111114</c:v>
                </c:pt>
                <c:pt idx="55612">
                  <c:v>45081.436111111114</c:v>
                </c:pt>
                <c:pt idx="55613">
                  <c:v>45081.436111111114</c:v>
                </c:pt>
                <c:pt idx="55614">
                  <c:v>45081.436805555553</c:v>
                </c:pt>
                <c:pt idx="55615">
                  <c:v>45081.436805555553</c:v>
                </c:pt>
                <c:pt idx="55616">
                  <c:v>45081.436805555553</c:v>
                </c:pt>
                <c:pt idx="55617">
                  <c:v>45081.436805555553</c:v>
                </c:pt>
                <c:pt idx="55618">
                  <c:v>45081.436805555553</c:v>
                </c:pt>
                <c:pt idx="55619">
                  <c:v>45081.436805555553</c:v>
                </c:pt>
                <c:pt idx="55620">
                  <c:v>45081.4375</c:v>
                </c:pt>
                <c:pt idx="55621">
                  <c:v>45081.4375</c:v>
                </c:pt>
                <c:pt idx="55622">
                  <c:v>45081.4375</c:v>
                </c:pt>
                <c:pt idx="55623">
                  <c:v>45081.4375</c:v>
                </c:pt>
                <c:pt idx="55624">
                  <c:v>45081.4375</c:v>
                </c:pt>
                <c:pt idx="55625">
                  <c:v>45081.4375</c:v>
                </c:pt>
                <c:pt idx="55626">
                  <c:v>45081.438194444447</c:v>
                </c:pt>
                <c:pt idx="55627">
                  <c:v>45081.438194444447</c:v>
                </c:pt>
                <c:pt idx="55628">
                  <c:v>45081.438194444447</c:v>
                </c:pt>
                <c:pt idx="55629">
                  <c:v>45081.438194444447</c:v>
                </c:pt>
                <c:pt idx="55630">
                  <c:v>45081.438194444447</c:v>
                </c:pt>
                <c:pt idx="55631">
                  <c:v>45081.438194444447</c:v>
                </c:pt>
                <c:pt idx="55632">
                  <c:v>45081.438888888886</c:v>
                </c:pt>
                <c:pt idx="55633">
                  <c:v>45081.438888888886</c:v>
                </c:pt>
                <c:pt idx="55634">
                  <c:v>45081.438888888886</c:v>
                </c:pt>
                <c:pt idx="55635">
                  <c:v>45081.438888888886</c:v>
                </c:pt>
                <c:pt idx="55636">
                  <c:v>45081.438888888886</c:v>
                </c:pt>
                <c:pt idx="55637">
                  <c:v>45081.438888888886</c:v>
                </c:pt>
                <c:pt idx="55638">
                  <c:v>45081.439583333333</c:v>
                </c:pt>
                <c:pt idx="55639">
                  <c:v>45081.439583333333</c:v>
                </c:pt>
                <c:pt idx="55640">
                  <c:v>45081.439583333333</c:v>
                </c:pt>
                <c:pt idx="55641">
                  <c:v>45081.439583333333</c:v>
                </c:pt>
                <c:pt idx="55642">
                  <c:v>45081.439583333333</c:v>
                </c:pt>
                <c:pt idx="55643">
                  <c:v>45081.439583333333</c:v>
                </c:pt>
                <c:pt idx="55644">
                  <c:v>45081.44027777778</c:v>
                </c:pt>
                <c:pt idx="55645">
                  <c:v>45081.44027777778</c:v>
                </c:pt>
                <c:pt idx="55646">
                  <c:v>45081.44027777778</c:v>
                </c:pt>
                <c:pt idx="55647">
                  <c:v>45081.44027777778</c:v>
                </c:pt>
                <c:pt idx="55648">
                  <c:v>45081.44027777778</c:v>
                </c:pt>
                <c:pt idx="55649">
                  <c:v>45081.44027777778</c:v>
                </c:pt>
                <c:pt idx="55650">
                  <c:v>45081.440972222219</c:v>
                </c:pt>
                <c:pt idx="55651">
                  <c:v>45081.440972222219</c:v>
                </c:pt>
                <c:pt idx="55652">
                  <c:v>45081.440972222219</c:v>
                </c:pt>
                <c:pt idx="55653">
                  <c:v>45081.440972222219</c:v>
                </c:pt>
                <c:pt idx="55654">
                  <c:v>45081.440972222219</c:v>
                </c:pt>
                <c:pt idx="55655">
                  <c:v>45081.440972222219</c:v>
                </c:pt>
                <c:pt idx="55656">
                  <c:v>45081.441666666666</c:v>
                </c:pt>
                <c:pt idx="55657">
                  <c:v>45081.441666666666</c:v>
                </c:pt>
                <c:pt idx="55658">
                  <c:v>45081.441666666666</c:v>
                </c:pt>
                <c:pt idx="55659">
                  <c:v>45081.441666666666</c:v>
                </c:pt>
                <c:pt idx="55660">
                  <c:v>45081.441666666666</c:v>
                </c:pt>
                <c:pt idx="55661">
                  <c:v>45081.441666666666</c:v>
                </c:pt>
                <c:pt idx="55662">
                  <c:v>45081.442361111112</c:v>
                </c:pt>
                <c:pt idx="55663">
                  <c:v>45081.442361111112</c:v>
                </c:pt>
                <c:pt idx="55664">
                  <c:v>45081.442361111112</c:v>
                </c:pt>
                <c:pt idx="55665">
                  <c:v>45081.442361111112</c:v>
                </c:pt>
                <c:pt idx="55666">
                  <c:v>45081.442361111112</c:v>
                </c:pt>
                <c:pt idx="55667">
                  <c:v>45081.442361111112</c:v>
                </c:pt>
                <c:pt idx="55668">
                  <c:v>45081.443055555559</c:v>
                </c:pt>
                <c:pt idx="55669">
                  <c:v>45081.443055555559</c:v>
                </c:pt>
                <c:pt idx="55670">
                  <c:v>45081.443055555559</c:v>
                </c:pt>
                <c:pt idx="55671">
                  <c:v>45081.443055555559</c:v>
                </c:pt>
                <c:pt idx="55672">
                  <c:v>45081.443055555559</c:v>
                </c:pt>
                <c:pt idx="55673">
                  <c:v>45081.443055555559</c:v>
                </c:pt>
                <c:pt idx="55674">
                  <c:v>45081.443749999999</c:v>
                </c:pt>
                <c:pt idx="55675">
                  <c:v>45081.443749999999</c:v>
                </c:pt>
                <c:pt idx="55676">
                  <c:v>45081.443749999999</c:v>
                </c:pt>
                <c:pt idx="55677">
                  <c:v>45081.443749999999</c:v>
                </c:pt>
                <c:pt idx="55678">
                  <c:v>45081.443749999999</c:v>
                </c:pt>
                <c:pt idx="55679">
                  <c:v>45081.443749999999</c:v>
                </c:pt>
                <c:pt idx="55680">
                  <c:v>45081.444444444445</c:v>
                </c:pt>
                <c:pt idx="55681">
                  <c:v>45081.444444444445</c:v>
                </c:pt>
                <c:pt idx="55682">
                  <c:v>45081.444444444445</c:v>
                </c:pt>
                <c:pt idx="55683">
                  <c:v>45081.444444444445</c:v>
                </c:pt>
                <c:pt idx="55684">
                  <c:v>45081.444444444445</c:v>
                </c:pt>
                <c:pt idx="55685">
                  <c:v>45081.444444444445</c:v>
                </c:pt>
                <c:pt idx="55686">
                  <c:v>45081.445138888892</c:v>
                </c:pt>
                <c:pt idx="55687">
                  <c:v>45081.445138888892</c:v>
                </c:pt>
                <c:pt idx="55688">
                  <c:v>45081.445138888892</c:v>
                </c:pt>
                <c:pt idx="55689">
                  <c:v>45081.445138888892</c:v>
                </c:pt>
                <c:pt idx="55690">
                  <c:v>45081.445138888892</c:v>
                </c:pt>
                <c:pt idx="55691">
                  <c:v>45081.445138888892</c:v>
                </c:pt>
                <c:pt idx="55692">
                  <c:v>45081.445833333331</c:v>
                </c:pt>
                <c:pt idx="55693">
                  <c:v>45081.445833333331</c:v>
                </c:pt>
                <c:pt idx="55694">
                  <c:v>45081.445833333331</c:v>
                </c:pt>
                <c:pt idx="55695">
                  <c:v>45081.445833333331</c:v>
                </c:pt>
                <c:pt idx="55696">
                  <c:v>45081.445833333331</c:v>
                </c:pt>
                <c:pt idx="55697">
                  <c:v>45081.445833333331</c:v>
                </c:pt>
                <c:pt idx="55698">
                  <c:v>45081.446527777778</c:v>
                </c:pt>
                <c:pt idx="55699">
                  <c:v>45081.446527777778</c:v>
                </c:pt>
                <c:pt idx="55700">
                  <c:v>45081.446527777778</c:v>
                </c:pt>
                <c:pt idx="55701">
                  <c:v>45081.446527777778</c:v>
                </c:pt>
                <c:pt idx="55702">
                  <c:v>45081.446527777778</c:v>
                </c:pt>
                <c:pt idx="55703">
                  <c:v>45081.446527777778</c:v>
                </c:pt>
                <c:pt idx="55704">
                  <c:v>45081.447222222225</c:v>
                </c:pt>
                <c:pt idx="55705">
                  <c:v>45081.447222222225</c:v>
                </c:pt>
                <c:pt idx="55706">
                  <c:v>45081.447222222225</c:v>
                </c:pt>
                <c:pt idx="55707">
                  <c:v>45081.447222222225</c:v>
                </c:pt>
                <c:pt idx="55708">
                  <c:v>45081.447222222225</c:v>
                </c:pt>
                <c:pt idx="55709">
                  <c:v>45081.447222222225</c:v>
                </c:pt>
                <c:pt idx="55710">
                  <c:v>45081.447916666664</c:v>
                </c:pt>
                <c:pt idx="55711">
                  <c:v>45081.447916666664</c:v>
                </c:pt>
                <c:pt idx="55712">
                  <c:v>45081.447916666664</c:v>
                </c:pt>
                <c:pt idx="55713">
                  <c:v>45081.447916666664</c:v>
                </c:pt>
                <c:pt idx="55714">
                  <c:v>45081.447916666664</c:v>
                </c:pt>
                <c:pt idx="55715">
                  <c:v>45081.447916666664</c:v>
                </c:pt>
                <c:pt idx="55716">
                  <c:v>45081.448611111111</c:v>
                </c:pt>
                <c:pt idx="55717">
                  <c:v>45081.448611111111</c:v>
                </c:pt>
                <c:pt idx="55718">
                  <c:v>45081.448611111111</c:v>
                </c:pt>
                <c:pt idx="55719">
                  <c:v>45081.448611111111</c:v>
                </c:pt>
                <c:pt idx="55720">
                  <c:v>45081.448611111111</c:v>
                </c:pt>
                <c:pt idx="55721">
                  <c:v>45081.448611111111</c:v>
                </c:pt>
                <c:pt idx="55722">
                  <c:v>45081.449305555558</c:v>
                </c:pt>
                <c:pt idx="55723">
                  <c:v>45081.449305555558</c:v>
                </c:pt>
                <c:pt idx="55724">
                  <c:v>45081.449305555558</c:v>
                </c:pt>
                <c:pt idx="55725">
                  <c:v>45081.449305555558</c:v>
                </c:pt>
                <c:pt idx="55726">
                  <c:v>45081.449305555558</c:v>
                </c:pt>
                <c:pt idx="55727">
                  <c:v>45081.449305555558</c:v>
                </c:pt>
                <c:pt idx="55728">
                  <c:v>45081.45</c:v>
                </c:pt>
                <c:pt idx="55729">
                  <c:v>45081.45</c:v>
                </c:pt>
                <c:pt idx="55730">
                  <c:v>45081.45</c:v>
                </c:pt>
                <c:pt idx="55731">
                  <c:v>45081.45</c:v>
                </c:pt>
                <c:pt idx="55732">
                  <c:v>45081.45</c:v>
                </c:pt>
                <c:pt idx="55733">
                  <c:v>45081.45</c:v>
                </c:pt>
                <c:pt idx="55734">
                  <c:v>45081.450694444444</c:v>
                </c:pt>
                <c:pt idx="55735">
                  <c:v>45081.450694444444</c:v>
                </c:pt>
                <c:pt idx="55736">
                  <c:v>45081.450694444444</c:v>
                </c:pt>
                <c:pt idx="55737">
                  <c:v>45081.450694444444</c:v>
                </c:pt>
                <c:pt idx="55738">
                  <c:v>45081.450694444444</c:v>
                </c:pt>
                <c:pt idx="55739">
                  <c:v>45081.450694444444</c:v>
                </c:pt>
                <c:pt idx="55740">
                  <c:v>45081.451388888891</c:v>
                </c:pt>
                <c:pt idx="55741">
                  <c:v>45081.451388888891</c:v>
                </c:pt>
                <c:pt idx="55742">
                  <c:v>45081.451388888891</c:v>
                </c:pt>
                <c:pt idx="55743">
                  <c:v>45081.451388888891</c:v>
                </c:pt>
                <c:pt idx="55744">
                  <c:v>45081.451388888891</c:v>
                </c:pt>
                <c:pt idx="55745">
                  <c:v>45081.451388888891</c:v>
                </c:pt>
                <c:pt idx="55746">
                  <c:v>45081.45208333333</c:v>
                </c:pt>
                <c:pt idx="55747">
                  <c:v>45081.45208333333</c:v>
                </c:pt>
                <c:pt idx="55748">
                  <c:v>45081.45208333333</c:v>
                </c:pt>
                <c:pt idx="55749">
                  <c:v>45081.45208333333</c:v>
                </c:pt>
                <c:pt idx="55750">
                  <c:v>45081.45208333333</c:v>
                </c:pt>
                <c:pt idx="55751">
                  <c:v>45081.45208333333</c:v>
                </c:pt>
                <c:pt idx="55752">
                  <c:v>45081.452777777777</c:v>
                </c:pt>
                <c:pt idx="55753">
                  <c:v>45081.452777777777</c:v>
                </c:pt>
                <c:pt idx="55754">
                  <c:v>45081.452777777777</c:v>
                </c:pt>
                <c:pt idx="55755">
                  <c:v>45081.452777777777</c:v>
                </c:pt>
                <c:pt idx="55756">
                  <c:v>45081.452777777777</c:v>
                </c:pt>
                <c:pt idx="55757">
                  <c:v>45081.452777777777</c:v>
                </c:pt>
                <c:pt idx="55758">
                  <c:v>45081.453472222223</c:v>
                </c:pt>
                <c:pt idx="55759">
                  <c:v>45081.453472222223</c:v>
                </c:pt>
                <c:pt idx="55760">
                  <c:v>45081.453472222223</c:v>
                </c:pt>
                <c:pt idx="55761">
                  <c:v>45081.453472222223</c:v>
                </c:pt>
                <c:pt idx="55762">
                  <c:v>45081.453472222223</c:v>
                </c:pt>
                <c:pt idx="55763">
                  <c:v>45081.453472222223</c:v>
                </c:pt>
                <c:pt idx="55764">
                  <c:v>45081.45416666667</c:v>
                </c:pt>
                <c:pt idx="55765">
                  <c:v>45081.45416666667</c:v>
                </c:pt>
                <c:pt idx="55766">
                  <c:v>45081.45416666667</c:v>
                </c:pt>
                <c:pt idx="55767">
                  <c:v>45081.45416666667</c:v>
                </c:pt>
                <c:pt idx="55768">
                  <c:v>45081.45416666667</c:v>
                </c:pt>
                <c:pt idx="55769">
                  <c:v>45081.45416666667</c:v>
                </c:pt>
                <c:pt idx="55770">
                  <c:v>45081.454861111109</c:v>
                </c:pt>
                <c:pt idx="55771">
                  <c:v>45081.454861111109</c:v>
                </c:pt>
                <c:pt idx="55772">
                  <c:v>45081.454861111109</c:v>
                </c:pt>
                <c:pt idx="55773">
                  <c:v>45081.454861111109</c:v>
                </c:pt>
                <c:pt idx="55774">
                  <c:v>45081.454861111109</c:v>
                </c:pt>
                <c:pt idx="55775">
                  <c:v>45081.454861111109</c:v>
                </c:pt>
                <c:pt idx="55776">
                  <c:v>45081.455555555556</c:v>
                </c:pt>
                <c:pt idx="55777">
                  <c:v>45081.455555555556</c:v>
                </c:pt>
                <c:pt idx="55778">
                  <c:v>45081.455555555556</c:v>
                </c:pt>
                <c:pt idx="55779">
                  <c:v>45081.455555555556</c:v>
                </c:pt>
                <c:pt idx="55780">
                  <c:v>45081.455555555556</c:v>
                </c:pt>
                <c:pt idx="55781">
                  <c:v>45081.455555555556</c:v>
                </c:pt>
                <c:pt idx="55782">
                  <c:v>45081.456250000003</c:v>
                </c:pt>
                <c:pt idx="55783">
                  <c:v>45081.456250000003</c:v>
                </c:pt>
                <c:pt idx="55784">
                  <c:v>45081.456250000003</c:v>
                </c:pt>
                <c:pt idx="55785">
                  <c:v>45081.456250000003</c:v>
                </c:pt>
                <c:pt idx="55786">
                  <c:v>45081.456250000003</c:v>
                </c:pt>
                <c:pt idx="55787">
                  <c:v>45081.456250000003</c:v>
                </c:pt>
                <c:pt idx="55788">
                  <c:v>45081.456944444442</c:v>
                </c:pt>
                <c:pt idx="55789">
                  <c:v>45081.456944444442</c:v>
                </c:pt>
                <c:pt idx="55790">
                  <c:v>45081.456944444442</c:v>
                </c:pt>
                <c:pt idx="55791">
                  <c:v>45081.456944444442</c:v>
                </c:pt>
                <c:pt idx="55792">
                  <c:v>45081.456944444442</c:v>
                </c:pt>
                <c:pt idx="55793">
                  <c:v>45081.456944444442</c:v>
                </c:pt>
                <c:pt idx="55794">
                  <c:v>45081.457638888889</c:v>
                </c:pt>
                <c:pt idx="55795">
                  <c:v>45081.457638888889</c:v>
                </c:pt>
                <c:pt idx="55796">
                  <c:v>45081.457638888889</c:v>
                </c:pt>
                <c:pt idx="55797">
                  <c:v>45081.457638888889</c:v>
                </c:pt>
                <c:pt idx="55798">
                  <c:v>45081.457638888889</c:v>
                </c:pt>
                <c:pt idx="55799">
                  <c:v>45081.457638888889</c:v>
                </c:pt>
                <c:pt idx="55800">
                  <c:v>45081.458333333336</c:v>
                </c:pt>
                <c:pt idx="55801">
                  <c:v>45081.458333333336</c:v>
                </c:pt>
                <c:pt idx="55802">
                  <c:v>45081.458333333336</c:v>
                </c:pt>
                <c:pt idx="55803">
                  <c:v>45081.458333333336</c:v>
                </c:pt>
                <c:pt idx="55804">
                  <c:v>45081.458333333336</c:v>
                </c:pt>
                <c:pt idx="55805">
                  <c:v>45081.458333333336</c:v>
                </c:pt>
                <c:pt idx="55806">
                  <c:v>45081.459027777775</c:v>
                </c:pt>
                <c:pt idx="55807">
                  <c:v>45081.459027777775</c:v>
                </c:pt>
                <c:pt idx="55808">
                  <c:v>45081.459027777775</c:v>
                </c:pt>
                <c:pt idx="55809">
                  <c:v>45081.459027777775</c:v>
                </c:pt>
                <c:pt idx="55810">
                  <c:v>45081.459027777775</c:v>
                </c:pt>
                <c:pt idx="55811">
                  <c:v>45081.459027777775</c:v>
                </c:pt>
                <c:pt idx="55812">
                  <c:v>45081.459722222222</c:v>
                </c:pt>
                <c:pt idx="55813">
                  <c:v>45081.459722222222</c:v>
                </c:pt>
                <c:pt idx="55814">
                  <c:v>45081.459722222222</c:v>
                </c:pt>
                <c:pt idx="55815">
                  <c:v>45081.459722222222</c:v>
                </c:pt>
                <c:pt idx="55816">
                  <c:v>45081.459722222222</c:v>
                </c:pt>
                <c:pt idx="55817">
                  <c:v>45081.459722222222</c:v>
                </c:pt>
                <c:pt idx="55818">
                  <c:v>45081.460416666669</c:v>
                </c:pt>
                <c:pt idx="55819">
                  <c:v>45081.460416666669</c:v>
                </c:pt>
                <c:pt idx="55820">
                  <c:v>45081.460416666669</c:v>
                </c:pt>
                <c:pt idx="55821">
                  <c:v>45081.460416666669</c:v>
                </c:pt>
                <c:pt idx="55822">
                  <c:v>45081.460416666669</c:v>
                </c:pt>
                <c:pt idx="55823">
                  <c:v>45081.460416666669</c:v>
                </c:pt>
                <c:pt idx="55824">
                  <c:v>45081.461111111108</c:v>
                </c:pt>
                <c:pt idx="55825">
                  <c:v>45081.461111111108</c:v>
                </c:pt>
                <c:pt idx="55826">
                  <c:v>45081.461111111108</c:v>
                </c:pt>
                <c:pt idx="55827">
                  <c:v>45081.461111111108</c:v>
                </c:pt>
                <c:pt idx="55828">
                  <c:v>45081.461111111108</c:v>
                </c:pt>
                <c:pt idx="55829">
                  <c:v>45081.461111111108</c:v>
                </c:pt>
                <c:pt idx="55830">
                  <c:v>45081.461805555555</c:v>
                </c:pt>
                <c:pt idx="55831">
                  <c:v>45081.461805555555</c:v>
                </c:pt>
                <c:pt idx="55832">
                  <c:v>45081.461805555555</c:v>
                </c:pt>
                <c:pt idx="55833">
                  <c:v>45081.461805555555</c:v>
                </c:pt>
                <c:pt idx="55834">
                  <c:v>45081.461805555555</c:v>
                </c:pt>
                <c:pt idx="55835">
                  <c:v>45081.461805555555</c:v>
                </c:pt>
                <c:pt idx="55836">
                  <c:v>45081.462500000001</c:v>
                </c:pt>
                <c:pt idx="55837">
                  <c:v>45081.462500000001</c:v>
                </c:pt>
                <c:pt idx="55838">
                  <c:v>45081.462500000001</c:v>
                </c:pt>
                <c:pt idx="55839">
                  <c:v>45081.462500000001</c:v>
                </c:pt>
                <c:pt idx="55840">
                  <c:v>45081.462500000001</c:v>
                </c:pt>
                <c:pt idx="55841">
                  <c:v>45081.462500000001</c:v>
                </c:pt>
                <c:pt idx="55842">
                  <c:v>45081.463194444441</c:v>
                </c:pt>
                <c:pt idx="55843">
                  <c:v>45081.463194444441</c:v>
                </c:pt>
                <c:pt idx="55844">
                  <c:v>45081.463194444441</c:v>
                </c:pt>
                <c:pt idx="55845">
                  <c:v>45081.463194444441</c:v>
                </c:pt>
                <c:pt idx="55846">
                  <c:v>45081.463194444441</c:v>
                </c:pt>
                <c:pt idx="55847">
                  <c:v>45081.463194444441</c:v>
                </c:pt>
                <c:pt idx="55848">
                  <c:v>45081.463888888888</c:v>
                </c:pt>
                <c:pt idx="55849">
                  <c:v>45081.463888888888</c:v>
                </c:pt>
                <c:pt idx="55850">
                  <c:v>45081.463888888888</c:v>
                </c:pt>
                <c:pt idx="55851">
                  <c:v>45081.463888888888</c:v>
                </c:pt>
                <c:pt idx="55852">
                  <c:v>45081.463888888888</c:v>
                </c:pt>
                <c:pt idx="55853">
                  <c:v>45081.463888888888</c:v>
                </c:pt>
                <c:pt idx="55854">
                  <c:v>45081.464583333334</c:v>
                </c:pt>
                <c:pt idx="55855">
                  <c:v>45081.464583333334</c:v>
                </c:pt>
                <c:pt idx="55856">
                  <c:v>45081.464583333334</c:v>
                </c:pt>
                <c:pt idx="55857">
                  <c:v>45081.464583333334</c:v>
                </c:pt>
                <c:pt idx="55858">
                  <c:v>45081.464583333334</c:v>
                </c:pt>
                <c:pt idx="55859">
                  <c:v>45081.464583333334</c:v>
                </c:pt>
                <c:pt idx="55860">
                  <c:v>45081.465277777781</c:v>
                </c:pt>
                <c:pt idx="55861">
                  <c:v>45081.465277777781</c:v>
                </c:pt>
                <c:pt idx="55862">
                  <c:v>45081.465277777781</c:v>
                </c:pt>
                <c:pt idx="55863">
                  <c:v>45081.465277777781</c:v>
                </c:pt>
                <c:pt idx="55864">
                  <c:v>45081.465277777781</c:v>
                </c:pt>
                <c:pt idx="55865">
                  <c:v>45081.465277777781</c:v>
                </c:pt>
                <c:pt idx="55866">
                  <c:v>45081.46597222222</c:v>
                </c:pt>
                <c:pt idx="55867">
                  <c:v>45081.46597222222</c:v>
                </c:pt>
                <c:pt idx="55868">
                  <c:v>45081.46597222222</c:v>
                </c:pt>
                <c:pt idx="55869">
                  <c:v>45081.46597222222</c:v>
                </c:pt>
                <c:pt idx="55870">
                  <c:v>45081.46597222222</c:v>
                </c:pt>
                <c:pt idx="55871">
                  <c:v>45081.46597222222</c:v>
                </c:pt>
                <c:pt idx="55872">
                  <c:v>45081.466666666667</c:v>
                </c:pt>
                <c:pt idx="55873">
                  <c:v>45081.466666666667</c:v>
                </c:pt>
                <c:pt idx="55874">
                  <c:v>45081.466666666667</c:v>
                </c:pt>
                <c:pt idx="55875">
                  <c:v>45081.466666666667</c:v>
                </c:pt>
                <c:pt idx="55876">
                  <c:v>45081.466666666667</c:v>
                </c:pt>
                <c:pt idx="55877">
                  <c:v>45081.466666666667</c:v>
                </c:pt>
                <c:pt idx="55878">
                  <c:v>45081.467361111114</c:v>
                </c:pt>
                <c:pt idx="55879">
                  <c:v>45081.467361111114</c:v>
                </c:pt>
                <c:pt idx="55880">
                  <c:v>45081.467361111114</c:v>
                </c:pt>
                <c:pt idx="55881">
                  <c:v>45081.467361111114</c:v>
                </c:pt>
                <c:pt idx="55882">
                  <c:v>45081.467361111114</c:v>
                </c:pt>
                <c:pt idx="55883">
                  <c:v>45081.467361111114</c:v>
                </c:pt>
                <c:pt idx="55884">
                  <c:v>45081.468055555553</c:v>
                </c:pt>
                <c:pt idx="55885">
                  <c:v>45081.468055555553</c:v>
                </c:pt>
                <c:pt idx="55886">
                  <c:v>45081.468055555553</c:v>
                </c:pt>
                <c:pt idx="55887">
                  <c:v>45081.468055555553</c:v>
                </c:pt>
                <c:pt idx="55888">
                  <c:v>45081.468055555553</c:v>
                </c:pt>
                <c:pt idx="55889">
                  <c:v>45081.468055555553</c:v>
                </c:pt>
                <c:pt idx="55890">
                  <c:v>45081.46875</c:v>
                </c:pt>
                <c:pt idx="55891">
                  <c:v>45081.46875</c:v>
                </c:pt>
                <c:pt idx="55892">
                  <c:v>45081.46875</c:v>
                </c:pt>
                <c:pt idx="55893">
                  <c:v>45081.46875</c:v>
                </c:pt>
                <c:pt idx="55894">
                  <c:v>45081.46875</c:v>
                </c:pt>
                <c:pt idx="55895">
                  <c:v>45081.46875</c:v>
                </c:pt>
                <c:pt idx="55896">
                  <c:v>45081.469444444447</c:v>
                </c:pt>
                <c:pt idx="55897">
                  <c:v>45081.469444444447</c:v>
                </c:pt>
                <c:pt idx="55898">
                  <c:v>45081.469444444447</c:v>
                </c:pt>
                <c:pt idx="55899">
                  <c:v>45081.469444444447</c:v>
                </c:pt>
                <c:pt idx="55900">
                  <c:v>45081.469444444447</c:v>
                </c:pt>
                <c:pt idx="55901">
                  <c:v>45081.469444444447</c:v>
                </c:pt>
                <c:pt idx="55902">
                  <c:v>45081.470138888886</c:v>
                </c:pt>
                <c:pt idx="55903">
                  <c:v>45081.470138888886</c:v>
                </c:pt>
                <c:pt idx="55904">
                  <c:v>45081.470138888886</c:v>
                </c:pt>
                <c:pt idx="55905">
                  <c:v>45081.470138888886</c:v>
                </c:pt>
                <c:pt idx="55906">
                  <c:v>45081.470138888886</c:v>
                </c:pt>
                <c:pt idx="55907">
                  <c:v>45081.470138888886</c:v>
                </c:pt>
                <c:pt idx="55908">
                  <c:v>45081.470833333333</c:v>
                </c:pt>
                <c:pt idx="55909">
                  <c:v>45081.470833333333</c:v>
                </c:pt>
                <c:pt idx="55910">
                  <c:v>45081.470833333333</c:v>
                </c:pt>
                <c:pt idx="55911">
                  <c:v>45081.470833333333</c:v>
                </c:pt>
                <c:pt idx="55912">
                  <c:v>45081.470833333333</c:v>
                </c:pt>
                <c:pt idx="55913">
                  <c:v>45081.470833333333</c:v>
                </c:pt>
                <c:pt idx="55914">
                  <c:v>45081.47152777778</c:v>
                </c:pt>
                <c:pt idx="55915">
                  <c:v>45081.47152777778</c:v>
                </c:pt>
                <c:pt idx="55916">
                  <c:v>45081.47152777778</c:v>
                </c:pt>
                <c:pt idx="55917">
                  <c:v>45081.47152777778</c:v>
                </c:pt>
                <c:pt idx="55918">
                  <c:v>45081.47152777778</c:v>
                </c:pt>
                <c:pt idx="55919">
                  <c:v>45081.47152777778</c:v>
                </c:pt>
                <c:pt idx="55920">
                  <c:v>45081.472222222219</c:v>
                </c:pt>
                <c:pt idx="55921">
                  <c:v>45081.472222222219</c:v>
                </c:pt>
                <c:pt idx="55922">
                  <c:v>45081.472222222219</c:v>
                </c:pt>
                <c:pt idx="55923">
                  <c:v>45081.472222222219</c:v>
                </c:pt>
                <c:pt idx="55924">
                  <c:v>45081.472222222219</c:v>
                </c:pt>
                <c:pt idx="55925">
                  <c:v>45081.472222222219</c:v>
                </c:pt>
                <c:pt idx="55926">
                  <c:v>45081.472916666666</c:v>
                </c:pt>
                <c:pt idx="55927">
                  <c:v>45081.472916666666</c:v>
                </c:pt>
                <c:pt idx="55928">
                  <c:v>45081.472916666666</c:v>
                </c:pt>
                <c:pt idx="55929">
                  <c:v>45081.472916666666</c:v>
                </c:pt>
                <c:pt idx="55930">
                  <c:v>45081.472916666666</c:v>
                </c:pt>
                <c:pt idx="55931">
                  <c:v>45081.472916666666</c:v>
                </c:pt>
                <c:pt idx="55932">
                  <c:v>45081.473611111112</c:v>
                </c:pt>
                <c:pt idx="55933">
                  <c:v>45081.473611111112</c:v>
                </c:pt>
                <c:pt idx="55934">
                  <c:v>45081.473611111112</c:v>
                </c:pt>
                <c:pt idx="55935">
                  <c:v>45081.473611111112</c:v>
                </c:pt>
                <c:pt idx="55936">
                  <c:v>45081.473611111112</c:v>
                </c:pt>
                <c:pt idx="55937">
                  <c:v>45081.473611111112</c:v>
                </c:pt>
                <c:pt idx="55938">
                  <c:v>45081.474305555559</c:v>
                </c:pt>
                <c:pt idx="55939">
                  <c:v>45081.474305555559</c:v>
                </c:pt>
                <c:pt idx="55940">
                  <c:v>45081.474305555559</c:v>
                </c:pt>
                <c:pt idx="55941">
                  <c:v>45081.474305555559</c:v>
                </c:pt>
                <c:pt idx="55942">
                  <c:v>45081.474305555559</c:v>
                </c:pt>
                <c:pt idx="55943">
                  <c:v>45081.474305555559</c:v>
                </c:pt>
                <c:pt idx="55944">
                  <c:v>45081.474999999999</c:v>
                </c:pt>
                <c:pt idx="55945">
                  <c:v>45081.474999999999</c:v>
                </c:pt>
                <c:pt idx="55946">
                  <c:v>45081.474999999999</c:v>
                </c:pt>
                <c:pt idx="55947">
                  <c:v>45081.474999999999</c:v>
                </c:pt>
                <c:pt idx="55948">
                  <c:v>45081.474999999999</c:v>
                </c:pt>
                <c:pt idx="55949">
                  <c:v>45081.474999999999</c:v>
                </c:pt>
                <c:pt idx="55950">
                  <c:v>45081.475694444445</c:v>
                </c:pt>
                <c:pt idx="55951">
                  <c:v>45081.475694444445</c:v>
                </c:pt>
                <c:pt idx="55952">
                  <c:v>45081.475694444445</c:v>
                </c:pt>
                <c:pt idx="55953">
                  <c:v>45081.475694444445</c:v>
                </c:pt>
                <c:pt idx="55954">
                  <c:v>45081.475694444445</c:v>
                </c:pt>
                <c:pt idx="55955">
                  <c:v>45081.475694444445</c:v>
                </c:pt>
                <c:pt idx="55956">
                  <c:v>45081.476388888892</c:v>
                </c:pt>
                <c:pt idx="55957">
                  <c:v>45081.476388888892</c:v>
                </c:pt>
                <c:pt idx="55958">
                  <c:v>45081.476388888892</c:v>
                </c:pt>
                <c:pt idx="55959">
                  <c:v>45081.476388888892</c:v>
                </c:pt>
                <c:pt idx="55960">
                  <c:v>45081.476388888892</c:v>
                </c:pt>
                <c:pt idx="55961">
                  <c:v>45081.476388888892</c:v>
                </c:pt>
                <c:pt idx="55962">
                  <c:v>45081.477083333331</c:v>
                </c:pt>
                <c:pt idx="55963">
                  <c:v>45081.477083333331</c:v>
                </c:pt>
                <c:pt idx="55964">
                  <c:v>45081.477083333331</c:v>
                </c:pt>
                <c:pt idx="55965">
                  <c:v>45081.477083333331</c:v>
                </c:pt>
                <c:pt idx="55966">
                  <c:v>45081.477083333331</c:v>
                </c:pt>
                <c:pt idx="55967">
                  <c:v>45081.477083333331</c:v>
                </c:pt>
                <c:pt idx="55968">
                  <c:v>45081.477777777778</c:v>
                </c:pt>
                <c:pt idx="55969">
                  <c:v>45081.477777777778</c:v>
                </c:pt>
                <c:pt idx="55970">
                  <c:v>45081.477777777778</c:v>
                </c:pt>
                <c:pt idx="55971">
                  <c:v>45081.477777777778</c:v>
                </c:pt>
                <c:pt idx="55972">
                  <c:v>45081.477777777778</c:v>
                </c:pt>
                <c:pt idx="55973">
                  <c:v>45081.477777777778</c:v>
                </c:pt>
                <c:pt idx="55974">
                  <c:v>45081.478472222225</c:v>
                </c:pt>
                <c:pt idx="55975">
                  <c:v>45081.478472222225</c:v>
                </c:pt>
                <c:pt idx="55976">
                  <c:v>45081.478472222225</c:v>
                </c:pt>
                <c:pt idx="55977">
                  <c:v>45081.478472222225</c:v>
                </c:pt>
                <c:pt idx="55978">
                  <c:v>45081.478472222225</c:v>
                </c:pt>
                <c:pt idx="55979">
                  <c:v>45081.478472222225</c:v>
                </c:pt>
                <c:pt idx="55980">
                  <c:v>45081.479166666664</c:v>
                </c:pt>
                <c:pt idx="55981">
                  <c:v>45081.479166666664</c:v>
                </c:pt>
                <c:pt idx="55982">
                  <c:v>45081.479166666664</c:v>
                </c:pt>
                <c:pt idx="55983">
                  <c:v>45081.479166666664</c:v>
                </c:pt>
                <c:pt idx="55984">
                  <c:v>45081.479166666664</c:v>
                </c:pt>
                <c:pt idx="55985">
                  <c:v>45081.479166666664</c:v>
                </c:pt>
                <c:pt idx="55986">
                  <c:v>45081.479861111111</c:v>
                </c:pt>
                <c:pt idx="55987">
                  <c:v>45081.479861111111</c:v>
                </c:pt>
                <c:pt idx="55988">
                  <c:v>45081.479861111111</c:v>
                </c:pt>
                <c:pt idx="55989">
                  <c:v>45081.479861111111</c:v>
                </c:pt>
                <c:pt idx="55990">
                  <c:v>45081.479861111111</c:v>
                </c:pt>
                <c:pt idx="55991">
                  <c:v>45081.479861111111</c:v>
                </c:pt>
                <c:pt idx="55992">
                  <c:v>45081.480555555558</c:v>
                </c:pt>
                <c:pt idx="55993">
                  <c:v>45081.480555555558</c:v>
                </c:pt>
                <c:pt idx="55994">
                  <c:v>45081.480555555558</c:v>
                </c:pt>
                <c:pt idx="55995">
                  <c:v>45081.480555555558</c:v>
                </c:pt>
                <c:pt idx="55996">
                  <c:v>45081.480555555558</c:v>
                </c:pt>
                <c:pt idx="55997">
                  <c:v>45081.480555555558</c:v>
                </c:pt>
                <c:pt idx="55998">
                  <c:v>45081.481249999997</c:v>
                </c:pt>
                <c:pt idx="55999">
                  <c:v>45081.481249999997</c:v>
                </c:pt>
                <c:pt idx="56000">
                  <c:v>45081.481249999997</c:v>
                </c:pt>
                <c:pt idx="56001">
                  <c:v>45081.481249999997</c:v>
                </c:pt>
                <c:pt idx="56002">
                  <c:v>45081.481249999997</c:v>
                </c:pt>
                <c:pt idx="56003">
                  <c:v>45081.481249999997</c:v>
                </c:pt>
                <c:pt idx="56004">
                  <c:v>45081.481944444444</c:v>
                </c:pt>
                <c:pt idx="56005">
                  <c:v>45081.481944444444</c:v>
                </c:pt>
                <c:pt idx="56006">
                  <c:v>45081.481944444444</c:v>
                </c:pt>
                <c:pt idx="56007">
                  <c:v>45081.481944444444</c:v>
                </c:pt>
                <c:pt idx="56008">
                  <c:v>45081.481944444444</c:v>
                </c:pt>
                <c:pt idx="56009">
                  <c:v>45081.481944444444</c:v>
                </c:pt>
                <c:pt idx="56010">
                  <c:v>45081.482638888891</c:v>
                </c:pt>
                <c:pt idx="56011">
                  <c:v>45081.482638888891</c:v>
                </c:pt>
                <c:pt idx="56012">
                  <c:v>45081.482638888891</c:v>
                </c:pt>
                <c:pt idx="56013">
                  <c:v>45081.482638888891</c:v>
                </c:pt>
                <c:pt idx="56014">
                  <c:v>45081.482638888891</c:v>
                </c:pt>
                <c:pt idx="56015">
                  <c:v>45081.482638888891</c:v>
                </c:pt>
                <c:pt idx="56016">
                  <c:v>45081.48333333333</c:v>
                </c:pt>
                <c:pt idx="56017">
                  <c:v>45081.48333333333</c:v>
                </c:pt>
                <c:pt idx="56018">
                  <c:v>45081.48333333333</c:v>
                </c:pt>
                <c:pt idx="56019">
                  <c:v>45081.48333333333</c:v>
                </c:pt>
                <c:pt idx="56020">
                  <c:v>45081.48333333333</c:v>
                </c:pt>
                <c:pt idx="56021">
                  <c:v>45081.48333333333</c:v>
                </c:pt>
                <c:pt idx="56022">
                  <c:v>45081.484027777777</c:v>
                </c:pt>
                <c:pt idx="56023">
                  <c:v>45081.484027777777</c:v>
                </c:pt>
                <c:pt idx="56024">
                  <c:v>45081.484027777777</c:v>
                </c:pt>
                <c:pt idx="56025">
                  <c:v>45081.484027777777</c:v>
                </c:pt>
                <c:pt idx="56026">
                  <c:v>45081.484027777777</c:v>
                </c:pt>
                <c:pt idx="56027">
                  <c:v>45081.484027777777</c:v>
                </c:pt>
                <c:pt idx="56028">
                  <c:v>45081.484722222223</c:v>
                </c:pt>
                <c:pt idx="56029">
                  <c:v>45081.484722222223</c:v>
                </c:pt>
                <c:pt idx="56030">
                  <c:v>45081.484722222223</c:v>
                </c:pt>
                <c:pt idx="56031">
                  <c:v>45081.484722222223</c:v>
                </c:pt>
                <c:pt idx="56032">
                  <c:v>45081.484722222223</c:v>
                </c:pt>
                <c:pt idx="56033">
                  <c:v>45081.484722222223</c:v>
                </c:pt>
                <c:pt idx="56034">
                  <c:v>45081.48541666667</c:v>
                </c:pt>
                <c:pt idx="56035">
                  <c:v>45081.48541666667</c:v>
                </c:pt>
                <c:pt idx="56036">
                  <c:v>45081.48541666667</c:v>
                </c:pt>
                <c:pt idx="56037">
                  <c:v>45081.48541666667</c:v>
                </c:pt>
                <c:pt idx="56038">
                  <c:v>45081.48541666667</c:v>
                </c:pt>
                <c:pt idx="56039">
                  <c:v>45081.48541666667</c:v>
                </c:pt>
                <c:pt idx="56040">
                  <c:v>45081.486111111109</c:v>
                </c:pt>
                <c:pt idx="56041">
                  <c:v>45081.486111111109</c:v>
                </c:pt>
                <c:pt idx="56042">
                  <c:v>45081.486111111109</c:v>
                </c:pt>
                <c:pt idx="56043">
                  <c:v>45081.486111111109</c:v>
                </c:pt>
                <c:pt idx="56044">
                  <c:v>45081.486111111109</c:v>
                </c:pt>
                <c:pt idx="56045">
                  <c:v>45081.486111111109</c:v>
                </c:pt>
                <c:pt idx="56046">
                  <c:v>45081.486805555556</c:v>
                </c:pt>
                <c:pt idx="56047">
                  <c:v>45081.486805555556</c:v>
                </c:pt>
                <c:pt idx="56048">
                  <c:v>45081.486805555556</c:v>
                </c:pt>
                <c:pt idx="56049">
                  <c:v>45081.486805555556</c:v>
                </c:pt>
                <c:pt idx="56050">
                  <c:v>45081.486805555556</c:v>
                </c:pt>
                <c:pt idx="56051">
                  <c:v>45081.486805555556</c:v>
                </c:pt>
                <c:pt idx="56052">
                  <c:v>45081.487500000003</c:v>
                </c:pt>
                <c:pt idx="56053">
                  <c:v>45081.487500000003</c:v>
                </c:pt>
                <c:pt idx="56054">
                  <c:v>45081.487500000003</c:v>
                </c:pt>
                <c:pt idx="56055">
                  <c:v>45081.487500000003</c:v>
                </c:pt>
                <c:pt idx="56056">
                  <c:v>45081.487500000003</c:v>
                </c:pt>
                <c:pt idx="56057">
                  <c:v>45081.487500000003</c:v>
                </c:pt>
                <c:pt idx="56058">
                  <c:v>45081.488194444442</c:v>
                </c:pt>
                <c:pt idx="56059">
                  <c:v>45081.488194444442</c:v>
                </c:pt>
                <c:pt idx="56060">
                  <c:v>45081.488194444442</c:v>
                </c:pt>
                <c:pt idx="56061">
                  <c:v>45081.488194444442</c:v>
                </c:pt>
                <c:pt idx="56062">
                  <c:v>45081.488194444442</c:v>
                </c:pt>
                <c:pt idx="56063">
                  <c:v>45081.488194444442</c:v>
                </c:pt>
                <c:pt idx="56064">
                  <c:v>45081.488888888889</c:v>
                </c:pt>
                <c:pt idx="56065">
                  <c:v>45081.488888888889</c:v>
                </c:pt>
                <c:pt idx="56066">
                  <c:v>45081.488888888889</c:v>
                </c:pt>
                <c:pt idx="56067">
                  <c:v>45081.488888888889</c:v>
                </c:pt>
                <c:pt idx="56068">
                  <c:v>45081.488888888889</c:v>
                </c:pt>
                <c:pt idx="56069">
                  <c:v>45081.488888888889</c:v>
                </c:pt>
                <c:pt idx="56070">
                  <c:v>45081.489583333336</c:v>
                </c:pt>
                <c:pt idx="56071">
                  <c:v>45081.489583333336</c:v>
                </c:pt>
                <c:pt idx="56072">
                  <c:v>45081.489583333336</c:v>
                </c:pt>
                <c:pt idx="56073">
                  <c:v>45081.489583333336</c:v>
                </c:pt>
                <c:pt idx="56074">
                  <c:v>45081.489583333336</c:v>
                </c:pt>
                <c:pt idx="56075">
                  <c:v>45081.489583333336</c:v>
                </c:pt>
                <c:pt idx="56076">
                  <c:v>45081.490277777775</c:v>
                </c:pt>
                <c:pt idx="56077">
                  <c:v>45081.490277777775</c:v>
                </c:pt>
                <c:pt idx="56078">
                  <c:v>45081.490277777775</c:v>
                </c:pt>
                <c:pt idx="56079">
                  <c:v>45081.490277777775</c:v>
                </c:pt>
                <c:pt idx="56080">
                  <c:v>45081.490277777775</c:v>
                </c:pt>
                <c:pt idx="56081">
                  <c:v>45081.490277777775</c:v>
                </c:pt>
                <c:pt idx="56082">
                  <c:v>45081.490972222222</c:v>
                </c:pt>
                <c:pt idx="56083">
                  <c:v>45081.490972222222</c:v>
                </c:pt>
                <c:pt idx="56084">
                  <c:v>45081.490972222222</c:v>
                </c:pt>
                <c:pt idx="56085">
                  <c:v>45081.490972222222</c:v>
                </c:pt>
                <c:pt idx="56086">
                  <c:v>45081.490972222222</c:v>
                </c:pt>
                <c:pt idx="56087">
                  <c:v>45081.490972222222</c:v>
                </c:pt>
                <c:pt idx="56088">
                  <c:v>45081.491666666669</c:v>
                </c:pt>
                <c:pt idx="56089">
                  <c:v>45081.491666666669</c:v>
                </c:pt>
                <c:pt idx="56090">
                  <c:v>45081.491666666669</c:v>
                </c:pt>
                <c:pt idx="56091">
                  <c:v>45081.491666666669</c:v>
                </c:pt>
                <c:pt idx="56092">
                  <c:v>45081.491666666669</c:v>
                </c:pt>
                <c:pt idx="56093">
                  <c:v>45081.491666666669</c:v>
                </c:pt>
                <c:pt idx="56094">
                  <c:v>45081.492361111108</c:v>
                </c:pt>
                <c:pt idx="56095">
                  <c:v>45081.492361111108</c:v>
                </c:pt>
                <c:pt idx="56096">
                  <c:v>45081.492361111108</c:v>
                </c:pt>
                <c:pt idx="56097">
                  <c:v>45081.492361111108</c:v>
                </c:pt>
                <c:pt idx="56098">
                  <c:v>45081.492361111108</c:v>
                </c:pt>
                <c:pt idx="56099">
                  <c:v>45081.492361111108</c:v>
                </c:pt>
                <c:pt idx="56100">
                  <c:v>45081.493055555555</c:v>
                </c:pt>
                <c:pt idx="56101">
                  <c:v>45081.493055555555</c:v>
                </c:pt>
                <c:pt idx="56102">
                  <c:v>45081.493055555555</c:v>
                </c:pt>
                <c:pt idx="56103">
                  <c:v>45081.493055555555</c:v>
                </c:pt>
                <c:pt idx="56104">
                  <c:v>45081.493055555555</c:v>
                </c:pt>
                <c:pt idx="56105">
                  <c:v>45081.493055555555</c:v>
                </c:pt>
                <c:pt idx="56106">
                  <c:v>45081.493750000001</c:v>
                </c:pt>
                <c:pt idx="56107">
                  <c:v>45081.493750000001</c:v>
                </c:pt>
                <c:pt idx="56108">
                  <c:v>45081.493750000001</c:v>
                </c:pt>
                <c:pt idx="56109">
                  <c:v>45081.493750000001</c:v>
                </c:pt>
                <c:pt idx="56110">
                  <c:v>45081.493750000001</c:v>
                </c:pt>
                <c:pt idx="56111">
                  <c:v>45081.493750000001</c:v>
                </c:pt>
                <c:pt idx="56112">
                  <c:v>45081.494444444441</c:v>
                </c:pt>
                <c:pt idx="56113">
                  <c:v>45081.494444444441</c:v>
                </c:pt>
                <c:pt idx="56114">
                  <c:v>45081.494444444441</c:v>
                </c:pt>
                <c:pt idx="56115">
                  <c:v>45081.494444444441</c:v>
                </c:pt>
                <c:pt idx="56116">
                  <c:v>45081.494444444441</c:v>
                </c:pt>
                <c:pt idx="56117">
                  <c:v>45081.494444444441</c:v>
                </c:pt>
                <c:pt idx="56118">
                  <c:v>45081.495138888888</c:v>
                </c:pt>
                <c:pt idx="56119">
                  <c:v>45081.495138888888</c:v>
                </c:pt>
                <c:pt idx="56120">
                  <c:v>45081.495138888888</c:v>
                </c:pt>
                <c:pt idx="56121">
                  <c:v>45081.495138888888</c:v>
                </c:pt>
                <c:pt idx="56122">
                  <c:v>45081.495138888888</c:v>
                </c:pt>
                <c:pt idx="56123">
                  <c:v>45081.495138888888</c:v>
                </c:pt>
                <c:pt idx="56124">
                  <c:v>45081.495833333334</c:v>
                </c:pt>
                <c:pt idx="56125">
                  <c:v>45081.495833333334</c:v>
                </c:pt>
                <c:pt idx="56126">
                  <c:v>45081.495833333334</c:v>
                </c:pt>
                <c:pt idx="56127">
                  <c:v>45081.495833333334</c:v>
                </c:pt>
                <c:pt idx="56128">
                  <c:v>45081.495833333334</c:v>
                </c:pt>
                <c:pt idx="56129">
                  <c:v>45081.495833333334</c:v>
                </c:pt>
                <c:pt idx="56130">
                  <c:v>45081.496527777781</c:v>
                </c:pt>
                <c:pt idx="56131">
                  <c:v>45081.496527777781</c:v>
                </c:pt>
                <c:pt idx="56132">
                  <c:v>45081.496527777781</c:v>
                </c:pt>
                <c:pt idx="56133">
                  <c:v>45081.496527777781</c:v>
                </c:pt>
                <c:pt idx="56134">
                  <c:v>45081.496527777781</c:v>
                </c:pt>
                <c:pt idx="56135">
                  <c:v>45081.496527777781</c:v>
                </c:pt>
                <c:pt idx="56136">
                  <c:v>45081.49722222222</c:v>
                </c:pt>
                <c:pt idx="56137">
                  <c:v>45081.49722222222</c:v>
                </c:pt>
                <c:pt idx="56138">
                  <c:v>45081.49722222222</c:v>
                </c:pt>
                <c:pt idx="56139">
                  <c:v>45081.49722222222</c:v>
                </c:pt>
                <c:pt idx="56140">
                  <c:v>45081.49722222222</c:v>
                </c:pt>
                <c:pt idx="56141">
                  <c:v>45081.49722222222</c:v>
                </c:pt>
                <c:pt idx="56142">
                  <c:v>45081.497916666667</c:v>
                </c:pt>
                <c:pt idx="56143">
                  <c:v>45081.497916666667</c:v>
                </c:pt>
                <c:pt idx="56144">
                  <c:v>45081.497916666667</c:v>
                </c:pt>
                <c:pt idx="56145">
                  <c:v>45081.497916666667</c:v>
                </c:pt>
                <c:pt idx="56146">
                  <c:v>45081.497916666667</c:v>
                </c:pt>
                <c:pt idx="56147">
                  <c:v>45081.497916666667</c:v>
                </c:pt>
                <c:pt idx="56148">
                  <c:v>45081.498611111114</c:v>
                </c:pt>
                <c:pt idx="56149">
                  <c:v>45081.498611111114</c:v>
                </c:pt>
                <c:pt idx="56150">
                  <c:v>45081.498611111114</c:v>
                </c:pt>
                <c:pt idx="56151">
                  <c:v>45081.498611111114</c:v>
                </c:pt>
                <c:pt idx="56152">
                  <c:v>45081.498611111114</c:v>
                </c:pt>
                <c:pt idx="56153">
                  <c:v>45081.498611111114</c:v>
                </c:pt>
                <c:pt idx="56154">
                  <c:v>45081.499305555553</c:v>
                </c:pt>
                <c:pt idx="56155">
                  <c:v>45081.499305555553</c:v>
                </c:pt>
                <c:pt idx="56156">
                  <c:v>45081.499305555553</c:v>
                </c:pt>
                <c:pt idx="56157">
                  <c:v>45081.499305555553</c:v>
                </c:pt>
                <c:pt idx="56158">
                  <c:v>45081.499305555553</c:v>
                </c:pt>
                <c:pt idx="56159">
                  <c:v>45081.499305555553</c:v>
                </c:pt>
                <c:pt idx="56160">
                  <c:v>45081.5</c:v>
                </c:pt>
                <c:pt idx="56161">
                  <c:v>45081.5</c:v>
                </c:pt>
                <c:pt idx="56162">
                  <c:v>45081.5</c:v>
                </c:pt>
                <c:pt idx="56163">
                  <c:v>45081.5</c:v>
                </c:pt>
                <c:pt idx="56164">
                  <c:v>45081.5</c:v>
                </c:pt>
                <c:pt idx="56165">
                  <c:v>45081.5</c:v>
                </c:pt>
                <c:pt idx="56166">
                  <c:v>45081.500694444447</c:v>
                </c:pt>
                <c:pt idx="56167">
                  <c:v>45081.500694444447</c:v>
                </c:pt>
                <c:pt idx="56168">
                  <c:v>45081.500694444447</c:v>
                </c:pt>
                <c:pt idx="56169">
                  <c:v>45081.500694444447</c:v>
                </c:pt>
                <c:pt idx="56170">
                  <c:v>45081.500694444447</c:v>
                </c:pt>
                <c:pt idx="56171">
                  <c:v>45081.500694444447</c:v>
                </c:pt>
                <c:pt idx="56172">
                  <c:v>45081.501388888886</c:v>
                </c:pt>
                <c:pt idx="56173">
                  <c:v>45081.501388888886</c:v>
                </c:pt>
                <c:pt idx="56174">
                  <c:v>45081.501388888886</c:v>
                </c:pt>
                <c:pt idx="56175">
                  <c:v>45081.501388888886</c:v>
                </c:pt>
                <c:pt idx="56176">
                  <c:v>45081.501388888886</c:v>
                </c:pt>
                <c:pt idx="56177">
                  <c:v>45081.501388888886</c:v>
                </c:pt>
                <c:pt idx="56178">
                  <c:v>45081.502083333333</c:v>
                </c:pt>
                <c:pt idx="56179">
                  <c:v>45081.502083333333</c:v>
                </c:pt>
                <c:pt idx="56180">
                  <c:v>45081.502083333333</c:v>
                </c:pt>
                <c:pt idx="56181">
                  <c:v>45081.502083333333</c:v>
                </c:pt>
                <c:pt idx="56182">
                  <c:v>45081.502083333333</c:v>
                </c:pt>
                <c:pt idx="56183">
                  <c:v>45081.502083333333</c:v>
                </c:pt>
                <c:pt idx="56184">
                  <c:v>45081.50277777778</c:v>
                </c:pt>
                <c:pt idx="56185">
                  <c:v>45081.50277777778</c:v>
                </c:pt>
                <c:pt idx="56186">
                  <c:v>45081.50277777778</c:v>
                </c:pt>
                <c:pt idx="56187">
                  <c:v>45081.50277777778</c:v>
                </c:pt>
                <c:pt idx="56188">
                  <c:v>45081.50277777778</c:v>
                </c:pt>
                <c:pt idx="56189">
                  <c:v>45081.50277777778</c:v>
                </c:pt>
                <c:pt idx="56190">
                  <c:v>45081.503472222219</c:v>
                </c:pt>
                <c:pt idx="56191">
                  <c:v>45081.503472222219</c:v>
                </c:pt>
                <c:pt idx="56192">
                  <c:v>45081.503472222219</c:v>
                </c:pt>
                <c:pt idx="56193">
                  <c:v>45081.503472222219</c:v>
                </c:pt>
                <c:pt idx="56194">
                  <c:v>45081.503472222219</c:v>
                </c:pt>
                <c:pt idx="56195">
                  <c:v>45081.503472222219</c:v>
                </c:pt>
                <c:pt idx="56196">
                  <c:v>45081.504166666666</c:v>
                </c:pt>
                <c:pt idx="56197">
                  <c:v>45081.504166666666</c:v>
                </c:pt>
                <c:pt idx="56198">
                  <c:v>45081.504166666666</c:v>
                </c:pt>
                <c:pt idx="56199">
                  <c:v>45081.504166666666</c:v>
                </c:pt>
                <c:pt idx="56200">
                  <c:v>45081.504166666666</c:v>
                </c:pt>
                <c:pt idx="56201">
                  <c:v>45081.504166666666</c:v>
                </c:pt>
                <c:pt idx="56202">
                  <c:v>45081.504861111112</c:v>
                </c:pt>
                <c:pt idx="56203">
                  <c:v>45081.504861111112</c:v>
                </c:pt>
                <c:pt idx="56204">
                  <c:v>45081.504861111112</c:v>
                </c:pt>
                <c:pt idx="56205">
                  <c:v>45081.504861111112</c:v>
                </c:pt>
                <c:pt idx="56206">
                  <c:v>45081.504861111112</c:v>
                </c:pt>
                <c:pt idx="56207">
                  <c:v>45081.504861111112</c:v>
                </c:pt>
                <c:pt idx="56208">
                  <c:v>45081.505555555559</c:v>
                </c:pt>
                <c:pt idx="56209">
                  <c:v>45081.505555555559</c:v>
                </c:pt>
                <c:pt idx="56210">
                  <c:v>45081.505555555559</c:v>
                </c:pt>
                <c:pt idx="56211">
                  <c:v>45081.505555555559</c:v>
                </c:pt>
                <c:pt idx="56212">
                  <c:v>45081.505555555559</c:v>
                </c:pt>
                <c:pt idx="56213">
                  <c:v>45081.505555555559</c:v>
                </c:pt>
                <c:pt idx="56214">
                  <c:v>45081.506249999999</c:v>
                </c:pt>
                <c:pt idx="56215">
                  <c:v>45081.506249999999</c:v>
                </c:pt>
                <c:pt idx="56216">
                  <c:v>45081.506249999999</c:v>
                </c:pt>
                <c:pt idx="56217">
                  <c:v>45081.506249999999</c:v>
                </c:pt>
                <c:pt idx="56218">
                  <c:v>45081.506249999999</c:v>
                </c:pt>
                <c:pt idx="56219">
                  <c:v>45081.506249999999</c:v>
                </c:pt>
                <c:pt idx="56220">
                  <c:v>45081.506944444445</c:v>
                </c:pt>
                <c:pt idx="56221">
                  <c:v>45081.506944444445</c:v>
                </c:pt>
                <c:pt idx="56222">
                  <c:v>45081.506944444445</c:v>
                </c:pt>
                <c:pt idx="56223">
                  <c:v>45081.506944444445</c:v>
                </c:pt>
                <c:pt idx="56224">
                  <c:v>45081.506944444445</c:v>
                </c:pt>
                <c:pt idx="56225">
                  <c:v>45081.506944444445</c:v>
                </c:pt>
                <c:pt idx="56226">
                  <c:v>45081.507638888892</c:v>
                </c:pt>
                <c:pt idx="56227">
                  <c:v>45081.507638888892</c:v>
                </c:pt>
                <c:pt idx="56228">
                  <c:v>45081.507638888892</c:v>
                </c:pt>
                <c:pt idx="56229">
                  <c:v>45081.507638888892</c:v>
                </c:pt>
                <c:pt idx="56230">
                  <c:v>45081.507638888892</c:v>
                </c:pt>
                <c:pt idx="56231">
                  <c:v>45081.507638888892</c:v>
                </c:pt>
                <c:pt idx="56232">
                  <c:v>45081.508333333331</c:v>
                </c:pt>
                <c:pt idx="56233">
                  <c:v>45081.508333333331</c:v>
                </c:pt>
                <c:pt idx="56234">
                  <c:v>45081.508333333331</c:v>
                </c:pt>
                <c:pt idx="56235">
                  <c:v>45081.508333333331</c:v>
                </c:pt>
                <c:pt idx="56236">
                  <c:v>45081.508333333331</c:v>
                </c:pt>
                <c:pt idx="56237">
                  <c:v>45081.508333333331</c:v>
                </c:pt>
                <c:pt idx="56238">
                  <c:v>45081.509027777778</c:v>
                </c:pt>
                <c:pt idx="56239">
                  <c:v>45081.509027777778</c:v>
                </c:pt>
                <c:pt idx="56240">
                  <c:v>45081.509027777778</c:v>
                </c:pt>
                <c:pt idx="56241">
                  <c:v>45081.509027777778</c:v>
                </c:pt>
                <c:pt idx="56242">
                  <c:v>45081.509027777778</c:v>
                </c:pt>
                <c:pt idx="56243">
                  <c:v>45081.509027777778</c:v>
                </c:pt>
                <c:pt idx="56244">
                  <c:v>45081.509722222225</c:v>
                </c:pt>
                <c:pt idx="56245">
                  <c:v>45081.509722222225</c:v>
                </c:pt>
                <c:pt idx="56246">
                  <c:v>45081.509722222225</c:v>
                </c:pt>
                <c:pt idx="56247">
                  <c:v>45081.509722222225</c:v>
                </c:pt>
                <c:pt idx="56248">
                  <c:v>45081.509722222225</c:v>
                </c:pt>
                <c:pt idx="56249">
                  <c:v>45081.509722222225</c:v>
                </c:pt>
                <c:pt idx="56250">
                  <c:v>45081.510416666664</c:v>
                </c:pt>
                <c:pt idx="56251">
                  <c:v>45081.510416666664</c:v>
                </c:pt>
                <c:pt idx="56252">
                  <c:v>45081.510416666664</c:v>
                </c:pt>
                <c:pt idx="56253">
                  <c:v>45081.510416666664</c:v>
                </c:pt>
                <c:pt idx="56254">
                  <c:v>45081.510416666664</c:v>
                </c:pt>
                <c:pt idx="56255">
                  <c:v>45081.510416666664</c:v>
                </c:pt>
                <c:pt idx="56256">
                  <c:v>45081.511111111111</c:v>
                </c:pt>
                <c:pt idx="56257">
                  <c:v>45081.511111111111</c:v>
                </c:pt>
                <c:pt idx="56258">
                  <c:v>45081.511111111111</c:v>
                </c:pt>
                <c:pt idx="56259">
                  <c:v>45081.511111111111</c:v>
                </c:pt>
                <c:pt idx="56260">
                  <c:v>45081.511111111111</c:v>
                </c:pt>
                <c:pt idx="56261">
                  <c:v>45081.511111111111</c:v>
                </c:pt>
                <c:pt idx="56262">
                  <c:v>45081.511805555558</c:v>
                </c:pt>
                <c:pt idx="56263">
                  <c:v>45081.511805555558</c:v>
                </c:pt>
                <c:pt idx="56264">
                  <c:v>45081.511805555558</c:v>
                </c:pt>
                <c:pt idx="56265">
                  <c:v>45081.511805555558</c:v>
                </c:pt>
                <c:pt idx="56266">
                  <c:v>45081.511805555558</c:v>
                </c:pt>
                <c:pt idx="56267">
                  <c:v>45081.511805555558</c:v>
                </c:pt>
                <c:pt idx="56268">
                  <c:v>45081.512499999997</c:v>
                </c:pt>
                <c:pt idx="56269">
                  <c:v>45081.512499999997</c:v>
                </c:pt>
                <c:pt idx="56270">
                  <c:v>45081.512499999997</c:v>
                </c:pt>
                <c:pt idx="56271">
                  <c:v>45081.512499999997</c:v>
                </c:pt>
                <c:pt idx="56272">
                  <c:v>45081.512499999997</c:v>
                </c:pt>
                <c:pt idx="56273">
                  <c:v>45081.512499999997</c:v>
                </c:pt>
                <c:pt idx="56274">
                  <c:v>45081.513194444444</c:v>
                </c:pt>
                <c:pt idx="56275">
                  <c:v>45081.513194444444</c:v>
                </c:pt>
                <c:pt idx="56276">
                  <c:v>45081.513194444444</c:v>
                </c:pt>
                <c:pt idx="56277">
                  <c:v>45081.513194444444</c:v>
                </c:pt>
                <c:pt idx="56278">
                  <c:v>45081.513194444444</c:v>
                </c:pt>
                <c:pt idx="56279">
                  <c:v>45081.513194444444</c:v>
                </c:pt>
                <c:pt idx="56280">
                  <c:v>45081.513888888891</c:v>
                </c:pt>
                <c:pt idx="56281">
                  <c:v>45081.513888888891</c:v>
                </c:pt>
                <c:pt idx="56282">
                  <c:v>45081.513888888891</c:v>
                </c:pt>
                <c:pt idx="56283">
                  <c:v>45081.513888888891</c:v>
                </c:pt>
                <c:pt idx="56284">
                  <c:v>45081.513888888891</c:v>
                </c:pt>
                <c:pt idx="56285">
                  <c:v>45081.513888888891</c:v>
                </c:pt>
                <c:pt idx="56286">
                  <c:v>45081.51458333333</c:v>
                </c:pt>
                <c:pt idx="56287">
                  <c:v>45081.51458333333</c:v>
                </c:pt>
                <c:pt idx="56288">
                  <c:v>45081.51458333333</c:v>
                </c:pt>
                <c:pt idx="56289">
                  <c:v>45081.51458333333</c:v>
                </c:pt>
                <c:pt idx="56290">
                  <c:v>45081.51458333333</c:v>
                </c:pt>
                <c:pt idx="56291">
                  <c:v>45081.51458333333</c:v>
                </c:pt>
                <c:pt idx="56292">
                  <c:v>45081.515277777777</c:v>
                </c:pt>
                <c:pt idx="56293">
                  <c:v>45081.515277777777</c:v>
                </c:pt>
                <c:pt idx="56294">
                  <c:v>45081.515277777777</c:v>
                </c:pt>
                <c:pt idx="56295">
                  <c:v>45081.515277777777</c:v>
                </c:pt>
                <c:pt idx="56296">
                  <c:v>45081.515277777777</c:v>
                </c:pt>
                <c:pt idx="56297">
                  <c:v>45081.515277777777</c:v>
                </c:pt>
                <c:pt idx="56298">
                  <c:v>45081.515972222223</c:v>
                </c:pt>
                <c:pt idx="56299">
                  <c:v>45081.515972222223</c:v>
                </c:pt>
                <c:pt idx="56300">
                  <c:v>45081.515972222223</c:v>
                </c:pt>
                <c:pt idx="56301">
                  <c:v>45081.515972222223</c:v>
                </c:pt>
                <c:pt idx="56302">
                  <c:v>45081.515972222223</c:v>
                </c:pt>
                <c:pt idx="56303">
                  <c:v>45081.515972222223</c:v>
                </c:pt>
                <c:pt idx="56304">
                  <c:v>45081.51666666667</c:v>
                </c:pt>
                <c:pt idx="56305">
                  <c:v>45081.51666666667</c:v>
                </c:pt>
                <c:pt idx="56306">
                  <c:v>45081.51666666667</c:v>
                </c:pt>
                <c:pt idx="56307">
                  <c:v>45081.51666666667</c:v>
                </c:pt>
                <c:pt idx="56308">
                  <c:v>45081.51666666667</c:v>
                </c:pt>
                <c:pt idx="56309">
                  <c:v>45081.51666666667</c:v>
                </c:pt>
                <c:pt idx="56310">
                  <c:v>45081.517361111109</c:v>
                </c:pt>
                <c:pt idx="56311">
                  <c:v>45081.517361111109</c:v>
                </c:pt>
                <c:pt idx="56312">
                  <c:v>45081.517361111109</c:v>
                </c:pt>
                <c:pt idx="56313">
                  <c:v>45081.517361111109</c:v>
                </c:pt>
                <c:pt idx="56314">
                  <c:v>45081.517361111109</c:v>
                </c:pt>
                <c:pt idx="56315">
                  <c:v>45081.517361111109</c:v>
                </c:pt>
                <c:pt idx="56316">
                  <c:v>45081.518055555556</c:v>
                </c:pt>
                <c:pt idx="56317">
                  <c:v>45081.518055555556</c:v>
                </c:pt>
                <c:pt idx="56318">
                  <c:v>45081.518055555556</c:v>
                </c:pt>
                <c:pt idx="56319">
                  <c:v>45081.518055555556</c:v>
                </c:pt>
                <c:pt idx="56320">
                  <c:v>45081.518055555556</c:v>
                </c:pt>
                <c:pt idx="56321">
                  <c:v>45081.518055555556</c:v>
                </c:pt>
                <c:pt idx="56322">
                  <c:v>45081.518750000003</c:v>
                </c:pt>
                <c:pt idx="56323">
                  <c:v>45081.518750000003</c:v>
                </c:pt>
                <c:pt idx="56324">
                  <c:v>45081.518750000003</c:v>
                </c:pt>
                <c:pt idx="56325">
                  <c:v>45081.518750000003</c:v>
                </c:pt>
                <c:pt idx="56326">
                  <c:v>45081.518750000003</c:v>
                </c:pt>
                <c:pt idx="56327">
                  <c:v>45081.518750000003</c:v>
                </c:pt>
                <c:pt idx="56328">
                  <c:v>45081.519444444442</c:v>
                </c:pt>
                <c:pt idx="56329">
                  <c:v>45081.519444444442</c:v>
                </c:pt>
                <c:pt idx="56330">
                  <c:v>45081.519444444442</c:v>
                </c:pt>
                <c:pt idx="56331">
                  <c:v>45081.519444444442</c:v>
                </c:pt>
                <c:pt idx="56332">
                  <c:v>45081.519444444442</c:v>
                </c:pt>
                <c:pt idx="56333">
                  <c:v>45081.519444444442</c:v>
                </c:pt>
                <c:pt idx="56334">
                  <c:v>45081.520138888889</c:v>
                </c:pt>
                <c:pt idx="56335">
                  <c:v>45081.520138888889</c:v>
                </c:pt>
                <c:pt idx="56336">
                  <c:v>45081.520138888889</c:v>
                </c:pt>
                <c:pt idx="56337">
                  <c:v>45081.520138888889</c:v>
                </c:pt>
                <c:pt idx="56338">
                  <c:v>45081.520138888889</c:v>
                </c:pt>
                <c:pt idx="56339">
                  <c:v>45081.520138888889</c:v>
                </c:pt>
                <c:pt idx="56340">
                  <c:v>45081.520833333336</c:v>
                </c:pt>
                <c:pt idx="56341">
                  <c:v>45081.520833333336</c:v>
                </c:pt>
                <c:pt idx="56342">
                  <c:v>45081.520833333336</c:v>
                </c:pt>
                <c:pt idx="56343">
                  <c:v>45081.520833333336</c:v>
                </c:pt>
                <c:pt idx="56344">
                  <c:v>45081.520833333336</c:v>
                </c:pt>
                <c:pt idx="56345">
                  <c:v>45081.520833333336</c:v>
                </c:pt>
                <c:pt idx="56346">
                  <c:v>45081.521527777775</c:v>
                </c:pt>
                <c:pt idx="56347">
                  <c:v>45081.521527777775</c:v>
                </c:pt>
                <c:pt idx="56348">
                  <c:v>45081.521527777775</c:v>
                </c:pt>
                <c:pt idx="56349">
                  <c:v>45081.521527777775</c:v>
                </c:pt>
                <c:pt idx="56350">
                  <c:v>45081.521527777775</c:v>
                </c:pt>
                <c:pt idx="56351">
                  <c:v>45081.521527777775</c:v>
                </c:pt>
                <c:pt idx="56352">
                  <c:v>45081.522222222222</c:v>
                </c:pt>
                <c:pt idx="56353">
                  <c:v>45081.522222222222</c:v>
                </c:pt>
                <c:pt idx="56354">
                  <c:v>45081.522222222222</c:v>
                </c:pt>
                <c:pt idx="56355">
                  <c:v>45081.522222222222</c:v>
                </c:pt>
                <c:pt idx="56356">
                  <c:v>45081.522222222222</c:v>
                </c:pt>
                <c:pt idx="56357">
                  <c:v>45081.522222222222</c:v>
                </c:pt>
                <c:pt idx="56358">
                  <c:v>45081.522916666669</c:v>
                </c:pt>
                <c:pt idx="56359">
                  <c:v>45081.522916666669</c:v>
                </c:pt>
                <c:pt idx="56360">
                  <c:v>45081.522916666669</c:v>
                </c:pt>
                <c:pt idx="56361">
                  <c:v>45081.522916666669</c:v>
                </c:pt>
                <c:pt idx="56362">
                  <c:v>45081.522916666669</c:v>
                </c:pt>
                <c:pt idx="56363">
                  <c:v>45081.522916666669</c:v>
                </c:pt>
                <c:pt idx="56364">
                  <c:v>45081.523611111108</c:v>
                </c:pt>
                <c:pt idx="56365">
                  <c:v>45081.523611111108</c:v>
                </c:pt>
                <c:pt idx="56366">
                  <c:v>45081.523611111108</c:v>
                </c:pt>
                <c:pt idx="56367">
                  <c:v>45081.523611111108</c:v>
                </c:pt>
                <c:pt idx="56368">
                  <c:v>45081.523611111108</c:v>
                </c:pt>
                <c:pt idx="56369">
                  <c:v>45081.523611111108</c:v>
                </c:pt>
                <c:pt idx="56370">
                  <c:v>45081.524305555555</c:v>
                </c:pt>
                <c:pt idx="56371">
                  <c:v>45081.524305555555</c:v>
                </c:pt>
                <c:pt idx="56372">
                  <c:v>45081.524305555555</c:v>
                </c:pt>
                <c:pt idx="56373">
                  <c:v>45081.524305555555</c:v>
                </c:pt>
                <c:pt idx="56374">
                  <c:v>45081.524305555555</c:v>
                </c:pt>
                <c:pt idx="56375">
                  <c:v>45081.524305555555</c:v>
                </c:pt>
                <c:pt idx="56376">
                  <c:v>45081.525000000001</c:v>
                </c:pt>
                <c:pt idx="56377">
                  <c:v>45081.525000000001</c:v>
                </c:pt>
                <c:pt idx="56378">
                  <c:v>45081.525000000001</c:v>
                </c:pt>
                <c:pt idx="56379">
                  <c:v>45081.525000000001</c:v>
                </c:pt>
                <c:pt idx="56380">
                  <c:v>45081.525000000001</c:v>
                </c:pt>
                <c:pt idx="56381">
                  <c:v>45081.525000000001</c:v>
                </c:pt>
                <c:pt idx="56382">
                  <c:v>45081.525694444441</c:v>
                </c:pt>
                <c:pt idx="56383">
                  <c:v>45081.525694444441</c:v>
                </c:pt>
                <c:pt idx="56384">
                  <c:v>45081.525694444441</c:v>
                </c:pt>
                <c:pt idx="56385">
                  <c:v>45081.525694444441</c:v>
                </c:pt>
                <c:pt idx="56386">
                  <c:v>45081.525694444441</c:v>
                </c:pt>
                <c:pt idx="56387">
                  <c:v>45081.525694444441</c:v>
                </c:pt>
                <c:pt idx="56388">
                  <c:v>45081.526388888888</c:v>
                </c:pt>
                <c:pt idx="56389">
                  <c:v>45081.526388888888</c:v>
                </c:pt>
                <c:pt idx="56390">
                  <c:v>45081.526388888888</c:v>
                </c:pt>
                <c:pt idx="56391">
                  <c:v>45081.526388888888</c:v>
                </c:pt>
                <c:pt idx="56392">
                  <c:v>45081.526388888888</c:v>
                </c:pt>
                <c:pt idx="56393">
                  <c:v>45081.526388888888</c:v>
                </c:pt>
                <c:pt idx="56394">
                  <c:v>45081.527083333334</c:v>
                </c:pt>
                <c:pt idx="56395">
                  <c:v>45081.527083333334</c:v>
                </c:pt>
                <c:pt idx="56396">
                  <c:v>45081.527083333334</c:v>
                </c:pt>
                <c:pt idx="56397">
                  <c:v>45081.527083333334</c:v>
                </c:pt>
                <c:pt idx="56398">
                  <c:v>45081.527083333334</c:v>
                </c:pt>
                <c:pt idx="56399">
                  <c:v>45081.527083333334</c:v>
                </c:pt>
                <c:pt idx="56400">
                  <c:v>45081.527777777781</c:v>
                </c:pt>
                <c:pt idx="56401">
                  <c:v>45081.527777777781</c:v>
                </c:pt>
                <c:pt idx="56402">
                  <c:v>45081.527777777781</c:v>
                </c:pt>
                <c:pt idx="56403">
                  <c:v>45081.527777777781</c:v>
                </c:pt>
                <c:pt idx="56404">
                  <c:v>45081.527777777781</c:v>
                </c:pt>
                <c:pt idx="56405">
                  <c:v>45081.527777777781</c:v>
                </c:pt>
                <c:pt idx="56406">
                  <c:v>45081.52847222222</c:v>
                </c:pt>
                <c:pt idx="56407">
                  <c:v>45081.52847222222</c:v>
                </c:pt>
                <c:pt idx="56408">
                  <c:v>45081.52847222222</c:v>
                </c:pt>
                <c:pt idx="56409">
                  <c:v>45081.52847222222</c:v>
                </c:pt>
                <c:pt idx="56410">
                  <c:v>45081.52847222222</c:v>
                </c:pt>
                <c:pt idx="56411">
                  <c:v>45081.52847222222</c:v>
                </c:pt>
                <c:pt idx="56412">
                  <c:v>45081.529166666667</c:v>
                </c:pt>
                <c:pt idx="56413">
                  <c:v>45081.529166666667</c:v>
                </c:pt>
                <c:pt idx="56414">
                  <c:v>45081.529166666667</c:v>
                </c:pt>
                <c:pt idx="56415">
                  <c:v>45081.529166666667</c:v>
                </c:pt>
                <c:pt idx="56416">
                  <c:v>45081.529166666667</c:v>
                </c:pt>
                <c:pt idx="56417">
                  <c:v>45081.529166666667</c:v>
                </c:pt>
                <c:pt idx="56418">
                  <c:v>45081.529861111114</c:v>
                </c:pt>
                <c:pt idx="56419">
                  <c:v>45081.529861111114</c:v>
                </c:pt>
                <c:pt idx="56420">
                  <c:v>45081.529861111114</c:v>
                </c:pt>
                <c:pt idx="56421">
                  <c:v>45081.529861111114</c:v>
                </c:pt>
                <c:pt idx="56422">
                  <c:v>45081.529861111114</c:v>
                </c:pt>
                <c:pt idx="56423">
                  <c:v>45081.529861111114</c:v>
                </c:pt>
                <c:pt idx="56424">
                  <c:v>45081.530555555553</c:v>
                </c:pt>
                <c:pt idx="56425">
                  <c:v>45081.530555555553</c:v>
                </c:pt>
                <c:pt idx="56426">
                  <c:v>45081.530555555553</c:v>
                </c:pt>
                <c:pt idx="56427">
                  <c:v>45081.530555555553</c:v>
                </c:pt>
                <c:pt idx="56428">
                  <c:v>45081.530555555553</c:v>
                </c:pt>
                <c:pt idx="56429">
                  <c:v>45081.530555555553</c:v>
                </c:pt>
                <c:pt idx="56430">
                  <c:v>45081.53125</c:v>
                </c:pt>
                <c:pt idx="56431">
                  <c:v>45081.53125</c:v>
                </c:pt>
                <c:pt idx="56432">
                  <c:v>45081.53125</c:v>
                </c:pt>
                <c:pt idx="56433">
                  <c:v>45081.53125</c:v>
                </c:pt>
                <c:pt idx="56434">
                  <c:v>45081.53125</c:v>
                </c:pt>
                <c:pt idx="56435">
                  <c:v>45081.53125</c:v>
                </c:pt>
                <c:pt idx="56436">
                  <c:v>45081.531944444447</c:v>
                </c:pt>
                <c:pt idx="56437">
                  <c:v>45081.531944444447</c:v>
                </c:pt>
                <c:pt idx="56438">
                  <c:v>45081.531944444447</c:v>
                </c:pt>
                <c:pt idx="56439">
                  <c:v>45081.531944444447</c:v>
                </c:pt>
                <c:pt idx="56440">
                  <c:v>45081.531944444447</c:v>
                </c:pt>
                <c:pt idx="56441">
                  <c:v>45081.531944444447</c:v>
                </c:pt>
                <c:pt idx="56442">
                  <c:v>45081.532638888886</c:v>
                </c:pt>
                <c:pt idx="56443">
                  <c:v>45081.532638888886</c:v>
                </c:pt>
                <c:pt idx="56444">
                  <c:v>45081.532638888886</c:v>
                </c:pt>
                <c:pt idx="56445">
                  <c:v>45081.532638888886</c:v>
                </c:pt>
                <c:pt idx="56446">
                  <c:v>45081.532638888886</c:v>
                </c:pt>
                <c:pt idx="56447">
                  <c:v>45081.532638888886</c:v>
                </c:pt>
                <c:pt idx="56448">
                  <c:v>45081.533333333333</c:v>
                </c:pt>
                <c:pt idx="56449">
                  <c:v>45081.533333333333</c:v>
                </c:pt>
                <c:pt idx="56450">
                  <c:v>45081.533333333333</c:v>
                </c:pt>
                <c:pt idx="56451">
                  <c:v>45081.533333333333</c:v>
                </c:pt>
                <c:pt idx="56452">
                  <c:v>45081.533333333333</c:v>
                </c:pt>
                <c:pt idx="56453">
                  <c:v>45081.533333333333</c:v>
                </c:pt>
                <c:pt idx="56454">
                  <c:v>45081.53402777778</c:v>
                </c:pt>
                <c:pt idx="56455">
                  <c:v>45081.53402777778</c:v>
                </c:pt>
                <c:pt idx="56456">
                  <c:v>45081.53402777778</c:v>
                </c:pt>
                <c:pt idx="56457">
                  <c:v>45081.53402777778</c:v>
                </c:pt>
                <c:pt idx="56458">
                  <c:v>45081.53402777778</c:v>
                </c:pt>
                <c:pt idx="56459">
                  <c:v>45081.53402777778</c:v>
                </c:pt>
                <c:pt idx="56460">
                  <c:v>45081.534722222219</c:v>
                </c:pt>
                <c:pt idx="56461">
                  <c:v>45081.534722222219</c:v>
                </c:pt>
                <c:pt idx="56462">
                  <c:v>45081.534722222219</c:v>
                </c:pt>
                <c:pt idx="56463">
                  <c:v>45081.534722222219</c:v>
                </c:pt>
                <c:pt idx="56464">
                  <c:v>45081.534722222219</c:v>
                </c:pt>
                <c:pt idx="56465">
                  <c:v>45081.534722222219</c:v>
                </c:pt>
                <c:pt idx="56466">
                  <c:v>45081.535416666666</c:v>
                </c:pt>
                <c:pt idx="56467">
                  <c:v>45081.535416666666</c:v>
                </c:pt>
                <c:pt idx="56468">
                  <c:v>45081.535416666666</c:v>
                </c:pt>
                <c:pt idx="56469">
                  <c:v>45081.535416666666</c:v>
                </c:pt>
                <c:pt idx="56470">
                  <c:v>45081.535416666666</c:v>
                </c:pt>
                <c:pt idx="56471">
                  <c:v>45081.535416666666</c:v>
                </c:pt>
                <c:pt idx="56472">
                  <c:v>45081.536111111112</c:v>
                </c:pt>
                <c:pt idx="56473">
                  <c:v>45081.536111111112</c:v>
                </c:pt>
                <c:pt idx="56474">
                  <c:v>45081.536111111112</c:v>
                </c:pt>
                <c:pt idx="56475">
                  <c:v>45081.536111111112</c:v>
                </c:pt>
                <c:pt idx="56476">
                  <c:v>45081.536111111112</c:v>
                </c:pt>
                <c:pt idx="56477">
                  <c:v>45081.536111111112</c:v>
                </c:pt>
                <c:pt idx="56478">
                  <c:v>45081.536805555559</c:v>
                </c:pt>
                <c:pt idx="56479">
                  <c:v>45081.536805555559</c:v>
                </c:pt>
                <c:pt idx="56480">
                  <c:v>45081.536805555559</c:v>
                </c:pt>
                <c:pt idx="56481">
                  <c:v>45081.536805555559</c:v>
                </c:pt>
                <c:pt idx="56482">
                  <c:v>45081.536805555559</c:v>
                </c:pt>
                <c:pt idx="56483">
                  <c:v>45081.536805555559</c:v>
                </c:pt>
                <c:pt idx="56484">
                  <c:v>45081.537499999999</c:v>
                </c:pt>
                <c:pt idx="56485">
                  <c:v>45081.537499999999</c:v>
                </c:pt>
                <c:pt idx="56486">
                  <c:v>45081.537499999999</c:v>
                </c:pt>
                <c:pt idx="56487">
                  <c:v>45081.537499999999</c:v>
                </c:pt>
                <c:pt idx="56488">
                  <c:v>45081.537499999999</c:v>
                </c:pt>
                <c:pt idx="56489">
                  <c:v>45081.537499999999</c:v>
                </c:pt>
                <c:pt idx="56490">
                  <c:v>45081.538194444445</c:v>
                </c:pt>
                <c:pt idx="56491">
                  <c:v>45081.538194444445</c:v>
                </c:pt>
                <c:pt idx="56492">
                  <c:v>45081.538194444445</c:v>
                </c:pt>
                <c:pt idx="56493">
                  <c:v>45081.538194444445</c:v>
                </c:pt>
                <c:pt idx="56494">
                  <c:v>45081.538194444445</c:v>
                </c:pt>
                <c:pt idx="56495">
                  <c:v>45081.538194444445</c:v>
                </c:pt>
                <c:pt idx="56496">
                  <c:v>45081.538888888892</c:v>
                </c:pt>
                <c:pt idx="56497">
                  <c:v>45081.538888888892</c:v>
                </c:pt>
                <c:pt idx="56498">
                  <c:v>45081.538888888892</c:v>
                </c:pt>
                <c:pt idx="56499">
                  <c:v>45081.538888888892</c:v>
                </c:pt>
                <c:pt idx="56500">
                  <c:v>45081.538888888892</c:v>
                </c:pt>
                <c:pt idx="56501">
                  <c:v>45081.538888888892</c:v>
                </c:pt>
                <c:pt idx="56502">
                  <c:v>45081.539583333331</c:v>
                </c:pt>
                <c:pt idx="56503">
                  <c:v>45081.539583333331</c:v>
                </c:pt>
                <c:pt idx="56504">
                  <c:v>45081.539583333331</c:v>
                </c:pt>
                <c:pt idx="56505">
                  <c:v>45081.539583333331</c:v>
                </c:pt>
                <c:pt idx="56506">
                  <c:v>45081.539583333331</c:v>
                </c:pt>
                <c:pt idx="56507">
                  <c:v>45081.539583333331</c:v>
                </c:pt>
                <c:pt idx="56508">
                  <c:v>45081.540277777778</c:v>
                </c:pt>
                <c:pt idx="56509">
                  <c:v>45081.540277777778</c:v>
                </c:pt>
                <c:pt idx="56510">
                  <c:v>45081.540277777778</c:v>
                </c:pt>
                <c:pt idx="56511">
                  <c:v>45081.540277777778</c:v>
                </c:pt>
                <c:pt idx="56512">
                  <c:v>45081.540277777778</c:v>
                </c:pt>
                <c:pt idx="56513">
                  <c:v>45081.540277777778</c:v>
                </c:pt>
                <c:pt idx="56514">
                  <c:v>45081.540972222225</c:v>
                </c:pt>
                <c:pt idx="56515">
                  <c:v>45081.540972222225</c:v>
                </c:pt>
                <c:pt idx="56516">
                  <c:v>45081.540972222225</c:v>
                </c:pt>
                <c:pt idx="56517">
                  <c:v>45081.540972222225</c:v>
                </c:pt>
                <c:pt idx="56518">
                  <c:v>45081.540972222225</c:v>
                </c:pt>
                <c:pt idx="56519">
                  <c:v>45081.540972222225</c:v>
                </c:pt>
                <c:pt idx="56520">
                  <c:v>45081.541666666664</c:v>
                </c:pt>
                <c:pt idx="56521">
                  <c:v>45081.541666666664</c:v>
                </c:pt>
                <c:pt idx="56522">
                  <c:v>45081.541666666664</c:v>
                </c:pt>
                <c:pt idx="56523">
                  <c:v>45081.541666666664</c:v>
                </c:pt>
                <c:pt idx="56524">
                  <c:v>45081.541666666664</c:v>
                </c:pt>
                <c:pt idx="56525">
                  <c:v>45081.541666666664</c:v>
                </c:pt>
                <c:pt idx="56526">
                  <c:v>45081.542361111111</c:v>
                </c:pt>
                <c:pt idx="56527">
                  <c:v>45081.542361111111</c:v>
                </c:pt>
                <c:pt idx="56528">
                  <c:v>45081.542361111111</c:v>
                </c:pt>
                <c:pt idx="56529">
                  <c:v>45081.542361111111</c:v>
                </c:pt>
                <c:pt idx="56530">
                  <c:v>45081.542361111111</c:v>
                </c:pt>
                <c:pt idx="56531">
                  <c:v>45081.542361111111</c:v>
                </c:pt>
                <c:pt idx="56532">
                  <c:v>45081.543055555558</c:v>
                </c:pt>
                <c:pt idx="56533">
                  <c:v>45081.543055555558</c:v>
                </c:pt>
                <c:pt idx="56534">
                  <c:v>45081.543055555558</c:v>
                </c:pt>
                <c:pt idx="56535">
                  <c:v>45081.543055555558</c:v>
                </c:pt>
                <c:pt idx="56536">
                  <c:v>45081.543055555558</c:v>
                </c:pt>
                <c:pt idx="56537">
                  <c:v>45081.543055555558</c:v>
                </c:pt>
                <c:pt idx="56538">
                  <c:v>45081.543749999997</c:v>
                </c:pt>
                <c:pt idx="56539">
                  <c:v>45081.543749999997</c:v>
                </c:pt>
                <c:pt idx="56540">
                  <c:v>45081.543749999997</c:v>
                </c:pt>
                <c:pt idx="56541">
                  <c:v>45081.543749999997</c:v>
                </c:pt>
                <c:pt idx="56542">
                  <c:v>45081.543749999997</c:v>
                </c:pt>
                <c:pt idx="56543">
                  <c:v>45081.543749999997</c:v>
                </c:pt>
                <c:pt idx="56544">
                  <c:v>45081.544444444444</c:v>
                </c:pt>
                <c:pt idx="56545">
                  <c:v>45081.544444444444</c:v>
                </c:pt>
                <c:pt idx="56546">
                  <c:v>45081.544444444444</c:v>
                </c:pt>
                <c:pt idx="56547">
                  <c:v>45081.544444444444</c:v>
                </c:pt>
                <c:pt idx="56548">
                  <c:v>45081.544444444444</c:v>
                </c:pt>
                <c:pt idx="56549">
                  <c:v>45081.544444444444</c:v>
                </c:pt>
                <c:pt idx="56550">
                  <c:v>45081.545138888891</c:v>
                </c:pt>
                <c:pt idx="56551">
                  <c:v>45081.545138888891</c:v>
                </c:pt>
                <c:pt idx="56552">
                  <c:v>45081.545138888891</c:v>
                </c:pt>
                <c:pt idx="56553">
                  <c:v>45081.545138888891</c:v>
                </c:pt>
                <c:pt idx="56554">
                  <c:v>45081.545138888891</c:v>
                </c:pt>
                <c:pt idx="56555">
                  <c:v>45081.545138888891</c:v>
                </c:pt>
                <c:pt idx="56556">
                  <c:v>45081.54583333333</c:v>
                </c:pt>
                <c:pt idx="56557">
                  <c:v>45081.54583333333</c:v>
                </c:pt>
                <c:pt idx="56558">
                  <c:v>45081.54583333333</c:v>
                </c:pt>
                <c:pt idx="56559">
                  <c:v>45081.54583333333</c:v>
                </c:pt>
                <c:pt idx="56560">
                  <c:v>45081.54583333333</c:v>
                </c:pt>
                <c:pt idx="56561">
                  <c:v>45081.54583333333</c:v>
                </c:pt>
                <c:pt idx="56562">
                  <c:v>45081.546527777777</c:v>
                </c:pt>
                <c:pt idx="56563">
                  <c:v>45081.546527777777</c:v>
                </c:pt>
                <c:pt idx="56564">
                  <c:v>45081.546527777777</c:v>
                </c:pt>
                <c:pt idx="56565">
                  <c:v>45081.546527777777</c:v>
                </c:pt>
                <c:pt idx="56566">
                  <c:v>45081.546527777777</c:v>
                </c:pt>
                <c:pt idx="56567">
                  <c:v>45081.546527777777</c:v>
                </c:pt>
                <c:pt idx="56568">
                  <c:v>45081.547222222223</c:v>
                </c:pt>
                <c:pt idx="56569">
                  <c:v>45081.547222222223</c:v>
                </c:pt>
                <c:pt idx="56570">
                  <c:v>45081.547222222223</c:v>
                </c:pt>
                <c:pt idx="56571">
                  <c:v>45081.547222222223</c:v>
                </c:pt>
                <c:pt idx="56572">
                  <c:v>45081.547222222223</c:v>
                </c:pt>
                <c:pt idx="56573">
                  <c:v>45081.547222222223</c:v>
                </c:pt>
                <c:pt idx="56574">
                  <c:v>45081.54791666667</c:v>
                </c:pt>
                <c:pt idx="56575">
                  <c:v>45081.54791666667</c:v>
                </c:pt>
                <c:pt idx="56576">
                  <c:v>45081.54791666667</c:v>
                </c:pt>
                <c:pt idx="56577">
                  <c:v>45081.54791666667</c:v>
                </c:pt>
                <c:pt idx="56578">
                  <c:v>45081.54791666667</c:v>
                </c:pt>
                <c:pt idx="56579">
                  <c:v>45081.54791666667</c:v>
                </c:pt>
                <c:pt idx="56580">
                  <c:v>45081.548611111109</c:v>
                </c:pt>
                <c:pt idx="56581">
                  <c:v>45081.548611111109</c:v>
                </c:pt>
                <c:pt idx="56582">
                  <c:v>45081.548611111109</c:v>
                </c:pt>
                <c:pt idx="56583">
                  <c:v>45081.548611111109</c:v>
                </c:pt>
                <c:pt idx="56584">
                  <c:v>45081.548611111109</c:v>
                </c:pt>
                <c:pt idx="56585">
                  <c:v>45081.548611111109</c:v>
                </c:pt>
                <c:pt idx="56586">
                  <c:v>45081.549305555556</c:v>
                </c:pt>
                <c:pt idx="56587">
                  <c:v>45081.549305555556</c:v>
                </c:pt>
                <c:pt idx="56588">
                  <c:v>45081.549305555556</c:v>
                </c:pt>
                <c:pt idx="56589">
                  <c:v>45081.549305555556</c:v>
                </c:pt>
                <c:pt idx="56590">
                  <c:v>45081.549305555556</c:v>
                </c:pt>
                <c:pt idx="56591">
                  <c:v>45081.549305555556</c:v>
                </c:pt>
                <c:pt idx="56592">
                  <c:v>45081.55</c:v>
                </c:pt>
                <c:pt idx="56593">
                  <c:v>45081.55</c:v>
                </c:pt>
                <c:pt idx="56594">
                  <c:v>45081.55</c:v>
                </c:pt>
                <c:pt idx="56595">
                  <c:v>45081.55</c:v>
                </c:pt>
                <c:pt idx="56596">
                  <c:v>45081.55</c:v>
                </c:pt>
                <c:pt idx="56597">
                  <c:v>45081.55</c:v>
                </c:pt>
                <c:pt idx="56598">
                  <c:v>45081.550694444442</c:v>
                </c:pt>
                <c:pt idx="56599">
                  <c:v>45081.550694444442</c:v>
                </c:pt>
                <c:pt idx="56600">
                  <c:v>45081.550694444442</c:v>
                </c:pt>
                <c:pt idx="56601">
                  <c:v>45081.550694444442</c:v>
                </c:pt>
                <c:pt idx="56602">
                  <c:v>45081.550694444442</c:v>
                </c:pt>
                <c:pt idx="56603">
                  <c:v>45081.550694444442</c:v>
                </c:pt>
                <c:pt idx="56604">
                  <c:v>45081.551388888889</c:v>
                </c:pt>
                <c:pt idx="56605">
                  <c:v>45081.551388888889</c:v>
                </c:pt>
                <c:pt idx="56606">
                  <c:v>45081.551388888889</c:v>
                </c:pt>
                <c:pt idx="56607">
                  <c:v>45081.551388888889</c:v>
                </c:pt>
                <c:pt idx="56608">
                  <c:v>45081.551388888889</c:v>
                </c:pt>
                <c:pt idx="56609">
                  <c:v>45081.551388888889</c:v>
                </c:pt>
                <c:pt idx="56610">
                  <c:v>45081.552083333336</c:v>
                </c:pt>
                <c:pt idx="56611">
                  <c:v>45081.552083333336</c:v>
                </c:pt>
                <c:pt idx="56612">
                  <c:v>45081.552083333336</c:v>
                </c:pt>
                <c:pt idx="56613">
                  <c:v>45081.552083333336</c:v>
                </c:pt>
                <c:pt idx="56614">
                  <c:v>45081.552083333336</c:v>
                </c:pt>
                <c:pt idx="56615">
                  <c:v>45081.552083333336</c:v>
                </c:pt>
                <c:pt idx="56616">
                  <c:v>45081.552777777775</c:v>
                </c:pt>
                <c:pt idx="56617">
                  <c:v>45081.552777777775</c:v>
                </c:pt>
                <c:pt idx="56618">
                  <c:v>45081.552777777775</c:v>
                </c:pt>
                <c:pt idx="56619">
                  <c:v>45081.552777777775</c:v>
                </c:pt>
                <c:pt idx="56620">
                  <c:v>45081.552777777775</c:v>
                </c:pt>
                <c:pt idx="56621">
                  <c:v>45081.552777777775</c:v>
                </c:pt>
                <c:pt idx="56622">
                  <c:v>45081.553472222222</c:v>
                </c:pt>
                <c:pt idx="56623">
                  <c:v>45081.553472222222</c:v>
                </c:pt>
                <c:pt idx="56624">
                  <c:v>45081.553472222222</c:v>
                </c:pt>
                <c:pt idx="56625">
                  <c:v>45081.553472222222</c:v>
                </c:pt>
                <c:pt idx="56626">
                  <c:v>45081.553472222222</c:v>
                </c:pt>
                <c:pt idx="56627">
                  <c:v>45081.553472222222</c:v>
                </c:pt>
                <c:pt idx="56628">
                  <c:v>45081.554166666669</c:v>
                </c:pt>
                <c:pt idx="56629">
                  <c:v>45081.554166666669</c:v>
                </c:pt>
                <c:pt idx="56630">
                  <c:v>45081.554166666669</c:v>
                </c:pt>
                <c:pt idx="56631">
                  <c:v>45081.554166666669</c:v>
                </c:pt>
                <c:pt idx="56632">
                  <c:v>45081.554166666669</c:v>
                </c:pt>
                <c:pt idx="56633">
                  <c:v>45081.554166666669</c:v>
                </c:pt>
                <c:pt idx="56634">
                  <c:v>45081.554861111108</c:v>
                </c:pt>
                <c:pt idx="56635">
                  <c:v>45081.554861111108</c:v>
                </c:pt>
                <c:pt idx="56636">
                  <c:v>45081.554861111108</c:v>
                </c:pt>
                <c:pt idx="56637">
                  <c:v>45081.554861111108</c:v>
                </c:pt>
                <c:pt idx="56638">
                  <c:v>45081.554861111108</c:v>
                </c:pt>
                <c:pt idx="56639">
                  <c:v>45081.554861111108</c:v>
                </c:pt>
                <c:pt idx="56640">
                  <c:v>45081.555555555555</c:v>
                </c:pt>
                <c:pt idx="56641">
                  <c:v>45081.555555555555</c:v>
                </c:pt>
                <c:pt idx="56642">
                  <c:v>45081.555555555555</c:v>
                </c:pt>
                <c:pt idx="56643">
                  <c:v>45081.555555555555</c:v>
                </c:pt>
                <c:pt idx="56644">
                  <c:v>45081.555555555555</c:v>
                </c:pt>
                <c:pt idx="56645">
                  <c:v>45081.555555555555</c:v>
                </c:pt>
                <c:pt idx="56646">
                  <c:v>45081.556250000001</c:v>
                </c:pt>
                <c:pt idx="56647">
                  <c:v>45081.556250000001</c:v>
                </c:pt>
                <c:pt idx="56648">
                  <c:v>45081.556250000001</c:v>
                </c:pt>
                <c:pt idx="56649">
                  <c:v>45081.556250000001</c:v>
                </c:pt>
                <c:pt idx="56650">
                  <c:v>45081.556250000001</c:v>
                </c:pt>
                <c:pt idx="56651">
                  <c:v>45081.556250000001</c:v>
                </c:pt>
                <c:pt idx="56652">
                  <c:v>45081.556944444441</c:v>
                </c:pt>
                <c:pt idx="56653">
                  <c:v>45081.556944444441</c:v>
                </c:pt>
                <c:pt idx="56654">
                  <c:v>45081.556944444441</c:v>
                </c:pt>
                <c:pt idx="56655">
                  <c:v>45081.556944444441</c:v>
                </c:pt>
                <c:pt idx="56656">
                  <c:v>45081.556944444441</c:v>
                </c:pt>
                <c:pt idx="56657">
                  <c:v>45081.556944444441</c:v>
                </c:pt>
                <c:pt idx="56658">
                  <c:v>45081.557638888888</c:v>
                </c:pt>
                <c:pt idx="56659">
                  <c:v>45081.557638888888</c:v>
                </c:pt>
                <c:pt idx="56660">
                  <c:v>45081.557638888888</c:v>
                </c:pt>
                <c:pt idx="56661">
                  <c:v>45081.557638888888</c:v>
                </c:pt>
                <c:pt idx="56662">
                  <c:v>45081.557638888888</c:v>
                </c:pt>
                <c:pt idx="56663">
                  <c:v>45081.557638888888</c:v>
                </c:pt>
                <c:pt idx="56664">
                  <c:v>45081.558333333334</c:v>
                </c:pt>
                <c:pt idx="56665">
                  <c:v>45081.558333333334</c:v>
                </c:pt>
                <c:pt idx="56666">
                  <c:v>45081.558333333334</c:v>
                </c:pt>
                <c:pt idx="56667">
                  <c:v>45081.558333333334</c:v>
                </c:pt>
                <c:pt idx="56668">
                  <c:v>45081.558333333334</c:v>
                </c:pt>
                <c:pt idx="56669">
                  <c:v>45081.558333333334</c:v>
                </c:pt>
                <c:pt idx="56670">
                  <c:v>45081.559027777781</c:v>
                </c:pt>
                <c:pt idx="56671">
                  <c:v>45081.559027777781</c:v>
                </c:pt>
                <c:pt idx="56672">
                  <c:v>45081.559027777781</c:v>
                </c:pt>
                <c:pt idx="56673">
                  <c:v>45081.559027777781</c:v>
                </c:pt>
                <c:pt idx="56674">
                  <c:v>45081.559027777781</c:v>
                </c:pt>
                <c:pt idx="56675">
                  <c:v>45081.559027777781</c:v>
                </c:pt>
                <c:pt idx="56676">
                  <c:v>45081.55972222222</c:v>
                </c:pt>
                <c:pt idx="56677">
                  <c:v>45081.55972222222</c:v>
                </c:pt>
                <c:pt idx="56678">
                  <c:v>45081.55972222222</c:v>
                </c:pt>
                <c:pt idx="56679">
                  <c:v>45081.55972222222</c:v>
                </c:pt>
                <c:pt idx="56680">
                  <c:v>45081.55972222222</c:v>
                </c:pt>
                <c:pt idx="56681">
                  <c:v>45081.55972222222</c:v>
                </c:pt>
                <c:pt idx="56682">
                  <c:v>45081.560416666667</c:v>
                </c:pt>
                <c:pt idx="56683">
                  <c:v>45081.560416666667</c:v>
                </c:pt>
                <c:pt idx="56684">
                  <c:v>45081.560416666667</c:v>
                </c:pt>
                <c:pt idx="56685">
                  <c:v>45081.560416666667</c:v>
                </c:pt>
                <c:pt idx="56686">
                  <c:v>45081.560416666667</c:v>
                </c:pt>
                <c:pt idx="56687">
                  <c:v>45081.560416666667</c:v>
                </c:pt>
                <c:pt idx="56688">
                  <c:v>45081.561111111114</c:v>
                </c:pt>
                <c:pt idx="56689">
                  <c:v>45081.561111111114</c:v>
                </c:pt>
                <c:pt idx="56690">
                  <c:v>45081.561111111114</c:v>
                </c:pt>
                <c:pt idx="56691">
                  <c:v>45081.561111111114</c:v>
                </c:pt>
                <c:pt idx="56692">
                  <c:v>45081.561111111114</c:v>
                </c:pt>
                <c:pt idx="56693">
                  <c:v>45081.561111111114</c:v>
                </c:pt>
                <c:pt idx="56694">
                  <c:v>45081.561805555553</c:v>
                </c:pt>
                <c:pt idx="56695">
                  <c:v>45081.561805555553</c:v>
                </c:pt>
                <c:pt idx="56696">
                  <c:v>45081.561805555553</c:v>
                </c:pt>
                <c:pt idx="56697">
                  <c:v>45081.561805555553</c:v>
                </c:pt>
                <c:pt idx="56698">
                  <c:v>45081.561805555553</c:v>
                </c:pt>
                <c:pt idx="56699">
                  <c:v>45081.561805555553</c:v>
                </c:pt>
                <c:pt idx="56700">
                  <c:v>45081.5625</c:v>
                </c:pt>
                <c:pt idx="56701">
                  <c:v>45081.5625</c:v>
                </c:pt>
                <c:pt idx="56702">
                  <c:v>45081.5625</c:v>
                </c:pt>
                <c:pt idx="56703">
                  <c:v>45081.5625</c:v>
                </c:pt>
                <c:pt idx="56704">
                  <c:v>45081.5625</c:v>
                </c:pt>
                <c:pt idx="56705">
                  <c:v>45081.5625</c:v>
                </c:pt>
                <c:pt idx="56706">
                  <c:v>45081.563194444447</c:v>
                </c:pt>
                <c:pt idx="56707">
                  <c:v>45081.563194444447</c:v>
                </c:pt>
                <c:pt idx="56708">
                  <c:v>45081.563194444447</c:v>
                </c:pt>
                <c:pt idx="56709">
                  <c:v>45081.563194444447</c:v>
                </c:pt>
                <c:pt idx="56710">
                  <c:v>45081.563194444447</c:v>
                </c:pt>
                <c:pt idx="56711">
                  <c:v>45081.563194444447</c:v>
                </c:pt>
                <c:pt idx="56712">
                  <c:v>45081.563888888886</c:v>
                </c:pt>
                <c:pt idx="56713">
                  <c:v>45081.563888888886</c:v>
                </c:pt>
                <c:pt idx="56714">
                  <c:v>45081.563888888886</c:v>
                </c:pt>
                <c:pt idx="56715">
                  <c:v>45081.563888888886</c:v>
                </c:pt>
                <c:pt idx="56716">
                  <c:v>45081.563888888886</c:v>
                </c:pt>
                <c:pt idx="56717">
                  <c:v>45081.563888888886</c:v>
                </c:pt>
                <c:pt idx="56718">
                  <c:v>45081.564583333333</c:v>
                </c:pt>
                <c:pt idx="56719">
                  <c:v>45081.564583333333</c:v>
                </c:pt>
                <c:pt idx="56720">
                  <c:v>45081.564583333333</c:v>
                </c:pt>
                <c:pt idx="56721">
                  <c:v>45081.564583333333</c:v>
                </c:pt>
                <c:pt idx="56722">
                  <c:v>45081.564583333333</c:v>
                </c:pt>
                <c:pt idx="56723">
                  <c:v>45081.564583333333</c:v>
                </c:pt>
                <c:pt idx="56724">
                  <c:v>45081.56527777778</c:v>
                </c:pt>
                <c:pt idx="56725">
                  <c:v>45081.56527777778</c:v>
                </c:pt>
                <c:pt idx="56726">
                  <c:v>45081.56527777778</c:v>
                </c:pt>
                <c:pt idx="56727">
                  <c:v>45081.56527777778</c:v>
                </c:pt>
                <c:pt idx="56728">
                  <c:v>45081.56527777778</c:v>
                </c:pt>
                <c:pt idx="56729">
                  <c:v>45081.56527777778</c:v>
                </c:pt>
                <c:pt idx="56730">
                  <c:v>45081.565972222219</c:v>
                </c:pt>
                <c:pt idx="56731">
                  <c:v>45081.565972222219</c:v>
                </c:pt>
                <c:pt idx="56732">
                  <c:v>45081.565972222219</c:v>
                </c:pt>
                <c:pt idx="56733">
                  <c:v>45081.565972222219</c:v>
                </c:pt>
                <c:pt idx="56734">
                  <c:v>45081.565972222219</c:v>
                </c:pt>
                <c:pt idx="56735">
                  <c:v>45081.565972222219</c:v>
                </c:pt>
                <c:pt idx="56736">
                  <c:v>45081.566666666666</c:v>
                </c:pt>
                <c:pt idx="56737">
                  <c:v>45081.566666666666</c:v>
                </c:pt>
                <c:pt idx="56738">
                  <c:v>45081.566666666666</c:v>
                </c:pt>
                <c:pt idx="56739">
                  <c:v>45081.566666666666</c:v>
                </c:pt>
                <c:pt idx="56740">
                  <c:v>45081.566666666666</c:v>
                </c:pt>
                <c:pt idx="56741">
                  <c:v>45081.566666666666</c:v>
                </c:pt>
                <c:pt idx="56742">
                  <c:v>45081.567361111112</c:v>
                </c:pt>
                <c:pt idx="56743">
                  <c:v>45081.567361111112</c:v>
                </c:pt>
                <c:pt idx="56744">
                  <c:v>45081.567361111112</c:v>
                </c:pt>
                <c:pt idx="56745">
                  <c:v>45081.567361111112</c:v>
                </c:pt>
                <c:pt idx="56746">
                  <c:v>45081.567361111112</c:v>
                </c:pt>
                <c:pt idx="56747">
                  <c:v>45081.567361111112</c:v>
                </c:pt>
                <c:pt idx="56748">
                  <c:v>45081.568055555559</c:v>
                </c:pt>
                <c:pt idx="56749">
                  <c:v>45081.568055555559</c:v>
                </c:pt>
                <c:pt idx="56750">
                  <c:v>45081.568055555559</c:v>
                </c:pt>
                <c:pt idx="56751">
                  <c:v>45081.568055555559</c:v>
                </c:pt>
                <c:pt idx="56752">
                  <c:v>45081.568055555559</c:v>
                </c:pt>
                <c:pt idx="56753">
                  <c:v>45081.568055555559</c:v>
                </c:pt>
                <c:pt idx="56754">
                  <c:v>45081.568749999999</c:v>
                </c:pt>
                <c:pt idx="56755">
                  <c:v>45081.568749999999</c:v>
                </c:pt>
                <c:pt idx="56756">
                  <c:v>45081.568749999999</c:v>
                </c:pt>
                <c:pt idx="56757">
                  <c:v>45081.568749999999</c:v>
                </c:pt>
                <c:pt idx="56758">
                  <c:v>45081.568749999999</c:v>
                </c:pt>
                <c:pt idx="56759">
                  <c:v>45081.568749999999</c:v>
                </c:pt>
                <c:pt idx="56760">
                  <c:v>45081.569444444445</c:v>
                </c:pt>
                <c:pt idx="56761">
                  <c:v>45081.569444444445</c:v>
                </c:pt>
                <c:pt idx="56762">
                  <c:v>45081.569444444445</c:v>
                </c:pt>
                <c:pt idx="56763">
                  <c:v>45081.569444444445</c:v>
                </c:pt>
                <c:pt idx="56764">
                  <c:v>45081.569444444445</c:v>
                </c:pt>
                <c:pt idx="56765">
                  <c:v>45081.569444444445</c:v>
                </c:pt>
                <c:pt idx="56766">
                  <c:v>45081.570138888892</c:v>
                </c:pt>
                <c:pt idx="56767">
                  <c:v>45081.570138888892</c:v>
                </c:pt>
                <c:pt idx="56768">
                  <c:v>45081.570138888892</c:v>
                </c:pt>
                <c:pt idx="56769">
                  <c:v>45081.570138888892</c:v>
                </c:pt>
                <c:pt idx="56770">
                  <c:v>45081.570138888892</c:v>
                </c:pt>
                <c:pt idx="56771">
                  <c:v>45081.570138888892</c:v>
                </c:pt>
                <c:pt idx="56772">
                  <c:v>45081.570833333331</c:v>
                </c:pt>
                <c:pt idx="56773">
                  <c:v>45081.570833333331</c:v>
                </c:pt>
                <c:pt idx="56774">
                  <c:v>45081.570833333331</c:v>
                </c:pt>
                <c:pt idx="56775">
                  <c:v>45081.570833333331</c:v>
                </c:pt>
                <c:pt idx="56776">
                  <c:v>45081.570833333331</c:v>
                </c:pt>
                <c:pt idx="56777">
                  <c:v>45081.570833333331</c:v>
                </c:pt>
                <c:pt idx="56778">
                  <c:v>45081.571527777778</c:v>
                </c:pt>
                <c:pt idx="56779">
                  <c:v>45081.571527777778</c:v>
                </c:pt>
                <c:pt idx="56780">
                  <c:v>45081.571527777778</c:v>
                </c:pt>
                <c:pt idx="56781">
                  <c:v>45081.571527777778</c:v>
                </c:pt>
                <c:pt idx="56782">
                  <c:v>45081.571527777778</c:v>
                </c:pt>
                <c:pt idx="56783">
                  <c:v>45081.571527777778</c:v>
                </c:pt>
                <c:pt idx="56784">
                  <c:v>45081.572222222225</c:v>
                </c:pt>
                <c:pt idx="56785">
                  <c:v>45081.572222222225</c:v>
                </c:pt>
                <c:pt idx="56786">
                  <c:v>45081.572222222225</c:v>
                </c:pt>
                <c:pt idx="56787">
                  <c:v>45081.572222222225</c:v>
                </c:pt>
                <c:pt idx="56788">
                  <c:v>45081.572222222225</c:v>
                </c:pt>
                <c:pt idx="56789">
                  <c:v>45081.572222222225</c:v>
                </c:pt>
                <c:pt idx="56790">
                  <c:v>45081.572916666664</c:v>
                </c:pt>
                <c:pt idx="56791">
                  <c:v>45081.572916666664</c:v>
                </c:pt>
                <c:pt idx="56792">
                  <c:v>45081.572916666664</c:v>
                </c:pt>
                <c:pt idx="56793">
                  <c:v>45081.572916666664</c:v>
                </c:pt>
                <c:pt idx="56794">
                  <c:v>45081.572916666664</c:v>
                </c:pt>
                <c:pt idx="56795">
                  <c:v>45081.572916666664</c:v>
                </c:pt>
                <c:pt idx="56796">
                  <c:v>45081.573611111111</c:v>
                </c:pt>
                <c:pt idx="56797">
                  <c:v>45081.573611111111</c:v>
                </c:pt>
                <c:pt idx="56798">
                  <c:v>45081.573611111111</c:v>
                </c:pt>
                <c:pt idx="56799">
                  <c:v>45081.573611111111</c:v>
                </c:pt>
                <c:pt idx="56800">
                  <c:v>45081.573611111111</c:v>
                </c:pt>
                <c:pt idx="56801">
                  <c:v>45081.573611111111</c:v>
                </c:pt>
                <c:pt idx="56802">
                  <c:v>45081.574305555558</c:v>
                </c:pt>
                <c:pt idx="56803">
                  <c:v>45081.574305555558</c:v>
                </c:pt>
                <c:pt idx="56804">
                  <c:v>45081.574305555558</c:v>
                </c:pt>
                <c:pt idx="56805">
                  <c:v>45081.574305555558</c:v>
                </c:pt>
                <c:pt idx="56806">
                  <c:v>45081.574305555558</c:v>
                </c:pt>
                <c:pt idx="56807">
                  <c:v>45081.574305555558</c:v>
                </c:pt>
                <c:pt idx="56808">
                  <c:v>45081.574999999997</c:v>
                </c:pt>
                <c:pt idx="56809">
                  <c:v>45081.574999999997</c:v>
                </c:pt>
                <c:pt idx="56810">
                  <c:v>45081.574999999997</c:v>
                </c:pt>
                <c:pt idx="56811">
                  <c:v>45081.574999999997</c:v>
                </c:pt>
                <c:pt idx="56812">
                  <c:v>45081.574999999997</c:v>
                </c:pt>
                <c:pt idx="56813">
                  <c:v>45081.574999999997</c:v>
                </c:pt>
                <c:pt idx="56814">
                  <c:v>45081.575694444444</c:v>
                </c:pt>
                <c:pt idx="56815">
                  <c:v>45081.575694444444</c:v>
                </c:pt>
                <c:pt idx="56816">
                  <c:v>45081.575694444444</c:v>
                </c:pt>
                <c:pt idx="56817">
                  <c:v>45081.575694444444</c:v>
                </c:pt>
                <c:pt idx="56818">
                  <c:v>45081.575694444444</c:v>
                </c:pt>
                <c:pt idx="56819">
                  <c:v>45081.575694444444</c:v>
                </c:pt>
                <c:pt idx="56820">
                  <c:v>45081.576388888891</c:v>
                </c:pt>
                <c:pt idx="56821">
                  <c:v>45081.576388888891</c:v>
                </c:pt>
                <c:pt idx="56822">
                  <c:v>45081.576388888891</c:v>
                </c:pt>
                <c:pt idx="56823">
                  <c:v>45081.576388888891</c:v>
                </c:pt>
                <c:pt idx="56824">
                  <c:v>45081.576388888891</c:v>
                </c:pt>
                <c:pt idx="56825">
                  <c:v>45081.576388888891</c:v>
                </c:pt>
                <c:pt idx="56826">
                  <c:v>45081.57708333333</c:v>
                </c:pt>
                <c:pt idx="56827">
                  <c:v>45081.57708333333</c:v>
                </c:pt>
                <c:pt idx="56828">
                  <c:v>45081.57708333333</c:v>
                </c:pt>
                <c:pt idx="56829">
                  <c:v>45081.57708333333</c:v>
                </c:pt>
                <c:pt idx="56830">
                  <c:v>45081.57708333333</c:v>
                </c:pt>
                <c:pt idx="56831">
                  <c:v>45081.57708333333</c:v>
                </c:pt>
                <c:pt idx="56832">
                  <c:v>45081.577777777777</c:v>
                </c:pt>
                <c:pt idx="56833">
                  <c:v>45081.577777777777</c:v>
                </c:pt>
                <c:pt idx="56834">
                  <c:v>45081.577777777777</c:v>
                </c:pt>
                <c:pt idx="56835">
                  <c:v>45081.577777777777</c:v>
                </c:pt>
                <c:pt idx="56836">
                  <c:v>45081.577777777777</c:v>
                </c:pt>
                <c:pt idx="56837">
                  <c:v>45081.577777777777</c:v>
                </c:pt>
                <c:pt idx="56838">
                  <c:v>45081.578472222223</c:v>
                </c:pt>
                <c:pt idx="56839">
                  <c:v>45081.578472222223</c:v>
                </c:pt>
                <c:pt idx="56840">
                  <c:v>45081.578472222223</c:v>
                </c:pt>
                <c:pt idx="56841">
                  <c:v>45081.578472222223</c:v>
                </c:pt>
                <c:pt idx="56842">
                  <c:v>45081.578472222223</c:v>
                </c:pt>
                <c:pt idx="56843">
                  <c:v>45081.578472222223</c:v>
                </c:pt>
                <c:pt idx="56844">
                  <c:v>45081.57916666667</c:v>
                </c:pt>
                <c:pt idx="56845">
                  <c:v>45081.57916666667</c:v>
                </c:pt>
                <c:pt idx="56846">
                  <c:v>45081.57916666667</c:v>
                </c:pt>
                <c:pt idx="56847">
                  <c:v>45081.57916666667</c:v>
                </c:pt>
                <c:pt idx="56848">
                  <c:v>45081.57916666667</c:v>
                </c:pt>
                <c:pt idx="56849">
                  <c:v>45081.57916666667</c:v>
                </c:pt>
                <c:pt idx="56850">
                  <c:v>45081.579861111109</c:v>
                </c:pt>
                <c:pt idx="56851">
                  <c:v>45081.579861111109</c:v>
                </c:pt>
                <c:pt idx="56852">
                  <c:v>45081.579861111109</c:v>
                </c:pt>
                <c:pt idx="56853">
                  <c:v>45081.579861111109</c:v>
                </c:pt>
                <c:pt idx="56854">
                  <c:v>45081.579861111109</c:v>
                </c:pt>
                <c:pt idx="56855">
                  <c:v>45081.579861111109</c:v>
                </c:pt>
                <c:pt idx="56856">
                  <c:v>45081.580555555556</c:v>
                </c:pt>
                <c:pt idx="56857">
                  <c:v>45081.580555555556</c:v>
                </c:pt>
                <c:pt idx="56858">
                  <c:v>45081.580555555556</c:v>
                </c:pt>
                <c:pt idx="56859">
                  <c:v>45081.580555555556</c:v>
                </c:pt>
                <c:pt idx="56860">
                  <c:v>45081.580555555556</c:v>
                </c:pt>
                <c:pt idx="56861">
                  <c:v>45081.580555555556</c:v>
                </c:pt>
                <c:pt idx="56862">
                  <c:v>45081.581250000003</c:v>
                </c:pt>
                <c:pt idx="56863">
                  <c:v>45081.581250000003</c:v>
                </c:pt>
                <c:pt idx="56864">
                  <c:v>45081.581250000003</c:v>
                </c:pt>
                <c:pt idx="56865">
                  <c:v>45081.581250000003</c:v>
                </c:pt>
                <c:pt idx="56866">
                  <c:v>45081.581250000003</c:v>
                </c:pt>
                <c:pt idx="56867">
                  <c:v>45081.581250000003</c:v>
                </c:pt>
                <c:pt idx="56868">
                  <c:v>45081.581944444442</c:v>
                </c:pt>
                <c:pt idx="56869">
                  <c:v>45081.581944444442</c:v>
                </c:pt>
                <c:pt idx="56870">
                  <c:v>45081.581944444442</c:v>
                </c:pt>
                <c:pt idx="56871">
                  <c:v>45081.581944444442</c:v>
                </c:pt>
                <c:pt idx="56872">
                  <c:v>45081.581944444442</c:v>
                </c:pt>
                <c:pt idx="56873">
                  <c:v>45081.581944444442</c:v>
                </c:pt>
                <c:pt idx="56874">
                  <c:v>45081.582638888889</c:v>
                </c:pt>
                <c:pt idx="56875">
                  <c:v>45081.582638888889</c:v>
                </c:pt>
                <c:pt idx="56876">
                  <c:v>45081.582638888889</c:v>
                </c:pt>
                <c:pt idx="56877">
                  <c:v>45081.582638888889</c:v>
                </c:pt>
                <c:pt idx="56878">
                  <c:v>45081.582638888889</c:v>
                </c:pt>
                <c:pt idx="56879">
                  <c:v>45081.582638888889</c:v>
                </c:pt>
                <c:pt idx="56880">
                  <c:v>45081.583333333336</c:v>
                </c:pt>
                <c:pt idx="56881">
                  <c:v>45081.583333333336</c:v>
                </c:pt>
                <c:pt idx="56882">
                  <c:v>45081.583333333336</c:v>
                </c:pt>
                <c:pt idx="56883">
                  <c:v>45081.583333333336</c:v>
                </c:pt>
                <c:pt idx="56884">
                  <c:v>45081.583333333336</c:v>
                </c:pt>
                <c:pt idx="56885">
                  <c:v>45081.583333333336</c:v>
                </c:pt>
                <c:pt idx="56886">
                  <c:v>45081.584027777775</c:v>
                </c:pt>
                <c:pt idx="56887">
                  <c:v>45081.584027777775</c:v>
                </c:pt>
                <c:pt idx="56888">
                  <c:v>45081.584027777775</c:v>
                </c:pt>
                <c:pt idx="56889">
                  <c:v>45081.584027777775</c:v>
                </c:pt>
                <c:pt idx="56890">
                  <c:v>45081.584027777775</c:v>
                </c:pt>
                <c:pt idx="56891">
                  <c:v>45081.584027777775</c:v>
                </c:pt>
                <c:pt idx="56892">
                  <c:v>45081.584722222222</c:v>
                </c:pt>
                <c:pt idx="56893">
                  <c:v>45081.584722222222</c:v>
                </c:pt>
                <c:pt idx="56894">
                  <c:v>45081.584722222222</c:v>
                </c:pt>
                <c:pt idx="56895">
                  <c:v>45081.584722222222</c:v>
                </c:pt>
                <c:pt idx="56896">
                  <c:v>45081.584722222222</c:v>
                </c:pt>
                <c:pt idx="56897">
                  <c:v>45081.584722222222</c:v>
                </c:pt>
                <c:pt idx="56898">
                  <c:v>45081.585416666669</c:v>
                </c:pt>
                <c:pt idx="56899">
                  <c:v>45081.585416666669</c:v>
                </c:pt>
                <c:pt idx="56900">
                  <c:v>45081.585416666669</c:v>
                </c:pt>
                <c:pt idx="56901">
                  <c:v>45081.585416666669</c:v>
                </c:pt>
                <c:pt idx="56902">
                  <c:v>45081.585416666669</c:v>
                </c:pt>
                <c:pt idx="56903">
                  <c:v>45081.585416666669</c:v>
                </c:pt>
                <c:pt idx="56904">
                  <c:v>45081.586111111108</c:v>
                </c:pt>
                <c:pt idx="56905">
                  <c:v>45081.586111111108</c:v>
                </c:pt>
                <c:pt idx="56906">
                  <c:v>45081.586111111108</c:v>
                </c:pt>
                <c:pt idx="56907">
                  <c:v>45081.586111111108</c:v>
                </c:pt>
                <c:pt idx="56908">
                  <c:v>45081.586111111108</c:v>
                </c:pt>
                <c:pt idx="56909">
                  <c:v>45081.586111111108</c:v>
                </c:pt>
                <c:pt idx="56910">
                  <c:v>45081.586805555555</c:v>
                </c:pt>
                <c:pt idx="56911">
                  <c:v>45081.586805555555</c:v>
                </c:pt>
                <c:pt idx="56912">
                  <c:v>45081.586805555555</c:v>
                </c:pt>
                <c:pt idx="56913">
                  <c:v>45081.586805555555</c:v>
                </c:pt>
                <c:pt idx="56914">
                  <c:v>45081.586805555555</c:v>
                </c:pt>
                <c:pt idx="56915">
                  <c:v>45081.586805555555</c:v>
                </c:pt>
                <c:pt idx="56916">
                  <c:v>45081.587500000001</c:v>
                </c:pt>
                <c:pt idx="56917">
                  <c:v>45081.587500000001</c:v>
                </c:pt>
                <c:pt idx="56918">
                  <c:v>45081.587500000001</c:v>
                </c:pt>
                <c:pt idx="56919">
                  <c:v>45081.587500000001</c:v>
                </c:pt>
                <c:pt idx="56920">
                  <c:v>45081.587500000001</c:v>
                </c:pt>
                <c:pt idx="56921">
                  <c:v>45081.587500000001</c:v>
                </c:pt>
                <c:pt idx="56922">
                  <c:v>45081.588194444441</c:v>
                </c:pt>
                <c:pt idx="56923">
                  <c:v>45081.588194444441</c:v>
                </c:pt>
                <c:pt idx="56924">
                  <c:v>45081.588194444441</c:v>
                </c:pt>
                <c:pt idx="56925">
                  <c:v>45081.588194444441</c:v>
                </c:pt>
                <c:pt idx="56926">
                  <c:v>45081.588194444441</c:v>
                </c:pt>
                <c:pt idx="56927">
                  <c:v>45081.588194444441</c:v>
                </c:pt>
                <c:pt idx="56928">
                  <c:v>45081.588888888888</c:v>
                </c:pt>
                <c:pt idx="56929">
                  <c:v>45081.588888888888</c:v>
                </c:pt>
                <c:pt idx="56930">
                  <c:v>45081.588888888888</c:v>
                </c:pt>
                <c:pt idx="56931">
                  <c:v>45081.588888888888</c:v>
                </c:pt>
                <c:pt idx="56932">
                  <c:v>45081.588888888888</c:v>
                </c:pt>
                <c:pt idx="56933">
                  <c:v>45081.588888888888</c:v>
                </c:pt>
                <c:pt idx="56934">
                  <c:v>45081.589583333334</c:v>
                </c:pt>
                <c:pt idx="56935">
                  <c:v>45081.589583333334</c:v>
                </c:pt>
                <c:pt idx="56936">
                  <c:v>45081.589583333334</c:v>
                </c:pt>
                <c:pt idx="56937">
                  <c:v>45081.589583333334</c:v>
                </c:pt>
                <c:pt idx="56938">
                  <c:v>45081.589583333334</c:v>
                </c:pt>
                <c:pt idx="56939">
                  <c:v>45081.589583333334</c:v>
                </c:pt>
                <c:pt idx="56940">
                  <c:v>45081.590277777781</c:v>
                </c:pt>
                <c:pt idx="56941">
                  <c:v>45081.590277777781</c:v>
                </c:pt>
                <c:pt idx="56942">
                  <c:v>45081.590277777781</c:v>
                </c:pt>
                <c:pt idx="56943">
                  <c:v>45081.590277777781</c:v>
                </c:pt>
                <c:pt idx="56944">
                  <c:v>45081.590277777781</c:v>
                </c:pt>
                <c:pt idx="56945">
                  <c:v>45081.590277777781</c:v>
                </c:pt>
                <c:pt idx="56946">
                  <c:v>45081.59097222222</c:v>
                </c:pt>
                <c:pt idx="56947">
                  <c:v>45081.59097222222</c:v>
                </c:pt>
                <c:pt idx="56948">
                  <c:v>45081.59097222222</c:v>
                </c:pt>
                <c:pt idx="56949">
                  <c:v>45081.59097222222</c:v>
                </c:pt>
                <c:pt idx="56950">
                  <c:v>45081.59097222222</c:v>
                </c:pt>
                <c:pt idx="56951">
                  <c:v>45081.59097222222</c:v>
                </c:pt>
                <c:pt idx="56952">
                  <c:v>45081.591666666667</c:v>
                </c:pt>
                <c:pt idx="56953">
                  <c:v>45081.591666666667</c:v>
                </c:pt>
                <c:pt idx="56954">
                  <c:v>45081.591666666667</c:v>
                </c:pt>
                <c:pt idx="56955">
                  <c:v>45081.591666666667</c:v>
                </c:pt>
                <c:pt idx="56956">
                  <c:v>45081.591666666667</c:v>
                </c:pt>
                <c:pt idx="56957">
                  <c:v>45081.591666666667</c:v>
                </c:pt>
                <c:pt idx="56958">
                  <c:v>45081.592361111114</c:v>
                </c:pt>
                <c:pt idx="56959">
                  <c:v>45081.592361111114</c:v>
                </c:pt>
                <c:pt idx="56960">
                  <c:v>45081.592361111114</c:v>
                </c:pt>
                <c:pt idx="56961">
                  <c:v>45081.592361111114</c:v>
                </c:pt>
                <c:pt idx="56962">
                  <c:v>45081.592361111114</c:v>
                </c:pt>
                <c:pt idx="56963">
                  <c:v>45081.592361111114</c:v>
                </c:pt>
                <c:pt idx="56964">
                  <c:v>45081.593055555553</c:v>
                </c:pt>
                <c:pt idx="56965">
                  <c:v>45081.593055555553</c:v>
                </c:pt>
                <c:pt idx="56966">
                  <c:v>45081.593055555553</c:v>
                </c:pt>
                <c:pt idx="56967">
                  <c:v>45081.593055555553</c:v>
                </c:pt>
                <c:pt idx="56968">
                  <c:v>45081.593055555553</c:v>
                </c:pt>
                <c:pt idx="56969">
                  <c:v>45081.593055555553</c:v>
                </c:pt>
                <c:pt idx="56970">
                  <c:v>45081.59375</c:v>
                </c:pt>
                <c:pt idx="56971">
                  <c:v>45081.59375</c:v>
                </c:pt>
                <c:pt idx="56972">
                  <c:v>45081.59375</c:v>
                </c:pt>
                <c:pt idx="56973">
                  <c:v>45081.59375</c:v>
                </c:pt>
                <c:pt idx="56974">
                  <c:v>45081.59375</c:v>
                </c:pt>
                <c:pt idx="56975">
                  <c:v>45081.59375</c:v>
                </c:pt>
                <c:pt idx="56976">
                  <c:v>45081.594444444447</c:v>
                </c:pt>
                <c:pt idx="56977">
                  <c:v>45081.594444444447</c:v>
                </c:pt>
                <c:pt idx="56978">
                  <c:v>45081.594444444447</c:v>
                </c:pt>
                <c:pt idx="56979">
                  <c:v>45081.594444444447</c:v>
                </c:pt>
                <c:pt idx="56980">
                  <c:v>45081.594444444447</c:v>
                </c:pt>
                <c:pt idx="56981">
                  <c:v>45081.594444444447</c:v>
                </c:pt>
                <c:pt idx="56982">
                  <c:v>45081.595138888886</c:v>
                </c:pt>
                <c:pt idx="56983">
                  <c:v>45081.595138888886</c:v>
                </c:pt>
                <c:pt idx="56984">
                  <c:v>45081.595138888886</c:v>
                </c:pt>
                <c:pt idx="56985">
                  <c:v>45081.595138888886</c:v>
                </c:pt>
                <c:pt idx="56986">
                  <c:v>45081.595138888886</c:v>
                </c:pt>
                <c:pt idx="56987">
                  <c:v>45081.595138888886</c:v>
                </c:pt>
                <c:pt idx="56988">
                  <c:v>45081.595833333333</c:v>
                </c:pt>
                <c:pt idx="56989">
                  <c:v>45081.595833333333</c:v>
                </c:pt>
                <c:pt idx="56990">
                  <c:v>45081.595833333333</c:v>
                </c:pt>
                <c:pt idx="56991">
                  <c:v>45081.595833333333</c:v>
                </c:pt>
                <c:pt idx="56992">
                  <c:v>45081.595833333333</c:v>
                </c:pt>
                <c:pt idx="56993">
                  <c:v>45081.595833333333</c:v>
                </c:pt>
                <c:pt idx="56994">
                  <c:v>45081.59652777778</c:v>
                </c:pt>
                <c:pt idx="56995">
                  <c:v>45081.59652777778</c:v>
                </c:pt>
                <c:pt idx="56996">
                  <c:v>45081.59652777778</c:v>
                </c:pt>
                <c:pt idx="56997">
                  <c:v>45081.59652777778</c:v>
                </c:pt>
                <c:pt idx="56998">
                  <c:v>45081.59652777778</c:v>
                </c:pt>
                <c:pt idx="56999">
                  <c:v>45081.59652777778</c:v>
                </c:pt>
                <c:pt idx="57000">
                  <c:v>45081.597222222219</c:v>
                </c:pt>
                <c:pt idx="57001">
                  <c:v>45081.597222222219</c:v>
                </c:pt>
                <c:pt idx="57002">
                  <c:v>45081.597222222219</c:v>
                </c:pt>
                <c:pt idx="57003">
                  <c:v>45081.597222222219</c:v>
                </c:pt>
                <c:pt idx="57004">
                  <c:v>45081.597222222219</c:v>
                </c:pt>
                <c:pt idx="57005">
                  <c:v>45081.597222222219</c:v>
                </c:pt>
                <c:pt idx="57006">
                  <c:v>45081.597916666666</c:v>
                </c:pt>
                <c:pt idx="57007">
                  <c:v>45081.597916666666</c:v>
                </c:pt>
                <c:pt idx="57008">
                  <c:v>45081.597916666666</c:v>
                </c:pt>
                <c:pt idx="57009">
                  <c:v>45081.597916666666</c:v>
                </c:pt>
                <c:pt idx="57010">
                  <c:v>45081.597916666666</c:v>
                </c:pt>
                <c:pt idx="57011">
                  <c:v>45081.597916666666</c:v>
                </c:pt>
                <c:pt idx="57012">
                  <c:v>45081.598611111112</c:v>
                </c:pt>
                <c:pt idx="57013">
                  <c:v>45081.598611111112</c:v>
                </c:pt>
                <c:pt idx="57014">
                  <c:v>45081.598611111112</c:v>
                </c:pt>
                <c:pt idx="57015">
                  <c:v>45081.598611111112</c:v>
                </c:pt>
                <c:pt idx="57016">
                  <c:v>45081.598611111112</c:v>
                </c:pt>
                <c:pt idx="57017">
                  <c:v>45081.598611111112</c:v>
                </c:pt>
                <c:pt idx="57018">
                  <c:v>45081.599305555559</c:v>
                </c:pt>
                <c:pt idx="57019">
                  <c:v>45081.599305555559</c:v>
                </c:pt>
                <c:pt idx="57020">
                  <c:v>45081.599305555559</c:v>
                </c:pt>
                <c:pt idx="57021">
                  <c:v>45081.599305555559</c:v>
                </c:pt>
                <c:pt idx="57022">
                  <c:v>45081.599305555559</c:v>
                </c:pt>
                <c:pt idx="57023">
                  <c:v>45081.599305555559</c:v>
                </c:pt>
                <c:pt idx="57024">
                  <c:v>45081.599999999999</c:v>
                </c:pt>
                <c:pt idx="57025">
                  <c:v>45081.599999999999</c:v>
                </c:pt>
                <c:pt idx="57026">
                  <c:v>45081.599999999999</c:v>
                </c:pt>
                <c:pt idx="57027">
                  <c:v>45081.599999999999</c:v>
                </c:pt>
                <c:pt idx="57028">
                  <c:v>45081.599999999999</c:v>
                </c:pt>
                <c:pt idx="57029">
                  <c:v>45081.599999999999</c:v>
                </c:pt>
                <c:pt idx="57030">
                  <c:v>45081.600694444445</c:v>
                </c:pt>
                <c:pt idx="57031">
                  <c:v>45081.600694444445</c:v>
                </c:pt>
                <c:pt idx="57032">
                  <c:v>45081.600694444445</c:v>
                </c:pt>
                <c:pt idx="57033">
                  <c:v>45081.600694444445</c:v>
                </c:pt>
                <c:pt idx="57034">
                  <c:v>45081.600694444445</c:v>
                </c:pt>
                <c:pt idx="57035">
                  <c:v>45081.600694444445</c:v>
                </c:pt>
                <c:pt idx="57036">
                  <c:v>45081.601388888892</c:v>
                </c:pt>
                <c:pt idx="57037">
                  <c:v>45081.601388888892</c:v>
                </c:pt>
                <c:pt idx="57038">
                  <c:v>45081.601388888892</c:v>
                </c:pt>
                <c:pt idx="57039">
                  <c:v>45081.601388888892</c:v>
                </c:pt>
                <c:pt idx="57040">
                  <c:v>45081.601388888892</c:v>
                </c:pt>
                <c:pt idx="57041">
                  <c:v>45081.601388888892</c:v>
                </c:pt>
                <c:pt idx="57042">
                  <c:v>45081.602083333331</c:v>
                </c:pt>
                <c:pt idx="57043">
                  <c:v>45081.602083333331</c:v>
                </c:pt>
                <c:pt idx="57044">
                  <c:v>45081.602083333331</c:v>
                </c:pt>
                <c:pt idx="57045">
                  <c:v>45081.602083333331</c:v>
                </c:pt>
                <c:pt idx="57046">
                  <c:v>45081.602083333331</c:v>
                </c:pt>
                <c:pt idx="57047">
                  <c:v>45081.602083333331</c:v>
                </c:pt>
                <c:pt idx="57048">
                  <c:v>45081.602777777778</c:v>
                </c:pt>
                <c:pt idx="57049">
                  <c:v>45081.602777777778</c:v>
                </c:pt>
                <c:pt idx="57050">
                  <c:v>45081.602777777778</c:v>
                </c:pt>
                <c:pt idx="57051">
                  <c:v>45081.602777777778</c:v>
                </c:pt>
                <c:pt idx="57052">
                  <c:v>45081.602777777778</c:v>
                </c:pt>
                <c:pt idx="57053">
                  <c:v>45081.602777777778</c:v>
                </c:pt>
                <c:pt idx="57054">
                  <c:v>45081.603472222225</c:v>
                </c:pt>
                <c:pt idx="57055">
                  <c:v>45081.603472222225</c:v>
                </c:pt>
                <c:pt idx="57056">
                  <c:v>45081.603472222225</c:v>
                </c:pt>
                <c:pt idx="57057">
                  <c:v>45081.603472222225</c:v>
                </c:pt>
                <c:pt idx="57058">
                  <c:v>45081.603472222225</c:v>
                </c:pt>
                <c:pt idx="57059">
                  <c:v>45081.603472222225</c:v>
                </c:pt>
                <c:pt idx="57060">
                  <c:v>45081.604166666664</c:v>
                </c:pt>
                <c:pt idx="57061">
                  <c:v>45081.604166666664</c:v>
                </c:pt>
                <c:pt idx="57062">
                  <c:v>45081.604166666664</c:v>
                </c:pt>
                <c:pt idx="57063">
                  <c:v>45081.604166666664</c:v>
                </c:pt>
                <c:pt idx="57064">
                  <c:v>45081.604166666664</c:v>
                </c:pt>
                <c:pt idx="57065">
                  <c:v>45081.604166666664</c:v>
                </c:pt>
                <c:pt idx="57066">
                  <c:v>45081.604861111111</c:v>
                </c:pt>
                <c:pt idx="57067">
                  <c:v>45081.604861111111</c:v>
                </c:pt>
                <c:pt idx="57068">
                  <c:v>45081.604861111111</c:v>
                </c:pt>
                <c:pt idx="57069">
                  <c:v>45081.604861111111</c:v>
                </c:pt>
                <c:pt idx="57070">
                  <c:v>45081.604861111111</c:v>
                </c:pt>
                <c:pt idx="57071">
                  <c:v>45081.604861111111</c:v>
                </c:pt>
                <c:pt idx="57072">
                  <c:v>45081.605555555558</c:v>
                </c:pt>
                <c:pt idx="57073">
                  <c:v>45081.605555555558</c:v>
                </c:pt>
                <c:pt idx="57074">
                  <c:v>45081.605555555558</c:v>
                </c:pt>
                <c:pt idx="57075">
                  <c:v>45081.605555555558</c:v>
                </c:pt>
                <c:pt idx="57076">
                  <c:v>45081.605555555558</c:v>
                </c:pt>
                <c:pt idx="57077">
                  <c:v>45081.605555555558</c:v>
                </c:pt>
                <c:pt idx="57078">
                  <c:v>45081.606249999997</c:v>
                </c:pt>
                <c:pt idx="57079">
                  <c:v>45081.606249999997</c:v>
                </c:pt>
                <c:pt idx="57080">
                  <c:v>45081.606249999997</c:v>
                </c:pt>
                <c:pt idx="57081">
                  <c:v>45081.606249999997</c:v>
                </c:pt>
                <c:pt idx="57082">
                  <c:v>45081.606249999997</c:v>
                </c:pt>
                <c:pt idx="57083">
                  <c:v>45081.606249999997</c:v>
                </c:pt>
                <c:pt idx="57084">
                  <c:v>45081.606944444444</c:v>
                </c:pt>
                <c:pt idx="57085">
                  <c:v>45081.606944444444</c:v>
                </c:pt>
                <c:pt idx="57086">
                  <c:v>45081.606944444444</c:v>
                </c:pt>
                <c:pt idx="57087">
                  <c:v>45081.606944444444</c:v>
                </c:pt>
                <c:pt idx="57088">
                  <c:v>45081.606944444444</c:v>
                </c:pt>
                <c:pt idx="57089">
                  <c:v>45081.606944444444</c:v>
                </c:pt>
                <c:pt idx="57090">
                  <c:v>45081.607638888891</c:v>
                </c:pt>
                <c:pt idx="57091">
                  <c:v>45081.607638888891</c:v>
                </c:pt>
                <c:pt idx="57092">
                  <c:v>45081.607638888891</c:v>
                </c:pt>
                <c:pt idx="57093">
                  <c:v>45081.607638888891</c:v>
                </c:pt>
                <c:pt idx="57094">
                  <c:v>45081.607638888891</c:v>
                </c:pt>
                <c:pt idx="57095">
                  <c:v>45081.607638888891</c:v>
                </c:pt>
                <c:pt idx="57096">
                  <c:v>45081.60833333333</c:v>
                </c:pt>
                <c:pt idx="57097">
                  <c:v>45081.60833333333</c:v>
                </c:pt>
                <c:pt idx="57098">
                  <c:v>45081.60833333333</c:v>
                </c:pt>
                <c:pt idx="57099">
                  <c:v>45081.60833333333</c:v>
                </c:pt>
                <c:pt idx="57100">
                  <c:v>45081.60833333333</c:v>
                </c:pt>
                <c:pt idx="57101">
                  <c:v>45081.60833333333</c:v>
                </c:pt>
                <c:pt idx="57102">
                  <c:v>45081.609027777777</c:v>
                </c:pt>
                <c:pt idx="57103">
                  <c:v>45081.609027777777</c:v>
                </c:pt>
                <c:pt idx="57104">
                  <c:v>45081.609027777777</c:v>
                </c:pt>
                <c:pt idx="57105">
                  <c:v>45081.609027777777</c:v>
                </c:pt>
                <c:pt idx="57106">
                  <c:v>45081.609027777777</c:v>
                </c:pt>
                <c:pt idx="57107">
                  <c:v>45081.609027777777</c:v>
                </c:pt>
                <c:pt idx="57108">
                  <c:v>45081.609722222223</c:v>
                </c:pt>
                <c:pt idx="57109">
                  <c:v>45081.609722222223</c:v>
                </c:pt>
                <c:pt idx="57110">
                  <c:v>45081.609722222223</c:v>
                </c:pt>
                <c:pt idx="57111">
                  <c:v>45081.609722222223</c:v>
                </c:pt>
                <c:pt idx="57112">
                  <c:v>45081.609722222223</c:v>
                </c:pt>
                <c:pt idx="57113">
                  <c:v>45081.609722222223</c:v>
                </c:pt>
                <c:pt idx="57114">
                  <c:v>45081.61041666667</c:v>
                </c:pt>
                <c:pt idx="57115">
                  <c:v>45081.61041666667</c:v>
                </c:pt>
                <c:pt idx="57116">
                  <c:v>45081.61041666667</c:v>
                </c:pt>
                <c:pt idx="57117">
                  <c:v>45081.61041666667</c:v>
                </c:pt>
                <c:pt idx="57118">
                  <c:v>45081.61041666667</c:v>
                </c:pt>
                <c:pt idx="57119">
                  <c:v>45081.61041666667</c:v>
                </c:pt>
                <c:pt idx="57120">
                  <c:v>45081.611111111109</c:v>
                </c:pt>
                <c:pt idx="57121">
                  <c:v>45081.611111111109</c:v>
                </c:pt>
                <c:pt idx="57122">
                  <c:v>45081.611111111109</c:v>
                </c:pt>
                <c:pt idx="57123">
                  <c:v>45081.611111111109</c:v>
                </c:pt>
                <c:pt idx="57124">
                  <c:v>45081.611111111109</c:v>
                </c:pt>
                <c:pt idx="57125">
                  <c:v>45081.611111111109</c:v>
                </c:pt>
                <c:pt idx="57126">
                  <c:v>45081.611805555556</c:v>
                </c:pt>
                <c:pt idx="57127">
                  <c:v>45081.611805555556</c:v>
                </c:pt>
                <c:pt idx="57128">
                  <c:v>45081.611805555556</c:v>
                </c:pt>
                <c:pt idx="57129">
                  <c:v>45081.611805555556</c:v>
                </c:pt>
                <c:pt idx="57130">
                  <c:v>45081.611805555556</c:v>
                </c:pt>
                <c:pt idx="57131">
                  <c:v>45081.611805555556</c:v>
                </c:pt>
                <c:pt idx="57132">
                  <c:v>45081.612500000003</c:v>
                </c:pt>
                <c:pt idx="57133">
                  <c:v>45081.612500000003</c:v>
                </c:pt>
                <c:pt idx="57134">
                  <c:v>45081.612500000003</c:v>
                </c:pt>
                <c:pt idx="57135">
                  <c:v>45081.612500000003</c:v>
                </c:pt>
                <c:pt idx="57136">
                  <c:v>45081.612500000003</c:v>
                </c:pt>
                <c:pt idx="57137">
                  <c:v>45081.612500000003</c:v>
                </c:pt>
                <c:pt idx="57138">
                  <c:v>45081.613194444442</c:v>
                </c:pt>
                <c:pt idx="57139">
                  <c:v>45081.613194444442</c:v>
                </c:pt>
                <c:pt idx="57140">
                  <c:v>45081.613194444442</c:v>
                </c:pt>
                <c:pt idx="57141">
                  <c:v>45081.613194444442</c:v>
                </c:pt>
                <c:pt idx="57142">
                  <c:v>45081.613194444442</c:v>
                </c:pt>
                <c:pt idx="57143">
                  <c:v>45081.613194444442</c:v>
                </c:pt>
                <c:pt idx="57144">
                  <c:v>45081.613888888889</c:v>
                </c:pt>
                <c:pt idx="57145">
                  <c:v>45081.613888888889</c:v>
                </c:pt>
                <c:pt idx="57146">
                  <c:v>45081.613888888889</c:v>
                </c:pt>
                <c:pt idx="57147">
                  <c:v>45081.613888888889</c:v>
                </c:pt>
                <c:pt idx="57148">
                  <c:v>45081.613888888889</c:v>
                </c:pt>
                <c:pt idx="57149">
                  <c:v>45081.613888888889</c:v>
                </c:pt>
                <c:pt idx="57150">
                  <c:v>45081.614583333336</c:v>
                </c:pt>
                <c:pt idx="57151">
                  <c:v>45081.614583333336</c:v>
                </c:pt>
                <c:pt idx="57152">
                  <c:v>45081.614583333336</c:v>
                </c:pt>
                <c:pt idx="57153">
                  <c:v>45081.614583333336</c:v>
                </c:pt>
                <c:pt idx="57154">
                  <c:v>45081.614583333336</c:v>
                </c:pt>
                <c:pt idx="57155">
                  <c:v>45081.614583333336</c:v>
                </c:pt>
                <c:pt idx="57156">
                  <c:v>45081.615277777775</c:v>
                </c:pt>
                <c:pt idx="57157">
                  <c:v>45081.615277777775</c:v>
                </c:pt>
                <c:pt idx="57158">
                  <c:v>45081.615277777775</c:v>
                </c:pt>
                <c:pt idx="57159">
                  <c:v>45081.615277777775</c:v>
                </c:pt>
                <c:pt idx="57160">
                  <c:v>45081.615277777775</c:v>
                </c:pt>
                <c:pt idx="57161">
                  <c:v>45081.615277777775</c:v>
                </c:pt>
                <c:pt idx="57162">
                  <c:v>45081.615972222222</c:v>
                </c:pt>
                <c:pt idx="57163">
                  <c:v>45081.615972222222</c:v>
                </c:pt>
                <c:pt idx="57164">
                  <c:v>45081.615972222222</c:v>
                </c:pt>
                <c:pt idx="57165">
                  <c:v>45081.615972222222</c:v>
                </c:pt>
                <c:pt idx="57166">
                  <c:v>45081.615972222222</c:v>
                </c:pt>
                <c:pt idx="57167">
                  <c:v>45081.615972222222</c:v>
                </c:pt>
                <c:pt idx="57168">
                  <c:v>45081.616666666669</c:v>
                </c:pt>
                <c:pt idx="57169">
                  <c:v>45081.616666666669</c:v>
                </c:pt>
                <c:pt idx="57170">
                  <c:v>45081.616666666669</c:v>
                </c:pt>
                <c:pt idx="57171">
                  <c:v>45081.616666666669</c:v>
                </c:pt>
                <c:pt idx="57172">
                  <c:v>45081.616666666669</c:v>
                </c:pt>
                <c:pt idx="57173">
                  <c:v>45081.616666666669</c:v>
                </c:pt>
                <c:pt idx="57174">
                  <c:v>45081.617361111108</c:v>
                </c:pt>
                <c:pt idx="57175">
                  <c:v>45081.617361111108</c:v>
                </c:pt>
                <c:pt idx="57176">
                  <c:v>45081.617361111108</c:v>
                </c:pt>
                <c:pt idx="57177">
                  <c:v>45081.617361111108</c:v>
                </c:pt>
                <c:pt idx="57178">
                  <c:v>45081.617361111108</c:v>
                </c:pt>
                <c:pt idx="57179">
                  <c:v>45081.617361111108</c:v>
                </c:pt>
                <c:pt idx="57180">
                  <c:v>45081.618055555555</c:v>
                </c:pt>
                <c:pt idx="57181">
                  <c:v>45081.618055555555</c:v>
                </c:pt>
                <c:pt idx="57182">
                  <c:v>45081.618055555555</c:v>
                </c:pt>
                <c:pt idx="57183">
                  <c:v>45081.618055555555</c:v>
                </c:pt>
                <c:pt idx="57184">
                  <c:v>45081.618055555555</c:v>
                </c:pt>
                <c:pt idx="57185">
                  <c:v>45081.618055555555</c:v>
                </c:pt>
                <c:pt idx="57186">
                  <c:v>45081.618750000001</c:v>
                </c:pt>
                <c:pt idx="57187">
                  <c:v>45081.618750000001</c:v>
                </c:pt>
                <c:pt idx="57188">
                  <c:v>45081.618750000001</c:v>
                </c:pt>
                <c:pt idx="57189">
                  <c:v>45081.618750000001</c:v>
                </c:pt>
                <c:pt idx="57190">
                  <c:v>45081.618750000001</c:v>
                </c:pt>
                <c:pt idx="57191">
                  <c:v>45081.618750000001</c:v>
                </c:pt>
                <c:pt idx="57192">
                  <c:v>45081.619444444441</c:v>
                </c:pt>
                <c:pt idx="57193">
                  <c:v>45081.619444444441</c:v>
                </c:pt>
                <c:pt idx="57194">
                  <c:v>45081.619444444441</c:v>
                </c:pt>
                <c:pt idx="57195">
                  <c:v>45081.619444444441</c:v>
                </c:pt>
                <c:pt idx="57196">
                  <c:v>45081.619444444441</c:v>
                </c:pt>
                <c:pt idx="57197">
                  <c:v>45081.619444444441</c:v>
                </c:pt>
                <c:pt idx="57198">
                  <c:v>45081.620138888888</c:v>
                </c:pt>
                <c:pt idx="57199">
                  <c:v>45081.620138888888</c:v>
                </c:pt>
                <c:pt idx="57200">
                  <c:v>45081.620138888888</c:v>
                </c:pt>
                <c:pt idx="57201">
                  <c:v>45081.620138888888</c:v>
                </c:pt>
                <c:pt idx="57202">
                  <c:v>45081.620138888888</c:v>
                </c:pt>
                <c:pt idx="57203">
                  <c:v>45081.620138888888</c:v>
                </c:pt>
                <c:pt idx="57204">
                  <c:v>45081.620833333334</c:v>
                </c:pt>
                <c:pt idx="57205">
                  <c:v>45081.620833333334</c:v>
                </c:pt>
                <c:pt idx="57206">
                  <c:v>45081.620833333334</c:v>
                </c:pt>
                <c:pt idx="57207">
                  <c:v>45081.620833333334</c:v>
                </c:pt>
                <c:pt idx="57208">
                  <c:v>45081.620833333334</c:v>
                </c:pt>
                <c:pt idx="57209">
                  <c:v>45081.620833333334</c:v>
                </c:pt>
                <c:pt idx="57210">
                  <c:v>45081.621527777781</c:v>
                </c:pt>
                <c:pt idx="57211">
                  <c:v>45081.621527777781</c:v>
                </c:pt>
                <c:pt idx="57212">
                  <c:v>45081.621527777781</c:v>
                </c:pt>
                <c:pt idx="57213">
                  <c:v>45081.621527777781</c:v>
                </c:pt>
                <c:pt idx="57214">
                  <c:v>45081.621527777781</c:v>
                </c:pt>
                <c:pt idx="57215">
                  <c:v>45081.621527777781</c:v>
                </c:pt>
                <c:pt idx="57216">
                  <c:v>45081.62222222222</c:v>
                </c:pt>
                <c:pt idx="57217">
                  <c:v>45081.62222222222</c:v>
                </c:pt>
                <c:pt idx="57218">
                  <c:v>45081.62222222222</c:v>
                </c:pt>
                <c:pt idx="57219">
                  <c:v>45081.62222222222</c:v>
                </c:pt>
                <c:pt idx="57220">
                  <c:v>45081.62222222222</c:v>
                </c:pt>
                <c:pt idx="57221">
                  <c:v>45081.62222222222</c:v>
                </c:pt>
                <c:pt idx="57222">
                  <c:v>45081.622916666667</c:v>
                </c:pt>
                <c:pt idx="57223">
                  <c:v>45081.622916666667</c:v>
                </c:pt>
                <c:pt idx="57224">
                  <c:v>45081.622916666667</c:v>
                </c:pt>
                <c:pt idx="57225">
                  <c:v>45081.622916666667</c:v>
                </c:pt>
                <c:pt idx="57226">
                  <c:v>45081.622916666667</c:v>
                </c:pt>
                <c:pt idx="57227">
                  <c:v>45081.622916666667</c:v>
                </c:pt>
                <c:pt idx="57228">
                  <c:v>45081.623611111114</c:v>
                </c:pt>
                <c:pt idx="57229">
                  <c:v>45081.623611111114</c:v>
                </c:pt>
                <c:pt idx="57230">
                  <c:v>45081.623611111114</c:v>
                </c:pt>
                <c:pt idx="57231">
                  <c:v>45081.623611111114</c:v>
                </c:pt>
                <c:pt idx="57232">
                  <c:v>45081.623611111114</c:v>
                </c:pt>
                <c:pt idx="57233">
                  <c:v>45081.623611111114</c:v>
                </c:pt>
                <c:pt idx="57234">
                  <c:v>45081.624305555553</c:v>
                </c:pt>
                <c:pt idx="57235">
                  <c:v>45081.624305555553</c:v>
                </c:pt>
                <c:pt idx="57236">
                  <c:v>45081.624305555553</c:v>
                </c:pt>
                <c:pt idx="57237">
                  <c:v>45081.624305555553</c:v>
                </c:pt>
                <c:pt idx="57238">
                  <c:v>45081.624305555553</c:v>
                </c:pt>
                <c:pt idx="57239">
                  <c:v>45081.624305555553</c:v>
                </c:pt>
                <c:pt idx="57240">
                  <c:v>45081.625</c:v>
                </c:pt>
                <c:pt idx="57241">
                  <c:v>45081.625</c:v>
                </c:pt>
                <c:pt idx="57242">
                  <c:v>45081.625</c:v>
                </c:pt>
                <c:pt idx="57243">
                  <c:v>45081.625</c:v>
                </c:pt>
                <c:pt idx="57244">
                  <c:v>45081.625</c:v>
                </c:pt>
                <c:pt idx="57245">
                  <c:v>45081.625</c:v>
                </c:pt>
                <c:pt idx="57246">
                  <c:v>45081.625694444447</c:v>
                </c:pt>
                <c:pt idx="57247">
                  <c:v>45081.625694444447</c:v>
                </c:pt>
                <c:pt idx="57248">
                  <c:v>45081.625694444447</c:v>
                </c:pt>
                <c:pt idx="57249">
                  <c:v>45081.625694444447</c:v>
                </c:pt>
                <c:pt idx="57250">
                  <c:v>45081.625694444447</c:v>
                </c:pt>
                <c:pt idx="57251">
                  <c:v>45081.625694444447</c:v>
                </c:pt>
                <c:pt idx="57252">
                  <c:v>45081.626388888886</c:v>
                </c:pt>
                <c:pt idx="57253">
                  <c:v>45081.626388888886</c:v>
                </c:pt>
                <c:pt idx="57254">
                  <c:v>45081.626388888886</c:v>
                </c:pt>
                <c:pt idx="57255">
                  <c:v>45081.626388888886</c:v>
                </c:pt>
                <c:pt idx="57256">
                  <c:v>45081.626388888886</c:v>
                </c:pt>
                <c:pt idx="57257">
                  <c:v>45081.626388888886</c:v>
                </c:pt>
                <c:pt idx="57258">
                  <c:v>45081.627083333333</c:v>
                </c:pt>
                <c:pt idx="57259">
                  <c:v>45081.627083333333</c:v>
                </c:pt>
                <c:pt idx="57260">
                  <c:v>45081.627083333333</c:v>
                </c:pt>
                <c:pt idx="57261">
                  <c:v>45081.627083333333</c:v>
                </c:pt>
                <c:pt idx="57262">
                  <c:v>45081.627083333333</c:v>
                </c:pt>
                <c:pt idx="57263">
                  <c:v>45081.627083333333</c:v>
                </c:pt>
                <c:pt idx="57264">
                  <c:v>45081.62777777778</c:v>
                </c:pt>
                <c:pt idx="57265">
                  <c:v>45081.62777777778</c:v>
                </c:pt>
                <c:pt idx="57266">
                  <c:v>45081.62777777778</c:v>
                </c:pt>
                <c:pt idx="57267">
                  <c:v>45081.62777777778</c:v>
                </c:pt>
                <c:pt idx="57268">
                  <c:v>45081.62777777778</c:v>
                </c:pt>
                <c:pt idx="57269">
                  <c:v>45081.62777777778</c:v>
                </c:pt>
                <c:pt idx="57270">
                  <c:v>45081.628472222219</c:v>
                </c:pt>
                <c:pt idx="57271">
                  <c:v>45081.628472222219</c:v>
                </c:pt>
                <c:pt idx="57272">
                  <c:v>45081.628472222219</c:v>
                </c:pt>
                <c:pt idx="57273">
                  <c:v>45081.628472222219</c:v>
                </c:pt>
                <c:pt idx="57274">
                  <c:v>45081.628472222219</c:v>
                </c:pt>
                <c:pt idx="57275">
                  <c:v>45081.628472222219</c:v>
                </c:pt>
                <c:pt idx="57276">
                  <c:v>45081.629166666666</c:v>
                </c:pt>
                <c:pt idx="57277">
                  <c:v>45081.629166666666</c:v>
                </c:pt>
                <c:pt idx="57278">
                  <c:v>45081.629166666666</c:v>
                </c:pt>
                <c:pt idx="57279">
                  <c:v>45081.629166666666</c:v>
                </c:pt>
                <c:pt idx="57280">
                  <c:v>45081.629166666666</c:v>
                </c:pt>
                <c:pt idx="57281">
                  <c:v>45081.629166666666</c:v>
                </c:pt>
                <c:pt idx="57282">
                  <c:v>45081.629861111112</c:v>
                </c:pt>
                <c:pt idx="57283">
                  <c:v>45081.629861111112</c:v>
                </c:pt>
                <c:pt idx="57284">
                  <c:v>45081.629861111112</c:v>
                </c:pt>
                <c:pt idx="57285">
                  <c:v>45081.629861111112</c:v>
                </c:pt>
                <c:pt idx="57286">
                  <c:v>45081.629861111112</c:v>
                </c:pt>
                <c:pt idx="57287">
                  <c:v>45081.629861111112</c:v>
                </c:pt>
                <c:pt idx="57288">
                  <c:v>45081.630555555559</c:v>
                </c:pt>
                <c:pt idx="57289">
                  <c:v>45081.630555555559</c:v>
                </c:pt>
                <c:pt idx="57290">
                  <c:v>45081.630555555559</c:v>
                </c:pt>
                <c:pt idx="57291">
                  <c:v>45081.630555555559</c:v>
                </c:pt>
                <c:pt idx="57292">
                  <c:v>45081.630555555559</c:v>
                </c:pt>
                <c:pt idx="57293">
                  <c:v>45081.630555555559</c:v>
                </c:pt>
                <c:pt idx="57294">
                  <c:v>45081.631249999999</c:v>
                </c:pt>
                <c:pt idx="57295">
                  <c:v>45081.631249999999</c:v>
                </c:pt>
                <c:pt idx="57296">
                  <c:v>45081.631249999999</c:v>
                </c:pt>
                <c:pt idx="57297">
                  <c:v>45081.631249999999</c:v>
                </c:pt>
                <c:pt idx="57298">
                  <c:v>45081.631249999999</c:v>
                </c:pt>
                <c:pt idx="57299">
                  <c:v>45081.631249999999</c:v>
                </c:pt>
                <c:pt idx="57300">
                  <c:v>45081.631944444445</c:v>
                </c:pt>
                <c:pt idx="57301">
                  <c:v>45081.631944444445</c:v>
                </c:pt>
                <c:pt idx="57302">
                  <c:v>45081.631944444445</c:v>
                </c:pt>
                <c:pt idx="57303">
                  <c:v>45081.631944444445</c:v>
                </c:pt>
                <c:pt idx="57304">
                  <c:v>45081.631944444445</c:v>
                </c:pt>
                <c:pt idx="57305">
                  <c:v>45081.631944444445</c:v>
                </c:pt>
                <c:pt idx="57306">
                  <c:v>45081.632638888892</c:v>
                </c:pt>
                <c:pt idx="57307">
                  <c:v>45081.632638888892</c:v>
                </c:pt>
                <c:pt idx="57308">
                  <c:v>45081.632638888892</c:v>
                </c:pt>
                <c:pt idx="57309">
                  <c:v>45081.632638888892</c:v>
                </c:pt>
                <c:pt idx="57310">
                  <c:v>45081.632638888892</c:v>
                </c:pt>
                <c:pt idx="57311">
                  <c:v>45081.632638888892</c:v>
                </c:pt>
                <c:pt idx="57312">
                  <c:v>45081.633333333331</c:v>
                </c:pt>
                <c:pt idx="57313">
                  <c:v>45081.633333333331</c:v>
                </c:pt>
                <c:pt idx="57314">
                  <c:v>45081.633333333331</c:v>
                </c:pt>
                <c:pt idx="57315">
                  <c:v>45081.633333333331</c:v>
                </c:pt>
                <c:pt idx="57316">
                  <c:v>45081.633333333331</c:v>
                </c:pt>
                <c:pt idx="57317">
                  <c:v>45081.633333333331</c:v>
                </c:pt>
                <c:pt idx="57318">
                  <c:v>45081.634027777778</c:v>
                </c:pt>
                <c:pt idx="57319">
                  <c:v>45081.634027777778</c:v>
                </c:pt>
                <c:pt idx="57320">
                  <c:v>45081.634027777778</c:v>
                </c:pt>
                <c:pt idx="57321">
                  <c:v>45081.634027777778</c:v>
                </c:pt>
                <c:pt idx="57322">
                  <c:v>45081.634027777778</c:v>
                </c:pt>
                <c:pt idx="57323">
                  <c:v>45081.634027777778</c:v>
                </c:pt>
                <c:pt idx="57324">
                  <c:v>45081.634722222225</c:v>
                </c:pt>
                <c:pt idx="57325">
                  <c:v>45081.634722222225</c:v>
                </c:pt>
                <c:pt idx="57326">
                  <c:v>45081.634722222225</c:v>
                </c:pt>
                <c:pt idx="57327">
                  <c:v>45081.634722222225</c:v>
                </c:pt>
                <c:pt idx="57328">
                  <c:v>45081.634722222225</c:v>
                </c:pt>
                <c:pt idx="57329">
                  <c:v>45081.634722222225</c:v>
                </c:pt>
                <c:pt idx="57330">
                  <c:v>45081.635416666664</c:v>
                </c:pt>
                <c:pt idx="57331">
                  <c:v>45081.635416666664</c:v>
                </c:pt>
                <c:pt idx="57332">
                  <c:v>45081.635416666664</c:v>
                </c:pt>
                <c:pt idx="57333">
                  <c:v>45081.635416666664</c:v>
                </c:pt>
                <c:pt idx="57334">
                  <c:v>45081.635416666664</c:v>
                </c:pt>
                <c:pt idx="57335">
                  <c:v>45081.635416666664</c:v>
                </c:pt>
                <c:pt idx="57336">
                  <c:v>45081.636111111111</c:v>
                </c:pt>
                <c:pt idx="57337">
                  <c:v>45081.636111111111</c:v>
                </c:pt>
                <c:pt idx="57338">
                  <c:v>45081.636111111111</c:v>
                </c:pt>
                <c:pt idx="57339">
                  <c:v>45081.636111111111</c:v>
                </c:pt>
                <c:pt idx="57340">
                  <c:v>45081.636111111111</c:v>
                </c:pt>
                <c:pt idx="57341">
                  <c:v>45081.636111111111</c:v>
                </c:pt>
                <c:pt idx="57342">
                  <c:v>45081.636805555558</c:v>
                </c:pt>
                <c:pt idx="57343">
                  <c:v>45081.636805555558</c:v>
                </c:pt>
                <c:pt idx="57344">
                  <c:v>45081.636805555558</c:v>
                </c:pt>
                <c:pt idx="57345">
                  <c:v>45081.636805555558</c:v>
                </c:pt>
                <c:pt idx="57346">
                  <c:v>45081.636805555558</c:v>
                </c:pt>
                <c:pt idx="57347">
                  <c:v>45081.636805555558</c:v>
                </c:pt>
                <c:pt idx="57348">
                  <c:v>45081.637499999997</c:v>
                </c:pt>
                <c:pt idx="57349">
                  <c:v>45081.637499999997</c:v>
                </c:pt>
                <c:pt idx="57350">
                  <c:v>45081.637499999997</c:v>
                </c:pt>
                <c:pt idx="57351">
                  <c:v>45081.637499999997</c:v>
                </c:pt>
                <c:pt idx="57352">
                  <c:v>45081.637499999997</c:v>
                </c:pt>
                <c:pt idx="57353">
                  <c:v>45081.637499999997</c:v>
                </c:pt>
                <c:pt idx="57354">
                  <c:v>45081.638194444444</c:v>
                </c:pt>
                <c:pt idx="57355">
                  <c:v>45081.638194444444</c:v>
                </c:pt>
                <c:pt idx="57356">
                  <c:v>45081.638194444444</c:v>
                </c:pt>
                <c:pt idx="57357">
                  <c:v>45081.638194444444</c:v>
                </c:pt>
                <c:pt idx="57358">
                  <c:v>45081.638194444444</c:v>
                </c:pt>
                <c:pt idx="57359">
                  <c:v>45081.638194444444</c:v>
                </c:pt>
                <c:pt idx="57360">
                  <c:v>45081.638888888891</c:v>
                </c:pt>
                <c:pt idx="57361">
                  <c:v>45081.638888888891</c:v>
                </c:pt>
                <c:pt idx="57362">
                  <c:v>45081.638888888891</c:v>
                </c:pt>
                <c:pt idx="57363">
                  <c:v>45081.638888888891</c:v>
                </c:pt>
                <c:pt idx="57364">
                  <c:v>45081.638888888891</c:v>
                </c:pt>
                <c:pt idx="57365">
                  <c:v>45081.638888888891</c:v>
                </c:pt>
                <c:pt idx="57366">
                  <c:v>45081.63958333333</c:v>
                </c:pt>
                <c:pt idx="57367">
                  <c:v>45081.63958333333</c:v>
                </c:pt>
                <c:pt idx="57368">
                  <c:v>45081.63958333333</c:v>
                </c:pt>
                <c:pt idx="57369">
                  <c:v>45081.63958333333</c:v>
                </c:pt>
                <c:pt idx="57370">
                  <c:v>45081.63958333333</c:v>
                </c:pt>
                <c:pt idx="57371">
                  <c:v>45081.63958333333</c:v>
                </c:pt>
                <c:pt idx="57372">
                  <c:v>45081.640277777777</c:v>
                </c:pt>
                <c:pt idx="57373">
                  <c:v>45081.640277777777</c:v>
                </c:pt>
                <c:pt idx="57374">
                  <c:v>45081.640277777777</c:v>
                </c:pt>
                <c:pt idx="57375">
                  <c:v>45081.640277777777</c:v>
                </c:pt>
                <c:pt idx="57376">
                  <c:v>45081.640277777777</c:v>
                </c:pt>
                <c:pt idx="57377">
                  <c:v>45081.640277777777</c:v>
                </c:pt>
                <c:pt idx="57378">
                  <c:v>45081.640972222223</c:v>
                </c:pt>
                <c:pt idx="57379">
                  <c:v>45081.640972222223</c:v>
                </c:pt>
                <c:pt idx="57380">
                  <c:v>45081.640972222223</c:v>
                </c:pt>
                <c:pt idx="57381">
                  <c:v>45081.640972222223</c:v>
                </c:pt>
                <c:pt idx="57382">
                  <c:v>45081.640972222223</c:v>
                </c:pt>
                <c:pt idx="57383">
                  <c:v>45081.640972222223</c:v>
                </c:pt>
                <c:pt idx="57384">
                  <c:v>45081.64166666667</c:v>
                </c:pt>
                <c:pt idx="57385">
                  <c:v>45081.64166666667</c:v>
                </c:pt>
                <c:pt idx="57386">
                  <c:v>45081.64166666667</c:v>
                </c:pt>
                <c:pt idx="57387">
                  <c:v>45081.64166666667</c:v>
                </c:pt>
                <c:pt idx="57388">
                  <c:v>45081.64166666667</c:v>
                </c:pt>
                <c:pt idx="57389">
                  <c:v>45081.64166666667</c:v>
                </c:pt>
                <c:pt idx="57390">
                  <c:v>45081.642361111109</c:v>
                </c:pt>
                <c:pt idx="57391">
                  <c:v>45081.642361111109</c:v>
                </c:pt>
                <c:pt idx="57392">
                  <c:v>45081.642361111109</c:v>
                </c:pt>
                <c:pt idx="57393">
                  <c:v>45081.642361111109</c:v>
                </c:pt>
                <c:pt idx="57394">
                  <c:v>45081.642361111109</c:v>
                </c:pt>
                <c:pt idx="57395">
                  <c:v>45081.642361111109</c:v>
                </c:pt>
                <c:pt idx="57396">
                  <c:v>45081.643055555556</c:v>
                </c:pt>
                <c:pt idx="57397">
                  <c:v>45081.643055555556</c:v>
                </c:pt>
                <c:pt idx="57398">
                  <c:v>45081.643055555556</c:v>
                </c:pt>
                <c:pt idx="57399">
                  <c:v>45081.643055555556</c:v>
                </c:pt>
                <c:pt idx="57400">
                  <c:v>45081.643055555556</c:v>
                </c:pt>
                <c:pt idx="57401">
                  <c:v>45081.643055555556</c:v>
                </c:pt>
                <c:pt idx="57402">
                  <c:v>45081.643750000003</c:v>
                </c:pt>
                <c:pt idx="57403">
                  <c:v>45081.643750000003</c:v>
                </c:pt>
                <c:pt idx="57404">
                  <c:v>45081.643750000003</c:v>
                </c:pt>
                <c:pt idx="57405">
                  <c:v>45081.643750000003</c:v>
                </c:pt>
                <c:pt idx="57406">
                  <c:v>45081.643750000003</c:v>
                </c:pt>
                <c:pt idx="57407">
                  <c:v>45081.643750000003</c:v>
                </c:pt>
                <c:pt idx="57408">
                  <c:v>45081.644444444442</c:v>
                </c:pt>
                <c:pt idx="57409">
                  <c:v>45081.644444444442</c:v>
                </c:pt>
                <c:pt idx="57410">
                  <c:v>45081.644444444442</c:v>
                </c:pt>
                <c:pt idx="57411">
                  <c:v>45081.644444444442</c:v>
                </c:pt>
                <c:pt idx="57412">
                  <c:v>45081.644444444442</c:v>
                </c:pt>
                <c:pt idx="57413">
                  <c:v>45081.644444444442</c:v>
                </c:pt>
                <c:pt idx="57414">
                  <c:v>45081.645138888889</c:v>
                </c:pt>
                <c:pt idx="57415">
                  <c:v>45081.645138888889</c:v>
                </c:pt>
                <c:pt idx="57416">
                  <c:v>45081.645138888889</c:v>
                </c:pt>
                <c:pt idx="57417">
                  <c:v>45081.645138888889</c:v>
                </c:pt>
                <c:pt idx="57418">
                  <c:v>45081.645138888889</c:v>
                </c:pt>
                <c:pt idx="57419">
                  <c:v>45081.645138888889</c:v>
                </c:pt>
                <c:pt idx="57420">
                  <c:v>45081.645833333336</c:v>
                </c:pt>
                <c:pt idx="57421">
                  <c:v>45081.645833333336</c:v>
                </c:pt>
                <c:pt idx="57422">
                  <c:v>45081.645833333336</c:v>
                </c:pt>
                <c:pt idx="57423">
                  <c:v>45081.645833333336</c:v>
                </c:pt>
                <c:pt idx="57424">
                  <c:v>45081.645833333336</c:v>
                </c:pt>
                <c:pt idx="57425">
                  <c:v>45081.645833333336</c:v>
                </c:pt>
                <c:pt idx="57426">
                  <c:v>45081.646527777775</c:v>
                </c:pt>
                <c:pt idx="57427">
                  <c:v>45081.646527777775</c:v>
                </c:pt>
                <c:pt idx="57428">
                  <c:v>45081.646527777775</c:v>
                </c:pt>
                <c:pt idx="57429">
                  <c:v>45081.646527777775</c:v>
                </c:pt>
                <c:pt idx="57430">
                  <c:v>45081.646527777775</c:v>
                </c:pt>
                <c:pt idx="57431">
                  <c:v>45081.646527777775</c:v>
                </c:pt>
                <c:pt idx="57432">
                  <c:v>45081.647222222222</c:v>
                </c:pt>
                <c:pt idx="57433">
                  <c:v>45081.647222222222</c:v>
                </c:pt>
                <c:pt idx="57434">
                  <c:v>45081.647222222222</c:v>
                </c:pt>
                <c:pt idx="57435">
                  <c:v>45081.647222222222</c:v>
                </c:pt>
                <c:pt idx="57436">
                  <c:v>45081.647222222222</c:v>
                </c:pt>
                <c:pt idx="57437">
                  <c:v>45081.647222222222</c:v>
                </c:pt>
                <c:pt idx="57438">
                  <c:v>45081.647916666669</c:v>
                </c:pt>
                <c:pt idx="57439">
                  <c:v>45081.647916666669</c:v>
                </c:pt>
                <c:pt idx="57440">
                  <c:v>45081.647916666669</c:v>
                </c:pt>
                <c:pt idx="57441">
                  <c:v>45081.647916666669</c:v>
                </c:pt>
                <c:pt idx="57442">
                  <c:v>45081.647916666669</c:v>
                </c:pt>
                <c:pt idx="57443">
                  <c:v>45081.647916666669</c:v>
                </c:pt>
                <c:pt idx="57444">
                  <c:v>45081.648611111108</c:v>
                </c:pt>
                <c:pt idx="57445">
                  <c:v>45081.648611111108</c:v>
                </c:pt>
                <c:pt idx="57446">
                  <c:v>45081.648611111108</c:v>
                </c:pt>
                <c:pt idx="57447">
                  <c:v>45081.648611111108</c:v>
                </c:pt>
                <c:pt idx="57448">
                  <c:v>45081.648611111108</c:v>
                </c:pt>
                <c:pt idx="57449">
                  <c:v>45081.648611111108</c:v>
                </c:pt>
                <c:pt idx="57450">
                  <c:v>45081.649305555555</c:v>
                </c:pt>
                <c:pt idx="57451">
                  <c:v>45081.649305555555</c:v>
                </c:pt>
                <c:pt idx="57452">
                  <c:v>45081.649305555555</c:v>
                </c:pt>
                <c:pt idx="57453">
                  <c:v>45081.649305555555</c:v>
                </c:pt>
                <c:pt idx="57454">
                  <c:v>45081.649305555555</c:v>
                </c:pt>
                <c:pt idx="57455">
                  <c:v>45081.649305555555</c:v>
                </c:pt>
                <c:pt idx="57456">
                  <c:v>45081.65</c:v>
                </c:pt>
                <c:pt idx="57457">
                  <c:v>45081.65</c:v>
                </c:pt>
                <c:pt idx="57458">
                  <c:v>45081.65</c:v>
                </c:pt>
                <c:pt idx="57459">
                  <c:v>45081.65</c:v>
                </c:pt>
                <c:pt idx="57460">
                  <c:v>45081.65</c:v>
                </c:pt>
                <c:pt idx="57461">
                  <c:v>45081.65</c:v>
                </c:pt>
                <c:pt idx="57462">
                  <c:v>45081.650694444441</c:v>
                </c:pt>
                <c:pt idx="57463">
                  <c:v>45081.650694444441</c:v>
                </c:pt>
                <c:pt idx="57464">
                  <c:v>45081.650694444441</c:v>
                </c:pt>
                <c:pt idx="57465">
                  <c:v>45081.650694444441</c:v>
                </c:pt>
                <c:pt idx="57466">
                  <c:v>45081.650694444441</c:v>
                </c:pt>
                <c:pt idx="57467">
                  <c:v>45081.650694444441</c:v>
                </c:pt>
                <c:pt idx="57468">
                  <c:v>45081.651388888888</c:v>
                </c:pt>
                <c:pt idx="57469">
                  <c:v>45081.651388888888</c:v>
                </c:pt>
                <c:pt idx="57470">
                  <c:v>45081.651388888888</c:v>
                </c:pt>
                <c:pt idx="57471">
                  <c:v>45081.651388888888</c:v>
                </c:pt>
                <c:pt idx="57472">
                  <c:v>45081.651388888888</c:v>
                </c:pt>
                <c:pt idx="57473">
                  <c:v>45081.651388888888</c:v>
                </c:pt>
                <c:pt idx="57474">
                  <c:v>45081.652083333334</c:v>
                </c:pt>
                <c:pt idx="57475">
                  <c:v>45081.652083333334</c:v>
                </c:pt>
                <c:pt idx="57476">
                  <c:v>45081.652083333334</c:v>
                </c:pt>
                <c:pt idx="57477">
                  <c:v>45081.652083333334</c:v>
                </c:pt>
                <c:pt idx="57478">
                  <c:v>45081.652083333334</c:v>
                </c:pt>
                <c:pt idx="57479">
                  <c:v>45081.652083333334</c:v>
                </c:pt>
                <c:pt idx="57480">
                  <c:v>45081.652777777781</c:v>
                </c:pt>
                <c:pt idx="57481">
                  <c:v>45081.652777777781</c:v>
                </c:pt>
                <c:pt idx="57482">
                  <c:v>45081.652777777781</c:v>
                </c:pt>
                <c:pt idx="57483">
                  <c:v>45081.652777777781</c:v>
                </c:pt>
                <c:pt idx="57484">
                  <c:v>45081.652777777781</c:v>
                </c:pt>
                <c:pt idx="57485">
                  <c:v>45081.652777777781</c:v>
                </c:pt>
                <c:pt idx="57486">
                  <c:v>45081.65347222222</c:v>
                </c:pt>
                <c:pt idx="57487">
                  <c:v>45081.65347222222</c:v>
                </c:pt>
                <c:pt idx="57488">
                  <c:v>45081.65347222222</c:v>
                </c:pt>
                <c:pt idx="57489">
                  <c:v>45081.65347222222</c:v>
                </c:pt>
                <c:pt idx="57490">
                  <c:v>45081.65347222222</c:v>
                </c:pt>
                <c:pt idx="57491">
                  <c:v>45081.65347222222</c:v>
                </c:pt>
                <c:pt idx="57492">
                  <c:v>45081.654166666667</c:v>
                </c:pt>
                <c:pt idx="57493">
                  <c:v>45081.654166666667</c:v>
                </c:pt>
                <c:pt idx="57494">
                  <c:v>45081.654166666667</c:v>
                </c:pt>
                <c:pt idx="57495">
                  <c:v>45081.654166666667</c:v>
                </c:pt>
                <c:pt idx="57496">
                  <c:v>45081.654166666667</c:v>
                </c:pt>
                <c:pt idx="57497">
                  <c:v>45081.654166666667</c:v>
                </c:pt>
                <c:pt idx="57498">
                  <c:v>45081.654861111114</c:v>
                </c:pt>
                <c:pt idx="57499">
                  <c:v>45081.654861111114</c:v>
                </c:pt>
                <c:pt idx="57500">
                  <c:v>45081.654861111114</c:v>
                </c:pt>
                <c:pt idx="57501">
                  <c:v>45081.654861111114</c:v>
                </c:pt>
                <c:pt idx="57502">
                  <c:v>45081.654861111114</c:v>
                </c:pt>
                <c:pt idx="57503">
                  <c:v>45081.654861111114</c:v>
                </c:pt>
                <c:pt idx="57504">
                  <c:v>45081.655555555553</c:v>
                </c:pt>
                <c:pt idx="57505">
                  <c:v>45081.655555555553</c:v>
                </c:pt>
                <c:pt idx="57506">
                  <c:v>45081.655555555553</c:v>
                </c:pt>
                <c:pt idx="57507">
                  <c:v>45081.655555555553</c:v>
                </c:pt>
                <c:pt idx="57508">
                  <c:v>45081.655555555553</c:v>
                </c:pt>
                <c:pt idx="57509">
                  <c:v>45081.655555555553</c:v>
                </c:pt>
                <c:pt idx="57510">
                  <c:v>45081.65625</c:v>
                </c:pt>
                <c:pt idx="57511">
                  <c:v>45081.65625</c:v>
                </c:pt>
                <c:pt idx="57512">
                  <c:v>45081.65625</c:v>
                </c:pt>
                <c:pt idx="57513">
                  <c:v>45081.65625</c:v>
                </c:pt>
                <c:pt idx="57514">
                  <c:v>45081.65625</c:v>
                </c:pt>
                <c:pt idx="57515">
                  <c:v>45081.65625</c:v>
                </c:pt>
                <c:pt idx="57516">
                  <c:v>45081.656944444447</c:v>
                </c:pt>
                <c:pt idx="57517">
                  <c:v>45081.656944444447</c:v>
                </c:pt>
                <c:pt idx="57518">
                  <c:v>45081.656944444447</c:v>
                </c:pt>
                <c:pt idx="57519">
                  <c:v>45081.656944444447</c:v>
                </c:pt>
                <c:pt idx="57520">
                  <c:v>45081.656944444447</c:v>
                </c:pt>
                <c:pt idx="57521">
                  <c:v>45081.656944444447</c:v>
                </c:pt>
                <c:pt idx="57522">
                  <c:v>45081.657638888886</c:v>
                </c:pt>
                <c:pt idx="57523">
                  <c:v>45081.657638888886</c:v>
                </c:pt>
                <c:pt idx="57524">
                  <c:v>45081.657638888886</c:v>
                </c:pt>
                <c:pt idx="57525">
                  <c:v>45081.657638888886</c:v>
                </c:pt>
                <c:pt idx="57526">
                  <c:v>45081.657638888886</c:v>
                </c:pt>
                <c:pt idx="57527">
                  <c:v>45081.657638888886</c:v>
                </c:pt>
                <c:pt idx="57528">
                  <c:v>45081.658333333333</c:v>
                </c:pt>
                <c:pt idx="57529">
                  <c:v>45081.658333333333</c:v>
                </c:pt>
                <c:pt idx="57530">
                  <c:v>45081.658333333333</c:v>
                </c:pt>
                <c:pt idx="57531">
                  <c:v>45081.658333333333</c:v>
                </c:pt>
                <c:pt idx="57532">
                  <c:v>45081.658333333333</c:v>
                </c:pt>
                <c:pt idx="57533">
                  <c:v>45081.658333333333</c:v>
                </c:pt>
                <c:pt idx="57534">
                  <c:v>45081.65902777778</c:v>
                </c:pt>
                <c:pt idx="57535">
                  <c:v>45081.65902777778</c:v>
                </c:pt>
                <c:pt idx="57536">
                  <c:v>45081.65902777778</c:v>
                </c:pt>
                <c:pt idx="57537">
                  <c:v>45081.65902777778</c:v>
                </c:pt>
                <c:pt idx="57538">
                  <c:v>45081.65902777778</c:v>
                </c:pt>
                <c:pt idx="57539">
                  <c:v>45081.65902777778</c:v>
                </c:pt>
                <c:pt idx="57540">
                  <c:v>45081.659722222219</c:v>
                </c:pt>
                <c:pt idx="57541">
                  <c:v>45081.659722222219</c:v>
                </c:pt>
                <c:pt idx="57542">
                  <c:v>45081.659722222219</c:v>
                </c:pt>
                <c:pt idx="57543">
                  <c:v>45081.659722222219</c:v>
                </c:pt>
                <c:pt idx="57544">
                  <c:v>45081.659722222219</c:v>
                </c:pt>
                <c:pt idx="57545">
                  <c:v>45081.659722222219</c:v>
                </c:pt>
                <c:pt idx="57546">
                  <c:v>45081.660416666666</c:v>
                </c:pt>
                <c:pt idx="57547">
                  <c:v>45081.660416666666</c:v>
                </c:pt>
                <c:pt idx="57548">
                  <c:v>45081.660416666666</c:v>
                </c:pt>
                <c:pt idx="57549">
                  <c:v>45081.660416666666</c:v>
                </c:pt>
                <c:pt idx="57550">
                  <c:v>45081.660416666666</c:v>
                </c:pt>
                <c:pt idx="57551">
                  <c:v>45081.660416666666</c:v>
                </c:pt>
                <c:pt idx="57552">
                  <c:v>45081.661111111112</c:v>
                </c:pt>
                <c:pt idx="57553">
                  <c:v>45081.661111111112</c:v>
                </c:pt>
                <c:pt idx="57554">
                  <c:v>45081.661111111112</c:v>
                </c:pt>
                <c:pt idx="57555">
                  <c:v>45081.661111111112</c:v>
                </c:pt>
                <c:pt idx="57556">
                  <c:v>45081.661111111112</c:v>
                </c:pt>
                <c:pt idx="57557">
                  <c:v>45081.661111111112</c:v>
                </c:pt>
                <c:pt idx="57558">
                  <c:v>45081.661805555559</c:v>
                </c:pt>
                <c:pt idx="57559">
                  <c:v>45081.661805555559</c:v>
                </c:pt>
                <c:pt idx="57560">
                  <c:v>45081.661805555559</c:v>
                </c:pt>
                <c:pt idx="57561">
                  <c:v>45081.661805555559</c:v>
                </c:pt>
                <c:pt idx="57562">
                  <c:v>45081.661805555559</c:v>
                </c:pt>
                <c:pt idx="57563">
                  <c:v>45081.661805555559</c:v>
                </c:pt>
                <c:pt idx="57564">
                  <c:v>45081.662499999999</c:v>
                </c:pt>
                <c:pt idx="57565">
                  <c:v>45081.662499999999</c:v>
                </c:pt>
                <c:pt idx="57566">
                  <c:v>45081.662499999999</c:v>
                </c:pt>
                <c:pt idx="57567">
                  <c:v>45081.662499999999</c:v>
                </c:pt>
                <c:pt idx="57568">
                  <c:v>45081.662499999999</c:v>
                </c:pt>
                <c:pt idx="57569">
                  <c:v>45081.662499999999</c:v>
                </c:pt>
                <c:pt idx="57570">
                  <c:v>45081.663194444445</c:v>
                </c:pt>
                <c:pt idx="57571">
                  <c:v>45081.663194444445</c:v>
                </c:pt>
                <c:pt idx="57572">
                  <c:v>45081.663194444445</c:v>
                </c:pt>
                <c:pt idx="57573">
                  <c:v>45081.663194444445</c:v>
                </c:pt>
                <c:pt idx="57574">
                  <c:v>45081.663194444445</c:v>
                </c:pt>
                <c:pt idx="57575">
                  <c:v>45081.663194444445</c:v>
                </c:pt>
                <c:pt idx="57576">
                  <c:v>45081.663888888892</c:v>
                </c:pt>
                <c:pt idx="57577">
                  <c:v>45081.663888888892</c:v>
                </c:pt>
                <c:pt idx="57578">
                  <c:v>45081.663888888892</c:v>
                </c:pt>
                <c:pt idx="57579">
                  <c:v>45081.663888888892</c:v>
                </c:pt>
                <c:pt idx="57580">
                  <c:v>45081.663888888892</c:v>
                </c:pt>
                <c:pt idx="57581">
                  <c:v>45081.663888888892</c:v>
                </c:pt>
                <c:pt idx="57582">
                  <c:v>45081.664583333331</c:v>
                </c:pt>
                <c:pt idx="57583">
                  <c:v>45081.664583333331</c:v>
                </c:pt>
                <c:pt idx="57584">
                  <c:v>45081.664583333331</c:v>
                </c:pt>
                <c:pt idx="57585">
                  <c:v>45081.664583333331</c:v>
                </c:pt>
                <c:pt idx="57586">
                  <c:v>45081.664583333331</c:v>
                </c:pt>
                <c:pt idx="57587">
                  <c:v>45081.664583333331</c:v>
                </c:pt>
                <c:pt idx="57588">
                  <c:v>45081.665277777778</c:v>
                </c:pt>
                <c:pt idx="57589">
                  <c:v>45081.665277777778</c:v>
                </c:pt>
                <c:pt idx="57590">
                  <c:v>45081.665277777778</c:v>
                </c:pt>
                <c:pt idx="57591">
                  <c:v>45081.665277777778</c:v>
                </c:pt>
                <c:pt idx="57592">
                  <c:v>45081.665277777778</c:v>
                </c:pt>
                <c:pt idx="57593">
                  <c:v>45081.665277777778</c:v>
                </c:pt>
                <c:pt idx="57594">
                  <c:v>45081.665972222225</c:v>
                </c:pt>
                <c:pt idx="57595">
                  <c:v>45081.665972222225</c:v>
                </c:pt>
                <c:pt idx="57596">
                  <c:v>45081.665972222225</c:v>
                </c:pt>
                <c:pt idx="57597">
                  <c:v>45081.665972222225</c:v>
                </c:pt>
                <c:pt idx="57598">
                  <c:v>45081.665972222225</c:v>
                </c:pt>
                <c:pt idx="57599">
                  <c:v>45081.665972222225</c:v>
                </c:pt>
                <c:pt idx="57600">
                  <c:v>45081.666666666664</c:v>
                </c:pt>
                <c:pt idx="57601">
                  <c:v>45081.666666666664</c:v>
                </c:pt>
                <c:pt idx="57602">
                  <c:v>45081.666666666664</c:v>
                </c:pt>
                <c:pt idx="57603">
                  <c:v>45081.666666666664</c:v>
                </c:pt>
                <c:pt idx="57604">
                  <c:v>45081.666666666664</c:v>
                </c:pt>
                <c:pt idx="57605">
                  <c:v>45081.666666666664</c:v>
                </c:pt>
                <c:pt idx="57606">
                  <c:v>45081.667361111111</c:v>
                </c:pt>
                <c:pt idx="57607">
                  <c:v>45081.667361111111</c:v>
                </c:pt>
                <c:pt idx="57608">
                  <c:v>45081.667361111111</c:v>
                </c:pt>
                <c:pt idx="57609">
                  <c:v>45081.667361111111</c:v>
                </c:pt>
                <c:pt idx="57610">
                  <c:v>45081.667361111111</c:v>
                </c:pt>
                <c:pt idx="57611">
                  <c:v>45081.667361111111</c:v>
                </c:pt>
                <c:pt idx="57612">
                  <c:v>45081.668055555558</c:v>
                </c:pt>
                <c:pt idx="57613">
                  <c:v>45081.668055555558</c:v>
                </c:pt>
                <c:pt idx="57614">
                  <c:v>45081.668055555558</c:v>
                </c:pt>
                <c:pt idx="57615">
                  <c:v>45081.668055555558</c:v>
                </c:pt>
                <c:pt idx="57616">
                  <c:v>45081.668055555558</c:v>
                </c:pt>
                <c:pt idx="57617">
                  <c:v>45081.668055555558</c:v>
                </c:pt>
                <c:pt idx="57618">
                  <c:v>45081.668749999997</c:v>
                </c:pt>
                <c:pt idx="57619">
                  <c:v>45081.668749999997</c:v>
                </c:pt>
                <c:pt idx="57620">
                  <c:v>45081.668749999997</c:v>
                </c:pt>
                <c:pt idx="57621">
                  <c:v>45081.668749999997</c:v>
                </c:pt>
                <c:pt idx="57622">
                  <c:v>45081.668749999997</c:v>
                </c:pt>
                <c:pt idx="57623">
                  <c:v>45081.668749999997</c:v>
                </c:pt>
                <c:pt idx="57624">
                  <c:v>45081.669444444444</c:v>
                </c:pt>
                <c:pt idx="57625">
                  <c:v>45081.669444444444</c:v>
                </c:pt>
                <c:pt idx="57626">
                  <c:v>45081.669444444444</c:v>
                </c:pt>
                <c:pt idx="57627">
                  <c:v>45081.669444444444</c:v>
                </c:pt>
                <c:pt idx="57628">
                  <c:v>45081.669444444444</c:v>
                </c:pt>
                <c:pt idx="57629">
                  <c:v>45081.669444444444</c:v>
                </c:pt>
                <c:pt idx="57630">
                  <c:v>45081.670138888891</c:v>
                </c:pt>
                <c:pt idx="57631">
                  <c:v>45081.670138888891</c:v>
                </c:pt>
                <c:pt idx="57632">
                  <c:v>45081.670138888891</c:v>
                </c:pt>
                <c:pt idx="57633">
                  <c:v>45081.670138888891</c:v>
                </c:pt>
                <c:pt idx="57634">
                  <c:v>45081.670138888891</c:v>
                </c:pt>
                <c:pt idx="57635">
                  <c:v>45081.670138888891</c:v>
                </c:pt>
                <c:pt idx="57636">
                  <c:v>45081.67083333333</c:v>
                </c:pt>
                <c:pt idx="57637">
                  <c:v>45081.67083333333</c:v>
                </c:pt>
                <c:pt idx="57638">
                  <c:v>45081.67083333333</c:v>
                </c:pt>
                <c:pt idx="57639">
                  <c:v>45081.67083333333</c:v>
                </c:pt>
                <c:pt idx="57640">
                  <c:v>45081.67083333333</c:v>
                </c:pt>
                <c:pt idx="57641">
                  <c:v>45081.67083333333</c:v>
                </c:pt>
                <c:pt idx="57642">
                  <c:v>45081.671527777777</c:v>
                </c:pt>
                <c:pt idx="57643">
                  <c:v>45081.671527777777</c:v>
                </c:pt>
                <c:pt idx="57644">
                  <c:v>45081.671527777777</c:v>
                </c:pt>
                <c:pt idx="57645">
                  <c:v>45081.671527777777</c:v>
                </c:pt>
                <c:pt idx="57646">
                  <c:v>45081.671527777777</c:v>
                </c:pt>
                <c:pt idx="57647">
                  <c:v>45081.671527777777</c:v>
                </c:pt>
                <c:pt idx="57648">
                  <c:v>45081.672222222223</c:v>
                </c:pt>
                <c:pt idx="57649">
                  <c:v>45081.672222222223</c:v>
                </c:pt>
                <c:pt idx="57650">
                  <c:v>45081.672222222223</c:v>
                </c:pt>
                <c:pt idx="57651">
                  <c:v>45081.672222222223</c:v>
                </c:pt>
                <c:pt idx="57652">
                  <c:v>45081.672222222223</c:v>
                </c:pt>
                <c:pt idx="57653">
                  <c:v>45081.672222222223</c:v>
                </c:pt>
                <c:pt idx="57654">
                  <c:v>45081.67291666667</c:v>
                </c:pt>
                <c:pt idx="57655">
                  <c:v>45081.67291666667</c:v>
                </c:pt>
                <c:pt idx="57656">
                  <c:v>45081.67291666667</c:v>
                </c:pt>
                <c:pt idx="57657">
                  <c:v>45081.67291666667</c:v>
                </c:pt>
                <c:pt idx="57658">
                  <c:v>45081.67291666667</c:v>
                </c:pt>
                <c:pt idx="57659">
                  <c:v>45081.67291666667</c:v>
                </c:pt>
                <c:pt idx="57660">
                  <c:v>45081.673611111109</c:v>
                </c:pt>
                <c:pt idx="57661">
                  <c:v>45081.673611111109</c:v>
                </c:pt>
                <c:pt idx="57662">
                  <c:v>45081.673611111109</c:v>
                </c:pt>
                <c:pt idx="57663">
                  <c:v>45081.673611111109</c:v>
                </c:pt>
                <c:pt idx="57664">
                  <c:v>45081.673611111109</c:v>
                </c:pt>
                <c:pt idx="57665">
                  <c:v>45081.673611111109</c:v>
                </c:pt>
                <c:pt idx="57666">
                  <c:v>45081.674305555556</c:v>
                </c:pt>
                <c:pt idx="57667">
                  <c:v>45081.674305555556</c:v>
                </c:pt>
                <c:pt idx="57668">
                  <c:v>45081.674305555556</c:v>
                </c:pt>
                <c:pt idx="57669">
                  <c:v>45081.674305555556</c:v>
                </c:pt>
                <c:pt idx="57670">
                  <c:v>45081.674305555556</c:v>
                </c:pt>
                <c:pt idx="57671">
                  <c:v>45081.674305555556</c:v>
                </c:pt>
                <c:pt idx="57672">
                  <c:v>45081.675000000003</c:v>
                </c:pt>
                <c:pt idx="57673">
                  <c:v>45081.675000000003</c:v>
                </c:pt>
                <c:pt idx="57674">
                  <c:v>45081.675000000003</c:v>
                </c:pt>
                <c:pt idx="57675">
                  <c:v>45081.675000000003</c:v>
                </c:pt>
                <c:pt idx="57676">
                  <c:v>45081.675000000003</c:v>
                </c:pt>
                <c:pt idx="57677">
                  <c:v>45081.675000000003</c:v>
                </c:pt>
                <c:pt idx="57678">
                  <c:v>45081.675694444442</c:v>
                </c:pt>
                <c:pt idx="57679">
                  <c:v>45081.675694444442</c:v>
                </c:pt>
                <c:pt idx="57680">
                  <c:v>45081.675694444442</c:v>
                </c:pt>
                <c:pt idx="57681">
                  <c:v>45081.675694444442</c:v>
                </c:pt>
                <c:pt idx="57682">
                  <c:v>45081.675694444442</c:v>
                </c:pt>
                <c:pt idx="57683">
                  <c:v>45081.675694444442</c:v>
                </c:pt>
                <c:pt idx="57684">
                  <c:v>45081.676388888889</c:v>
                </c:pt>
                <c:pt idx="57685">
                  <c:v>45081.676388888889</c:v>
                </c:pt>
                <c:pt idx="57686">
                  <c:v>45081.676388888889</c:v>
                </c:pt>
                <c:pt idx="57687">
                  <c:v>45081.676388888889</c:v>
                </c:pt>
                <c:pt idx="57688">
                  <c:v>45081.676388888889</c:v>
                </c:pt>
                <c:pt idx="57689">
                  <c:v>45081.676388888889</c:v>
                </c:pt>
                <c:pt idx="57690">
                  <c:v>45081.677083333336</c:v>
                </c:pt>
                <c:pt idx="57691">
                  <c:v>45081.677083333336</c:v>
                </c:pt>
                <c:pt idx="57692">
                  <c:v>45081.677083333336</c:v>
                </c:pt>
                <c:pt idx="57693">
                  <c:v>45081.677083333336</c:v>
                </c:pt>
                <c:pt idx="57694">
                  <c:v>45081.677083333336</c:v>
                </c:pt>
                <c:pt idx="57695">
                  <c:v>45081.677083333336</c:v>
                </c:pt>
                <c:pt idx="57696">
                  <c:v>45081.677777777775</c:v>
                </c:pt>
                <c:pt idx="57697">
                  <c:v>45081.677777777775</c:v>
                </c:pt>
                <c:pt idx="57698">
                  <c:v>45081.677777777775</c:v>
                </c:pt>
                <c:pt idx="57699">
                  <c:v>45081.677777777775</c:v>
                </c:pt>
                <c:pt idx="57700">
                  <c:v>45081.677777777775</c:v>
                </c:pt>
                <c:pt idx="57701">
                  <c:v>45081.677777777775</c:v>
                </c:pt>
                <c:pt idx="57702">
                  <c:v>45081.678472222222</c:v>
                </c:pt>
                <c:pt idx="57703">
                  <c:v>45081.678472222222</c:v>
                </c:pt>
                <c:pt idx="57704">
                  <c:v>45081.678472222222</c:v>
                </c:pt>
                <c:pt idx="57705">
                  <c:v>45081.678472222222</c:v>
                </c:pt>
                <c:pt idx="57706">
                  <c:v>45081.678472222222</c:v>
                </c:pt>
                <c:pt idx="57707">
                  <c:v>45081.678472222222</c:v>
                </c:pt>
                <c:pt idx="57708">
                  <c:v>45081.679166666669</c:v>
                </c:pt>
                <c:pt idx="57709">
                  <c:v>45081.679166666669</c:v>
                </c:pt>
                <c:pt idx="57710">
                  <c:v>45081.679166666669</c:v>
                </c:pt>
                <c:pt idx="57711">
                  <c:v>45081.679166666669</c:v>
                </c:pt>
                <c:pt idx="57712">
                  <c:v>45081.679166666669</c:v>
                </c:pt>
                <c:pt idx="57713">
                  <c:v>45081.679166666669</c:v>
                </c:pt>
                <c:pt idx="57714">
                  <c:v>45081.679861111108</c:v>
                </c:pt>
                <c:pt idx="57715">
                  <c:v>45081.679861111108</c:v>
                </c:pt>
                <c:pt idx="57716">
                  <c:v>45081.679861111108</c:v>
                </c:pt>
                <c:pt idx="57717">
                  <c:v>45081.679861111108</c:v>
                </c:pt>
                <c:pt idx="57718">
                  <c:v>45081.679861111108</c:v>
                </c:pt>
                <c:pt idx="57719">
                  <c:v>45081.679861111108</c:v>
                </c:pt>
                <c:pt idx="57720">
                  <c:v>45081.680555555555</c:v>
                </c:pt>
                <c:pt idx="57721">
                  <c:v>45081.680555555555</c:v>
                </c:pt>
                <c:pt idx="57722">
                  <c:v>45081.680555555555</c:v>
                </c:pt>
                <c:pt idx="57723">
                  <c:v>45081.680555555555</c:v>
                </c:pt>
                <c:pt idx="57724">
                  <c:v>45081.680555555555</c:v>
                </c:pt>
                <c:pt idx="57725">
                  <c:v>45081.680555555555</c:v>
                </c:pt>
                <c:pt idx="57726">
                  <c:v>45081.681250000001</c:v>
                </c:pt>
                <c:pt idx="57727">
                  <c:v>45081.681250000001</c:v>
                </c:pt>
                <c:pt idx="57728">
                  <c:v>45081.681250000001</c:v>
                </c:pt>
                <c:pt idx="57729">
                  <c:v>45081.681250000001</c:v>
                </c:pt>
                <c:pt idx="57730">
                  <c:v>45081.681250000001</c:v>
                </c:pt>
                <c:pt idx="57731">
                  <c:v>45081.681250000001</c:v>
                </c:pt>
                <c:pt idx="57732">
                  <c:v>45081.681944444441</c:v>
                </c:pt>
                <c:pt idx="57733">
                  <c:v>45081.681944444441</c:v>
                </c:pt>
                <c:pt idx="57734">
                  <c:v>45081.681944444441</c:v>
                </c:pt>
                <c:pt idx="57735">
                  <c:v>45081.681944444441</c:v>
                </c:pt>
                <c:pt idx="57736">
                  <c:v>45081.681944444441</c:v>
                </c:pt>
                <c:pt idx="57737">
                  <c:v>45081.681944444441</c:v>
                </c:pt>
                <c:pt idx="57738">
                  <c:v>45081.682638888888</c:v>
                </c:pt>
                <c:pt idx="57739">
                  <c:v>45081.682638888888</c:v>
                </c:pt>
                <c:pt idx="57740">
                  <c:v>45081.682638888888</c:v>
                </c:pt>
                <c:pt idx="57741">
                  <c:v>45081.682638888888</c:v>
                </c:pt>
                <c:pt idx="57742">
                  <c:v>45081.682638888888</c:v>
                </c:pt>
                <c:pt idx="57743">
                  <c:v>45081.682638888888</c:v>
                </c:pt>
                <c:pt idx="57744">
                  <c:v>45081.683333333334</c:v>
                </c:pt>
                <c:pt idx="57745">
                  <c:v>45081.683333333334</c:v>
                </c:pt>
                <c:pt idx="57746">
                  <c:v>45081.683333333334</c:v>
                </c:pt>
                <c:pt idx="57747">
                  <c:v>45081.683333333334</c:v>
                </c:pt>
                <c:pt idx="57748">
                  <c:v>45081.683333333334</c:v>
                </c:pt>
                <c:pt idx="57749">
                  <c:v>45081.683333333334</c:v>
                </c:pt>
                <c:pt idx="57750">
                  <c:v>45081.684027777781</c:v>
                </c:pt>
                <c:pt idx="57751">
                  <c:v>45081.684027777781</c:v>
                </c:pt>
                <c:pt idx="57752">
                  <c:v>45081.684027777781</c:v>
                </c:pt>
                <c:pt idx="57753">
                  <c:v>45081.684027777781</c:v>
                </c:pt>
                <c:pt idx="57754">
                  <c:v>45081.684027777781</c:v>
                </c:pt>
                <c:pt idx="57755">
                  <c:v>45081.684027777781</c:v>
                </c:pt>
                <c:pt idx="57756">
                  <c:v>45081.68472222222</c:v>
                </c:pt>
                <c:pt idx="57757">
                  <c:v>45081.68472222222</c:v>
                </c:pt>
                <c:pt idx="57758">
                  <c:v>45081.68472222222</c:v>
                </c:pt>
                <c:pt idx="57759">
                  <c:v>45081.68472222222</c:v>
                </c:pt>
                <c:pt idx="57760">
                  <c:v>45081.68472222222</c:v>
                </c:pt>
                <c:pt idx="57761">
                  <c:v>45081.68472222222</c:v>
                </c:pt>
                <c:pt idx="57762">
                  <c:v>45081.685416666667</c:v>
                </c:pt>
                <c:pt idx="57763">
                  <c:v>45081.685416666667</c:v>
                </c:pt>
                <c:pt idx="57764">
                  <c:v>45081.685416666667</c:v>
                </c:pt>
                <c:pt idx="57765">
                  <c:v>45081.685416666667</c:v>
                </c:pt>
                <c:pt idx="57766">
                  <c:v>45081.685416666667</c:v>
                </c:pt>
                <c:pt idx="57767">
                  <c:v>45081.685416666667</c:v>
                </c:pt>
                <c:pt idx="57768">
                  <c:v>45081.686111111114</c:v>
                </c:pt>
                <c:pt idx="57769">
                  <c:v>45081.686111111114</c:v>
                </c:pt>
                <c:pt idx="57770">
                  <c:v>45081.686111111114</c:v>
                </c:pt>
                <c:pt idx="57771">
                  <c:v>45081.686111111114</c:v>
                </c:pt>
                <c:pt idx="57772">
                  <c:v>45081.686111111114</c:v>
                </c:pt>
                <c:pt idx="57773">
                  <c:v>45081.686111111114</c:v>
                </c:pt>
                <c:pt idx="57774">
                  <c:v>45081.686805555553</c:v>
                </c:pt>
                <c:pt idx="57775">
                  <c:v>45081.686805555553</c:v>
                </c:pt>
                <c:pt idx="57776">
                  <c:v>45081.686805555553</c:v>
                </c:pt>
                <c:pt idx="57777">
                  <c:v>45081.686805555553</c:v>
                </c:pt>
                <c:pt idx="57778">
                  <c:v>45081.686805555553</c:v>
                </c:pt>
                <c:pt idx="57779">
                  <c:v>45081.686805555553</c:v>
                </c:pt>
                <c:pt idx="57780">
                  <c:v>45081.6875</c:v>
                </c:pt>
                <c:pt idx="57781">
                  <c:v>45081.6875</c:v>
                </c:pt>
                <c:pt idx="57782">
                  <c:v>45081.6875</c:v>
                </c:pt>
                <c:pt idx="57783">
                  <c:v>45081.6875</c:v>
                </c:pt>
                <c:pt idx="57784">
                  <c:v>45081.6875</c:v>
                </c:pt>
                <c:pt idx="57785">
                  <c:v>45081.6875</c:v>
                </c:pt>
                <c:pt idx="57786">
                  <c:v>45081.688194444447</c:v>
                </c:pt>
                <c:pt idx="57787">
                  <c:v>45081.688194444447</c:v>
                </c:pt>
                <c:pt idx="57788">
                  <c:v>45081.688194444447</c:v>
                </c:pt>
                <c:pt idx="57789">
                  <c:v>45081.688194444447</c:v>
                </c:pt>
                <c:pt idx="57790">
                  <c:v>45081.688194444447</c:v>
                </c:pt>
                <c:pt idx="57791">
                  <c:v>45081.688194444447</c:v>
                </c:pt>
                <c:pt idx="57792">
                  <c:v>45081.688888888886</c:v>
                </c:pt>
                <c:pt idx="57793">
                  <c:v>45081.688888888886</c:v>
                </c:pt>
                <c:pt idx="57794">
                  <c:v>45081.688888888886</c:v>
                </c:pt>
                <c:pt idx="57795">
                  <c:v>45081.688888888886</c:v>
                </c:pt>
                <c:pt idx="57796">
                  <c:v>45081.688888888886</c:v>
                </c:pt>
                <c:pt idx="57797">
                  <c:v>45081.688888888886</c:v>
                </c:pt>
                <c:pt idx="57798">
                  <c:v>45081.689583333333</c:v>
                </c:pt>
                <c:pt idx="57799">
                  <c:v>45081.689583333333</c:v>
                </c:pt>
                <c:pt idx="57800">
                  <c:v>45081.689583333333</c:v>
                </c:pt>
                <c:pt idx="57801">
                  <c:v>45081.689583333333</c:v>
                </c:pt>
                <c:pt idx="57802">
                  <c:v>45081.689583333333</c:v>
                </c:pt>
                <c:pt idx="57803">
                  <c:v>45081.689583333333</c:v>
                </c:pt>
                <c:pt idx="57804">
                  <c:v>45081.69027777778</c:v>
                </c:pt>
                <c:pt idx="57805">
                  <c:v>45081.69027777778</c:v>
                </c:pt>
                <c:pt idx="57806">
                  <c:v>45081.69027777778</c:v>
                </c:pt>
                <c:pt idx="57807">
                  <c:v>45081.69027777778</c:v>
                </c:pt>
                <c:pt idx="57808">
                  <c:v>45081.69027777778</c:v>
                </c:pt>
                <c:pt idx="57809">
                  <c:v>45081.69027777778</c:v>
                </c:pt>
                <c:pt idx="57810">
                  <c:v>45081.690972222219</c:v>
                </c:pt>
                <c:pt idx="57811">
                  <c:v>45081.690972222219</c:v>
                </c:pt>
                <c:pt idx="57812">
                  <c:v>45081.690972222219</c:v>
                </c:pt>
                <c:pt idx="57813">
                  <c:v>45081.690972222219</c:v>
                </c:pt>
                <c:pt idx="57814">
                  <c:v>45081.690972222219</c:v>
                </c:pt>
                <c:pt idx="57815">
                  <c:v>45081.690972222219</c:v>
                </c:pt>
                <c:pt idx="57816">
                  <c:v>45081.691666666666</c:v>
                </c:pt>
                <c:pt idx="57817">
                  <c:v>45081.691666666666</c:v>
                </c:pt>
                <c:pt idx="57818">
                  <c:v>45081.691666666666</c:v>
                </c:pt>
                <c:pt idx="57819">
                  <c:v>45081.691666666666</c:v>
                </c:pt>
                <c:pt idx="57820">
                  <c:v>45081.691666666666</c:v>
                </c:pt>
                <c:pt idx="57821">
                  <c:v>45081.691666666666</c:v>
                </c:pt>
                <c:pt idx="57822">
                  <c:v>45081.692361111112</c:v>
                </c:pt>
                <c:pt idx="57823">
                  <c:v>45081.692361111112</c:v>
                </c:pt>
                <c:pt idx="57824">
                  <c:v>45081.692361111112</c:v>
                </c:pt>
                <c:pt idx="57825">
                  <c:v>45081.692361111112</c:v>
                </c:pt>
                <c:pt idx="57826">
                  <c:v>45081.692361111112</c:v>
                </c:pt>
                <c:pt idx="57827">
                  <c:v>45081.692361111112</c:v>
                </c:pt>
                <c:pt idx="57828">
                  <c:v>45081.693055555559</c:v>
                </c:pt>
                <c:pt idx="57829">
                  <c:v>45081.693055555559</c:v>
                </c:pt>
                <c:pt idx="57830">
                  <c:v>45081.693055555559</c:v>
                </c:pt>
                <c:pt idx="57831">
                  <c:v>45081.693055555559</c:v>
                </c:pt>
                <c:pt idx="57832">
                  <c:v>45081.693055555559</c:v>
                </c:pt>
                <c:pt idx="57833">
                  <c:v>45081.693055555559</c:v>
                </c:pt>
                <c:pt idx="57834">
                  <c:v>45081.693749999999</c:v>
                </c:pt>
                <c:pt idx="57835">
                  <c:v>45081.693749999999</c:v>
                </c:pt>
                <c:pt idx="57836">
                  <c:v>45081.693749999999</c:v>
                </c:pt>
                <c:pt idx="57837">
                  <c:v>45081.693749999999</c:v>
                </c:pt>
                <c:pt idx="57838">
                  <c:v>45081.693749999999</c:v>
                </c:pt>
                <c:pt idx="57839">
                  <c:v>45081.693749999999</c:v>
                </c:pt>
                <c:pt idx="57840">
                  <c:v>45081.694444444445</c:v>
                </c:pt>
                <c:pt idx="57841">
                  <c:v>45081.694444444445</c:v>
                </c:pt>
                <c:pt idx="57842">
                  <c:v>45081.694444444445</c:v>
                </c:pt>
                <c:pt idx="57843">
                  <c:v>45081.694444444445</c:v>
                </c:pt>
                <c:pt idx="57844">
                  <c:v>45081.694444444445</c:v>
                </c:pt>
                <c:pt idx="57845">
                  <c:v>45081.694444444445</c:v>
                </c:pt>
                <c:pt idx="57846">
                  <c:v>45081.695138888892</c:v>
                </c:pt>
                <c:pt idx="57847">
                  <c:v>45081.695138888892</c:v>
                </c:pt>
                <c:pt idx="57848">
                  <c:v>45081.695138888892</c:v>
                </c:pt>
                <c:pt idx="57849">
                  <c:v>45081.695138888892</c:v>
                </c:pt>
                <c:pt idx="57850">
                  <c:v>45081.695138888892</c:v>
                </c:pt>
                <c:pt idx="57851">
                  <c:v>45081.695138888892</c:v>
                </c:pt>
                <c:pt idx="57852">
                  <c:v>45081.695833333331</c:v>
                </c:pt>
                <c:pt idx="57853">
                  <c:v>45081.695833333331</c:v>
                </c:pt>
                <c:pt idx="57854">
                  <c:v>45081.695833333331</c:v>
                </c:pt>
                <c:pt idx="57855">
                  <c:v>45081.695833333331</c:v>
                </c:pt>
                <c:pt idx="57856">
                  <c:v>45081.695833333331</c:v>
                </c:pt>
                <c:pt idx="57857">
                  <c:v>45081.695833333331</c:v>
                </c:pt>
                <c:pt idx="57858">
                  <c:v>45081.696527777778</c:v>
                </c:pt>
                <c:pt idx="57859">
                  <c:v>45081.696527777778</c:v>
                </c:pt>
                <c:pt idx="57860">
                  <c:v>45081.696527777778</c:v>
                </c:pt>
                <c:pt idx="57861">
                  <c:v>45081.696527777778</c:v>
                </c:pt>
                <c:pt idx="57862">
                  <c:v>45081.696527777778</c:v>
                </c:pt>
                <c:pt idx="57863">
                  <c:v>45081.696527777778</c:v>
                </c:pt>
                <c:pt idx="57864">
                  <c:v>45081.697222222225</c:v>
                </c:pt>
                <c:pt idx="57865">
                  <c:v>45081.697222222225</c:v>
                </c:pt>
                <c:pt idx="57866">
                  <c:v>45081.697222222225</c:v>
                </c:pt>
                <c:pt idx="57867">
                  <c:v>45081.697222222225</c:v>
                </c:pt>
                <c:pt idx="57868">
                  <c:v>45081.697222222225</c:v>
                </c:pt>
                <c:pt idx="57869">
                  <c:v>45081.697222222225</c:v>
                </c:pt>
                <c:pt idx="57870">
                  <c:v>45081.697916666664</c:v>
                </c:pt>
                <c:pt idx="57871">
                  <c:v>45081.697916666664</c:v>
                </c:pt>
                <c:pt idx="57872">
                  <c:v>45081.697916666664</c:v>
                </c:pt>
                <c:pt idx="57873">
                  <c:v>45081.697916666664</c:v>
                </c:pt>
                <c:pt idx="57874">
                  <c:v>45081.697916666664</c:v>
                </c:pt>
                <c:pt idx="57875">
                  <c:v>45081.697916666664</c:v>
                </c:pt>
                <c:pt idx="57876">
                  <c:v>45081.698611111111</c:v>
                </c:pt>
                <c:pt idx="57877">
                  <c:v>45081.698611111111</c:v>
                </c:pt>
                <c:pt idx="57878">
                  <c:v>45081.698611111111</c:v>
                </c:pt>
                <c:pt idx="57879">
                  <c:v>45081.698611111111</c:v>
                </c:pt>
                <c:pt idx="57880">
                  <c:v>45081.698611111111</c:v>
                </c:pt>
                <c:pt idx="57881">
                  <c:v>45081.698611111111</c:v>
                </c:pt>
                <c:pt idx="57882">
                  <c:v>45081.699305555558</c:v>
                </c:pt>
                <c:pt idx="57883">
                  <c:v>45081.699305555558</c:v>
                </c:pt>
                <c:pt idx="57884">
                  <c:v>45081.699305555558</c:v>
                </c:pt>
                <c:pt idx="57885">
                  <c:v>45081.699305555558</c:v>
                </c:pt>
                <c:pt idx="57886">
                  <c:v>45081.699305555558</c:v>
                </c:pt>
                <c:pt idx="57887">
                  <c:v>45081.699305555558</c:v>
                </c:pt>
                <c:pt idx="57888">
                  <c:v>45081.7</c:v>
                </c:pt>
                <c:pt idx="57889">
                  <c:v>45081.7</c:v>
                </c:pt>
                <c:pt idx="57890">
                  <c:v>45081.7</c:v>
                </c:pt>
                <c:pt idx="57891">
                  <c:v>45081.7</c:v>
                </c:pt>
                <c:pt idx="57892">
                  <c:v>45081.7</c:v>
                </c:pt>
                <c:pt idx="57893">
                  <c:v>45081.7</c:v>
                </c:pt>
                <c:pt idx="57894">
                  <c:v>45081.700694444444</c:v>
                </c:pt>
                <c:pt idx="57895">
                  <c:v>45081.700694444444</c:v>
                </c:pt>
                <c:pt idx="57896">
                  <c:v>45081.700694444444</c:v>
                </c:pt>
                <c:pt idx="57897">
                  <c:v>45081.700694444444</c:v>
                </c:pt>
                <c:pt idx="57898">
                  <c:v>45081.700694444444</c:v>
                </c:pt>
                <c:pt idx="57899">
                  <c:v>45081.700694444444</c:v>
                </c:pt>
                <c:pt idx="57900">
                  <c:v>45081.701388888891</c:v>
                </c:pt>
                <c:pt idx="57901">
                  <c:v>45081.701388888891</c:v>
                </c:pt>
                <c:pt idx="57902">
                  <c:v>45081.701388888891</c:v>
                </c:pt>
                <c:pt idx="57903">
                  <c:v>45081.701388888891</c:v>
                </c:pt>
                <c:pt idx="57904">
                  <c:v>45081.701388888891</c:v>
                </c:pt>
                <c:pt idx="57905">
                  <c:v>45081.701388888891</c:v>
                </c:pt>
                <c:pt idx="57906">
                  <c:v>45081.70208333333</c:v>
                </c:pt>
                <c:pt idx="57907">
                  <c:v>45081.70208333333</c:v>
                </c:pt>
                <c:pt idx="57908">
                  <c:v>45081.70208333333</c:v>
                </c:pt>
                <c:pt idx="57909">
                  <c:v>45081.70208333333</c:v>
                </c:pt>
                <c:pt idx="57910">
                  <c:v>45081.70208333333</c:v>
                </c:pt>
                <c:pt idx="57911">
                  <c:v>45081.70208333333</c:v>
                </c:pt>
                <c:pt idx="57912">
                  <c:v>45081.702777777777</c:v>
                </c:pt>
                <c:pt idx="57913">
                  <c:v>45081.702777777777</c:v>
                </c:pt>
                <c:pt idx="57914">
                  <c:v>45081.702777777777</c:v>
                </c:pt>
                <c:pt idx="57915">
                  <c:v>45081.702777777777</c:v>
                </c:pt>
                <c:pt idx="57916">
                  <c:v>45081.702777777777</c:v>
                </c:pt>
                <c:pt idx="57917">
                  <c:v>45081.702777777777</c:v>
                </c:pt>
                <c:pt idx="57918">
                  <c:v>45081.703472222223</c:v>
                </c:pt>
                <c:pt idx="57919">
                  <c:v>45081.703472222223</c:v>
                </c:pt>
                <c:pt idx="57920">
                  <c:v>45081.703472222223</c:v>
                </c:pt>
                <c:pt idx="57921">
                  <c:v>45081.703472222223</c:v>
                </c:pt>
                <c:pt idx="57922">
                  <c:v>45081.703472222223</c:v>
                </c:pt>
                <c:pt idx="57923">
                  <c:v>45081.703472222223</c:v>
                </c:pt>
                <c:pt idx="57924">
                  <c:v>45081.70416666667</c:v>
                </c:pt>
                <c:pt idx="57925">
                  <c:v>45081.70416666667</c:v>
                </c:pt>
                <c:pt idx="57926">
                  <c:v>45081.70416666667</c:v>
                </c:pt>
                <c:pt idx="57927">
                  <c:v>45081.70416666667</c:v>
                </c:pt>
                <c:pt idx="57928">
                  <c:v>45081.70416666667</c:v>
                </c:pt>
                <c:pt idx="57929">
                  <c:v>45081.70416666667</c:v>
                </c:pt>
                <c:pt idx="57930">
                  <c:v>45081.704861111109</c:v>
                </c:pt>
                <c:pt idx="57931">
                  <c:v>45081.704861111109</c:v>
                </c:pt>
                <c:pt idx="57932">
                  <c:v>45081.704861111109</c:v>
                </c:pt>
                <c:pt idx="57933">
                  <c:v>45081.704861111109</c:v>
                </c:pt>
                <c:pt idx="57934">
                  <c:v>45081.704861111109</c:v>
                </c:pt>
                <c:pt idx="57935">
                  <c:v>45081.704861111109</c:v>
                </c:pt>
                <c:pt idx="57936">
                  <c:v>45081.705555555556</c:v>
                </c:pt>
                <c:pt idx="57937">
                  <c:v>45081.705555555556</c:v>
                </c:pt>
                <c:pt idx="57938">
                  <c:v>45081.705555555556</c:v>
                </c:pt>
                <c:pt idx="57939">
                  <c:v>45081.705555555556</c:v>
                </c:pt>
                <c:pt idx="57940">
                  <c:v>45081.705555555556</c:v>
                </c:pt>
                <c:pt idx="57941">
                  <c:v>45081.705555555556</c:v>
                </c:pt>
                <c:pt idx="57942">
                  <c:v>45081.706250000003</c:v>
                </c:pt>
                <c:pt idx="57943">
                  <c:v>45081.706250000003</c:v>
                </c:pt>
                <c:pt idx="57944">
                  <c:v>45081.706250000003</c:v>
                </c:pt>
                <c:pt idx="57945">
                  <c:v>45081.706250000003</c:v>
                </c:pt>
                <c:pt idx="57946">
                  <c:v>45081.706250000003</c:v>
                </c:pt>
                <c:pt idx="57947">
                  <c:v>45081.706250000003</c:v>
                </c:pt>
                <c:pt idx="57948">
                  <c:v>45081.706944444442</c:v>
                </c:pt>
                <c:pt idx="57949">
                  <c:v>45081.706944444442</c:v>
                </c:pt>
                <c:pt idx="57950">
                  <c:v>45081.706944444442</c:v>
                </c:pt>
                <c:pt idx="57951">
                  <c:v>45081.706944444442</c:v>
                </c:pt>
                <c:pt idx="57952">
                  <c:v>45081.706944444442</c:v>
                </c:pt>
                <c:pt idx="57953">
                  <c:v>45081.706944444442</c:v>
                </c:pt>
                <c:pt idx="57954">
                  <c:v>45081.707638888889</c:v>
                </c:pt>
                <c:pt idx="57955">
                  <c:v>45081.707638888889</c:v>
                </c:pt>
                <c:pt idx="57956">
                  <c:v>45081.707638888889</c:v>
                </c:pt>
                <c:pt idx="57957">
                  <c:v>45081.707638888889</c:v>
                </c:pt>
                <c:pt idx="57958">
                  <c:v>45081.707638888889</c:v>
                </c:pt>
                <c:pt idx="57959">
                  <c:v>45081.707638888889</c:v>
                </c:pt>
                <c:pt idx="57960">
                  <c:v>45081.708333333336</c:v>
                </c:pt>
                <c:pt idx="57961">
                  <c:v>45081.708333333336</c:v>
                </c:pt>
                <c:pt idx="57962">
                  <c:v>45081.708333333336</c:v>
                </c:pt>
                <c:pt idx="57963">
                  <c:v>45081.708333333336</c:v>
                </c:pt>
                <c:pt idx="57964">
                  <c:v>45081.708333333336</c:v>
                </c:pt>
                <c:pt idx="57965">
                  <c:v>45081.708333333336</c:v>
                </c:pt>
                <c:pt idx="57966">
                  <c:v>45081.709027777775</c:v>
                </c:pt>
                <c:pt idx="57967">
                  <c:v>45081.709027777775</c:v>
                </c:pt>
                <c:pt idx="57968">
                  <c:v>45081.709027777775</c:v>
                </c:pt>
                <c:pt idx="57969">
                  <c:v>45081.709027777775</c:v>
                </c:pt>
                <c:pt idx="57970">
                  <c:v>45081.709027777775</c:v>
                </c:pt>
                <c:pt idx="57971">
                  <c:v>45081.709027777775</c:v>
                </c:pt>
                <c:pt idx="57972">
                  <c:v>45081.709722222222</c:v>
                </c:pt>
                <c:pt idx="57973">
                  <c:v>45081.709722222222</c:v>
                </c:pt>
                <c:pt idx="57974">
                  <c:v>45081.709722222222</c:v>
                </c:pt>
                <c:pt idx="57975">
                  <c:v>45081.709722222222</c:v>
                </c:pt>
                <c:pt idx="57976">
                  <c:v>45081.709722222222</c:v>
                </c:pt>
                <c:pt idx="57977">
                  <c:v>45081.709722222222</c:v>
                </c:pt>
                <c:pt idx="57978">
                  <c:v>45081.710416666669</c:v>
                </c:pt>
                <c:pt idx="57979">
                  <c:v>45081.710416666669</c:v>
                </c:pt>
                <c:pt idx="57980">
                  <c:v>45081.710416666669</c:v>
                </c:pt>
                <c:pt idx="57981">
                  <c:v>45081.710416666669</c:v>
                </c:pt>
                <c:pt idx="57982">
                  <c:v>45081.710416666669</c:v>
                </c:pt>
                <c:pt idx="57983">
                  <c:v>45081.710416666669</c:v>
                </c:pt>
                <c:pt idx="57984">
                  <c:v>45081.711111111108</c:v>
                </c:pt>
                <c:pt idx="57985">
                  <c:v>45081.711111111108</c:v>
                </c:pt>
                <c:pt idx="57986">
                  <c:v>45081.711111111108</c:v>
                </c:pt>
                <c:pt idx="57987">
                  <c:v>45081.711111111108</c:v>
                </c:pt>
                <c:pt idx="57988">
                  <c:v>45081.711111111108</c:v>
                </c:pt>
                <c:pt idx="57989">
                  <c:v>45081.711111111108</c:v>
                </c:pt>
                <c:pt idx="57990">
                  <c:v>45081.711805555555</c:v>
                </c:pt>
                <c:pt idx="57991">
                  <c:v>45081.711805555555</c:v>
                </c:pt>
                <c:pt idx="57992">
                  <c:v>45081.711805555555</c:v>
                </c:pt>
                <c:pt idx="57993">
                  <c:v>45081.711805555555</c:v>
                </c:pt>
                <c:pt idx="57994">
                  <c:v>45081.711805555555</c:v>
                </c:pt>
                <c:pt idx="57995">
                  <c:v>45081.711805555555</c:v>
                </c:pt>
                <c:pt idx="57996">
                  <c:v>45081.712500000001</c:v>
                </c:pt>
                <c:pt idx="57997">
                  <c:v>45081.712500000001</c:v>
                </c:pt>
                <c:pt idx="57998">
                  <c:v>45081.712500000001</c:v>
                </c:pt>
                <c:pt idx="57999">
                  <c:v>45081.712500000001</c:v>
                </c:pt>
                <c:pt idx="58000">
                  <c:v>45081.712500000001</c:v>
                </c:pt>
                <c:pt idx="58001">
                  <c:v>45081.712500000001</c:v>
                </c:pt>
                <c:pt idx="58002">
                  <c:v>45081.713194444441</c:v>
                </c:pt>
                <c:pt idx="58003">
                  <c:v>45081.713194444441</c:v>
                </c:pt>
                <c:pt idx="58004">
                  <c:v>45081.713194444441</c:v>
                </c:pt>
                <c:pt idx="58005">
                  <c:v>45081.713194444441</c:v>
                </c:pt>
                <c:pt idx="58006">
                  <c:v>45081.713194444441</c:v>
                </c:pt>
                <c:pt idx="58007">
                  <c:v>45081.713194444441</c:v>
                </c:pt>
                <c:pt idx="58008">
                  <c:v>45081.713888888888</c:v>
                </c:pt>
                <c:pt idx="58009">
                  <c:v>45081.713888888888</c:v>
                </c:pt>
                <c:pt idx="58010">
                  <c:v>45081.713888888888</c:v>
                </c:pt>
                <c:pt idx="58011">
                  <c:v>45081.713888888888</c:v>
                </c:pt>
                <c:pt idx="58012">
                  <c:v>45081.713888888888</c:v>
                </c:pt>
                <c:pt idx="58013">
                  <c:v>45081.713888888888</c:v>
                </c:pt>
                <c:pt idx="58014">
                  <c:v>45081.714583333334</c:v>
                </c:pt>
                <c:pt idx="58015">
                  <c:v>45081.714583333334</c:v>
                </c:pt>
                <c:pt idx="58016">
                  <c:v>45081.714583333334</c:v>
                </c:pt>
                <c:pt idx="58017">
                  <c:v>45081.714583333334</c:v>
                </c:pt>
                <c:pt idx="58018">
                  <c:v>45081.714583333334</c:v>
                </c:pt>
                <c:pt idx="58019">
                  <c:v>45081.714583333334</c:v>
                </c:pt>
                <c:pt idx="58020">
                  <c:v>45081.715277777781</c:v>
                </c:pt>
                <c:pt idx="58021">
                  <c:v>45081.715277777781</c:v>
                </c:pt>
                <c:pt idx="58022">
                  <c:v>45081.715277777781</c:v>
                </c:pt>
                <c:pt idx="58023">
                  <c:v>45081.715277777781</c:v>
                </c:pt>
                <c:pt idx="58024">
                  <c:v>45081.715277777781</c:v>
                </c:pt>
                <c:pt idx="58025">
                  <c:v>45081.715277777781</c:v>
                </c:pt>
                <c:pt idx="58026">
                  <c:v>45081.71597222222</c:v>
                </c:pt>
                <c:pt idx="58027">
                  <c:v>45081.71597222222</c:v>
                </c:pt>
                <c:pt idx="58028">
                  <c:v>45081.71597222222</c:v>
                </c:pt>
                <c:pt idx="58029">
                  <c:v>45081.71597222222</c:v>
                </c:pt>
                <c:pt idx="58030">
                  <c:v>45081.71597222222</c:v>
                </c:pt>
                <c:pt idx="58031">
                  <c:v>45081.71597222222</c:v>
                </c:pt>
                <c:pt idx="58032">
                  <c:v>45081.716666666667</c:v>
                </c:pt>
                <c:pt idx="58033">
                  <c:v>45081.716666666667</c:v>
                </c:pt>
                <c:pt idx="58034">
                  <c:v>45081.716666666667</c:v>
                </c:pt>
                <c:pt idx="58035">
                  <c:v>45081.716666666667</c:v>
                </c:pt>
                <c:pt idx="58036">
                  <c:v>45081.716666666667</c:v>
                </c:pt>
                <c:pt idx="58037">
                  <c:v>45081.716666666667</c:v>
                </c:pt>
                <c:pt idx="58038">
                  <c:v>45081.717361111114</c:v>
                </c:pt>
                <c:pt idx="58039">
                  <c:v>45081.717361111114</c:v>
                </c:pt>
                <c:pt idx="58040">
                  <c:v>45081.717361111114</c:v>
                </c:pt>
                <c:pt idx="58041">
                  <c:v>45081.717361111114</c:v>
                </c:pt>
                <c:pt idx="58042">
                  <c:v>45081.717361111114</c:v>
                </c:pt>
                <c:pt idx="58043">
                  <c:v>45081.717361111114</c:v>
                </c:pt>
                <c:pt idx="58044">
                  <c:v>45081.718055555553</c:v>
                </c:pt>
                <c:pt idx="58045">
                  <c:v>45081.718055555553</c:v>
                </c:pt>
                <c:pt idx="58046">
                  <c:v>45081.718055555553</c:v>
                </c:pt>
                <c:pt idx="58047">
                  <c:v>45081.718055555553</c:v>
                </c:pt>
                <c:pt idx="58048">
                  <c:v>45081.718055555553</c:v>
                </c:pt>
                <c:pt idx="58049">
                  <c:v>45081.718055555553</c:v>
                </c:pt>
                <c:pt idx="58050">
                  <c:v>45081.71875</c:v>
                </c:pt>
                <c:pt idx="58051">
                  <c:v>45081.71875</c:v>
                </c:pt>
                <c:pt idx="58052">
                  <c:v>45081.71875</c:v>
                </c:pt>
                <c:pt idx="58053">
                  <c:v>45081.71875</c:v>
                </c:pt>
                <c:pt idx="58054">
                  <c:v>45081.71875</c:v>
                </c:pt>
                <c:pt idx="58055">
                  <c:v>45081.71875</c:v>
                </c:pt>
                <c:pt idx="58056">
                  <c:v>45081.719444444447</c:v>
                </c:pt>
                <c:pt idx="58057">
                  <c:v>45081.719444444447</c:v>
                </c:pt>
                <c:pt idx="58058">
                  <c:v>45081.719444444447</c:v>
                </c:pt>
                <c:pt idx="58059">
                  <c:v>45081.719444444447</c:v>
                </c:pt>
                <c:pt idx="58060">
                  <c:v>45081.719444444447</c:v>
                </c:pt>
                <c:pt idx="58061">
                  <c:v>45081.719444444447</c:v>
                </c:pt>
                <c:pt idx="58062">
                  <c:v>45081.720138888886</c:v>
                </c:pt>
                <c:pt idx="58063">
                  <c:v>45081.720138888886</c:v>
                </c:pt>
                <c:pt idx="58064">
                  <c:v>45081.720138888886</c:v>
                </c:pt>
                <c:pt idx="58065">
                  <c:v>45081.720138888886</c:v>
                </c:pt>
                <c:pt idx="58066">
                  <c:v>45081.720138888886</c:v>
                </c:pt>
                <c:pt idx="58067">
                  <c:v>45081.720138888886</c:v>
                </c:pt>
                <c:pt idx="58068">
                  <c:v>45081.720833333333</c:v>
                </c:pt>
                <c:pt idx="58069">
                  <c:v>45081.720833333333</c:v>
                </c:pt>
                <c:pt idx="58070">
                  <c:v>45081.720833333333</c:v>
                </c:pt>
                <c:pt idx="58071">
                  <c:v>45081.720833333333</c:v>
                </c:pt>
                <c:pt idx="58072">
                  <c:v>45081.720833333333</c:v>
                </c:pt>
                <c:pt idx="58073">
                  <c:v>45081.720833333333</c:v>
                </c:pt>
                <c:pt idx="58074">
                  <c:v>45081.72152777778</c:v>
                </c:pt>
                <c:pt idx="58075">
                  <c:v>45081.72152777778</c:v>
                </c:pt>
                <c:pt idx="58076">
                  <c:v>45081.72152777778</c:v>
                </c:pt>
                <c:pt idx="58077">
                  <c:v>45081.72152777778</c:v>
                </c:pt>
                <c:pt idx="58078">
                  <c:v>45081.72152777778</c:v>
                </c:pt>
                <c:pt idx="58079">
                  <c:v>45081.72152777778</c:v>
                </c:pt>
                <c:pt idx="58080">
                  <c:v>45081.722222222219</c:v>
                </c:pt>
                <c:pt idx="58081">
                  <c:v>45081.722222222219</c:v>
                </c:pt>
                <c:pt idx="58082">
                  <c:v>45081.722222222219</c:v>
                </c:pt>
                <c:pt idx="58083">
                  <c:v>45081.722222222219</c:v>
                </c:pt>
                <c:pt idx="58084">
                  <c:v>45081.722222222219</c:v>
                </c:pt>
                <c:pt idx="58085">
                  <c:v>45081.722222222219</c:v>
                </c:pt>
                <c:pt idx="58086">
                  <c:v>45081.722916666666</c:v>
                </c:pt>
                <c:pt idx="58087">
                  <c:v>45081.722916666666</c:v>
                </c:pt>
                <c:pt idx="58088">
                  <c:v>45081.722916666666</c:v>
                </c:pt>
                <c:pt idx="58089">
                  <c:v>45081.722916666666</c:v>
                </c:pt>
                <c:pt idx="58090">
                  <c:v>45081.722916666666</c:v>
                </c:pt>
                <c:pt idx="58091">
                  <c:v>45081.722916666666</c:v>
                </c:pt>
                <c:pt idx="58092">
                  <c:v>45081.723611111112</c:v>
                </c:pt>
                <c:pt idx="58093">
                  <c:v>45081.723611111112</c:v>
                </c:pt>
                <c:pt idx="58094">
                  <c:v>45081.723611111112</c:v>
                </c:pt>
                <c:pt idx="58095">
                  <c:v>45081.723611111112</c:v>
                </c:pt>
                <c:pt idx="58096">
                  <c:v>45081.723611111112</c:v>
                </c:pt>
                <c:pt idx="58097">
                  <c:v>45081.723611111112</c:v>
                </c:pt>
                <c:pt idx="58098">
                  <c:v>45081.724305555559</c:v>
                </c:pt>
                <c:pt idx="58099">
                  <c:v>45081.724305555559</c:v>
                </c:pt>
                <c:pt idx="58100">
                  <c:v>45081.724305555559</c:v>
                </c:pt>
                <c:pt idx="58101">
                  <c:v>45081.724305555559</c:v>
                </c:pt>
                <c:pt idx="58102">
                  <c:v>45081.724305555559</c:v>
                </c:pt>
                <c:pt idx="58103">
                  <c:v>45081.724305555559</c:v>
                </c:pt>
                <c:pt idx="58104">
                  <c:v>45081.724999999999</c:v>
                </c:pt>
                <c:pt idx="58105">
                  <c:v>45081.724999999999</c:v>
                </c:pt>
                <c:pt idx="58106">
                  <c:v>45081.724999999999</c:v>
                </c:pt>
                <c:pt idx="58107">
                  <c:v>45081.724999999999</c:v>
                </c:pt>
                <c:pt idx="58108">
                  <c:v>45081.724999999999</c:v>
                </c:pt>
                <c:pt idx="58109">
                  <c:v>45081.724999999999</c:v>
                </c:pt>
                <c:pt idx="58110">
                  <c:v>45081.725694444445</c:v>
                </c:pt>
                <c:pt idx="58111">
                  <c:v>45081.725694444445</c:v>
                </c:pt>
                <c:pt idx="58112">
                  <c:v>45081.725694444445</c:v>
                </c:pt>
                <c:pt idx="58113">
                  <c:v>45081.725694444445</c:v>
                </c:pt>
                <c:pt idx="58114">
                  <c:v>45081.725694444445</c:v>
                </c:pt>
                <c:pt idx="58115">
                  <c:v>45081.725694444445</c:v>
                </c:pt>
                <c:pt idx="58116">
                  <c:v>45081.726388888892</c:v>
                </c:pt>
                <c:pt idx="58117">
                  <c:v>45081.726388888892</c:v>
                </c:pt>
                <c:pt idx="58118">
                  <c:v>45081.726388888892</c:v>
                </c:pt>
                <c:pt idx="58119">
                  <c:v>45081.726388888892</c:v>
                </c:pt>
                <c:pt idx="58120">
                  <c:v>45081.726388888892</c:v>
                </c:pt>
                <c:pt idx="58121">
                  <c:v>45081.726388888892</c:v>
                </c:pt>
                <c:pt idx="58122">
                  <c:v>45081.727083333331</c:v>
                </c:pt>
                <c:pt idx="58123">
                  <c:v>45081.727083333331</c:v>
                </c:pt>
                <c:pt idx="58124">
                  <c:v>45081.727083333331</c:v>
                </c:pt>
                <c:pt idx="58125">
                  <c:v>45081.727083333331</c:v>
                </c:pt>
                <c:pt idx="58126">
                  <c:v>45081.727083333331</c:v>
                </c:pt>
                <c:pt idx="58127">
                  <c:v>45081.727083333331</c:v>
                </c:pt>
                <c:pt idx="58128">
                  <c:v>45081.727777777778</c:v>
                </c:pt>
                <c:pt idx="58129">
                  <c:v>45081.727777777778</c:v>
                </c:pt>
                <c:pt idx="58130">
                  <c:v>45081.727777777778</c:v>
                </c:pt>
                <c:pt idx="58131">
                  <c:v>45081.727777777778</c:v>
                </c:pt>
                <c:pt idx="58132">
                  <c:v>45081.727777777778</c:v>
                </c:pt>
                <c:pt idx="58133">
                  <c:v>45081.727777777778</c:v>
                </c:pt>
                <c:pt idx="58134">
                  <c:v>45081.728472222225</c:v>
                </c:pt>
                <c:pt idx="58135">
                  <c:v>45081.728472222225</c:v>
                </c:pt>
                <c:pt idx="58136">
                  <c:v>45081.728472222225</c:v>
                </c:pt>
                <c:pt idx="58137">
                  <c:v>45081.728472222225</c:v>
                </c:pt>
                <c:pt idx="58138">
                  <c:v>45081.728472222225</c:v>
                </c:pt>
                <c:pt idx="58139">
                  <c:v>45081.728472222225</c:v>
                </c:pt>
                <c:pt idx="58140">
                  <c:v>45081.729166666664</c:v>
                </c:pt>
                <c:pt idx="58141">
                  <c:v>45081.729166666664</c:v>
                </c:pt>
                <c:pt idx="58142">
                  <c:v>45081.729166666664</c:v>
                </c:pt>
                <c:pt idx="58143">
                  <c:v>45081.729166666664</c:v>
                </c:pt>
                <c:pt idx="58144">
                  <c:v>45081.729166666664</c:v>
                </c:pt>
                <c:pt idx="58145">
                  <c:v>45081.729166666664</c:v>
                </c:pt>
                <c:pt idx="58146">
                  <c:v>45081.729861111111</c:v>
                </c:pt>
                <c:pt idx="58147">
                  <c:v>45081.729861111111</c:v>
                </c:pt>
                <c:pt idx="58148">
                  <c:v>45081.729861111111</c:v>
                </c:pt>
                <c:pt idx="58149">
                  <c:v>45081.729861111111</c:v>
                </c:pt>
                <c:pt idx="58150">
                  <c:v>45081.729861111111</c:v>
                </c:pt>
                <c:pt idx="58151">
                  <c:v>45081.729861111111</c:v>
                </c:pt>
                <c:pt idx="58152">
                  <c:v>45081.730555555558</c:v>
                </c:pt>
                <c:pt idx="58153">
                  <c:v>45081.730555555558</c:v>
                </c:pt>
                <c:pt idx="58154">
                  <c:v>45081.730555555558</c:v>
                </c:pt>
                <c:pt idx="58155">
                  <c:v>45081.730555555558</c:v>
                </c:pt>
                <c:pt idx="58156">
                  <c:v>45081.730555555558</c:v>
                </c:pt>
                <c:pt idx="58157">
                  <c:v>45081.730555555558</c:v>
                </c:pt>
                <c:pt idx="58158">
                  <c:v>45081.731249999997</c:v>
                </c:pt>
                <c:pt idx="58159">
                  <c:v>45081.731249999997</c:v>
                </c:pt>
                <c:pt idx="58160">
                  <c:v>45081.731249999997</c:v>
                </c:pt>
                <c:pt idx="58161">
                  <c:v>45081.731249999997</c:v>
                </c:pt>
                <c:pt idx="58162">
                  <c:v>45081.731249999997</c:v>
                </c:pt>
                <c:pt idx="58163">
                  <c:v>45081.731249999997</c:v>
                </c:pt>
                <c:pt idx="58164">
                  <c:v>45081.731944444444</c:v>
                </c:pt>
                <c:pt idx="58165">
                  <c:v>45081.731944444444</c:v>
                </c:pt>
                <c:pt idx="58166">
                  <c:v>45081.731944444444</c:v>
                </c:pt>
                <c:pt idx="58167">
                  <c:v>45081.731944444444</c:v>
                </c:pt>
                <c:pt idx="58168">
                  <c:v>45081.731944444444</c:v>
                </c:pt>
                <c:pt idx="58169">
                  <c:v>45081.731944444444</c:v>
                </c:pt>
                <c:pt idx="58170">
                  <c:v>45081.732638888891</c:v>
                </c:pt>
                <c:pt idx="58171">
                  <c:v>45081.732638888891</c:v>
                </c:pt>
                <c:pt idx="58172">
                  <c:v>45081.732638888891</c:v>
                </c:pt>
                <c:pt idx="58173">
                  <c:v>45081.732638888891</c:v>
                </c:pt>
                <c:pt idx="58174">
                  <c:v>45081.732638888891</c:v>
                </c:pt>
                <c:pt idx="58175">
                  <c:v>45081.732638888891</c:v>
                </c:pt>
                <c:pt idx="58176">
                  <c:v>45081.73333333333</c:v>
                </c:pt>
                <c:pt idx="58177">
                  <c:v>45081.73333333333</c:v>
                </c:pt>
                <c:pt idx="58178">
                  <c:v>45081.73333333333</c:v>
                </c:pt>
                <c:pt idx="58179">
                  <c:v>45081.73333333333</c:v>
                </c:pt>
                <c:pt idx="58180">
                  <c:v>45081.73333333333</c:v>
                </c:pt>
                <c:pt idx="58181">
                  <c:v>45081.73333333333</c:v>
                </c:pt>
                <c:pt idx="58182">
                  <c:v>45081.734027777777</c:v>
                </c:pt>
                <c:pt idx="58183">
                  <c:v>45081.734027777777</c:v>
                </c:pt>
                <c:pt idx="58184">
                  <c:v>45081.734027777777</c:v>
                </c:pt>
                <c:pt idx="58185">
                  <c:v>45081.734027777777</c:v>
                </c:pt>
                <c:pt idx="58186">
                  <c:v>45081.734027777777</c:v>
                </c:pt>
                <c:pt idx="58187">
                  <c:v>45081.734027777777</c:v>
                </c:pt>
                <c:pt idx="58188">
                  <c:v>45081.734722222223</c:v>
                </c:pt>
                <c:pt idx="58189">
                  <c:v>45081.734722222223</c:v>
                </c:pt>
                <c:pt idx="58190">
                  <c:v>45081.734722222223</c:v>
                </c:pt>
                <c:pt idx="58191">
                  <c:v>45081.734722222223</c:v>
                </c:pt>
                <c:pt idx="58192">
                  <c:v>45081.734722222223</c:v>
                </c:pt>
                <c:pt idx="58193">
                  <c:v>45081.734722222223</c:v>
                </c:pt>
                <c:pt idx="58194">
                  <c:v>45081.73541666667</c:v>
                </c:pt>
                <c:pt idx="58195">
                  <c:v>45081.73541666667</c:v>
                </c:pt>
                <c:pt idx="58196">
                  <c:v>45081.73541666667</c:v>
                </c:pt>
                <c:pt idx="58197">
                  <c:v>45081.73541666667</c:v>
                </c:pt>
                <c:pt idx="58198">
                  <c:v>45081.73541666667</c:v>
                </c:pt>
                <c:pt idx="58199">
                  <c:v>45081.73541666667</c:v>
                </c:pt>
                <c:pt idx="58200">
                  <c:v>45081.736111111109</c:v>
                </c:pt>
                <c:pt idx="58201">
                  <c:v>45081.736111111109</c:v>
                </c:pt>
                <c:pt idx="58202">
                  <c:v>45081.736111111109</c:v>
                </c:pt>
                <c:pt idx="58203">
                  <c:v>45081.736111111109</c:v>
                </c:pt>
                <c:pt idx="58204">
                  <c:v>45081.736111111109</c:v>
                </c:pt>
                <c:pt idx="58205">
                  <c:v>45081.736111111109</c:v>
                </c:pt>
                <c:pt idx="58206">
                  <c:v>45081.736805555556</c:v>
                </c:pt>
                <c:pt idx="58207">
                  <c:v>45081.736805555556</c:v>
                </c:pt>
                <c:pt idx="58208">
                  <c:v>45081.736805555556</c:v>
                </c:pt>
                <c:pt idx="58209">
                  <c:v>45081.736805555556</c:v>
                </c:pt>
                <c:pt idx="58210">
                  <c:v>45081.736805555556</c:v>
                </c:pt>
                <c:pt idx="58211">
                  <c:v>45081.736805555556</c:v>
                </c:pt>
                <c:pt idx="58212">
                  <c:v>45081.737500000003</c:v>
                </c:pt>
                <c:pt idx="58213">
                  <c:v>45081.737500000003</c:v>
                </c:pt>
                <c:pt idx="58214">
                  <c:v>45081.737500000003</c:v>
                </c:pt>
                <c:pt idx="58215">
                  <c:v>45081.737500000003</c:v>
                </c:pt>
                <c:pt idx="58216">
                  <c:v>45081.737500000003</c:v>
                </c:pt>
                <c:pt idx="58217">
                  <c:v>45081.737500000003</c:v>
                </c:pt>
                <c:pt idx="58218">
                  <c:v>45081.738194444442</c:v>
                </c:pt>
                <c:pt idx="58219">
                  <c:v>45081.738194444442</c:v>
                </c:pt>
                <c:pt idx="58220">
                  <c:v>45081.738194444442</c:v>
                </c:pt>
                <c:pt idx="58221">
                  <c:v>45081.738194444442</c:v>
                </c:pt>
                <c:pt idx="58222">
                  <c:v>45081.738194444442</c:v>
                </c:pt>
                <c:pt idx="58223">
                  <c:v>45081.738194444442</c:v>
                </c:pt>
                <c:pt idx="58224">
                  <c:v>45081.738888888889</c:v>
                </c:pt>
                <c:pt idx="58225">
                  <c:v>45081.738888888889</c:v>
                </c:pt>
                <c:pt idx="58226">
                  <c:v>45081.738888888889</c:v>
                </c:pt>
                <c:pt idx="58227">
                  <c:v>45081.738888888889</c:v>
                </c:pt>
                <c:pt idx="58228">
                  <c:v>45081.738888888889</c:v>
                </c:pt>
                <c:pt idx="58229">
                  <c:v>45081.738888888889</c:v>
                </c:pt>
                <c:pt idx="58230">
                  <c:v>45081.739583333336</c:v>
                </c:pt>
                <c:pt idx="58231">
                  <c:v>45081.739583333336</c:v>
                </c:pt>
                <c:pt idx="58232">
                  <c:v>45081.739583333336</c:v>
                </c:pt>
                <c:pt idx="58233">
                  <c:v>45081.739583333336</c:v>
                </c:pt>
                <c:pt idx="58234">
                  <c:v>45081.739583333336</c:v>
                </c:pt>
                <c:pt idx="58235">
                  <c:v>45081.739583333336</c:v>
                </c:pt>
                <c:pt idx="58236">
                  <c:v>45081.740277777775</c:v>
                </c:pt>
                <c:pt idx="58237">
                  <c:v>45081.740277777775</c:v>
                </c:pt>
                <c:pt idx="58238">
                  <c:v>45081.740277777775</c:v>
                </c:pt>
                <c:pt idx="58239">
                  <c:v>45081.740277777775</c:v>
                </c:pt>
                <c:pt idx="58240">
                  <c:v>45081.740277777775</c:v>
                </c:pt>
                <c:pt idx="58241">
                  <c:v>45081.740277777775</c:v>
                </c:pt>
                <c:pt idx="58242">
                  <c:v>45081.740972222222</c:v>
                </c:pt>
                <c:pt idx="58243">
                  <c:v>45081.740972222222</c:v>
                </c:pt>
                <c:pt idx="58244">
                  <c:v>45081.740972222222</c:v>
                </c:pt>
                <c:pt idx="58245">
                  <c:v>45081.740972222222</c:v>
                </c:pt>
                <c:pt idx="58246">
                  <c:v>45081.740972222222</c:v>
                </c:pt>
                <c:pt idx="58247">
                  <c:v>45081.740972222222</c:v>
                </c:pt>
                <c:pt idx="58248">
                  <c:v>45081.741666666669</c:v>
                </c:pt>
                <c:pt idx="58249">
                  <c:v>45081.741666666669</c:v>
                </c:pt>
                <c:pt idx="58250">
                  <c:v>45081.741666666669</c:v>
                </c:pt>
                <c:pt idx="58251">
                  <c:v>45081.741666666669</c:v>
                </c:pt>
                <c:pt idx="58252">
                  <c:v>45081.741666666669</c:v>
                </c:pt>
                <c:pt idx="58253">
                  <c:v>45081.741666666669</c:v>
                </c:pt>
                <c:pt idx="58254">
                  <c:v>45081.742361111108</c:v>
                </c:pt>
                <c:pt idx="58255">
                  <c:v>45081.742361111108</c:v>
                </c:pt>
                <c:pt idx="58256">
                  <c:v>45081.742361111108</c:v>
                </c:pt>
                <c:pt idx="58257">
                  <c:v>45081.742361111108</c:v>
                </c:pt>
                <c:pt idx="58258">
                  <c:v>45081.742361111108</c:v>
                </c:pt>
                <c:pt idx="58259">
                  <c:v>45081.742361111108</c:v>
                </c:pt>
                <c:pt idx="58260">
                  <c:v>45081.743055555555</c:v>
                </c:pt>
                <c:pt idx="58261">
                  <c:v>45081.743055555555</c:v>
                </c:pt>
                <c:pt idx="58262">
                  <c:v>45081.743055555555</c:v>
                </c:pt>
                <c:pt idx="58263">
                  <c:v>45081.743055555555</c:v>
                </c:pt>
                <c:pt idx="58264">
                  <c:v>45081.743055555555</c:v>
                </c:pt>
                <c:pt idx="58265">
                  <c:v>45081.743055555555</c:v>
                </c:pt>
                <c:pt idx="58266">
                  <c:v>45081.743750000001</c:v>
                </c:pt>
                <c:pt idx="58267">
                  <c:v>45081.743750000001</c:v>
                </c:pt>
                <c:pt idx="58268">
                  <c:v>45081.743750000001</c:v>
                </c:pt>
                <c:pt idx="58269">
                  <c:v>45081.743750000001</c:v>
                </c:pt>
                <c:pt idx="58270">
                  <c:v>45081.743750000001</c:v>
                </c:pt>
                <c:pt idx="58271">
                  <c:v>45081.743750000001</c:v>
                </c:pt>
                <c:pt idx="58272">
                  <c:v>45081.744444444441</c:v>
                </c:pt>
                <c:pt idx="58273">
                  <c:v>45081.744444444441</c:v>
                </c:pt>
                <c:pt idx="58274">
                  <c:v>45081.744444444441</c:v>
                </c:pt>
                <c:pt idx="58275">
                  <c:v>45081.744444444441</c:v>
                </c:pt>
                <c:pt idx="58276">
                  <c:v>45081.744444444441</c:v>
                </c:pt>
                <c:pt idx="58277">
                  <c:v>45081.744444444441</c:v>
                </c:pt>
                <c:pt idx="58278">
                  <c:v>45081.745138888888</c:v>
                </c:pt>
                <c:pt idx="58279">
                  <c:v>45081.745138888888</c:v>
                </c:pt>
                <c:pt idx="58280">
                  <c:v>45081.745138888888</c:v>
                </c:pt>
                <c:pt idx="58281">
                  <c:v>45081.745138888888</c:v>
                </c:pt>
                <c:pt idx="58282">
                  <c:v>45081.745138888888</c:v>
                </c:pt>
                <c:pt idx="58283">
                  <c:v>45081.745138888888</c:v>
                </c:pt>
                <c:pt idx="58284">
                  <c:v>45081.745833333334</c:v>
                </c:pt>
                <c:pt idx="58285">
                  <c:v>45081.745833333334</c:v>
                </c:pt>
                <c:pt idx="58286">
                  <c:v>45081.745833333334</c:v>
                </c:pt>
                <c:pt idx="58287">
                  <c:v>45081.745833333334</c:v>
                </c:pt>
                <c:pt idx="58288">
                  <c:v>45081.745833333334</c:v>
                </c:pt>
                <c:pt idx="58289">
                  <c:v>45081.745833333334</c:v>
                </c:pt>
                <c:pt idx="58290">
                  <c:v>45081.746527777781</c:v>
                </c:pt>
                <c:pt idx="58291">
                  <c:v>45081.746527777781</c:v>
                </c:pt>
                <c:pt idx="58292">
                  <c:v>45081.746527777781</c:v>
                </c:pt>
                <c:pt idx="58293">
                  <c:v>45081.746527777781</c:v>
                </c:pt>
                <c:pt idx="58294">
                  <c:v>45081.746527777781</c:v>
                </c:pt>
                <c:pt idx="58295">
                  <c:v>45081.746527777781</c:v>
                </c:pt>
                <c:pt idx="58296">
                  <c:v>45081.74722222222</c:v>
                </c:pt>
                <c:pt idx="58297">
                  <c:v>45081.74722222222</c:v>
                </c:pt>
                <c:pt idx="58298">
                  <c:v>45081.74722222222</c:v>
                </c:pt>
                <c:pt idx="58299">
                  <c:v>45081.74722222222</c:v>
                </c:pt>
                <c:pt idx="58300">
                  <c:v>45081.74722222222</c:v>
                </c:pt>
                <c:pt idx="58301">
                  <c:v>45081.74722222222</c:v>
                </c:pt>
                <c:pt idx="58302">
                  <c:v>45081.747916666667</c:v>
                </c:pt>
                <c:pt idx="58303">
                  <c:v>45081.747916666667</c:v>
                </c:pt>
                <c:pt idx="58304">
                  <c:v>45081.747916666667</c:v>
                </c:pt>
                <c:pt idx="58305">
                  <c:v>45081.747916666667</c:v>
                </c:pt>
                <c:pt idx="58306">
                  <c:v>45081.747916666667</c:v>
                </c:pt>
                <c:pt idx="58307">
                  <c:v>45081.747916666667</c:v>
                </c:pt>
                <c:pt idx="58308">
                  <c:v>45081.748611111114</c:v>
                </c:pt>
                <c:pt idx="58309">
                  <c:v>45081.748611111114</c:v>
                </c:pt>
                <c:pt idx="58310">
                  <c:v>45081.748611111114</c:v>
                </c:pt>
                <c:pt idx="58311">
                  <c:v>45081.748611111114</c:v>
                </c:pt>
                <c:pt idx="58312">
                  <c:v>45081.748611111114</c:v>
                </c:pt>
                <c:pt idx="58313">
                  <c:v>45081.748611111114</c:v>
                </c:pt>
                <c:pt idx="58314">
                  <c:v>45081.749305555553</c:v>
                </c:pt>
                <c:pt idx="58315">
                  <c:v>45081.749305555553</c:v>
                </c:pt>
                <c:pt idx="58316">
                  <c:v>45081.749305555553</c:v>
                </c:pt>
                <c:pt idx="58317">
                  <c:v>45081.749305555553</c:v>
                </c:pt>
                <c:pt idx="58318">
                  <c:v>45081.749305555553</c:v>
                </c:pt>
                <c:pt idx="58319">
                  <c:v>45081.749305555553</c:v>
                </c:pt>
                <c:pt idx="58320">
                  <c:v>45081.75</c:v>
                </c:pt>
                <c:pt idx="58321">
                  <c:v>45081.75</c:v>
                </c:pt>
                <c:pt idx="58322">
                  <c:v>45081.75</c:v>
                </c:pt>
                <c:pt idx="58323">
                  <c:v>45081.75</c:v>
                </c:pt>
                <c:pt idx="58324">
                  <c:v>45081.75</c:v>
                </c:pt>
                <c:pt idx="58325">
                  <c:v>45081.75</c:v>
                </c:pt>
                <c:pt idx="58326">
                  <c:v>45081.750694444447</c:v>
                </c:pt>
                <c:pt idx="58327">
                  <c:v>45081.750694444447</c:v>
                </c:pt>
                <c:pt idx="58328">
                  <c:v>45081.750694444447</c:v>
                </c:pt>
                <c:pt idx="58329">
                  <c:v>45081.750694444447</c:v>
                </c:pt>
                <c:pt idx="58330">
                  <c:v>45081.750694444447</c:v>
                </c:pt>
                <c:pt idx="58331">
                  <c:v>45081.750694444447</c:v>
                </c:pt>
                <c:pt idx="58332">
                  <c:v>45081.751388888886</c:v>
                </c:pt>
                <c:pt idx="58333">
                  <c:v>45081.751388888886</c:v>
                </c:pt>
                <c:pt idx="58334">
                  <c:v>45081.751388888886</c:v>
                </c:pt>
                <c:pt idx="58335">
                  <c:v>45081.751388888886</c:v>
                </c:pt>
                <c:pt idx="58336">
                  <c:v>45081.751388888886</c:v>
                </c:pt>
                <c:pt idx="58337">
                  <c:v>45081.751388888886</c:v>
                </c:pt>
                <c:pt idx="58338">
                  <c:v>45081.752083333333</c:v>
                </c:pt>
                <c:pt idx="58339">
                  <c:v>45081.752083333333</c:v>
                </c:pt>
                <c:pt idx="58340">
                  <c:v>45081.752083333333</c:v>
                </c:pt>
                <c:pt idx="58341">
                  <c:v>45081.752083333333</c:v>
                </c:pt>
                <c:pt idx="58342">
                  <c:v>45081.752083333333</c:v>
                </c:pt>
                <c:pt idx="58343">
                  <c:v>45081.752083333333</c:v>
                </c:pt>
                <c:pt idx="58344">
                  <c:v>45081.75277777778</c:v>
                </c:pt>
                <c:pt idx="58345">
                  <c:v>45081.75277777778</c:v>
                </c:pt>
                <c:pt idx="58346">
                  <c:v>45081.75277777778</c:v>
                </c:pt>
                <c:pt idx="58347">
                  <c:v>45081.75277777778</c:v>
                </c:pt>
                <c:pt idx="58348">
                  <c:v>45081.75277777778</c:v>
                </c:pt>
                <c:pt idx="58349">
                  <c:v>45081.75277777778</c:v>
                </c:pt>
                <c:pt idx="58350">
                  <c:v>45081.753472222219</c:v>
                </c:pt>
                <c:pt idx="58351">
                  <c:v>45081.753472222219</c:v>
                </c:pt>
                <c:pt idx="58352">
                  <c:v>45081.753472222219</c:v>
                </c:pt>
                <c:pt idx="58353">
                  <c:v>45081.753472222219</c:v>
                </c:pt>
                <c:pt idx="58354">
                  <c:v>45081.753472222219</c:v>
                </c:pt>
                <c:pt idx="58355">
                  <c:v>45081.753472222219</c:v>
                </c:pt>
                <c:pt idx="58356">
                  <c:v>45081.754166666666</c:v>
                </c:pt>
                <c:pt idx="58357">
                  <c:v>45081.754166666666</c:v>
                </c:pt>
                <c:pt idx="58358">
                  <c:v>45081.754166666666</c:v>
                </c:pt>
                <c:pt idx="58359">
                  <c:v>45081.754166666666</c:v>
                </c:pt>
                <c:pt idx="58360">
                  <c:v>45081.754166666666</c:v>
                </c:pt>
                <c:pt idx="58361">
                  <c:v>45081.754166666666</c:v>
                </c:pt>
                <c:pt idx="58362">
                  <c:v>45081.754861111112</c:v>
                </c:pt>
                <c:pt idx="58363">
                  <c:v>45081.754861111112</c:v>
                </c:pt>
                <c:pt idx="58364">
                  <c:v>45081.754861111112</c:v>
                </c:pt>
                <c:pt idx="58365">
                  <c:v>45081.754861111112</c:v>
                </c:pt>
                <c:pt idx="58366">
                  <c:v>45081.754861111112</c:v>
                </c:pt>
                <c:pt idx="58367">
                  <c:v>45081.754861111112</c:v>
                </c:pt>
                <c:pt idx="58368">
                  <c:v>45081.755555555559</c:v>
                </c:pt>
                <c:pt idx="58369">
                  <c:v>45081.755555555559</c:v>
                </c:pt>
                <c:pt idx="58370">
                  <c:v>45081.755555555559</c:v>
                </c:pt>
                <c:pt idx="58371">
                  <c:v>45081.755555555559</c:v>
                </c:pt>
                <c:pt idx="58372">
                  <c:v>45081.755555555559</c:v>
                </c:pt>
                <c:pt idx="58373">
                  <c:v>45081.755555555559</c:v>
                </c:pt>
                <c:pt idx="58374">
                  <c:v>45081.756249999999</c:v>
                </c:pt>
                <c:pt idx="58375">
                  <c:v>45081.756249999999</c:v>
                </c:pt>
                <c:pt idx="58376">
                  <c:v>45081.756249999999</c:v>
                </c:pt>
                <c:pt idx="58377">
                  <c:v>45081.756249999999</c:v>
                </c:pt>
                <c:pt idx="58378">
                  <c:v>45081.756249999999</c:v>
                </c:pt>
                <c:pt idx="58379">
                  <c:v>45081.756249999999</c:v>
                </c:pt>
                <c:pt idx="58380">
                  <c:v>45081.756944444445</c:v>
                </c:pt>
                <c:pt idx="58381">
                  <c:v>45081.756944444445</c:v>
                </c:pt>
                <c:pt idx="58382">
                  <c:v>45081.756944444445</c:v>
                </c:pt>
                <c:pt idx="58383">
                  <c:v>45081.756944444445</c:v>
                </c:pt>
                <c:pt idx="58384">
                  <c:v>45081.756944444445</c:v>
                </c:pt>
                <c:pt idx="58385">
                  <c:v>45081.756944444445</c:v>
                </c:pt>
                <c:pt idx="58386">
                  <c:v>45081.757638888892</c:v>
                </c:pt>
                <c:pt idx="58387">
                  <c:v>45081.757638888892</c:v>
                </c:pt>
                <c:pt idx="58388">
                  <c:v>45081.757638888892</c:v>
                </c:pt>
                <c:pt idx="58389">
                  <c:v>45081.757638888892</c:v>
                </c:pt>
                <c:pt idx="58390">
                  <c:v>45081.757638888892</c:v>
                </c:pt>
                <c:pt idx="58391">
                  <c:v>45081.757638888892</c:v>
                </c:pt>
                <c:pt idx="58392">
                  <c:v>45081.758333333331</c:v>
                </c:pt>
                <c:pt idx="58393">
                  <c:v>45081.758333333331</c:v>
                </c:pt>
                <c:pt idx="58394">
                  <c:v>45081.758333333331</c:v>
                </c:pt>
                <c:pt idx="58395">
                  <c:v>45081.758333333331</c:v>
                </c:pt>
                <c:pt idx="58396">
                  <c:v>45081.758333333331</c:v>
                </c:pt>
                <c:pt idx="58397">
                  <c:v>45081.758333333331</c:v>
                </c:pt>
                <c:pt idx="58398">
                  <c:v>45081.759027777778</c:v>
                </c:pt>
                <c:pt idx="58399">
                  <c:v>45081.759027777778</c:v>
                </c:pt>
                <c:pt idx="58400">
                  <c:v>45081.759027777778</c:v>
                </c:pt>
                <c:pt idx="58401">
                  <c:v>45081.759027777778</c:v>
                </c:pt>
                <c:pt idx="58402">
                  <c:v>45081.759027777778</c:v>
                </c:pt>
                <c:pt idx="58403">
                  <c:v>45081.759027777778</c:v>
                </c:pt>
                <c:pt idx="58404">
                  <c:v>45081.759722222225</c:v>
                </c:pt>
                <c:pt idx="58405">
                  <c:v>45081.759722222225</c:v>
                </c:pt>
                <c:pt idx="58406">
                  <c:v>45081.759722222225</c:v>
                </c:pt>
                <c:pt idx="58407">
                  <c:v>45081.759722222225</c:v>
                </c:pt>
                <c:pt idx="58408">
                  <c:v>45081.759722222225</c:v>
                </c:pt>
                <c:pt idx="58409">
                  <c:v>45081.759722222225</c:v>
                </c:pt>
                <c:pt idx="58410">
                  <c:v>45081.760416666664</c:v>
                </c:pt>
                <c:pt idx="58411">
                  <c:v>45081.760416666664</c:v>
                </c:pt>
                <c:pt idx="58412">
                  <c:v>45081.760416666664</c:v>
                </c:pt>
                <c:pt idx="58413">
                  <c:v>45081.760416666664</c:v>
                </c:pt>
                <c:pt idx="58414">
                  <c:v>45081.760416666664</c:v>
                </c:pt>
                <c:pt idx="58415">
                  <c:v>45081.760416666664</c:v>
                </c:pt>
                <c:pt idx="58416">
                  <c:v>45081.761111111111</c:v>
                </c:pt>
                <c:pt idx="58417">
                  <c:v>45081.761111111111</c:v>
                </c:pt>
                <c:pt idx="58418">
                  <c:v>45081.761111111111</c:v>
                </c:pt>
                <c:pt idx="58419">
                  <c:v>45081.761111111111</c:v>
                </c:pt>
                <c:pt idx="58420">
                  <c:v>45081.761111111111</c:v>
                </c:pt>
                <c:pt idx="58421">
                  <c:v>45081.761111111111</c:v>
                </c:pt>
                <c:pt idx="58422">
                  <c:v>45081.761805555558</c:v>
                </c:pt>
                <c:pt idx="58423">
                  <c:v>45081.761805555558</c:v>
                </c:pt>
                <c:pt idx="58424">
                  <c:v>45081.761805555558</c:v>
                </c:pt>
                <c:pt idx="58425">
                  <c:v>45081.761805555558</c:v>
                </c:pt>
                <c:pt idx="58426">
                  <c:v>45081.761805555558</c:v>
                </c:pt>
                <c:pt idx="58427">
                  <c:v>45081.761805555558</c:v>
                </c:pt>
                <c:pt idx="58428">
                  <c:v>45081.762499999997</c:v>
                </c:pt>
                <c:pt idx="58429">
                  <c:v>45081.762499999997</c:v>
                </c:pt>
                <c:pt idx="58430">
                  <c:v>45081.762499999997</c:v>
                </c:pt>
                <c:pt idx="58431">
                  <c:v>45081.762499999997</c:v>
                </c:pt>
                <c:pt idx="58432">
                  <c:v>45081.762499999997</c:v>
                </c:pt>
                <c:pt idx="58433">
                  <c:v>45081.762499999997</c:v>
                </c:pt>
                <c:pt idx="58434">
                  <c:v>45081.763194444444</c:v>
                </c:pt>
                <c:pt idx="58435">
                  <c:v>45081.763194444444</c:v>
                </c:pt>
                <c:pt idx="58436">
                  <c:v>45081.763194444444</c:v>
                </c:pt>
                <c:pt idx="58437">
                  <c:v>45081.763194444444</c:v>
                </c:pt>
                <c:pt idx="58438">
                  <c:v>45081.763194444444</c:v>
                </c:pt>
                <c:pt idx="58439">
                  <c:v>45081.763194444444</c:v>
                </c:pt>
                <c:pt idx="58440">
                  <c:v>45081.763888888891</c:v>
                </c:pt>
                <c:pt idx="58441">
                  <c:v>45081.763888888891</c:v>
                </c:pt>
                <c:pt idx="58442">
                  <c:v>45081.763888888891</c:v>
                </c:pt>
                <c:pt idx="58443">
                  <c:v>45081.763888888891</c:v>
                </c:pt>
                <c:pt idx="58444">
                  <c:v>45081.763888888891</c:v>
                </c:pt>
                <c:pt idx="58445">
                  <c:v>45081.763888888891</c:v>
                </c:pt>
                <c:pt idx="58446">
                  <c:v>45081.76458333333</c:v>
                </c:pt>
                <c:pt idx="58447">
                  <c:v>45081.76458333333</c:v>
                </c:pt>
                <c:pt idx="58448">
                  <c:v>45081.76458333333</c:v>
                </c:pt>
                <c:pt idx="58449">
                  <c:v>45081.76458333333</c:v>
                </c:pt>
                <c:pt idx="58450">
                  <c:v>45081.76458333333</c:v>
                </c:pt>
                <c:pt idx="58451">
                  <c:v>45081.76458333333</c:v>
                </c:pt>
                <c:pt idx="58452">
                  <c:v>45081.765277777777</c:v>
                </c:pt>
                <c:pt idx="58453">
                  <c:v>45081.765277777777</c:v>
                </c:pt>
                <c:pt idx="58454">
                  <c:v>45081.765277777777</c:v>
                </c:pt>
                <c:pt idx="58455">
                  <c:v>45081.765277777777</c:v>
                </c:pt>
                <c:pt idx="58456">
                  <c:v>45081.765277777777</c:v>
                </c:pt>
                <c:pt idx="58457">
                  <c:v>45081.765277777777</c:v>
                </c:pt>
                <c:pt idx="58458">
                  <c:v>45081.765972222223</c:v>
                </c:pt>
                <c:pt idx="58459">
                  <c:v>45081.765972222223</c:v>
                </c:pt>
                <c:pt idx="58460">
                  <c:v>45081.765972222223</c:v>
                </c:pt>
                <c:pt idx="58461">
                  <c:v>45081.765972222223</c:v>
                </c:pt>
                <c:pt idx="58462">
                  <c:v>45081.765972222223</c:v>
                </c:pt>
                <c:pt idx="58463">
                  <c:v>45081.765972222223</c:v>
                </c:pt>
                <c:pt idx="58464">
                  <c:v>45081.76666666667</c:v>
                </c:pt>
                <c:pt idx="58465">
                  <c:v>45081.76666666667</c:v>
                </c:pt>
                <c:pt idx="58466">
                  <c:v>45081.76666666667</c:v>
                </c:pt>
                <c:pt idx="58467">
                  <c:v>45081.76666666667</c:v>
                </c:pt>
                <c:pt idx="58468">
                  <c:v>45081.76666666667</c:v>
                </c:pt>
                <c:pt idx="58469">
                  <c:v>45081.76666666667</c:v>
                </c:pt>
                <c:pt idx="58470">
                  <c:v>45081.767361111109</c:v>
                </c:pt>
                <c:pt idx="58471">
                  <c:v>45081.767361111109</c:v>
                </c:pt>
                <c:pt idx="58472">
                  <c:v>45081.767361111109</c:v>
                </c:pt>
                <c:pt idx="58473">
                  <c:v>45081.767361111109</c:v>
                </c:pt>
                <c:pt idx="58474">
                  <c:v>45081.767361111109</c:v>
                </c:pt>
                <c:pt idx="58475">
                  <c:v>45081.767361111109</c:v>
                </c:pt>
                <c:pt idx="58476">
                  <c:v>45081.768055555556</c:v>
                </c:pt>
                <c:pt idx="58477">
                  <c:v>45081.768055555556</c:v>
                </c:pt>
                <c:pt idx="58478">
                  <c:v>45081.768055555556</c:v>
                </c:pt>
                <c:pt idx="58479">
                  <c:v>45081.768055555556</c:v>
                </c:pt>
                <c:pt idx="58480">
                  <c:v>45081.768055555556</c:v>
                </c:pt>
                <c:pt idx="58481">
                  <c:v>45081.768055555556</c:v>
                </c:pt>
                <c:pt idx="58482">
                  <c:v>45081.768750000003</c:v>
                </c:pt>
                <c:pt idx="58483">
                  <c:v>45081.768750000003</c:v>
                </c:pt>
                <c:pt idx="58484">
                  <c:v>45081.768750000003</c:v>
                </c:pt>
                <c:pt idx="58485">
                  <c:v>45081.768750000003</c:v>
                </c:pt>
                <c:pt idx="58486">
                  <c:v>45081.768750000003</c:v>
                </c:pt>
                <c:pt idx="58487">
                  <c:v>45081.768750000003</c:v>
                </c:pt>
                <c:pt idx="58488">
                  <c:v>45081.769444444442</c:v>
                </c:pt>
                <c:pt idx="58489">
                  <c:v>45081.769444444442</c:v>
                </c:pt>
                <c:pt idx="58490">
                  <c:v>45081.769444444442</c:v>
                </c:pt>
                <c:pt idx="58491">
                  <c:v>45081.769444444442</c:v>
                </c:pt>
                <c:pt idx="58492">
                  <c:v>45081.769444444442</c:v>
                </c:pt>
                <c:pt idx="58493">
                  <c:v>45081.769444444442</c:v>
                </c:pt>
                <c:pt idx="58494">
                  <c:v>45081.770138888889</c:v>
                </c:pt>
                <c:pt idx="58495">
                  <c:v>45081.770138888889</c:v>
                </c:pt>
                <c:pt idx="58496">
                  <c:v>45081.770138888889</c:v>
                </c:pt>
                <c:pt idx="58497">
                  <c:v>45081.770138888889</c:v>
                </c:pt>
                <c:pt idx="58498">
                  <c:v>45081.770138888889</c:v>
                </c:pt>
                <c:pt idx="58499">
                  <c:v>45081.770138888889</c:v>
                </c:pt>
                <c:pt idx="58500">
                  <c:v>45081.770833333336</c:v>
                </c:pt>
                <c:pt idx="58501">
                  <c:v>45081.770833333336</c:v>
                </c:pt>
                <c:pt idx="58502">
                  <c:v>45081.770833333336</c:v>
                </c:pt>
                <c:pt idx="58503">
                  <c:v>45081.770833333336</c:v>
                </c:pt>
                <c:pt idx="58504">
                  <c:v>45081.770833333336</c:v>
                </c:pt>
                <c:pt idx="58505">
                  <c:v>45081.770833333336</c:v>
                </c:pt>
                <c:pt idx="58506">
                  <c:v>45081.771527777775</c:v>
                </c:pt>
                <c:pt idx="58507">
                  <c:v>45081.771527777775</c:v>
                </c:pt>
                <c:pt idx="58508">
                  <c:v>45081.771527777775</c:v>
                </c:pt>
                <c:pt idx="58509">
                  <c:v>45081.771527777775</c:v>
                </c:pt>
                <c:pt idx="58510">
                  <c:v>45081.771527777775</c:v>
                </c:pt>
                <c:pt idx="58511">
                  <c:v>45081.771527777775</c:v>
                </c:pt>
                <c:pt idx="58512">
                  <c:v>45081.772222222222</c:v>
                </c:pt>
                <c:pt idx="58513">
                  <c:v>45081.772222222222</c:v>
                </c:pt>
                <c:pt idx="58514">
                  <c:v>45081.772222222222</c:v>
                </c:pt>
                <c:pt idx="58515">
                  <c:v>45081.772222222222</c:v>
                </c:pt>
                <c:pt idx="58516">
                  <c:v>45081.772222222222</c:v>
                </c:pt>
                <c:pt idx="58517">
                  <c:v>45081.772222222222</c:v>
                </c:pt>
                <c:pt idx="58518">
                  <c:v>45081.772916666669</c:v>
                </c:pt>
                <c:pt idx="58519">
                  <c:v>45081.772916666669</c:v>
                </c:pt>
                <c:pt idx="58520">
                  <c:v>45081.772916666669</c:v>
                </c:pt>
                <c:pt idx="58521">
                  <c:v>45081.772916666669</c:v>
                </c:pt>
                <c:pt idx="58522">
                  <c:v>45081.772916666669</c:v>
                </c:pt>
                <c:pt idx="58523">
                  <c:v>45081.772916666669</c:v>
                </c:pt>
                <c:pt idx="58524">
                  <c:v>45081.773611111108</c:v>
                </c:pt>
                <c:pt idx="58525">
                  <c:v>45081.773611111108</c:v>
                </c:pt>
                <c:pt idx="58526">
                  <c:v>45081.773611111108</c:v>
                </c:pt>
                <c:pt idx="58527">
                  <c:v>45081.773611111108</c:v>
                </c:pt>
                <c:pt idx="58528">
                  <c:v>45081.773611111108</c:v>
                </c:pt>
                <c:pt idx="58529">
                  <c:v>45081.773611111108</c:v>
                </c:pt>
                <c:pt idx="58530">
                  <c:v>45081.774305555555</c:v>
                </c:pt>
                <c:pt idx="58531">
                  <c:v>45081.774305555555</c:v>
                </c:pt>
                <c:pt idx="58532">
                  <c:v>45081.774305555555</c:v>
                </c:pt>
                <c:pt idx="58533">
                  <c:v>45081.774305555555</c:v>
                </c:pt>
                <c:pt idx="58534">
                  <c:v>45081.774305555555</c:v>
                </c:pt>
                <c:pt idx="58535">
                  <c:v>45081.774305555555</c:v>
                </c:pt>
                <c:pt idx="58536">
                  <c:v>45081.775000000001</c:v>
                </c:pt>
                <c:pt idx="58537">
                  <c:v>45081.775000000001</c:v>
                </c:pt>
                <c:pt idx="58538">
                  <c:v>45081.775000000001</c:v>
                </c:pt>
                <c:pt idx="58539">
                  <c:v>45081.775000000001</c:v>
                </c:pt>
                <c:pt idx="58540">
                  <c:v>45081.775000000001</c:v>
                </c:pt>
                <c:pt idx="58541">
                  <c:v>45081.775000000001</c:v>
                </c:pt>
                <c:pt idx="58542">
                  <c:v>45081.775694444441</c:v>
                </c:pt>
                <c:pt idx="58543">
                  <c:v>45081.775694444441</c:v>
                </c:pt>
                <c:pt idx="58544">
                  <c:v>45081.775694444441</c:v>
                </c:pt>
                <c:pt idx="58545">
                  <c:v>45081.775694444441</c:v>
                </c:pt>
                <c:pt idx="58546">
                  <c:v>45081.775694444441</c:v>
                </c:pt>
                <c:pt idx="58547">
                  <c:v>45081.775694444441</c:v>
                </c:pt>
                <c:pt idx="58548">
                  <c:v>45081.776388888888</c:v>
                </c:pt>
                <c:pt idx="58549">
                  <c:v>45081.776388888888</c:v>
                </c:pt>
                <c:pt idx="58550">
                  <c:v>45081.776388888888</c:v>
                </c:pt>
                <c:pt idx="58551">
                  <c:v>45081.776388888888</c:v>
                </c:pt>
                <c:pt idx="58552">
                  <c:v>45081.776388888888</c:v>
                </c:pt>
                <c:pt idx="58553">
                  <c:v>45081.776388888888</c:v>
                </c:pt>
                <c:pt idx="58554">
                  <c:v>45081.777083333334</c:v>
                </c:pt>
                <c:pt idx="58555">
                  <c:v>45081.777083333334</c:v>
                </c:pt>
                <c:pt idx="58556">
                  <c:v>45081.777083333334</c:v>
                </c:pt>
                <c:pt idx="58557">
                  <c:v>45081.777083333334</c:v>
                </c:pt>
                <c:pt idx="58558">
                  <c:v>45081.777083333334</c:v>
                </c:pt>
                <c:pt idx="58559">
                  <c:v>45081.777083333334</c:v>
                </c:pt>
                <c:pt idx="58560">
                  <c:v>45081.777777777781</c:v>
                </c:pt>
                <c:pt idx="58561">
                  <c:v>45081.777777777781</c:v>
                </c:pt>
                <c:pt idx="58562">
                  <c:v>45081.777777777781</c:v>
                </c:pt>
                <c:pt idx="58563">
                  <c:v>45081.777777777781</c:v>
                </c:pt>
                <c:pt idx="58564">
                  <c:v>45081.777777777781</c:v>
                </c:pt>
                <c:pt idx="58565">
                  <c:v>45081.777777777781</c:v>
                </c:pt>
                <c:pt idx="58566">
                  <c:v>45081.77847222222</c:v>
                </c:pt>
                <c:pt idx="58567">
                  <c:v>45081.77847222222</c:v>
                </c:pt>
                <c:pt idx="58568">
                  <c:v>45081.77847222222</c:v>
                </c:pt>
                <c:pt idx="58569">
                  <c:v>45081.77847222222</c:v>
                </c:pt>
                <c:pt idx="58570">
                  <c:v>45081.77847222222</c:v>
                </c:pt>
                <c:pt idx="58571">
                  <c:v>45081.77847222222</c:v>
                </c:pt>
                <c:pt idx="58572">
                  <c:v>45081.779166666667</c:v>
                </c:pt>
                <c:pt idx="58573">
                  <c:v>45081.779166666667</c:v>
                </c:pt>
                <c:pt idx="58574">
                  <c:v>45081.779166666667</c:v>
                </c:pt>
                <c:pt idx="58575">
                  <c:v>45081.779166666667</c:v>
                </c:pt>
                <c:pt idx="58576">
                  <c:v>45081.779166666667</c:v>
                </c:pt>
                <c:pt idx="58577">
                  <c:v>45081.779166666667</c:v>
                </c:pt>
                <c:pt idx="58578">
                  <c:v>45081.779861111114</c:v>
                </c:pt>
                <c:pt idx="58579">
                  <c:v>45081.779861111114</c:v>
                </c:pt>
                <c:pt idx="58580">
                  <c:v>45081.779861111114</c:v>
                </c:pt>
                <c:pt idx="58581">
                  <c:v>45081.779861111114</c:v>
                </c:pt>
                <c:pt idx="58582">
                  <c:v>45081.779861111114</c:v>
                </c:pt>
                <c:pt idx="58583">
                  <c:v>45081.779861111114</c:v>
                </c:pt>
                <c:pt idx="58584">
                  <c:v>45081.780555555553</c:v>
                </c:pt>
                <c:pt idx="58585">
                  <c:v>45081.780555555553</c:v>
                </c:pt>
                <c:pt idx="58586">
                  <c:v>45081.780555555553</c:v>
                </c:pt>
                <c:pt idx="58587">
                  <c:v>45081.780555555553</c:v>
                </c:pt>
                <c:pt idx="58588">
                  <c:v>45081.780555555553</c:v>
                </c:pt>
                <c:pt idx="58589">
                  <c:v>45081.780555555553</c:v>
                </c:pt>
                <c:pt idx="58590">
                  <c:v>45081.78125</c:v>
                </c:pt>
                <c:pt idx="58591">
                  <c:v>45081.78125</c:v>
                </c:pt>
                <c:pt idx="58592">
                  <c:v>45081.78125</c:v>
                </c:pt>
                <c:pt idx="58593">
                  <c:v>45081.78125</c:v>
                </c:pt>
                <c:pt idx="58594">
                  <c:v>45081.78125</c:v>
                </c:pt>
                <c:pt idx="58595">
                  <c:v>45081.78125</c:v>
                </c:pt>
                <c:pt idx="58596">
                  <c:v>45081.781944444447</c:v>
                </c:pt>
                <c:pt idx="58597">
                  <c:v>45081.781944444447</c:v>
                </c:pt>
                <c:pt idx="58598">
                  <c:v>45081.781944444447</c:v>
                </c:pt>
                <c:pt idx="58599">
                  <c:v>45081.781944444447</c:v>
                </c:pt>
                <c:pt idx="58600">
                  <c:v>45081.781944444447</c:v>
                </c:pt>
                <c:pt idx="58601">
                  <c:v>45081.781944444447</c:v>
                </c:pt>
                <c:pt idx="58602">
                  <c:v>45081.782638888886</c:v>
                </c:pt>
                <c:pt idx="58603">
                  <c:v>45081.782638888886</c:v>
                </c:pt>
                <c:pt idx="58604">
                  <c:v>45081.782638888886</c:v>
                </c:pt>
                <c:pt idx="58605">
                  <c:v>45081.782638888886</c:v>
                </c:pt>
                <c:pt idx="58606">
                  <c:v>45081.782638888886</c:v>
                </c:pt>
                <c:pt idx="58607">
                  <c:v>45081.782638888886</c:v>
                </c:pt>
                <c:pt idx="58608">
                  <c:v>45081.783333333333</c:v>
                </c:pt>
                <c:pt idx="58609">
                  <c:v>45081.783333333333</c:v>
                </c:pt>
                <c:pt idx="58610">
                  <c:v>45081.783333333333</c:v>
                </c:pt>
                <c:pt idx="58611">
                  <c:v>45081.783333333333</c:v>
                </c:pt>
                <c:pt idx="58612">
                  <c:v>45081.783333333333</c:v>
                </c:pt>
                <c:pt idx="58613">
                  <c:v>45081.783333333333</c:v>
                </c:pt>
                <c:pt idx="58614">
                  <c:v>45081.78402777778</c:v>
                </c:pt>
                <c:pt idx="58615">
                  <c:v>45081.78402777778</c:v>
                </c:pt>
                <c:pt idx="58616">
                  <c:v>45081.78402777778</c:v>
                </c:pt>
                <c:pt idx="58617">
                  <c:v>45081.78402777778</c:v>
                </c:pt>
                <c:pt idx="58618">
                  <c:v>45081.78402777778</c:v>
                </c:pt>
                <c:pt idx="58619">
                  <c:v>45081.78402777778</c:v>
                </c:pt>
                <c:pt idx="58620">
                  <c:v>45081.784722222219</c:v>
                </c:pt>
                <c:pt idx="58621">
                  <c:v>45081.784722222219</c:v>
                </c:pt>
                <c:pt idx="58622">
                  <c:v>45081.784722222219</c:v>
                </c:pt>
                <c:pt idx="58623">
                  <c:v>45081.784722222219</c:v>
                </c:pt>
                <c:pt idx="58624">
                  <c:v>45081.784722222219</c:v>
                </c:pt>
                <c:pt idx="58625">
                  <c:v>45081.784722222219</c:v>
                </c:pt>
                <c:pt idx="58626">
                  <c:v>45081.785416666666</c:v>
                </c:pt>
                <c:pt idx="58627">
                  <c:v>45081.785416666666</c:v>
                </c:pt>
                <c:pt idx="58628">
                  <c:v>45081.785416666666</c:v>
                </c:pt>
                <c:pt idx="58629">
                  <c:v>45081.785416666666</c:v>
                </c:pt>
                <c:pt idx="58630">
                  <c:v>45081.785416666666</c:v>
                </c:pt>
                <c:pt idx="58631">
                  <c:v>45081.785416666666</c:v>
                </c:pt>
                <c:pt idx="58632">
                  <c:v>45081.786111111112</c:v>
                </c:pt>
                <c:pt idx="58633">
                  <c:v>45081.786111111112</c:v>
                </c:pt>
                <c:pt idx="58634">
                  <c:v>45081.786111111112</c:v>
                </c:pt>
                <c:pt idx="58635">
                  <c:v>45081.786111111112</c:v>
                </c:pt>
                <c:pt idx="58636">
                  <c:v>45081.786111111112</c:v>
                </c:pt>
                <c:pt idx="58637">
                  <c:v>45081.786111111112</c:v>
                </c:pt>
                <c:pt idx="58638">
                  <c:v>45081.786805555559</c:v>
                </c:pt>
                <c:pt idx="58639">
                  <c:v>45081.786805555559</c:v>
                </c:pt>
                <c:pt idx="58640">
                  <c:v>45081.786805555559</c:v>
                </c:pt>
                <c:pt idx="58641">
                  <c:v>45081.786805555559</c:v>
                </c:pt>
                <c:pt idx="58642">
                  <c:v>45081.786805555559</c:v>
                </c:pt>
                <c:pt idx="58643">
                  <c:v>45081.786805555559</c:v>
                </c:pt>
                <c:pt idx="58644">
                  <c:v>45081.787499999999</c:v>
                </c:pt>
                <c:pt idx="58645">
                  <c:v>45081.787499999999</c:v>
                </c:pt>
                <c:pt idx="58646">
                  <c:v>45081.787499999999</c:v>
                </c:pt>
                <c:pt idx="58647">
                  <c:v>45081.787499999999</c:v>
                </c:pt>
                <c:pt idx="58648">
                  <c:v>45081.787499999999</c:v>
                </c:pt>
                <c:pt idx="58649">
                  <c:v>45081.787499999999</c:v>
                </c:pt>
                <c:pt idx="58650">
                  <c:v>45081.788194444445</c:v>
                </c:pt>
                <c:pt idx="58651">
                  <c:v>45081.788194444445</c:v>
                </c:pt>
                <c:pt idx="58652">
                  <c:v>45081.788194444445</c:v>
                </c:pt>
                <c:pt idx="58653">
                  <c:v>45081.788194444445</c:v>
                </c:pt>
                <c:pt idx="58654">
                  <c:v>45081.788194444445</c:v>
                </c:pt>
                <c:pt idx="58655">
                  <c:v>45081.788194444445</c:v>
                </c:pt>
                <c:pt idx="58656">
                  <c:v>45081.788888888892</c:v>
                </c:pt>
                <c:pt idx="58657">
                  <c:v>45081.788888888892</c:v>
                </c:pt>
                <c:pt idx="58658">
                  <c:v>45081.788888888892</c:v>
                </c:pt>
                <c:pt idx="58659">
                  <c:v>45081.788888888892</c:v>
                </c:pt>
                <c:pt idx="58660">
                  <c:v>45081.788888888892</c:v>
                </c:pt>
                <c:pt idx="58661">
                  <c:v>45081.788888888892</c:v>
                </c:pt>
                <c:pt idx="58662">
                  <c:v>45081.789583333331</c:v>
                </c:pt>
                <c:pt idx="58663">
                  <c:v>45081.789583333331</c:v>
                </c:pt>
                <c:pt idx="58664">
                  <c:v>45081.789583333331</c:v>
                </c:pt>
                <c:pt idx="58665">
                  <c:v>45081.789583333331</c:v>
                </c:pt>
                <c:pt idx="58666">
                  <c:v>45081.789583333331</c:v>
                </c:pt>
                <c:pt idx="58667">
                  <c:v>45081.789583333331</c:v>
                </c:pt>
                <c:pt idx="58668">
                  <c:v>45081.790277777778</c:v>
                </c:pt>
                <c:pt idx="58669">
                  <c:v>45081.790277777778</c:v>
                </c:pt>
                <c:pt idx="58670">
                  <c:v>45081.790277777778</c:v>
                </c:pt>
                <c:pt idx="58671">
                  <c:v>45081.790277777778</c:v>
                </c:pt>
                <c:pt idx="58672">
                  <c:v>45081.790277777778</c:v>
                </c:pt>
                <c:pt idx="58673">
                  <c:v>45081.790277777778</c:v>
                </c:pt>
                <c:pt idx="58674">
                  <c:v>45081.790972222225</c:v>
                </c:pt>
                <c:pt idx="58675">
                  <c:v>45081.790972222225</c:v>
                </c:pt>
                <c:pt idx="58676">
                  <c:v>45081.790972222225</c:v>
                </c:pt>
                <c:pt idx="58677">
                  <c:v>45081.790972222225</c:v>
                </c:pt>
                <c:pt idx="58678">
                  <c:v>45081.790972222225</c:v>
                </c:pt>
                <c:pt idx="58679">
                  <c:v>45081.790972222225</c:v>
                </c:pt>
                <c:pt idx="58680">
                  <c:v>45081.791666666664</c:v>
                </c:pt>
                <c:pt idx="58681">
                  <c:v>45081.791666666664</c:v>
                </c:pt>
                <c:pt idx="58682">
                  <c:v>45081.791666666664</c:v>
                </c:pt>
                <c:pt idx="58683">
                  <c:v>45081.791666666664</c:v>
                </c:pt>
                <c:pt idx="58684">
                  <c:v>45081.791666666664</c:v>
                </c:pt>
                <c:pt idx="58685">
                  <c:v>45081.791666666664</c:v>
                </c:pt>
                <c:pt idx="58686">
                  <c:v>45081.792361111111</c:v>
                </c:pt>
                <c:pt idx="58687">
                  <c:v>45081.792361111111</c:v>
                </c:pt>
                <c:pt idx="58688">
                  <c:v>45081.792361111111</c:v>
                </c:pt>
                <c:pt idx="58689">
                  <c:v>45081.792361111111</c:v>
                </c:pt>
                <c:pt idx="58690">
                  <c:v>45081.792361111111</c:v>
                </c:pt>
                <c:pt idx="58691">
                  <c:v>45081.792361111111</c:v>
                </c:pt>
                <c:pt idx="58692">
                  <c:v>45081.793055555558</c:v>
                </c:pt>
                <c:pt idx="58693">
                  <c:v>45081.793055555558</c:v>
                </c:pt>
                <c:pt idx="58694">
                  <c:v>45081.793055555558</c:v>
                </c:pt>
                <c:pt idx="58695">
                  <c:v>45081.793055555558</c:v>
                </c:pt>
                <c:pt idx="58696">
                  <c:v>45081.793055555558</c:v>
                </c:pt>
                <c:pt idx="58697">
                  <c:v>45081.793055555558</c:v>
                </c:pt>
                <c:pt idx="58698">
                  <c:v>45081.793749999997</c:v>
                </c:pt>
                <c:pt idx="58699">
                  <c:v>45081.793749999997</c:v>
                </c:pt>
                <c:pt idx="58700">
                  <c:v>45081.793749999997</c:v>
                </c:pt>
                <c:pt idx="58701">
                  <c:v>45081.793749999997</c:v>
                </c:pt>
                <c:pt idx="58702">
                  <c:v>45081.793749999997</c:v>
                </c:pt>
                <c:pt idx="58703">
                  <c:v>45081.793749999997</c:v>
                </c:pt>
                <c:pt idx="58704">
                  <c:v>45081.794444444444</c:v>
                </c:pt>
                <c:pt idx="58705">
                  <c:v>45081.794444444444</c:v>
                </c:pt>
                <c:pt idx="58706">
                  <c:v>45081.794444444444</c:v>
                </c:pt>
                <c:pt idx="58707">
                  <c:v>45081.794444444444</c:v>
                </c:pt>
                <c:pt idx="58708">
                  <c:v>45081.794444444444</c:v>
                </c:pt>
                <c:pt idx="58709">
                  <c:v>45081.794444444444</c:v>
                </c:pt>
                <c:pt idx="58710">
                  <c:v>45081.795138888891</c:v>
                </c:pt>
                <c:pt idx="58711">
                  <c:v>45081.795138888891</c:v>
                </c:pt>
                <c:pt idx="58712">
                  <c:v>45081.795138888891</c:v>
                </c:pt>
                <c:pt idx="58713">
                  <c:v>45081.795138888891</c:v>
                </c:pt>
                <c:pt idx="58714">
                  <c:v>45081.795138888891</c:v>
                </c:pt>
                <c:pt idx="58715">
                  <c:v>45081.795138888891</c:v>
                </c:pt>
                <c:pt idx="58716">
                  <c:v>45081.79583333333</c:v>
                </c:pt>
                <c:pt idx="58717">
                  <c:v>45081.79583333333</c:v>
                </c:pt>
                <c:pt idx="58718">
                  <c:v>45081.79583333333</c:v>
                </c:pt>
                <c:pt idx="58719">
                  <c:v>45081.79583333333</c:v>
                </c:pt>
                <c:pt idx="58720">
                  <c:v>45081.79583333333</c:v>
                </c:pt>
                <c:pt idx="58721">
                  <c:v>45081.79583333333</c:v>
                </c:pt>
                <c:pt idx="58722">
                  <c:v>45081.796527777777</c:v>
                </c:pt>
                <c:pt idx="58723">
                  <c:v>45081.796527777777</c:v>
                </c:pt>
                <c:pt idx="58724">
                  <c:v>45081.796527777777</c:v>
                </c:pt>
                <c:pt idx="58725">
                  <c:v>45081.796527777777</c:v>
                </c:pt>
                <c:pt idx="58726">
                  <c:v>45081.796527777777</c:v>
                </c:pt>
                <c:pt idx="58727">
                  <c:v>45081.796527777777</c:v>
                </c:pt>
                <c:pt idx="58728">
                  <c:v>45081.797222222223</c:v>
                </c:pt>
                <c:pt idx="58729">
                  <c:v>45081.797222222223</c:v>
                </c:pt>
                <c:pt idx="58730">
                  <c:v>45081.797222222223</c:v>
                </c:pt>
                <c:pt idx="58731">
                  <c:v>45081.797222222223</c:v>
                </c:pt>
                <c:pt idx="58732">
                  <c:v>45081.797222222223</c:v>
                </c:pt>
                <c:pt idx="58733">
                  <c:v>45081.797222222223</c:v>
                </c:pt>
                <c:pt idx="58734">
                  <c:v>45081.79791666667</c:v>
                </c:pt>
                <c:pt idx="58735">
                  <c:v>45081.79791666667</c:v>
                </c:pt>
                <c:pt idx="58736">
                  <c:v>45081.79791666667</c:v>
                </c:pt>
                <c:pt idx="58737">
                  <c:v>45081.79791666667</c:v>
                </c:pt>
                <c:pt idx="58738">
                  <c:v>45081.79791666667</c:v>
                </c:pt>
                <c:pt idx="58739">
                  <c:v>45081.79791666667</c:v>
                </c:pt>
                <c:pt idx="58740">
                  <c:v>45081.798611111109</c:v>
                </c:pt>
                <c:pt idx="58741">
                  <c:v>45081.798611111109</c:v>
                </c:pt>
                <c:pt idx="58742">
                  <c:v>45081.798611111109</c:v>
                </c:pt>
                <c:pt idx="58743">
                  <c:v>45081.798611111109</c:v>
                </c:pt>
                <c:pt idx="58744">
                  <c:v>45081.798611111109</c:v>
                </c:pt>
                <c:pt idx="58745">
                  <c:v>45081.798611111109</c:v>
                </c:pt>
                <c:pt idx="58746">
                  <c:v>45081.799305555556</c:v>
                </c:pt>
                <c:pt idx="58747">
                  <c:v>45081.799305555556</c:v>
                </c:pt>
                <c:pt idx="58748">
                  <c:v>45081.799305555556</c:v>
                </c:pt>
                <c:pt idx="58749">
                  <c:v>45081.799305555556</c:v>
                </c:pt>
                <c:pt idx="58750">
                  <c:v>45081.799305555556</c:v>
                </c:pt>
                <c:pt idx="58751">
                  <c:v>45081.799305555556</c:v>
                </c:pt>
                <c:pt idx="58752">
                  <c:v>45081.8</c:v>
                </c:pt>
                <c:pt idx="58753">
                  <c:v>45081.8</c:v>
                </c:pt>
                <c:pt idx="58754">
                  <c:v>45081.8</c:v>
                </c:pt>
                <c:pt idx="58755">
                  <c:v>45081.8</c:v>
                </c:pt>
                <c:pt idx="58756">
                  <c:v>45081.8</c:v>
                </c:pt>
                <c:pt idx="58757">
                  <c:v>45081.8</c:v>
                </c:pt>
                <c:pt idx="58758">
                  <c:v>45081.800694444442</c:v>
                </c:pt>
                <c:pt idx="58759">
                  <c:v>45081.800694444442</c:v>
                </c:pt>
                <c:pt idx="58760">
                  <c:v>45081.800694444442</c:v>
                </c:pt>
                <c:pt idx="58761">
                  <c:v>45081.800694444442</c:v>
                </c:pt>
                <c:pt idx="58762">
                  <c:v>45081.800694444442</c:v>
                </c:pt>
                <c:pt idx="58763">
                  <c:v>45081.800694444442</c:v>
                </c:pt>
                <c:pt idx="58764">
                  <c:v>45081.801388888889</c:v>
                </c:pt>
                <c:pt idx="58765">
                  <c:v>45081.801388888889</c:v>
                </c:pt>
                <c:pt idx="58766">
                  <c:v>45081.801388888889</c:v>
                </c:pt>
                <c:pt idx="58767">
                  <c:v>45081.801388888889</c:v>
                </c:pt>
                <c:pt idx="58768">
                  <c:v>45081.801388888889</c:v>
                </c:pt>
                <c:pt idx="58769">
                  <c:v>45081.801388888889</c:v>
                </c:pt>
                <c:pt idx="58770">
                  <c:v>45081.802083333336</c:v>
                </c:pt>
                <c:pt idx="58771">
                  <c:v>45081.802083333336</c:v>
                </c:pt>
                <c:pt idx="58772">
                  <c:v>45081.802083333336</c:v>
                </c:pt>
                <c:pt idx="58773">
                  <c:v>45081.802083333336</c:v>
                </c:pt>
                <c:pt idx="58774">
                  <c:v>45081.802083333336</c:v>
                </c:pt>
                <c:pt idx="58775">
                  <c:v>45081.802083333336</c:v>
                </c:pt>
                <c:pt idx="58776">
                  <c:v>45081.802777777775</c:v>
                </c:pt>
                <c:pt idx="58777">
                  <c:v>45081.802777777775</c:v>
                </c:pt>
                <c:pt idx="58778">
                  <c:v>45081.802777777775</c:v>
                </c:pt>
                <c:pt idx="58779">
                  <c:v>45081.802777777775</c:v>
                </c:pt>
                <c:pt idx="58780">
                  <c:v>45081.802777777775</c:v>
                </c:pt>
                <c:pt idx="58781">
                  <c:v>45081.802777777775</c:v>
                </c:pt>
                <c:pt idx="58782">
                  <c:v>45081.803472222222</c:v>
                </c:pt>
                <c:pt idx="58783">
                  <c:v>45081.803472222222</c:v>
                </c:pt>
                <c:pt idx="58784">
                  <c:v>45081.803472222222</c:v>
                </c:pt>
                <c:pt idx="58785">
                  <c:v>45081.803472222222</c:v>
                </c:pt>
                <c:pt idx="58786">
                  <c:v>45081.803472222222</c:v>
                </c:pt>
                <c:pt idx="58787">
                  <c:v>45081.803472222222</c:v>
                </c:pt>
                <c:pt idx="58788">
                  <c:v>45081.804166666669</c:v>
                </c:pt>
                <c:pt idx="58789">
                  <c:v>45081.804166666669</c:v>
                </c:pt>
                <c:pt idx="58790">
                  <c:v>45081.804166666669</c:v>
                </c:pt>
                <c:pt idx="58791">
                  <c:v>45081.804166666669</c:v>
                </c:pt>
                <c:pt idx="58792">
                  <c:v>45081.804166666669</c:v>
                </c:pt>
                <c:pt idx="58793">
                  <c:v>45081.804166666669</c:v>
                </c:pt>
                <c:pt idx="58794">
                  <c:v>45081.804861111108</c:v>
                </c:pt>
                <c:pt idx="58795">
                  <c:v>45081.804861111108</c:v>
                </c:pt>
                <c:pt idx="58796">
                  <c:v>45081.804861111108</c:v>
                </c:pt>
                <c:pt idx="58797">
                  <c:v>45081.804861111108</c:v>
                </c:pt>
                <c:pt idx="58798">
                  <c:v>45081.804861111108</c:v>
                </c:pt>
                <c:pt idx="58799">
                  <c:v>45081.804861111108</c:v>
                </c:pt>
                <c:pt idx="58800">
                  <c:v>45081.805555555555</c:v>
                </c:pt>
                <c:pt idx="58801">
                  <c:v>45081.805555555555</c:v>
                </c:pt>
                <c:pt idx="58802">
                  <c:v>45081.805555555555</c:v>
                </c:pt>
                <c:pt idx="58803">
                  <c:v>45081.805555555555</c:v>
                </c:pt>
                <c:pt idx="58804">
                  <c:v>45081.805555555555</c:v>
                </c:pt>
                <c:pt idx="58805">
                  <c:v>45081.805555555555</c:v>
                </c:pt>
                <c:pt idx="58806">
                  <c:v>45081.806250000001</c:v>
                </c:pt>
                <c:pt idx="58807">
                  <c:v>45081.806250000001</c:v>
                </c:pt>
                <c:pt idx="58808">
                  <c:v>45081.806250000001</c:v>
                </c:pt>
                <c:pt idx="58809">
                  <c:v>45081.806250000001</c:v>
                </c:pt>
                <c:pt idx="58810">
                  <c:v>45081.806250000001</c:v>
                </c:pt>
                <c:pt idx="58811">
                  <c:v>45081.806250000001</c:v>
                </c:pt>
                <c:pt idx="58812">
                  <c:v>45081.806944444441</c:v>
                </c:pt>
                <c:pt idx="58813">
                  <c:v>45081.806944444441</c:v>
                </c:pt>
                <c:pt idx="58814">
                  <c:v>45081.806944444441</c:v>
                </c:pt>
                <c:pt idx="58815">
                  <c:v>45081.806944444441</c:v>
                </c:pt>
                <c:pt idx="58816">
                  <c:v>45081.806944444441</c:v>
                </c:pt>
                <c:pt idx="58817">
                  <c:v>45081.806944444441</c:v>
                </c:pt>
                <c:pt idx="58818">
                  <c:v>45081.807638888888</c:v>
                </c:pt>
                <c:pt idx="58819">
                  <c:v>45081.807638888888</c:v>
                </c:pt>
                <c:pt idx="58820">
                  <c:v>45081.807638888888</c:v>
                </c:pt>
                <c:pt idx="58821">
                  <c:v>45081.807638888888</c:v>
                </c:pt>
                <c:pt idx="58822">
                  <c:v>45081.807638888888</c:v>
                </c:pt>
                <c:pt idx="58823">
                  <c:v>45081.807638888888</c:v>
                </c:pt>
                <c:pt idx="58824">
                  <c:v>45081.808333333334</c:v>
                </c:pt>
                <c:pt idx="58825">
                  <c:v>45081.808333333334</c:v>
                </c:pt>
                <c:pt idx="58826">
                  <c:v>45081.808333333334</c:v>
                </c:pt>
                <c:pt idx="58827">
                  <c:v>45081.808333333334</c:v>
                </c:pt>
                <c:pt idx="58828">
                  <c:v>45081.808333333334</c:v>
                </c:pt>
                <c:pt idx="58829">
                  <c:v>45081.808333333334</c:v>
                </c:pt>
                <c:pt idx="58830">
                  <c:v>45081.809027777781</c:v>
                </c:pt>
                <c:pt idx="58831">
                  <c:v>45081.809027777781</c:v>
                </c:pt>
                <c:pt idx="58832">
                  <c:v>45081.809027777781</c:v>
                </c:pt>
                <c:pt idx="58833">
                  <c:v>45081.809027777781</c:v>
                </c:pt>
                <c:pt idx="58834">
                  <c:v>45081.809027777781</c:v>
                </c:pt>
                <c:pt idx="58835">
                  <c:v>45081.809027777781</c:v>
                </c:pt>
                <c:pt idx="58836">
                  <c:v>45081.80972222222</c:v>
                </c:pt>
                <c:pt idx="58837">
                  <c:v>45081.80972222222</c:v>
                </c:pt>
                <c:pt idx="58838">
                  <c:v>45081.80972222222</c:v>
                </c:pt>
                <c:pt idx="58839">
                  <c:v>45081.80972222222</c:v>
                </c:pt>
                <c:pt idx="58840">
                  <c:v>45081.80972222222</c:v>
                </c:pt>
                <c:pt idx="58841">
                  <c:v>45081.80972222222</c:v>
                </c:pt>
                <c:pt idx="58842">
                  <c:v>45081.810416666667</c:v>
                </c:pt>
                <c:pt idx="58843">
                  <c:v>45081.810416666667</c:v>
                </c:pt>
                <c:pt idx="58844">
                  <c:v>45081.810416666667</c:v>
                </c:pt>
                <c:pt idx="58845">
                  <c:v>45081.810416666667</c:v>
                </c:pt>
                <c:pt idx="58846">
                  <c:v>45081.810416666667</c:v>
                </c:pt>
                <c:pt idx="58847">
                  <c:v>45081.810416666667</c:v>
                </c:pt>
                <c:pt idx="58848">
                  <c:v>45081.811111111114</c:v>
                </c:pt>
                <c:pt idx="58849">
                  <c:v>45081.811111111114</c:v>
                </c:pt>
                <c:pt idx="58850">
                  <c:v>45081.811111111114</c:v>
                </c:pt>
                <c:pt idx="58851">
                  <c:v>45081.811111111114</c:v>
                </c:pt>
                <c:pt idx="58852">
                  <c:v>45081.811111111114</c:v>
                </c:pt>
                <c:pt idx="58853">
                  <c:v>45081.811111111114</c:v>
                </c:pt>
                <c:pt idx="58854">
                  <c:v>45081.811805555553</c:v>
                </c:pt>
                <c:pt idx="58855">
                  <c:v>45081.811805555553</c:v>
                </c:pt>
                <c:pt idx="58856">
                  <c:v>45081.811805555553</c:v>
                </c:pt>
                <c:pt idx="58857">
                  <c:v>45081.811805555553</c:v>
                </c:pt>
                <c:pt idx="58858">
                  <c:v>45081.811805555553</c:v>
                </c:pt>
                <c:pt idx="58859">
                  <c:v>45081.811805555553</c:v>
                </c:pt>
                <c:pt idx="58860">
                  <c:v>45081.8125</c:v>
                </c:pt>
                <c:pt idx="58861">
                  <c:v>45081.8125</c:v>
                </c:pt>
                <c:pt idx="58862">
                  <c:v>45081.8125</c:v>
                </c:pt>
                <c:pt idx="58863">
                  <c:v>45081.8125</c:v>
                </c:pt>
                <c:pt idx="58864">
                  <c:v>45081.8125</c:v>
                </c:pt>
                <c:pt idx="58865">
                  <c:v>45081.8125</c:v>
                </c:pt>
                <c:pt idx="58866">
                  <c:v>45081.813194444447</c:v>
                </c:pt>
                <c:pt idx="58867">
                  <c:v>45081.813194444447</c:v>
                </c:pt>
                <c:pt idx="58868">
                  <c:v>45081.813194444447</c:v>
                </c:pt>
                <c:pt idx="58869">
                  <c:v>45081.813194444447</c:v>
                </c:pt>
                <c:pt idx="58870">
                  <c:v>45081.813194444447</c:v>
                </c:pt>
                <c:pt idx="58871">
                  <c:v>45081.813194444447</c:v>
                </c:pt>
                <c:pt idx="58872">
                  <c:v>45081.813888888886</c:v>
                </c:pt>
                <c:pt idx="58873">
                  <c:v>45081.813888888886</c:v>
                </c:pt>
                <c:pt idx="58874">
                  <c:v>45081.813888888886</c:v>
                </c:pt>
                <c:pt idx="58875">
                  <c:v>45081.813888888886</c:v>
                </c:pt>
                <c:pt idx="58876">
                  <c:v>45081.813888888886</c:v>
                </c:pt>
                <c:pt idx="58877">
                  <c:v>45081.813888888886</c:v>
                </c:pt>
                <c:pt idx="58878">
                  <c:v>45081.814583333333</c:v>
                </c:pt>
                <c:pt idx="58879">
                  <c:v>45081.814583333333</c:v>
                </c:pt>
                <c:pt idx="58880">
                  <c:v>45081.814583333333</c:v>
                </c:pt>
                <c:pt idx="58881">
                  <c:v>45081.814583333333</c:v>
                </c:pt>
                <c:pt idx="58882">
                  <c:v>45081.814583333333</c:v>
                </c:pt>
                <c:pt idx="58883">
                  <c:v>45081.814583333333</c:v>
                </c:pt>
                <c:pt idx="58884">
                  <c:v>45081.81527777778</c:v>
                </c:pt>
                <c:pt idx="58885">
                  <c:v>45081.81527777778</c:v>
                </c:pt>
                <c:pt idx="58886">
                  <c:v>45081.81527777778</c:v>
                </c:pt>
                <c:pt idx="58887">
                  <c:v>45081.81527777778</c:v>
                </c:pt>
                <c:pt idx="58888">
                  <c:v>45081.81527777778</c:v>
                </c:pt>
                <c:pt idx="58889">
                  <c:v>45081.81527777778</c:v>
                </c:pt>
                <c:pt idx="58890">
                  <c:v>45081.815972222219</c:v>
                </c:pt>
                <c:pt idx="58891">
                  <c:v>45081.815972222219</c:v>
                </c:pt>
                <c:pt idx="58892">
                  <c:v>45081.815972222219</c:v>
                </c:pt>
                <c:pt idx="58893">
                  <c:v>45081.815972222219</c:v>
                </c:pt>
                <c:pt idx="58894">
                  <c:v>45081.815972222219</c:v>
                </c:pt>
                <c:pt idx="58895">
                  <c:v>45081.815972222219</c:v>
                </c:pt>
                <c:pt idx="58896">
                  <c:v>45081.816666666666</c:v>
                </c:pt>
                <c:pt idx="58897">
                  <c:v>45081.816666666666</c:v>
                </c:pt>
                <c:pt idx="58898">
                  <c:v>45081.816666666666</c:v>
                </c:pt>
                <c:pt idx="58899">
                  <c:v>45081.816666666666</c:v>
                </c:pt>
                <c:pt idx="58900">
                  <c:v>45081.816666666666</c:v>
                </c:pt>
                <c:pt idx="58901">
                  <c:v>45081.816666666666</c:v>
                </c:pt>
                <c:pt idx="58902">
                  <c:v>45081.817361111112</c:v>
                </c:pt>
                <c:pt idx="58903">
                  <c:v>45081.817361111112</c:v>
                </c:pt>
                <c:pt idx="58904">
                  <c:v>45081.817361111112</c:v>
                </c:pt>
                <c:pt idx="58905">
                  <c:v>45081.817361111112</c:v>
                </c:pt>
                <c:pt idx="58906">
                  <c:v>45081.817361111112</c:v>
                </c:pt>
                <c:pt idx="58907">
                  <c:v>45081.817361111112</c:v>
                </c:pt>
                <c:pt idx="58908">
                  <c:v>45081.818055555559</c:v>
                </c:pt>
                <c:pt idx="58909">
                  <c:v>45081.818055555559</c:v>
                </c:pt>
                <c:pt idx="58910">
                  <c:v>45081.818055555559</c:v>
                </c:pt>
                <c:pt idx="58911">
                  <c:v>45081.818055555559</c:v>
                </c:pt>
                <c:pt idx="58912">
                  <c:v>45081.818055555559</c:v>
                </c:pt>
                <c:pt idx="58913">
                  <c:v>45081.818055555559</c:v>
                </c:pt>
                <c:pt idx="58914">
                  <c:v>45081.818749999999</c:v>
                </c:pt>
                <c:pt idx="58915">
                  <c:v>45081.818749999999</c:v>
                </c:pt>
                <c:pt idx="58916">
                  <c:v>45081.818749999999</c:v>
                </c:pt>
                <c:pt idx="58917">
                  <c:v>45081.818749999999</c:v>
                </c:pt>
                <c:pt idx="58918">
                  <c:v>45081.818749999999</c:v>
                </c:pt>
                <c:pt idx="58919">
                  <c:v>45081.818749999999</c:v>
                </c:pt>
                <c:pt idx="58920">
                  <c:v>45081.819444444445</c:v>
                </c:pt>
                <c:pt idx="58921">
                  <c:v>45081.819444444445</c:v>
                </c:pt>
                <c:pt idx="58922">
                  <c:v>45081.819444444445</c:v>
                </c:pt>
                <c:pt idx="58923">
                  <c:v>45081.819444444445</c:v>
                </c:pt>
                <c:pt idx="58924">
                  <c:v>45081.819444444445</c:v>
                </c:pt>
                <c:pt idx="58925">
                  <c:v>45081.819444444445</c:v>
                </c:pt>
                <c:pt idx="58926">
                  <c:v>45081.820138888892</c:v>
                </c:pt>
                <c:pt idx="58927">
                  <c:v>45081.820138888892</c:v>
                </c:pt>
                <c:pt idx="58928">
                  <c:v>45081.820138888892</c:v>
                </c:pt>
                <c:pt idx="58929">
                  <c:v>45081.820138888892</c:v>
                </c:pt>
                <c:pt idx="58930">
                  <c:v>45081.820138888892</c:v>
                </c:pt>
                <c:pt idx="58931">
                  <c:v>45081.820138888892</c:v>
                </c:pt>
                <c:pt idx="58932">
                  <c:v>45081.820833333331</c:v>
                </c:pt>
                <c:pt idx="58933">
                  <c:v>45081.820833333331</c:v>
                </c:pt>
                <c:pt idx="58934">
                  <c:v>45081.820833333331</c:v>
                </c:pt>
                <c:pt idx="58935">
                  <c:v>45081.820833333331</c:v>
                </c:pt>
                <c:pt idx="58936">
                  <c:v>45081.820833333331</c:v>
                </c:pt>
                <c:pt idx="58937">
                  <c:v>45081.820833333331</c:v>
                </c:pt>
                <c:pt idx="58938">
                  <c:v>45081.821527777778</c:v>
                </c:pt>
                <c:pt idx="58939">
                  <c:v>45081.821527777778</c:v>
                </c:pt>
                <c:pt idx="58940">
                  <c:v>45081.821527777778</c:v>
                </c:pt>
                <c:pt idx="58941">
                  <c:v>45081.821527777778</c:v>
                </c:pt>
                <c:pt idx="58942">
                  <c:v>45081.821527777778</c:v>
                </c:pt>
                <c:pt idx="58943">
                  <c:v>45081.821527777778</c:v>
                </c:pt>
                <c:pt idx="58944">
                  <c:v>45081.822222222225</c:v>
                </c:pt>
                <c:pt idx="58945">
                  <c:v>45081.822222222225</c:v>
                </c:pt>
                <c:pt idx="58946">
                  <c:v>45081.822222222225</c:v>
                </c:pt>
                <c:pt idx="58947">
                  <c:v>45081.822222222225</c:v>
                </c:pt>
                <c:pt idx="58948">
                  <c:v>45081.822222222225</c:v>
                </c:pt>
                <c:pt idx="58949">
                  <c:v>45081.822222222225</c:v>
                </c:pt>
                <c:pt idx="58950">
                  <c:v>45081.822916666664</c:v>
                </c:pt>
                <c:pt idx="58951">
                  <c:v>45081.822916666664</c:v>
                </c:pt>
                <c:pt idx="58952">
                  <c:v>45081.822916666664</c:v>
                </c:pt>
                <c:pt idx="58953">
                  <c:v>45081.822916666664</c:v>
                </c:pt>
                <c:pt idx="58954">
                  <c:v>45081.822916666664</c:v>
                </c:pt>
                <c:pt idx="58955">
                  <c:v>45081.822916666664</c:v>
                </c:pt>
                <c:pt idx="58956">
                  <c:v>45081.823611111111</c:v>
                </c:pt>
                <c:pt idx="58957">
                  <c:v>45081.823611111111</c:v>
                </c:pt>
                <c:pt idx="58958">
                  <c:v>45081.823611111111</c:v>
                </c:pt>
                <c:pt idx="58959">
                  <c:v>45081.823611111111</c:v>
                </c:pt>
                <c:pt idx="58960">
                  <c:v>45081.823611111111</c:v>
                </c:pt>
                <c:pt idx="58961">
                  <c:v>45081.823611111111</c:v>
                </c:pt>
                <c:pt idx="58962">
                  <c:v>45081.824305555558</c:v>
                </c:pt>
                <c:pt idx="58963">
                  <c:v>45081.824305555558</c:v>
                </c:pt>
                <c:pt idx="58964">
                  <c:v>45081.824305555558</c:v>
                </c:pt>
                <c:pt idx="58965">
                  <c:v>45081.824305555558</c:v>
                </c:pt>
                <c:pt idx="58966">
                  <c:v>45081.824305555558</c:v>
                </c:pt>
                <c:pt idx="58967">
                  <c:v>45081.824305555558</c:v>
                </c:pt>
                <c:pt idx="58968">
                  <c:v>45081.824999999997</c:v>
                </c:pt>
                <c:pt idx="58969">
                  <c:v>45081.824999999997</c:v>
                </c:pt>
                <c:pt idx="58970">
                  <c:v>45081.824999999997</c:v>
                </c:pt>
                <c:pt idx="58971">
                  <c:v>45081.824999999997</c:v>
                </c:pt>
                <c:pt idx="58972">
                  <c:v>45081.824999999997</c:v>
                </c:pt>
                <c:pt idx="58973">
                  <c:v>45081.824999999997</c:v>
                </c:pt>
                <c:pt idx="58974">
                  <c:v>45081.825694444444</c:v>
                </c:pt>
                <c:pt idx="58975">
                  <c:v>45081.825694444444</c:v>
                </c:pt>
                <c:pt idx="58976">
                  <c:v>45081.825694444444</c:v>
                </c:pt>
                <c:pt idx="58977">
                  <c:v>45081.825694444444</c:v>
                </c:pt>
                <c:pt idx="58978">
                  <c:v>45081.825694444444</c:v>
                </c:pt>
                <c:pt idx="58979">
                  <c:v>45081.825694444444</c:v>
                </c:pt>
                <c:pt idx="58980">
                  <c:v>45081.826388888891</c:v>
                </c:pt>
                <c:pt idx="58981">
                  <c:v>45081.826388888891</c:v>
                </c:pt>
                <c:pt idx="58982">
                  <c:v>45081.826388888891</c:v>
                </c:pt>
                <c:pt idx="58983">
                  <c:v>45081.826388888891</c:v>
                </c:pt>
                <c:pt idx="58984">
                  <c:v>45081.826388888891</c:v>
                </c:pt>
                <c:pt idx="58985">
                  <c:v>45081.826388888891</c:v>
                </c:pt>
                <c:pt idx="58986">
                  <c:v>45081.82708333333</c:v>
                </c:pt>
                <c:pt idx="58987">
                  <c:v>45081.82708333333</c:v>
                </c:pt>
                <c:pt idx="58988">
                  <c:v>45081.82708333333</c:v>
                </c:pt>
                <c:pt idx="58989">
                  <c:v>45081.82708333333</c:v>
                </c:pt>
                <c:pt idx="58990">
                  <c:v>45081.82708333333</c:v>
                </c:pt>
                <c:pt idx="58991">
                  <c:v>45081.82708333333</c:v>
                </c:pt>
                <c:pt idx="58992">
                  <c:v>45081.827777777777</c:v>
                </c:pt>
                <c:pt idx="58993">
                  <c:v>45081.827777777777</c:v>
                </c:pt>
                <c:pt idx="58994">
                  <c:v>45081.827777777777</c:v>
                </c:pt>
                <c:pt idx="58995">
                  <c:v>45081.827777777777</c:v>
                </c:pt>
                <c:pt idx="58996">
                  <c:v>45081.827777777777</c:v>
                </c:pt>
                <c:pt idx="58997">
                  <c:v>45081.827777777777</c:v>
                </c:pt>
                <c:pt idx="58998">
                  <c:v>45081.828472222223</c:v>
                </c:pt>
                <c:pt idx="58999">
                  <c:v>45081.828472222223</c:v>
                </c:pt>
                <c:pt idx="59000">
                  <c:v>45081.828472222223</c:v>
                </c:pt>
                <c:pt idx="59001">
                  <c:v>45081.828472222223</c:v>
                </c:pt>
                <c:pt idx="59002">
                  <c:v>45081.828472222223</c:v>
                </c:pt>
                <c:pt idx="59003">
                  <c:v>45081.828472222223</c:v>
                </c:pt>
                <c:pt idx="59004">
                  <c:v>45081.82916666667</c:v>
                </c:pt>
                <c:pt idx="59005">
                  <c:v>45081.82916666667</c:v>
                </c:pt>
                <c:pt idx="59006">
                  <c:v>45081.82916666667</c:v>
                </c:pt>
                <c:pt idx="59007">
                  <c:v>45081.82916666667</c:v>
                </c:pt>
                <c:pt idx="59008">
                  <c:v>45081.82916666667</c:v>
                </c:pt>
                <c:pt idx="59009">
                  <c:v>45081.82916666667</c:v>
                </c:pt>
                <c:pt idx="59010">
                  <c:v>45081.829861111109</c:v>
                </c:pt>
                <c:pt idx="59011">
                  <c:v>45081.829861111109</c:v>
                </c:pt>
                <c:pt idx="59012">
                  <c:v>45081.829861111109</c:v>
                </c:pt>
                <c:pt idx="59013">
                  <c:v>45081.829861111109</c:v>
                </c:pt>
                <c:pt idx="59014">
                  <c:v>45081.829861111109</c:v>
                </c:pt>
                <c:pt idx="59015">
                  <c:v>45081.829861111109</c:v>
                </c:pt>
                <c:pt idx="59016">
                  <c:v>45081.830555555556</c:v>
                </c:pt>
                <c:pt idx="59017">
                  <c:v>45081.830555555556</c:v>
                </c:pt>
                <c:pt idx="59018">
                  <c:v>45081.830555555556</c:v>
                </c:pt>
                <c:pt idx="59019">
                  <c:v>45081.830555555556</c:v>
                </c:pt>
                <c:pt idx="59020">
                  <c:v>45081.830555555556</c:v>
                </c:pt>
                <c:pt idx="59021">
                  <c:v>45081.830555555556</c:v>
                </c:pt>
                <c:pt idx="59022">
                  <c:v>45081.831250000003</c:v>
                </c:pt>
                <c:pt idx="59023">
                  <c:v>45081.831250000003</c:v>
                </c:pt>
                <c:pt idx="59024">
                  <c:v>45081.831250000003</c:v>
                </c:pt>
                <c:pt idx="59025">
                  <c:v>45081.831250000003</c:v>
                </c:pt>
                <c:pt idx="59026">
                  <c:v>45081.831250000003</c:v>
                </c:pt>
                <c:pt idx="59027">
                  <c:v>45081.831250000003</c:v>
                </c:pt>
                <c:pt idx="59028">
                  <c:v>45081.831944444442</c:v>
                </c:pt>
                <c:pt idx="59029">
                  <c:v>45081.831944444442</c:v>
                </c:pt>
                <c:pt idx="59030">
                  <c:v>45081.831944444442</c:v>
                </c:pt>
                <c:pt idx="59031">
                  <c:v>45081.831944444442</c:v>
                </c:pt>
                <c:pt idx="59032">
                  <c:v>45081.831944444442</c:v>
                </c:pt>
                <c:pt idx="59033">
                  <c:v>45081.831944444442</c:v>
                </c:pt>
                <c:pt idx="59034">
                  <c:v>45081.832638888889</c:v>
                </c:pt>
                <c:pt idx="59035">
                  <c:v>45081.832638888889</c:v>
                </c:pt>
                <c:pt idx="59036">
                  <c:v>45081.832638888889</c:v>
                </c:pt>
                <c:pt idx="59037">
                  <c:v>45081.832638888889</c:v>
                </c:pt>
                <c:pt idx="59038">
                  <c:v>45081.832638888889</c:v>
                </c:pt>
                <c:pt idx="59039">
                  <c:v>45081.832638888889</c:v>
                </c:pt>
                <c:pt idx="59040">
                  <c:v>45081.833333333336</c:v>
                </c:pt>
                <c:pt idx="59041">
                  <c:v>45081.833333333336</c:v>
                </c:pt>
                <c:pt idx="59042">
                  <c:v>45081.833333333336</c:v>
                </c:pt>
                <c:pt idx="59043">
                  <c:v>45081.833333333336</c:v>
                </c:pt>
                <c:pt idx="59044">
                  <c:v>45081.833333333336</c:v>
                </c:pt>
                <c:pt idx="59045">
                  <c:v>45081.833333333336</c:v>
                </c:pt>
                <c:pt idx="59046">
                  <c:v>45081.834027777775</c:v>
                </c:pt>
                <c:pt idx="59047">
                  <c:v>45081.834027777775</c:v>
                </c:pt>
                <c:pt idx="59048">
                  <c:v>45081.834027777775</c:v>
                </c:pt>
                <c:pt idx="59049">
                  <c:v>45081.834027777775</c:v>
                </c:pt>
                <c:pt idx="59050">
                  <c:v>45081.834027777775</c:v>
                </c:pt>
                <c:pt idx="59051">
                  <c:v>45081.834027777775</c:v>
                </c:pt>
                <c:pt idx="59052">
                  <c:v>45081.834722222222</c:v>
                </c:pt>
                <c:pt idx="59053">
                  <c:v>45081.834722222222</c:v>
                </c:pt>
                <c:pt idx="59054">
                  <c:v>45081.834722222222</c:v>
                </c:pt>
                <c:pt idx="59055">
                  <c:v>45081.834722222222</c:v>
                </c:pt>
                <c:pt idx="59056">
                  <c:v>45081.834722222222</c:v>
                </c:pt>
                <c:pt idx="59057">
                  <c:v>45081.834722222222</c:v>
                </c:pt>
                <c:pt idx="59058">
                  <c:v>45081.835416666669</c:v>
                </c:pt>
                <c:pt idx="59059">
                  <c:v>45081.835416666669</c:v>
                </c:pt>
                <c:pt idx="59060">
                  <c:v>45081.835416666669</c:v>
                </c:pt>
                <c:pt idx="59061">
                  <c:v>45081.835416666669</c:v>
                </c:pt>
                <c:pt idx="59062">
                  <c:v>45081.835416666669</c:v>
                </c:pt>
                <c:pt idx="59063">
                  <c:v>45081.835416666669</c:v>
                </c:pt>
                <c:pt idx="59064">
                  <c:v>45081.836111111108</c:v>
                </c:pt>
                <c:pt idx="59065">
                  <c:v>45081.836111111108</c:v>
                </c:pt>
                <c:pt idx="59066">
                  <c:v>45081.836111111108</c:v>
                </c:pt>
                <c:pt idx="59067">
                  <c:v>45081.836111111108</c:v>
                </c:pt>
                <c:pt idx="59068">
                  <c:v>45081.836111111108</c:v>
                </c:pt>
                <c:pt idx="59069">
                  <c:v>45081.836111111108</c:v>
                </c:pt>
                <c:pt idx="59070">
                  <c:v>45081.836805555555</c:v>
                </c:pt>
                <c:pt idx="59071">
                  <c:v>45081.836805555555</c:v>
                </c:pt>
                <c:pt idx="59072">
                  <c:v>45081.836805555555</c:v>
                </c:pt>
                <c:pt idx="59073">
                  <c:v>45081.836805555555</c:v>
                </c:pt>
                <c:pt idx="59074">
                  <c:v>45081.836805555555</c:v>
                </c:pt>
                <c:pt idx="59075">
                  <c:v>45081.836805555555</c:v>
                </c:pt>
                <c:pt idx="59076">
                  <c:v>45081.837500000001</c:v>
                </c:pt>
                <c:pt idx="59077">
                  <c:v>45081.837500000001</c:v>
                </c:pt>
                <c:pt idx="59078">
                  <c:v>45081.837500000001</c:v>
                </c:pt>
                <c:pt idx="59079">
                  <c:v>45081.837500000001</c:v>
                </c:pt>
                <c:pt idx="59080">
                  <c:v>45081.837500000001</c:v>
                </c:pt>
                <c:pt idx="59081">
                  <c:v>45081.837500000001</c:v>
                </c:pt>
                <c:pt idx="59082">
                  <c:v>45081.838194444441</c:v>
                </c:pt>
                <c:pt idx="59083">
                  <c:v>45081.838194444441</c:v>
                </c:pt>
                <c:pt idx="59084">
                  <c:v>45081.838194444441</c:v>
                </c:pt>
                <c:pt idx="59085">
                  <c:v>45081.838194444441</c:v>
                </c:pt>
                <c:pt idx="59086">
                  <c:v>45081.838194444441</c:v>
                </c:pt>
                <c:pt idx="59087">
                  <c:v>45081.838194444441</c:v>
                </c:pt>
                <c:pt idx="59088">
                  <c:v>45081.838888888888</c:v>
                </c:pt>
                <c:pt idx="59089">
                  <c:v>45081.838888888888</c:v>
                </c:pt>
                <c:pt idx="59090">
                  <c:v>45081.838888888888</c:v>
                </c:pt>
                <c:pt idx="59091">
                  <c:v>45081.838888888888</c:v>
                </c:pt>
                <c:pt idx="59092">
                  <c:v>45081.838888888888</c:v>
                </c:pt>
                <c:pt idx="59093">
                  <c:v>45081.838888888888</c:v>
                </c:pt>
                <c:pt idx="59094">
                  <c:v>45081.839583333334</c:v>
                </c:pt>
                <c:pt idx="59095">
                  <c:v>45081.839583333334</c:v>
                </c:pt>
                <c:pt idx="59096">
                  <c:v>45081.839583333334</c:v>
                </c:pt>
                <c:pt idx="59097">
                  <c:v>45081.839583333334</c:v>
                </c:pt>
                <c:pt idx="59098">
                  <c:v>45081.839583333334</c:v>
                </c:pt>
                <c:pt idx="59099">
                  <c:v>45081.839583333334</c:v>
                </c:pt>
                <c:pt idx="59100">
                  <c:v>45081.840277777781</c:v>
                </c:pt>
                <c:pt idx="59101">
                  <c:v>45081.840277777781</c:v>
                </c:pt>
                <c:pt idx="59102">
                  <c:v>45081.840277777781</c:v>
                </c:pt>
                <c:pt idx="59103">
                  <c:v>45081.840277777781</c:v>
                </c:pt>
                <c:pt idx="59104">
                  <c:v>45081.840277777781</c:v>
                </c:pt>
                <c:pt idx="59105">
                  <c:v>45081.840277777781</c:v>
                </c:pt>
                <c:pt idx="59106">
                  <c:v>45081.84097222222</c:v>
                </c:pt>
                <c:pt idx="59107">
                  <c:v>45081.84097222222</c:v>
                </c:pt>
                <c:pt idx="59108">
                  <c:v>45081.84097222222</c:v>
                </c:pt>
                <c:pt idx="59109">
                  <c:v>45081.84097222222</c:v>
                </c:pt>
                <c:pt idx="59110">
                  <c:v>45081.84097222222</c:v>
                </c:pt>
                <c:pt idx="59111">
                  <c:v>45081.84097222222</c:v>
                </c:pt>
                <c:pt idx="59112">
                  <c:v>45081.841666666667</c:v>
                </c:pt>
                <c:pt idx="59113">
                  <c:v>45081.841666666667</c:v>
                </c:pt>
                <c:pt idx="59114">
                  <c:v>45081.841666666667</c:v>
                </c:pt>
                <c:pt idx="59115">
                  <c:v>45081.841666666667</c:v>
                </c:pt>
                <c:pt idx="59116">
                  <c:v>45081.841666666667</c:v>
                </c:pt>
                <c:pt idx="59117">
                  <c:v>45081.841666666667</c:v>
                </c:pt>
                <c:pt idx="59118">
                  <c:v>45081.842361111114</c:v>
                </c:pt>
                <c:pt idx="59119">
                  <c:v>45081.842361111114</c:v>
                </c:pt>
                <c:pt idx="59120">
                  <c:v>45081.842361111114</c:v>
                </c:pt>
                <c:pt idx="59121">
                  <c:v>45081.842361111114</c:v>
                </c:pt>
                <c:pt idx="59122">
                  <c:v>45081.842361111114</c:v>
                </c:pt>
                <c:pt idx="59123">
                  <c:v>45081.842361111114</c:v>
                </c:pt>
                <c:pt idx="59124">
                  <c:v>45081.843055555553</c:v>
                </c:pt>
                <c:pt idx="59125">
                  <c:v>45081.843055555553</c:v>
                </c:pt>
                <c:pt idx="59126">
                  <c:v>45081.843055555553</c:v>
                </c:pt>
                <c:pt idx="59127">
                  <c:v>45081.843055555553</c:v>
                </c:pt>
                <c:pt idx="59128">
                  <c:v>45081.843055555553</c:v>
                </c:pt>
                <c:pt idx="59129">
                  <c:v>45081.843055555553</c:v>
                </c:pt>
                <c:pt idx="59130">
                  <c:v>45081.84375</c:v>
                </c:pt>
                <c:pt idx="59131">
                  <c:v>45081.84375</c:v>
                </c:pt>
                <c:pt idx="59132">
                  <c:v>45081.84375</c:v>
                </c:pt>
                <c:pt idx="59133">
                  <c:v>45081.84375</c:v>
                </c:pt>
                <c:pt idx="59134">
                  <c:v>45081.84375</c:v>
                </c:pt>
                <c:pt idx="59135">
                  <c:v>45081.84375</c:v>
                </c:pt>
                <c:pt idx="59136">
                  <c:v>45081.844444444447</c:v>
                </c:pt>
                <c:pt idx="59137">
                  <c:v>45081.844444444447</c:v>
                </c:pt>
                <c:pt idx="59138">
                  <c:v>45081.844444444447</c:v>
                </c:pt>
                <c:pt idx="59139">
                  <c:v>45081.844444444447</c:v>
                </c:pt>
                <c:pt idx="59140">
                  <c:v>45081.844444444447</c:v>
                </c:pt>
                <c:pt idx="59141">
                  <c:v>45081.844444444447</c:v>
                </c:pt>
                <c:pt idx="59142">
                  <c:v>45081.845138888886</c:v>
                </c:pt>
                <c:pt idx="59143">
                  <c:v>45081.845138888886</c:v>
                </c:pt>
                <c:pt idx="59144">
                  <c:v>45081.845138888886</c:v>
                </c:pt>
                <c:pt idx="59145">
                  <c:v>45081.845138888886</c:v>
                </c:pt>
                <c:pt idx="59146">
                  <c:v>45081.845138888886</c:v>
                </c:pt>
                <c:pt idx="59147">
                  <c:v>45081.845138888886</c:v>
                </c:pt>
                <c:pt idx="59148">
                  <c:v>45081.845833333333</c:v>
                </c:pt>
                <c:pt idx="59149">
                  <c:v>45081.845833333333</c:v>
                </c:pt>
                <c:pt idx="59150">
                  <c:v>45081.845833333333</c:v>
                </c:pt>
                <c:pt idx="59151">
                  <c:v>45081.845833333333</c:v>
                </c:pt>
                <c:pt idx="59152">
                  <c:v>45081.845833333333</c:v>
                </c:pt>
                <c:pt idx="59153">
                  <c:v>45081.845833333333</c:v>
                </c:pt>
                <c:pt idx="59154">
                  <c:v>45081.84652777778</c:v>
                </c:pt>
                <c:pt idx="59155">
                  <c:v>45081.84652777778</c:v>
                </c:pt>
                <c:pt idx="59156">
                  <c:v>45081.84652777778</c:v>
                </c:pt>
                <c:pt idx="59157">
                  <c:v>45081.84652777778</c:v>
                </c:pt>
                <c:pt idx="59158">
                  <c:v>45081.84652777778</c:v>
                </c:pt>
                <c:pt idx="59159">
                  <c:v>45081.84652777778</c:v>
                </c:pt>
                <c:pt idx="59160">
                  <c:v>45081.847222222219</c:v>
                </c:pt>
                <c:pt idx="59161">
                  <c:v>45081.847222222219</c:v>
                </c:pt>
                <c:pt idx="59162">
                  <c:v>45081.847222222219</c:v>
                </c:pt>
                <c:pt idx="59163">
                  <c:v>45081.847222222219</c:v>
                </c:pt>
                <c:pt idx="59164">
                  <c:v>45081.847222222219</c:v>
                </c:pt>
                <c:pt idx="59165">
                  <c:v>45081.847222222219</c:v>
                </c:pt>
                <c:pt idx="59166">
                  <c:v>45081.847916666666</c:v>
                </c:pt>
                <c:pt idx="59167">
                  <c:v>45081.847916666666</c:v>
                </c:pt>
                <c:pt idx="59168">
                  <c:v>45081.847916666666</c:v>
                </c:pt>
                <c:pt idx="59169">
                  <c:v>45081.847916666666</c:v>
                </c:pt>
                <c:pt idx="59170">
                  <c:v>45081.847916666666</c:v>
                </c:pt>
                <c:pt idx="59171">
                  <c:v>45081.847916666666</c:v>
                </c:pt>
                <c:pt idx="59172">
                  <c:v>45081.848611111112</c:v>
                </c:pt>
                <c:pt idx="59173">
                  <c:v>45081.848611111112</c:v>
                </c:pt>
                <c:pt idx="59174">
                  <c:v>45081.848611111112</c:v>
                </c:pt>
                <c:pt idx="59175">
                  <c:v>45081.848611111112</c:v>
                </c:pt>
                <c:pt idx="59176">
                  <c:v>45081.848611111112</c:v>
                </c:pt>
                <c:pt idx="59177">
                  <c:v>45081.848611111112</c:v>
                </c:pt>
                <c:pt idx="59178">
                  <c:v>45081.849305555559</c:v>
                </c:pt>
                <c:pt idx="59179">
                  <c:v>45081.849305555559</c:v>
                </c:pt>
                <c:pt idx="59180">
                  <c:v>45081.849305555559</c:v>
                </c:pt>
                <c:pt idx="59181">
                  <c:v>45081.849305555559</c:v>
                </c:pt>
                <c:pt idx="59182">
                  <c:v>45081.849305555559</c:v>
                </c:pt>
                <c:pt idx="59183">
                  <c:v>45081.849305555559</c:v>
                </c:pt>
                <c:pt idx="59184">
                  <c:v>45081.85</c:v>
                </c:pt>
                <c:pt idx="59185">
                  <c:v>45081.85</c:v>
                </c:pt>
                <c:pt idx="59186">
                  <c:v>45081.85</c:v>
                </c:pt>
                <c:pt idx="59187">
                  <c:v>45081.85</c:v>
                </c:pt>
                <c:pt idx="59188">
                  <c:v>45081.85</c:v>
                </c:pt>
                <c:pt idx="59189">
                  <c:v>45081.85</c:v>
                </c:pt>
                <c:pt idx="59190">
                  <c:v>45081.850694444445</c:v>
                </c:pt>
                <c:pt idx="59191">
                  <c:v>45081.850694444445</c:v>
                </c:pt>
                <c:pt idx="59192">
                  <c:v>45081.850694444445</c:v>
                </c:pt>
                <c:pt idx="59193">
                  <c:v>45081.850694444445</c:v>
                </c:pt>
                <c:pt idx="59194">
                  <c:v>45081.850694444445</c:v>
                </c:pt>
                <c:pt idx="59195">
                  <c:v>45081.850694444445</c:v>
                </c:pt>
                <c:pt idx="59196">
                  <c:v>45081.851388888892</c:v>
                </c:pt>
                <c:pt idx="59197">
                  <c:v>45081.851388888892</c:v>
                </c:pt>
                <c:pt idx="59198">
                  <c:v>45081.851388888892</c:v>
                </c:pt>
                <c:pt idx="59199">
                  <c:v>45081.851388888892</c:v>
                </c:pt>
                <c:pt idx="59200">
                  <c:v>45081.851388888892</c:v>
                </c:pt>
                <c:pt idx="59201">
                  <c:v>45081.851388888892</c:v>
                </c:pt>
                <c:pt idx="59202">
                  <c:v>45081.852083333331</c:v>
                </c:pt>
                <c:pt idx="59203">
                  <c:v>45081.852083333331</c:v>
                </c:pt>
                <c:pt idx="59204">
                  <c:v>45081.852083333331</c:v>
                </c:pt>
                <c:pt idx="59205">
                  <c:v>45081.852083333331</c:v>
                </c:pt>
                <c:pt idx="59206">
                  <c:v>45081.852083333331</c:v>
                </c:pt>
                <c:pt idx="59207">
                  <c:v>45081.852083333331</c:v>
                </c:pt>
                <c:pt idx="59208">
                  <c:v>45081.852777777778</c:v>
                </c:pt>
                <c:pt idx="59209">
                  <c:v>45081.852777777778</c:v>
                </c:pt>
                <c:pt idx="59210">
                  <c:v>45081.852777777778</c:v>
                </c:pt>
                <c:pt idx="59211">
                  <c:v>45081.852777777778</c:v>
                </c:pt>
                <c:pt idx="59212">
                  <c:v>45081.852777777778</c:v>
                </c:pt>
                <c:pt idx="59213">
                  <c:v>45081.852777777778</c:v>
                </c:pt>
                <c:pt idx="59214">
                  <c:v>45081.853472222225</c:v>
                </c:pt>
                <c:pt idx="59215">
                  <c:v>45081.853472222225</c:v>
                </c:pt>
                <c:pt idx="59216">
                  <c:v>45081.853472222225</c:v>
                </c:pt>
                <c:pt idx="59217">
                  <c:v>45081.853472222225</c:v>
                </c:pt>
                <c:pt idx="59218">
                  <c:v>45081.853472222225</c:v>
                </c:pt>
                <c:pt idx="59219">
                  <c:v>45081.853472222225</c:v>
                </c:pt>
                <c:pt idx="59220">
                  <c:v>45081.854166666664</c:v>
                </c:pt>
                <c:pt idx="59221">
                  <c:v>45081.854166666664</c:v>
                </c:pt>
                <c:pt idx="59222">
                  <c:v>45081.854166666664</c:v>
                </c:pt>
                <c:pt idx="59223">
                  <c:v>45081.854166666664</c:v>
                </c:pt>
                <c:pt idx="59224">
                  <c:v>45081.854166666664</c:v>
                </c:pt>
                <c:pt idx="59225">
                  <c:v>45081.854166666664</c:v>
                </c:pt>
                <c:pt idx="59226">
                  <c:v>45081.854861111111</c:v>
                </c:pt>
                <c:pt idx="59227">
                  <c:v>45081.854861111111</c:v>
                </c:pt>
                <c:pt idx="59228">
                  <c:v>45081.854861111111</c:v>
                </c:pt>
                <c:pt idx="59229">
                  <c:v>45081.854861111111</c:v>
                </c:pt>
                <c:pt idx="59230">
                  <c:v>45081.854861111111</c:v>
                </c:pt>
                <c:pt idx="59231">
                  <c:v>45081.854861111111</c:v>
                </c:pt>
                <c:pt idx="59232">
                  <c:v>45081.855555555558</c:v>
                </c:pt>
                <c:pt idx="59233">
                  <c:v>45081.855555555558</c:v>
                </c:pt>
                <c:pt idx="59234">
                  <c:v>45081.855555555558</c:v>
                </c:pt>
                <c:pt idx="59235">
                  <c:v>45081.855555555558</c:v>
                </c:pt>
                <c:pt idx="59236">
                  <c:v>45081.855555555558</c:v>
                </c:pt>
                <c:pt idx="59237">
                  <c:v>45081.855555555558</c:v>
                </c:pt>
                <c:pt idx="59238">
                  <c:v>45081.856249999997</c:v>
                </c:pt>
                <c:pt idx="59239">
                  <c:v>45081.856249999997</c:v>
                </c:pt>
                <c:pt idx="59240">
                  <c:v>45081.856249999997</c:v>
                </c:pt>
                <c:pt idx="59241">
                  <c:v>45081.856249999997</c:v>
                </c:pt>
                <c:pt idx="59242">
                  <c:v>45081.856249999997</c:v>
                </c:pt>
                <c:pt idx="59243">
                  <c:v>45081.856249999997</c:v>
                </c:pt>
                <c:pt idx="59244">
                  <c:v>45081.856944444444</c:v>
                </c:pt>
                <c:pt idx="59245">
                  <c:v>45081.856944444444</c:v>
                </c:pt>
                <c:pt idx="59246">
                  <c:v>45081.856944444444</c:v>
                </c:pt>
                <c:pt idx="59247">
                  <c:v>45081.856944444444</c:v>
                </c:pt>
                <c:pt idx="59248">
                  <c:v>45081.856944444444</c:v>
                </c:pt>
                <c:pt idx="59249">
                  <c:v>45081.856944444444</c:v>
                </c:pt>
                <c:pt idx="59250">
                  <c:v>45081.857638888891</c:v>
                </c:pt>
                <c:pt idx="59251">
                  <c:v>45081.857638888891</c:v>
                </c:pt>
                <c:pt idx="59252">
                  <c:v>45081.857638888891</c:v>
                </c:pt>
                <c:pt idx="59253">
                  <c:v>45081.857638888891</c:v>
                </c:pt>
                <c:pt idx="59254">
                  <c:v>45081.857638888891</c:v>
                </c:pt>
                <c:pt idx="59255">
                  <c:v>45081.857638888891</c:v>
                </c:pt>
                <c:pt idx="59256">
                  <c:v>45081.85833333333</c:v>
                </c:pt>
                <c:pt idx="59257">
                  <c:v>45081.85833333333</c:v>
                </c:pt>
                <c:pt idx="59258">
                  <c:v>45081.85833333333</c:v>
                </c:pt>
                <c:pt idx="59259">
                  <c:v>45081.85833333333</c:v>
                </c:pt>
                <c:pt idx="59260">
                  <c:v>45081.85833333333</c:v>
                </c:pt>
                <c:pt idx="59261">
                  <c:v>45081.85833333333</c:v>
                </c:pt>
                <c:pt idx="59262">
                  <c:v>45081.859027777777</c:v>
                </c:pt>
                <c:pt idx="59263">
                  <c:v>45081.859027777777</c:v>
                </c:pt>
                <c:pt idx="59264">
                  <c:v>45081.859027777777</c:v>
                </c:pt>
                <c:pt idx="59265">
                  <c:v>45081.859027777777</c:v>
                </c:pt>
                <c:pt idx="59266">
                  <c:v>45081.859027777777</c:v>
                </c:pt>
                <c:pt idx="59267">
                  <c:v>45081.859027777777</c:v>
                </c:pt>
                <c:pt idx="59268">
                  <c:v>45081.859722222223</c:v>
                </c:pt>
                <c:pt idx="59269">
                  <c:v>45081.859722222223</c:v>
                </c:pt>
                <c:pt idx="59270">
                  <c:v>45081.859722222223</c:v>
                </c:pt>
                <c:pt idx="59271">
                  <c:v>45081.859722222223</c:v>
                </c:pt>
                <c:pt idx="59272">
                  <c:v>45081.859722222223</c:v>
                </c:pt>
                <c:pt idx="59273">
                  <c:v>45081.859722222223</c:v>
                </c:pt>
                <c:pt idx="59274">
                  <c:v>45081.86041666667</c:v>
                </c:pt>
                <c:pt idx="59275">
                  <c:v>45081.86041666667</c:v>
                </c:pt>
                <c:pt idx="59276">
                  <c:v>45081.86041666667</c:v>
                </c:pt>
                <c:pt idx="59277">
                  <c:v>45081.86041666667</c:v>
                </c:pt>
                <c:pt idx="59278">
                  <c:v>45081.86041666667</c:v>
                </c:pt>
                <c:pt idx="59279">
                  <c:v>45081.86041666667</c:v>
                </c:pt>
                <c:pt idx="59280">
                  <c:v>45081.861111111109</c:v>
                </c:pt>
                <c:pt idx="59281">
                  <c:v>45081.861111111109</c:v>
                </c:pt>
                <c:pt idx="59282">
                  <c:v>45081.861111111109</c:v>
                </c:pt>
                <c:pt idx="59283">
                  <c:v>45081.861111111109</c:v>
                </c:pt>
                <c:pt idx="59284">
                  <c:v>45081.861111111109</c:v>
                </c:pt>
                <c:pt idx="59285">
                  <c:v>45081.861111111109</c:v>
                </c:pt>
                <c:pt idx="59286">
                  <c:v>45081.861805555556</c:v>
                </c:pt>
                <c:pt idx="59287">
                  <c:v>45081.861805555556</c:v>
                </c:pt>
                <c:pt idx="59288">
                  <c:v>45081.861805555556</c:v>
                </c:pt>
                <c:pt idx="59289">
                  <c:v>45081.861805555556</c:v>
                </c:pt>
                <c:pt idx="59290">
                  <c:v>45081.861805555556</c:v>
                </c:pt>
                <c:pt idx="59291">
                  <c:v>45081.861805555556</c:v>
                </c:pt>
                <c:pt idx="59292">
                  <c:v>45081.862500000003</c:v>
                </c:pt>
                <c:pt idx="59293">
                  <c:v>45081.862500000003</c:v>
                </c:pt>
                <c:pt idx="59294">
                  <c:v>45081.862500000003</c:v>
                </c:pt>
                <c:pt idx="59295">
                  <c:v>45081.862500000003</c:v>
                </c:pt>
                <c:pt idx="59296">
                  <c:v>45081.862500000003</c:v>
                </c:pt>
                <c:pt idx="59297">
                  <c:v>45081.862500000003</c:v>
                </c:pt>
                <c:pt idx="59298">
                  <c:v>45081.863194444442</c:v>
                </c:pt>
                <c:pt idx="59299">
                  <c:v>45081.863194444442</c:v>
                </c:pt>
                <c:pt idx="59300">
                  <c:v>45081.863194444442</c:v>
                </c:pt>
                <c:pt idx="59301">
                  <c:v>45081.863194444442</c:v>
                </c:pt>
                <c:pt idx="59302">
                  <c:v>45081.863194444442</c:v>
                </c:pt>
                <c:pt idx="59303">
                  <c:v>45081.863194444442</c:v>
                </c:pt>
                <c:pt idx="59304">
                  <c:v>45081.863888888889</c:v>
                </c:pt>
                <c:pt idx="59305">
                  <c:v>45081.863888888889</c:v>
                </c:pt>
                <c:pt idx="59306">
                  <c:v>45081.863888888889</c:v>
                </c:pt>
                <c:pt idx="59307">
                  <c:v>45081.863888888889</c:v>
                </c:pt>
                <c:pt idx="59308">
                  <c:v>45081.863888888889</c:v>
                </c:pt>
                <c:pt idx="59309">
                  <c:v>45081.863888888889</c:v>
                </c:pt>
                <c:pt idx="59310">
                  <c:v>45081.864583333336</c:v>
                </c:pt>
                <c:pt idx="59311">
                  <c:v>45081.864583333336</c:v>
                </c:pt>
                <c:pt idx="59312">
                  <c:v>45081.864583333336</c:v>
                </c:pt>
                <c:pt idx="59313">
                  <c:v>45081.864583333336</c:v>
                </c:pt>
                <c:pt idx="59314">
                  <c:v>45081.864583333336</c:v>
                </c:pt>
                <c:pt idx="59315">
                  <c:v>45081.864583333336</c:v>
                </c:pt>
                <c:pt idx="59316">
                  <c:v>45081.865277777775</c:v>
                </c:pt>
                <c:pt idx="59317">
                  <c:v>45081.865277777775</c:v>
                </c:pt>
                <c:pt idx="59318">
                  <c:v>45081.865277777775</c:v>
                </c:pt>
                <c:pt idx="59319">
                  <c:v>45081.865277777775</c:v>
                </c:pt>
                <c:pt idx="59320">
                  <c:v>45081.865277777775</c:v>
                </c:pt>
                <c:pt idx="59321">
                  <c:v>45081.865277777775</c:v>
                </c:pt>
                <c:pt idx="59322">
                  <c:v>45081.865972222222</c:v>
                </c:pt>
                <c:pt idx="59323">
                  <c:v>45081.865972222222</c:v>
                </c:pt>
                <c:pt idx="59324">
                  <c:v>45081.865972222222</c:v>
                </c:pt>
                <c:pt idx="59325">
                  <c:v>45081.865972222222</c:v>
                </c:pt>
                <c:pt idx="59326">
                  <c:v>45081.865972222222</c:v>
                </c:pt>
                <c:pt idx="59327">
                  <c:v>45081.865972222222</c:v>
                </c:pt>
                <c:pt idx="59328">
                  <c:v>45081.866666666669</c:v>
                </c:pt>
                <c:pt idx="59329">
                  <c:v>45081.866666666669</c:v>
                </c:pt>
                <c:pt idx="59330">
                  <c:v>45081.866666666669</c:v>
                </c:pt>
                <c:pt idx="59331">
                  <c:v>45081.866666666669</c:v>
                </c:pt>
                <c:pt idx="59332">
                  <c:v>45081.866666666669</c:v>
                </c:pt>
                <c:pt idx="59333">
                  <c:v>45081.866666666669</c:v>
                </c:pt>
                <c:pt idx="59334">
                  <c:v>45081.867361111108</c:v>
                </c:pt>
                <c:pt idx="59335">
                  <c:v>45081.867361111108</c:v>
                </c:pt>
                <c:pt idx="59336">
                  <c:v>45081.867361111108</c:v>
                </c:pt>
                <c:pt idx="59337">
                  <c:v>45081.867361111108</c:v>
                </c:pt>
                <c:pt idx="59338">
                  <c:v>45081.867361111108</c:v>
                </c:pt>
                <c:pt idx="59339">
                  <c:v>45081.867361111108</c:v>
                </c:pt>
                <c:pt idx="59340">
                  <c:v>45081.868055555555</c:v>
                </c:pt>
                <c:pt idx="59341">
                  <c:v>45081.868055555555</c:v>
                </c:pt>
                <c:pt idx="59342">
                  <c:v>45081.868055555555</c:v>
                </c:pt>
                <c:pt idx="59343">
                  <c:v>45081.868055555555</c:v>
                </c:pt>
                <c:pt idx="59344">
                  <c:v>45081.868055555555</c:v>
                </c:pt>
                <c:pt idx="59345">
                  <c:v>45081.868055555555</c:v>
                </c:pt>
                <c:pt idx="59346">
                  <c:v>45081.868750000001</c:v>
                </c:pt>
                <c:pt idx="59347">
                  <c:v>45081.868750000001</c:v>
                </c:pt>
                <c:pt idx="59348">
                  <c:v>45081.868750000001</c:v>
                </c:pt>
                <c:pt idx="59349">
                  <c:v>45081.868750000001</c:v>
                </c:pt>
                <c:pt idx="59350">
                  <c:v>45081.868750000001</c:v>
                </c:pt>
                <c:pt idx="59351">
                  <c:v>45081.868750000001</c:v>
                </c:pt>
                <c:pt idx="59352">
                  <c:v>45081.869444444441</c:v>
                </c:pt>
                <c:pt idx="59353">
                  <c:v>45081.869444444441</c:v>
                </c:pt>
                <c:pt idx="59354">
                  <c:v>45081.869444444441</c:v>
                </c:pt>
                <c:pt idx="59355">
                  <c:v>45081.869444444441</c:v>
                </c:pt>
                <c:pt idx="59356">
                  <c:v>45081.869444444441</c:v>
                </c:pt>
                <c:pt idx="59357">
                  <c:v>45081.869444444441</c:v>
                </c:pt>
                <c:pt idx="59358">
                  <c:v>45081.870138888888</c:v>
                </c:pt>
                <c:pt idx="59359">
                  <c:v>45081.870138888888</c:v>
                </c:pt>
                <c:pt idx="59360">
                  <c:v>45081.870138888888</c:v>
                </c:pt>
                <c:pt idx="59361">
                  <c:v>45081.870138888888</c:v>
                </c:pt>
                <c:pt idx="59362">
                  <c:v>45081.870138888888</c:v>
                </c:pt>
                <c:pt idx="59363">
                  <c:v>45081.870138888888</c:v>
                </c:pt>
                <c:pt idx="59364">
                  <c:v>45081.870833333334</c:v>
                </c:pt>
                <c:pt idx="59365">
                  <c:v>45081.870833333334</c:v>
                </c:pt>
                <c:pt idx="59366">
                  <c:v>45081.870833333334</c:v>
                </c:pt>
                <c:pt idx="59367">
                  <c:v>45081.870833333334</c:v>
                </c:pt>
                <c:pt idx="59368">
                  <c:v>45081.870833333334</c:v>
                </c:pt>
                <c:pt idx="59369">
                  <c:v>45081.870833333334</c:v>
                </c:pt>
                <c:pt idx="59370">
                  <c:v>45081.871527777781</c:v>
                </c:pt>
                <c:pt idx="59371">
                  <c:v>45081.871527777781</c:v>
                </c:pt>
                <c:pt idx="59372">
                  <c:v>45081.871527777781</c:v>
                </c:pt>
                <c:pt idx="59373">
                  <c:v>45081.871527777781</c:v>
                </c:pt>
                <c:pt idx="59374">
                  <c:v>45081.871527777781</c:v>
                </c:pt>
                <c:pt idx="59375">
                  <c:v>45081.871527777781</c:v>
                </c:pt>
                <c:pt idx="59376">
                  <c:v>45081.87222222222</c:v>
                </c:pt>
                <c:pt idx="59377">
                  <c:v>45081.87222222222</c:v>
                </c:pt>
                <c:pt idx="59378">
                  <c:v>45081.87222222222</c:v>
                </c:pt>
                <c:pt idx="59379">
                  <c:v>45081.87222222222</c:v>
                </c:pt>
                <c:pt idx="59380">
                  <c:v>45081.87222222222</c:v>
                </c:pt>
                <c:pt idx="59381">
                  <c:v>45081.87222222222</c:v>
                </c:pt>
                <c:pt idx="59382">
                  <c:v>45081.872916666667</c:v>
                </c:pt>
                <c:pt idx="59383">
                  <c:v>45081.872916666667</c:v>
                </c:pt>
                <c:pt idx="59384">
                  <c:v>45081.872916666667</c:v>
                </c:pt>
                <c:pt idx="59385">
                  <c:v>45081.872916666667</c:v>
                </c:pt>
                <c:pt idx="59386">
                  <c:v>45081.872916666667</c:v>
                </c:pt>
                <c:pt idx="59387">
                  <c:v>45081.872916666667</c:v>
                </c:pt>
                <c:pt idx="59388">
                  <c:v>45081.873611111114</c:v>
                </c:pt>
                <c:pt idx="59389">
                  <c:v>45081.873611111114</c:v>
                </c:pt>
                <c:pt idx="59390">
                  <c:v>45081.873611111114</c:v>
                </c:pt>
                <c:pt idx="59391">
                  <c:v>45081.873611111114</c:v>
                </c:pt>
                <c:pt idx="59392">
                  <c:v>45081.873611111114</c:v>
                </c:pt>
                <c:pt idx="59393">
                  <c:v>45081.873611111114</c:v>
                </c:pt>
                <c:pt idx="59394">
                  <c:v>45081.874305555553</c:v>
                </c:pt>
                <c:pt idx="59395">
                  <c:v>45081.874305555553</c:v>
                </c:pt>
                <c:pt idx="59396">
                  <c:v>45081.874305555553</c:v>
                </c:pt>
                <c:pt idx="59397">
                  <c:v>45081.874305555553</c:v>
                </c:pt>
                <c:pt idx="59398">
                  <c:v>45081.874305555553</c:v>
                </c:pt>
                <c:pt idx="59399">
                  <c:v>45081.874305555553</c:v>
                </c:pt>
                <c:pt idx="59400">
                  <c:v>45081.875</c:v>
                </c:pt>
                <c:pt idx="59401">
                  <c:v>45081.875</c:v>
                </c:pt>
                <c:pt idx="59402">
                  <c:v>45081.875</c:v>
                </c:pt>
                <c:pt idx="59403">
                  <c:v>45081.875</c:v>
                </c:pt>
                <c:pt idx="59404">
                  <c:v>45081.875</c:v>
                </c:pt>
                <c:pt idx="59405">
                  <c:v>45081.875</c:v>
                </c:pt>
                <c:pt idx="59406">
                  <c:v>45081.875694444447</c:v>
                </c:pt>
                <c:pt idx="59407">
                  <c:v>45081.875694444447</c:v>
                </c:pt>
                <c:pt idx="59408">
                  <c:v>45081.875694444447</c:v>
                </c:pt>
                <c:pt idx="59409">
                  <c:v>45081.875694444447</c:v>
                </c:pt>
                <c:pt idx="59410">
                  <c:v>45081.875694444447</c:v>
                </c:pt>
                <c:pt idx="59411">
                  <c:v>45081.875694444447</c:v>
                </c:pt>
                <c:pt idx="59412">
                  <c:v>45081.876388888886</c:v>
                </c:pt>
                <c:pt idx="59413">
                  <c:v>45081.876388888886</c:v>
                </c:pt>
                <c:pt idx="59414">
                  <c:v>45081.876388888886</c:v>
                </c:pt>
                <c:pt idx="59415">
                  <c:v>45081.876388888886</c:v>
                </c:pt>
                <c:pt idx="59416">
                  <c:v>45081.876388888886</c:v>
                </c:pt>
                <c:pt idx="59417">
                  <c:v>45081.876388888886</c:v>
                </c:pt>
                <c:pt idx="59418">
                  <c:v>45081.877083333333</c:v>
                </c:pt>
                <c:pt idx="59419">
                  <c:v>45081.877083333333</c:v>
                </c:pt>
                <c:pt idx="59420">
                  <c:v>45081.877083333333</c:v>
                </c:pt>
                <c:pt idx="59421">
                  <c:v>45081.877083333333</c:v>
                </c:pt>
                <c:pt idx="59422">
                  <c:v>45081.877083333333</c:v>
                </c:pt>
                <c:pt idx="59423">
                  <c:v>45081.877083333333</c:v>
                </c:pt>
                <c:pt idx="59424">
                  <c:v>45081.87777777778</c:v>
                </c:pt>
                <c:pt idx="59425">
                  <c:v>45081.87777777778</c:v>
                </c:pt>
                <c:pt idx="59426">
                  <c:v>45081.87777777778</c:v>
                </c:pt>
                <c:pt idx="59427">
                  <c:v>45081.87777777778</c:v>
                </c:pt>
                <c:pt idx="59428">
                  <c:v>45081.87777777778</c:v>
                </c:pt>
                <c:pt idx="59429">
                  <c:v>45081.87777777778</c:v>
                </c:pt>
                <c:pt idx="59430">
                  <c:v>45081.878472222219</c:v>
                </c:pt>
                <c:pt idx="59431">
                  <c:v>45081.878472222219</c:v>
                </c:pt>
                <c:pt idx="59432">
                  <c:v>45081.878472222219</c:v>
                </c:pt>
                <c:pt idx="59433">
                  <c:v>45081.878472222219</c:v>
                </c:pt>
                <c:pt idx="59434">
                  <c:v>45081.878472222219</c:v>
                </c:pt>
                <c:pt idx="59435">
                  <c:v>45081.878472222219</c:v>
                </c:pt>
                <c:pt idx="59436">
                  <c:v>45081.879166666666</c:v>
                </c:pt>
                <c:pt idx="59437">
                  <c:v>45081.879166666666</c:v>
                </c:pt>
                <c:pt idx="59438">
                  <c:v>45081.879166666666</c:v>
                </c:pt>
                <c:pt idx="59439">
                  <c:v>45081.879166666666</c:v>
                </c:pt>
                <c:pt idx="59440">
                  <c:v>45081.879166666666</c:v>
                </c:pt>
                <c:pt idx="59441">
                  <c:v>45081.879166666666</c:v>
                </c:pt>
                <c:pt idx="59442">
                  <c:v>45081.879861111112</c:v>
                </c:pt>
                <c:pt idx="59443">
                  <c:v>45081.879861111112</c:v>
                </c:pt>
                <c:pt idx="59444">
                  <c:v>45081.879861111112</c:v>
                </c:pt>
                <c:pt idx="59445">
                  <c:v>45081.879861111112</c:v>
                </c:pt>
                <c:pt idx="59446">
                  <c:v>45081.879861111112</c:v>
                </c:pt>
                <c:pt idx="59447">
                  <c:v>45081.879861111112</c:v>
                </c:pt>
                <c:pt idx="59448">
                  <c:v>45081.880555555559</c:v>
                </c:pt>
                <c:pt idx="59449">
                  <c:v>45081.880555555559</c:v>
                </c:pt>
                <c:pt idx="59450">
                  <c:v>45081.880555555559</c:v>
                </c:pt>
                <c:pt idx="59451">
                  <c:v>45081.880555555559</c:v>
                </c:pt>
                <c:pt idx="59452">
                  <c:v>45081.880555555559</c:v>
                </c:pt>
                <c:pt idx="59453">
                  <c:v>45081.880555555559</c:v>
                </c:pt>
                <c:pt idx="59454">
                  <c:v>45081.881249999999</c:v>
                </c:pt>
                <c:pt idx="59455">
                  <c:v>45081.881249999999</c:v>
                </c:pt>
                <c:pt idx="59456">
                  <c:v>45081.881249999999</c:v>
                </c:pt>
                <c:pt idx="59457">
                  <c:v>45081.881249999999</c:v>
                </c:pt>
                <c:pt idx="59458">
                  <c:v>45081.881249999999</c:v>
                </c:pt>
                <c:pt idx="59459">
                  <c:v>45081.881249999999</c:v>
                </c:pt>
                <c:pt idx="59460">
                  <c:v>45081.881944444445</c:v>
                </c:pt>
                <c:pt idx="59461">
                  <c:v>45081.881944444445</c:v>
                </c:pt>
                <c:pt idx="59462">
                  <c:v>45081.881944444445</c:v>
                </c:pt>
                <c:pt idx="59463">
                  <c:v>45081.881944444445</c:v>
                </c:pt>
                <c:pt idx="59464">
                  <c:v>45081.881944444445</c:v>
                </c:pt>
                <c:pt idx="59465">
                  <c:v>45081.881944444445</c:v>
                </c:pt>
                <c:pt idx="59466">
                  <c:v>45081.882638888892</c:v>
                </c:pt>
                <c:pt idx="59467">
                  <c:v>45081.882638888892</c:v>
                </c:pt>
                <c:pt idx="59468">
                  <c:v>45081.882638888892</c:v>
                </c:pt>
                <c:pt idx="59469">
                  <c:v>45081.882638888892</c:v>
                </c:pt>
                <c:pt idx="59470">
                  <c:v>45081.882638888892</c:v>
                </c:pt>
                <c:pt idx="59471">
                  <c:v>45081.882638888892</c:v>
                </c:pt>
                <c:pt idx="59472">
                  <c:v>45081.883333333331</c:v>
                </c:pt>
                <c:pt idx="59473">
                  <c:v>45081.883333333331</c:v>
                </c:pt>
                <c:pt idx="59474">
                  <c:v>45081.883333333331</c:v>
                </c:pt>
                <c:pt idx="59475">
                  <c:v>45081.883333333331</c:v>
                </c:pt>
                <c:pt idx="59476">
                  <c:v>45081.883333333331</c:v>
                </c:pt>
                <c:pt idx="59477">
                  <c:v>45081.883333333331</c:v>
                </c:pt>
                <c:pt idx="59478">
                  <c:v>45081.884027777778</c:v>
                </c:pt>
                <c:pt idx="59479">
                  <c:v>45081.884027777778</c:v>
                </c:pt>
                <c:pt idx="59480">
                  <c:v>45081.884027777778</c:v>
                </c:pt>
                <c:pt idx="59481">
                  <c:v>45081.884027777778</c:v>
                </c:pt>
                <c:pt idx="59482">
                  <c:v>45081.884027777778</c:v>
                </c:pt>
                <c:pt idx="59483">
                  <c:v>45081.884027777778</c:v>
                </c:pt>
                <c:pt idx="59484">
                  <c:v>45081.884722222225</c:v>
                </c:pt>
                <c:pt idx="59485">
                  <c:v>45081.884722222225</c:v>
                </c:pt>
                <c:pt idx="59486">
                  <c:v>45081.884722222225</c:v>
                </c:pt>
                <c:pt idx="59487">
                  <c:v>45081.884722222225</c:v>
                </c:pt>
                <c:pt idx="59488">
                  <c:v>45081.884722222225</c:v>
                </c:pt>
                <c:pt idx="59489">
                  <c:v>45081.884722222225</c:v>
                </c:pt>
                <c:pt idx="59490">
                  <c:v>45081.885416666664</c:v>
                </c:pt>
                <c:pt idx="59491">
                  <c:v>45081.885416666664</c:v>
                </c:pt>
                <c:pt idx="59492">
                  <c:v>45081.885416666664</c:v>
                </c:pt>
                <c:pt idx="59493">
                  <c:v>45081.885416666664</c:v>
                </c:pt>
                <c:pt idx="59494">
                  <c:v>45081.885416666664</c:v>
                </c:pt>
                <c:pt idx="59495">
                  <c:v>45081.885416666664</c:v>
                </c:pt>
                <c:pt idx="59496">
                  <c:v>45081.886111111111</c:v>
                </c:pt>
                <c:pt idx="59497">
                  <c:v>45081.886111111111</c:v>
                </c:pt>
                <c:pt idx="59498">
                  <c:v>45081.886111111111</c:v>
                </c:pt>
                <c:pt idx="59499">
                  <c:v>45081.886111111111</c:v>
                </c:pt>
                <c:pt idx="59500">
                  <c:v>45081.886111111111</c:v>
                </c:pt>
                <c:pt idx="59501">
                  <c:v>45081.886111111111</c:v>
                </c:pt>
                <c:pt idx="59502">
                  <c:v>45081.886805555558</c:v>
                </c:pt>
                <c:pt idx="59503">
                  <c:v>45081.886805555558</c:v>
                </c:pt>
                <c:pt idx="59504">
                  <c:v>45081.886805555558</c:v>
                </c:pt>
                <c:pt idx="59505">
                  <c:v>45081.886805555558</c:v>
                </c:pt>
                <c:pt idx="59506">
                  <c:v>45081.886805555558</c:v>
                </c:pt>
                <c:pt idx="59507">
                  <c:v>45081.886805555558</c:v>
                </c:pt>
                <c:pt idx="59508">
                  <c:v>45081.887499999997</c:v>
                </c:pt>
                <c:pt idx="59509">
                  <c:v>45081.887499999997</c:v>
                </c:pt>
                <c:pt idx="59510">
                  <c:v>45081.887499999997</c:v>
                </c:pt>
                <c:pt idx="59511">
                  <c:v>45081.887499999997</c:v>
                </c:pt>
                <c:pt idx="59512">
                  <c:v>45081.887499999997</c:v>
                </c:pt>
                <c:pt idx="59513">
                  <c:v>45081.887499999997</c:v>
                </c:pt>
                <c:pt idx="59514">
                  <c:v>45081.888194444444</c:v>
                </c:pt>
                <c:pt idx="59515">
                  <c:v>45081.888194444444</c:v>
                </c:pt>
                <c:pt idx="59516">
                  <c:v>45081.888194444444</c:v>
                </c:pt>
                <c:pt idx="59517">
                  <c:v>45081.888194444444</c:v>
                </c:pt>
                <c:pt idx="59518">
                  <c:v>45081.888194444444</c:v>
                </c:pt>
                <c:pt idx="59519">
                  <c:v>45081.888194444444</c:v>
                </c:pt>
                <c:pt idx="59520">
                  <c:v>45081.888888888891</c:v>
                </c:pt>
                <c:pt idx="59521">
                  <c:v>45081.888888888891</c:v>
                </c:pt>
                <c:pt idx="59522">
                  <c:v>45081.888888888891</c:v>
                </c:pt>
                <c:pt idx="59523">
                  <c:v>45081.888888888891</c:v>
                </c:pt>
                <c:pt idx="59524">
                  <c:v>45081.888888888891</c:v>
                </c:pt>
                <c:pt idx="59525">
                  <c:v>45081.888888888891</c:v>
                </c:pt>
                <c:pt idx="59526">
                  <c:v>45081.88958333333</c:v>
                </c:pt>
                <c:pt idx="59527">
                  <c:v>45081.88958333333</c:v>
                </c:pt>
                <c:pt idx="59528">
                  <c:v>45081.88958333333</c:v>
                </c:pt>
                <c:pt idx="59529">
                  <c:v>45081.88958333333</c:v>
                </c:pt>
                <c:pt idx="59530">
                  <c:v>45081.88958333333</c:v>
                </c:pt>
                <c:pt idx="59531">
                  <c:v>45081.88958333333</c:v>
                </c:pt>
                <c:pt idx="59532">
                  <c:v>45081.890277777777</c:v>
                </c:pt>
                <c:pt idx="59533">
                  <c:v>45081.890277777777</c:v>
                </c:pt>
                <c:pt idx="59534">
                  <c:v>45081.890277777777</c:v>
                </c:pt>
                <c:pt idx="59535">
                  <c:v>45081.890277777777</c:v>
                </c:pt>
                <c:pt idx="59536">
                  <c:v>45081.890277777777</c:v>
                </c:pt>
                <c:pt idx="59537">
                  <c:v>45081.890277777777</c:v>
                </c:pt>
                <c:pt idx="59538">
                  <c:v>45081.890972222223</c:v>
                </c:pt>
                <c:pt idx="59539">
                  <c:v>45081.890972222223</c:v>
                </c:pt>
                <c:pt idx="59540">
                  <c:v>45081.890972222223</c:v>
                </c:pt>
                <c:pt idx="59541">
                  <c:v>45081.890972222223</c:v>
                </c:pt>
                <c:pt idx="59542">
                  <c:v>45081.890972222223</c:v>
                </c:pt>
                <c:pt idx="59543">
                  <c:v>45081.890972222223</c:v>
                </c:pt>
                <c:pt idx="59544">
                  <c:v>45081.89166666667</c:v>
                </c:pt>
                <c:pt idx="59545">
                  <c:v>45081.89166666667</c:v>
                </c:pt>
                <c:pt idx="59546">
                  <c:v>45081.89166666667</c:v>
                </c:pt>
                <c:pt idx="59547">
                  <c:v>45081.89166666667</c:v>
                </c:pt>
                <c:pt idx="59548">
                  <c:v>45081.89166666667</c:v>
                </c:pt>
                <c:pt idx="59549">
                  <c:v>45081.89166666667</c:v>
                </c:pt>
                <c:pt idx="59550">
                  <c:v>45081.892361111109</c:v>
                </c:pt>
                <c:pt idx="59551">
                  <c:v>45081.892361111109</c:v>
                </c:pt>
                <c:pt idx="59552">
                  <c:v>45081.892361111109</c:v>
                </c:pt>
                <c:pt idx="59553">
                  <c:v>45081.892361111109</c:v>
                </c:pt>
                <c:pt idx="59554">
                  <c:v>45081.892361111109</c:v>
                </c:pt>
                <c:pt idx="59555">
                  <c:v>45081.892361111109</c:v>
                </c:pt>
                <c:pt idx="59556">
                  <c:v>45081.893055555556</c:v>
                </c:pt>
                <c:pt idx="59557">
                  <c:v>45081.893055555556</c:v>
                </c:pt>
                <c:pt idx="59558">
                  <c:v>45081.893055555556</c:v>
                </c:pt>
                <c:pt idx="59559">
                  <c:v>45081.893055555556</c:v>
                </c:pt>
                <c:pt idx="59560">
                  <c:v>45081.893055555556</c:v>
                </c:pt>
                <c:pt idx="59561">
                  <c:v>45081.893055555556</c:v>
                </c:pt>
                <c:pt idx="59562">
                  <c:v>45081.893750000003</c:v>
                </c:pt>
                <c:pt idx="59563">
                  <c:v>45081.893750000003</c:v>
                </c:pt>
                <c:pt idx="59564">
                  <c:v>45081.893750000003</c:v>
                </c:pt>
                <c:pt idx="59565">
                  <c:v>45081.893750000003</c:v>
                </c:pt>
                <c:pt idx="59566">
                  <c:v>45081.893750000003</c:v>
                </c:pt>
                <c:pt idx="59567">
                  <c:v>45081.893750000003</c:v>
                </c:pt>
                <c:pt idx="59568">
                  <c:v>45081.894444444442</c:v>
                </c:pt>
                <c:pt idx="59569">
                  <c:v>45081.894444444442</c:v>
                </c:pt>
                <c:pt idx="59570">
                  <c:v>45081.894444444442</c:v>
                </c:pt>
                <c:pt idx="59571">
                  <c:v>45081.894444444442</c:v>
                </c:pt>
                <c:pt idx="59572">
                  <c:v>45081.894444444442</c:v>
                </c:pt>
                <c:pt idx="59573">
                  <c:v>45081.894444444442</c:v>
                </c:pt>
                <c:pt idx="59574">
                  <c:v>45081.895138888889</c:v>
                </c:pt>
                <c:pt idx="59575">
                  <c:v>45081.895138888889</c:v>
                </c:pt>
                <c:pt idx="59576">
                  <c:v>45081.895138888889</c:v>
                </c:pt>
                <c:pt idx="59577">
                  <c:v>45081.895138888889</c:v>
                </c:pt>
                <c:pt idx="59578">
                  <c:v>45081.895138888889</c:v>
                </c:pt>
                <c:pt idx="59579">
                  <c:v>45081.895138888889</c:v>
                </c:pt>
                <c:pt idx="59580">
                  <c:v>45081.895833333336</c:v>
                </c:pt>
                <c:pt idx="59581">
                  <c:v>45081.895833333336</c:v>
                </c:pt>
                <c:pt idx="59582">
                  <c:v>45081.895833333336</c:v>
                </c:pt>
                <c:pt idx="59583">
                  <c:v>45081.895833333336</c:v>
                </c:pt>
                <c:pt idx="59584">
                  <c:v>45081.895833333336</c:v>
                </c:pt>
                <c:pt idx="59585">
                  <c:v>45081.895833333336</c:v>
                </c:pt>
                <c:pt idx="59586">
                  <c:v>45081.896527777775</c:v>
                </c:pt>
                <c:pt idx="59587">
                  <c:v>45081.896527777775</c:v>
                </c:pt>
                <c:pt idx="59588">
                  <c:v>45081.896527777775</c:v>
                </c:pt>
                <c:pt idx="59589">
                  <c:v>45081.896527777775</c:v>
                </c:pt>
                <c:pt idx="59590">
                  <c:v>45081.896527777775</c:v>
                </c:pt>
                <c:pt idx="59591">
                  <c:v>45081.896527777775</c:v>
                </c:pt>
                <c:pt idx="59592">
                  <c:v>45081.897222222222</c:v>
                </c:pt>
                <c:pt idx="59593">
                  <c:v>45081.897222222222</c:v>
                </c:pt>
                <c:pt idx="59594">
                  <c:v>45081.897222222222</c:v>
                </c:pt>
                <c:pt idx="59595">
                  <c:v>45081.897222222222</c:v>
                </c:pt>
                <c:pt idx="59596">
                  <c:v>45081.897222222222</c:v>
                </c:pt>
                <c:pt idx="59597">
                  <c:v>45081.897222222222</c:v>
                </c:pt>
                <c:pt idx="59598">
                  <c:v>45081.897916666669</c:v>
                </c:pt>
                <c:pt idx="59599">
                  <c:v>45081.897916666669</c:v>
                </c:pt>
                <c:pt idx="59600">
                  <c:v>45081.897916666669</c:v>
                </c:pt>
                <c:pt idx="59601">
                  <c:v>45081.897916666669</c:v>
                </c:pt>
                <c:pt idx="59602">
                  <c:v>45081.897916666669</c:v>
                </c:pt>
                <c:pt idx="59603">
                  <c:v>45081.897916666669</c:v>
                </c:pt>
                <c:pt idx="59604">
                  <c:v>45081.898611111108</c:v>
                </c:pt>
                <c:pt idx="59605">
                  <c:v>45081.898611111108</c:v>
                </c:pt>
                <c:pt idx="59606">
                  <c:v>45081.898611111108</c:v>
                </c:pt>
                <c:pt idx="59607">
                  <c:v>45081.898611111108</c:v>
                </c:pt>
                <c:pt idx="59608">
                  <c:v>45081.898611111108</c:v>
                </c:pt>
                <c:pt idx="59609">
                  <c:v>45081.898611111108</c:v>
                </c:pt>
                <c:pt idx="59610">
                  <c:v>45081.899305555555</c:v>
                </c:pt>
                <c:pt idx="59611">
                  <c:v>45081.899305555555</c:v>
                </c:pt>
                <c:pt idx="59612">
                  <c:v>45081.899305555555</c:v>
                </c:pt>
                <c:pt idx="59613">
                  <c:v>45081.899305555555</c:v>
                </c:pt>
                <c:pt idx="59614">
                  <c:v>45081.899305555555</c:v>
                </c:pt>
                <c:pt idx="59615">
                  <c:v>45081.899305555555</c:v>
                </c:pt>
                <c:pt idx="59616">
                  <c:v>45081.9</c:v>
                </c:pt>
                <c:pt idx="59617">
                  <c:v>45081.9</c:v>
                </c:pt>
                <c:pt idx="59618">
                  <c:v>45081.9</c:v>
                </c:pt>
                <c:pt idx="59619">
                  <c:v>45081.9</c:v>
                </c:pt>
                <c:pt idx="59620">
                  <c:v>45081.9</c:v>
                </c:pt>
                <c:pt idx="59621">
                  <c:v>45081.9</c:v>
                </c:pt>
                <c:pt idx="59622">
                  <c:v>45081.900694444441</c:v>
                </c:pt>
                <c:pt idx="59623">
                  <c:v>45081.900694444441</c:v>
                </c:pt>
                <c:pt idx="59624">
                  <c:v>45081.900694444441</c:v>
                </c:pt>
                <c:pt idx="59625">
                  <c:v>45081.900694444441</c:v>
                </c:pt>
                <c:pt idx="59626">
                  <c:v>45081.900694444441</c:v>
                </c:pt>
                <c:pt idx="59627">
                  <c:v>45081.900694444441</c:v>
                </c:pt>
                <c:pt idx="59628">
                  <c:v>45081.901388888888</c:v>
                </c:pt>
                <c:pt idx="59629">
                  <c:v>45081.901388888888</c:v>
                </c:pt>
                <c:pt idx="59630">
                  <c:v>45081.901388888888</c:v>
                </c:pt>
                <c:pt idx="59631">
                  <c:v>45081.901388888888</c:v>
                </c:pt>
                <c:pt idx="59632">
                  <c:v>45081.901388888888</c:v>
                </c:pt>
                <c:pt idx="59633">
                  <c:v>45081.901388888888</c:v>
                </c:pt>
                <c:pt idx="59634">
                  <c:v>45081.902083333334</c:v>
                </c:pt>
                <c:pt idx="59635">
                  <c:v>45081.902083333334</c:v>
                </c:pt>
                <c:pt idx="59636">
                  <c:v>45081.902083333334</c:v>
                </c:pt>
                <c:pt idx="59637">
                  <c:v>45081.902083333334</c:v>
                </c:pt>
                <c:pt idx="59638">
                  <c:v>45081.902083333334</c:v>
                </c:pt>
                <c:pt idx="59639">
                  <c:v>45081.902083333334</c:v>
                </c:pt>
                <c:pt idx="59640">
                  <c:v>45081.902777777781</c:v>
                </c:pt>
                <c:pt idx="59641">
                  <c:v>45081.902777777781</c:v>
                </c:pt>
                <c:pt idx="59642">
                  <c:v>45081.902777777781</c:v>
                </c:pt>
                <c:pt idx="59643">
                  <c:v>45081.902777777781</c:v>
                </c:pt>
                <c:pt idx="59644">
                  <c:v>45081.902777777781</c:v>
                </c:pt>
                <c:pt idx="59645">
                  <c:v>45081.902777777781</c:v>
                </c:pt>
                <c:pt idx="59646">
                  <c:v>45081.90347222222</c:v>
                </c:pt>
                <c:pt idx="59647">
                  <c:v>45081.90347222222</c:v>
                </c:pt>
                <c:pt idx="59648">
                  <c:v>45081.90347222222</c:v>
                </c:pt>
                <c:pt idx="59649">
                  <c:v>45081.90347222222</c:v>
                </c:pt>
                <c:pt idx="59650">
                  <c:v>45081.90347222222</c:v>
                </c:pt>
                <c:pt idx="59651">
                  <c:v>45081.90347222222</c:v>
                </c:pt>
                <c:pt idx="59652">
                  <c:v>45081.904166666667</c:v>
                </c:pt>
                <c:pt idx="59653">
                  <c:v>45081.904166666667</c:v>
                </c:pt>
                <c:pt idx="59654">
                  <c:v>45081.904166666667</c:v>
                </c:pt>
                <c:pt idx="59655">
                  <c:v>45081.904166666667</c:v>
                </c:pt>
                <c:pt idx="59656">
                  <c:v>45081.904166666667</c:v>
                </c:pt>
                <c:pt idx="59657">
                  <c:v>45081.904166666667</c:v>
                </c:pt>
                <c:pt idx="59658">
                  <c:v>45081.904861111114</c:v>
                </c:pt>
                <c:pt idx="59659">
                  <c:v>45081.904861111114</c:v>
                </c:pt>
                <c:pt idx="59660">
                  <c:v>45081.904861111114</c:v>
                </c:pt>
                <c:pt idx="59661">
                  <c:v>45081.904861111114</c:v>
                </c:pt>
                <c:pt idx="59662">
                  <c:v>45081.904861111114</c:v>
                </c:pt>
                <c:pt idx="59663">
                  <c:v>45081.904861111114</c:v>
                </c:pt>
                <c:pt idx="59664">
                  <c:v>45081.905555555553</c:v>
                </c:pt>
                <c:pt idx="59665">
                  <c:v>45081.905555555553</c:v>
                </c:pt>
                <c:pt idx="59666">
                  <c:v>45081.905555555553</c:v>
                </c:pt>
                <c:pt idx="59667">
                  <c:v>45081.905555555553</c:v>
                </c:pt>
                <c:pt idx="59668">
                  <c:v>45081.905555555553</c:v>
                </c:pt>
                <c:pt idx="59669">
                  <c:v>45081.905555555553</c:v>
                </c:pt>
                <c:pt idx="59670">
                  <c:v>45081.90625</c:v>
                </c:pt>
                <c:pt idx="59671">
                  <c:v>45081.90625</c:v>
                </c:pt>
                <c:pt idx="59672">
                  <c:v>45081.90625</c:v>
                </c:pt>
                <c:pt idx="59673">
                  <c:v>45081.90625</c:v>
                </c:pt>
                <c:pt idx="59674">
                  <c:v>45081.90625</c:v>
                </c:pt>
                <c:pt idx="59675">
                  <c:v>45081.90625</c:v>
                </c:pt>
                <c:pt idx="59676">
                  <c:v>45081.906944444447</c:v>
                </c:pt>
                <c:pt idx="59677">
                  <c:v>45081.906944444447</c:v>
                </c:pt>
                <c:pt idx="59678">
                  <c:v>45081.906944444447</c:v>
                </c:pt>
                <c:pt idx="59679">
                  <c:v>45081.906944444447</c:v>
                </c:pt>
                <c:pt idx="59680">
                  <c:v>45081.906944444447</c:v>
                </c:pt>
                <c:pt idx="59681">
                  <c:v>45081.906944444447</c:v>
                </c:pt>
                <c:pt idx="59682">
                  <c:v>45081.907638888886</c:v>
                </c:pt>
                <c:pt idx="59683">
                  <c:v>45081.907638888886</c:v>
                </c:pt>
                <c:pt idx="59684">
                  <c:v>45081.907638888886</c:v>
                </c:pt>
                <c:pt idx="59685">
                  <c:v>45081.907638888886</c:v>
                </c:pt>
                <c:pt idx="59686">
                  <c:v>45081.907638888886</c:v>
                </c:pt>
                <c:pt idx="59687">
                  <c:v>45081.907638888886</c:v>
                </c:pt>
                <c:pt idx="59688">
                  <c:v>45081.908333333333</c:v>
                </c:pt>
                <c:pt idx="59689">
                  <c:v>45081.908333333333</c:v>
                </c:pt>
                <c:pt idx="59690">
                  <c:v>45081.908333333333</c:v>
                </c:pt>
                <c:pt idx="59691">
                  <c:v>45081.908333333333</c:v>
                </c:pt>
                <c:pt idx="59692">
                  <c:v>45081.908333333333</c:v>
                </c:pt>
                <c:pt idx="59693">
                  <c:v>45081.908333333333</c:v>
                </c:pt>
                <c:pt idx="59694">
                  <c:v>45081.90902777778</c:v>
                </c:pt>
                <c:pt idx="59695">
                  <c:v>45081.90902777778</c:v>
                </c:pt>
                <c:pt idx="59696">
                  <c:v>45081.90902777778</c:v>
                </c:pt>
                <c:pt idx="59697">
                  <c:v>45081.90902777778</c:v>
                </c:pt>
                <c:pt idx="59698">
                  <c:v>45081.90902777778</c:v>
                </c:pt>
                <c:pt idx="59699">
                  <c:v>45081.90902777778</c:v>
                </c:pt>
                <c:pt idx="59700">
                  <c:v>45081.909722222219</c:v>
                </c:pt>
                <c:pt idx="59701">
                  <c:v>45081.909722222219</c:v>
                </c:pt>
                <c:pt idx="59702">
                  <c:v>45081.909722222219</c:v>
                </c:pt>
                <c:pt idx="59703">
                  <c:v>45081.909722222219</c:v>
                </c:pt>
                <c:pt idx="59704">
                  <c:v>45081.909722222219</c:v>
                </c:pt>
                <c:pt idx="59705">
                  <c:v>45081.909722222219</c:v>
                </c:pt>
                <c:pt idx="59706">
                  <c:v>45081.910416666666</c:v>
                </c:pt>
                <c:pt idx="59707">
                  <c:v>45081.910416666666</c:v>
                </c:pt>
                <c:pt idx="59708">
                  <c:v>45081.910416666666</c:v>
                </c:pt>
                <c:pt idx="59709">
                  <c:v>45081.910416666666</c:v>
                </c:pt>
                <c:pt idx="59710">
                  <c:v>45081.910416666666</c:v>
                </c:pt>
                <c:pt idx="59711">
                  <c:v>45081.910416666666</c:v>
                </c:pt>
                <c:pt idx="59712">
                  <c:v>45081.911111111112</c:v>
                </c:pt>
                <c:pt idx="59713">
                  <c:v>45081.911111111112</c:v>
                </c:pt>
                <c:pt idx="59714">
                  <c:v>45081.911111111112</c:v>
                </c:pt>
                <c:pt idx="59715">
                  <c:v>45081.911111111112</c:v>
                </c:pt>
                <c:pt idx="59716">
                  <c:v>45081.911111111112</c:v>
                </c:pt>
                <c:pt idx="59717">
                  <c:v>45081.911111111112</c:v>
                </c:pt>
                <c:pt idx="59718">
                  <c:v>45081.911805555559</c:v>
                </c:pt>
                <c:pt idx="59719">
                  <c:v>45081.911805555559</c:v>
                </c:pt>
                <c:pt idx="59720">
                  <c:v>45081.911805555559</c:v>
                </c:pt>
                <c:pt idx="59721">
                  <c:v>45081.911805555559</c:v>
                </c:pt>
                <c:pt idx="59722">
                  <c:v>45081.911805555559</c:v>
                </c:pt>
                <c:pt idx="59723">
                  <c:v>45081.911805555559</c:v>
                </c:pt>
                <c:pt idx="59724">
                  <c:v>45081.912499999999</c:v>
                </c:pt>
                <c:pt idx="59725">
                  <c:v>45081.912499999999</c:v>
                </c:pt>
                <c:pt idx="59726">
                  <c:v>45081.912499999999</c:v>
                </c:pt>
                <c:pt idx="59727">
                  <c:v>45081.912499999999</c:v>
                </c:pt>
                <c:pt idx="59728">
                  <c:v>45081.912499999999</c:v>
                </c:pt>
                <c:pt idx="59729">
                  <c:v>45081.912499999999</c:v>
                </c:pt>
                <c:pt idx="59730">
                  <c:v>45081.913194444445</c:v>
                </c:pt>
                <c:pt idx="59731">
                  <c:v>45081.913194444445</c:v>
                </c:pt>
                <c:pt idx="59732">
                  <c:v>45081.913194444445</c:v>
                </c:pt>
                <c:pt idx="59733">
                  <c:v>45081.913194444445</c:v>
                </c:pt>
                <c:pt idx="59734">
                  <c:v>45081.913194444445</c:v>
                </c:pt>
                <c:pt idx="59735">
                  <c:v>45081.913194444445</c:v>
                </c:pt>
                <c:pt idx="59736">
                  <c:v>45081.913888888892</c:v>
                </c:pt>
                <c:pt idx="59737">
                  <c:v>45081.913888888892</c:v>
                </c:pt>
                <c:pt idx="59738">
                  <c:v>45081.913888888892</c:v>
                </c:pt>
                <c:pt idx="59739">
                  <c:v>45081.913888888892</c:v>
                </c:pt>
                <c:pt idx="59740">
                  <c:v>45081.913888888892</c:v>
                </c:pt>
                <c:pt idx="59741">
                  <c:v>45081.913888888892</c:v>
                </c:pt>
                <c:pt idx="59742">
                  <c:v>45081.914583333331</c:v>
                </c:pt>
                <c:pt idx="59743">
                  <c:v>45081.914583333331</c:v>
                </c:pt>
                <c:pt idx="59744">
                  <c:v>45081.914583333331</c:v>
                </c:pt>
                <c:pt idx="59745">
                  <c:v>45081.914583333331</c:v>
                </c:pt>
                <c:pt idx="59746">
                  <c:v>45081.914583333331</c:v>
                </c:pt>
                <c:pt idx="59747">
                  <c:v>45081.914583333331</c:v>
                </c:pt>
                <c:pt idx="59748">
                  <c:v>45081.915277777778</c:v>
                </c:pt>
                <c:pt idx="59749">
                  <c:v>45081.915277777778</c:v>
                </c:pt>
                <c:pt idx="59750">
                  <c:v>45081.915277777778</c:v>
                </c:pt>
                <c:pt idx="59751">
                  <c:v>45081.915277777778</c:v>
                </c:pt>
                <c:pt idx="59752">
                  <c:v>45081.915277777778</c:v>
                </c:pt>
                <c:pt idx="59753">
                  <c:v>45081.915277777778</c:v>
                </c:pt>
                <c:pt idx="59754">
                  <c:v>45081.915972222225</c:v>
                </c:pt>
                <c:pt idx="59755">
                  <c:v>45081.915972222225</c:v>
                </c:pt>
                <c:pt idx="59756">
                  <c:v>45081.915972222225</c:v>
                </c:pt>
                <c:pt idx="59757">
                  <c:v>45081.915972222225</c:v>
                </c:pt>
                <c:pt idx="59758">
                  <c:v>45081.915972222225</c:v>
                </c:pt>
                <c:pt idx="59759">
                  <c:v>45081.915972222225</c:v>
                </c:pt>
                <c:pt idx="59760">
                  <c:v>45081.916666666664</c:v>
                </c:pt>
                <c:pt idx="59761">
                  <c:v>45081.916666666664</c:v>
                </c:pt>
                <c:pt idx="59762">
                  <c:v>45081.916666666664</c:v>
                </c:pt>
                <c:pt idx="59763">
                  <c:v>45081.916666666664</c:v>
                </c:pt>
                <c:pt idx="59764">
                  <c:v>45081.916666666664</c:v>
                </c:pt>
                <c:pt idx="59765">
                  <c:v>45081.916666666664</c:v>
                </c:pt>
                <c:pt idx="59766">
                  <c:v>45081.917361111111</c:v>
                </c:pt>
                <c:pt idx="59767">
                  <c:v>45081.917361111111</c:v>
                </c:pt>
                <c:pt idx="59768">
                  <c:v>45081.917361111111</c:v>
                </c:pt>
                <c:pt idx="59769">
                  <c:v>45081.917361111111</c:v>
                </c:pt>
                <c:pt idx="59770">
                  <c:v>45081.917361111111</c:v>
                </c:pt>
                <c:pt idx="59771">
                  <c:v>45081.917361111111</c:v>
                </c:pt>
                <c:pt idx="59772">
                  <c:v>45081.918055555558</c:v>
                </c:pt>
                <c:pt idx="59773">
                  <c:v>45081.918055555558</c:v>
                </c:pt>
                <c:pt idx="59774">
                  <c:v>45081.918055555558</c:v>
                </c:pt>
                <c:pt idx="59775">
                  <c:v>45081.918055555558</c:v>
                </c:pt>
                <c:pt idx="59776">
                  <c:v>45081.918055555558</c:v>
                </c:pt>
                <c:pt idx="59777">
                  <c:v>45081.918055555558</c:v>
                </c:pt>
                <c:pt idx="59778">
                  <c:v>45081.918749999997</c:v>
                </c:pt>
                <c:pt idx="59779">
                  <c:v>45081.918749999997</c:v>
                </c:pt>
                <c:pt idx="59780">
                  <c:v>45081.918749999997</c:v>
                </c:pt>
                <c:pt idx="59781">
                  <c:v>45081.918749999997</c:v>
                </c:pt>
                <c:pt idx="59782">
                  <c:v>45081.918749999997</c:v>
                </c:pt>
                <c:pt idx="59783">
                  <c:v>45081.918749999997</c:v>
                </c:pt>
                <c:pt idx="59784">
                  <c:v>45081.919444444444</c:v>
                </c:pt>
                <c:pt idx="59785">
                  <c:v>45081.919444444444</c:v>
                </c:pt>
                <c:pt idx="59786">
                  <c:v>45081.919444444444</c:v>
                </c:pt>
                <c:pt idx="59787">
                  <c:v>45081.919444444444</c:v>
                </c:pt>
                <c:pt idx="59788">
                  <c:v>45081.919444444444</c:v>
                </c:pt>
                <c:pt idx="59789">
                  <c:v>45081.919444444444</c:v>
                </c:pt>
                <c:pt idx="59790">
                  <c:v>45081.920138888891</c:v>
                </c:pt>
                <c:pt idx="59791">
                  <c:v>45081.920138888891</c:v>
                </c:pt>
                <c:pt idx="59792">
                  <c:v>45081.920138888891</c:v>
                </c:pt>
                <c:pt idx="59793">
                  <c:v>45081.920138888891</c:v>
                </c:pt>
                <c:pt idx="59794">
                  <c:v>45081.920138888891</c:v>
                </c:pt>
                <c:pt idx="59795">
                  <c:v>45081.920138888891</c:v>
                </c:pt>
                <c:pt idx="59796">
                  <c:v>45081.92083333333</c:v>
                </c:pt>
                <c:pt idx="59797">
                  <c:v>45081.92083333333</c:v>
                </c:pt>
                <c:pt idx="59798">
                  <c:v>45081.92083333333</c:v>
                </c:pt>
                <c:pt idx="59799">
                  <c:v>45081.92083333333</c:v>
                </c:pt>
                <c:pt idx="59800">
                  <c:v>45081.92083333333</c:v>
                </c:pt>
                <c:pt idx="59801">
                  <c:v>45081.92083333333</c:v>
                </c:pt>
                <c:pt idx="59802">
                  <c:v>45081.921527777777</c:v>
                </c:pt>
                <c:pt idx="59803">
                  <c:v>45081.921527777777</c:v>
                </c:pt>
                <c:pt idx="59804">
                  <c:v>45081.921527777777</c:v>
                </c:pt>
                <c:pt idx="59805">
                  <c:v>45081.921527777777</c:v>
                </c:pt>
                <c:pt idx="59806">
                  <c:v>45081.921527777777</c:v>
                </c:pt>
                <c:pt idx="59807">
                  <c:v>45081.921527777777</c:v>
                </c:pt>
                <c:pt idx="59808">
                  <c:v>45081.922222222223</c:v>
                </c:pt>
                <c:pt idx="59809">
                  <c:v>45081.922222222223</c:v>
                </c:pt>
                <c:pt idx="59810">
                  <c:v>45081.922222222223</c:v>
                </c:pt>
                <c:pt idx="59811">
                  <c:v>45081.922222222223</c:v>
                </c:pt>
                <c:pt idx="59812">
                  <c:v>45081.922222222223</c:v>
                </c:pt>
                <c:pt idx="59813">
                  <c:v>45081.922222222223</c:v>
                </c:pt>
                <c:pt idx="59814">
                  <c:v>45081.92291666667</c:v>
                </c:pt>
                <c:pt idx="59815">
                  <c:v>45081.92291666667</c:v>
                </c:pt>
                <c:pt idx="59816">
                  <c:v>45081.92291666667</c:v>
                </c:pt>
                <c:pt idx="59817">
                  <c:v>45081.92291666667</c:v>
                </c:pt>
                <c:pt idx="59818">
                  <c:v>45081.92291666667</c:v>
                </c:pt>
                <c:pt idx="59819">
                  <c:v>45081.92291666667</c:v>
                </c:pt>
                <c:pt idx="59820">
                  <c:v>45081.923611111109</c:v>
                </c:pt>
                <c:pt idx="59821">
                  <c:v>45081.923611111109</c:v>
                </c:pt>
                <c:pt idx="59822">
                  <c:v>45081.923611111109</c:v>
                </c:pt>
                <c:pt idx="59823">
                  <c:v>45081.923611111109</c:v>
                </c:pt>
                <c:pt idx="59824">
                  <c:v>45081.923611111109</c:v>
                </c:pt>
                <c:pt idx="59825">
                  <c:v>45081.923611111109</c:v>
                </c:pt>
                <c:pt idx="59826">
                  <c:v>45081.924305555556</c:v>
                </c:pt>
                <c:pt idx="59827">
                  <c:v>45081.924305555556</c:v>
                </c:pt>
                <c:pt idx="59828">
                  <c:v>45081.924305555556</c:v>
                </c:pt>
                <c:pt idx="59829">
                  <c:v>45081.924305555556</c:v>
                </c:pt>
                <c:pt idx="59830">
                  <c:v>45081.924305555556</c:v>
                </c:pt>
                <c:pt idx="59831">
                  <c:v>45081.924305555556</c:v>
                </c:pt>
                <c:pt idx="59832">
                  <c:v>45081.925000000003</c:v>
                </c:pt>
                <c:pt idx="59833">
                  <c:v>45081.925000000003</c:v>
                </c:pt>
                <c:pt idx="59834">
                  <c:v>45081.925000000003</c:v>
                </c:pt>
                <c:pt idx="59835">
                  <c:v>45081.925000000003</c:v>
                </c:pt>
                <c:pt idx="59836">
                  <c:v>45081.925000000003</c:v>
                </c:pt>
                <c:pt idx="59837">
                  <c:v>45081.925000000003</c:v>
                </c:pt>
                <c:pt idx="59838">
                  <c:v>45081.925694444442</c:v>
                </c:pt>
                <c:pt idx="59839">
                  <c:v>45081.925694444442</c:v>
                </c:pt>
                <c:pt idx="59840">
                  <c:v>45081.925694444442</c:v>
                </c:pt>
                <c:pt idx="59841">
                  <c:v>45081.925694444442</c:v>
                </c:pt>
                <c:pt idx="59842">
                  <c:v>45081.925694444442</c:v>
                </c:pt>
                <c:pt idx="59843">
                  <c:v>45081.925694444442</c:v>
                </c:pt>
                <c:pt idx="59844">
                  <c:v>45081.926388888889</c:v>
                </c:pt>
                <c:pt idx="59845">
                  <c:v>45081.926388888889</c:v>
                </c:pt>
                <c:pt idx="59846">
                  <c:v>45081.926388888889</c:v>
                </c:pt>
                <c:pt idx="59847">
                  <c:v>45081.926388888889</c:v>
                </c:pt>
                <c:pt idx="59848">
                  <c:v>45081.926388888889</c:v>
                </c:pt>
                <c:pt idx="59849">
                  <c:v>45081.926388888889</c:v>
                </c:pt>
                <c:pt idx="59850">
                  <c:v>45081.927083333336</c:v>
                </c:pt>
                <c:pt idx="59851">
                  <c:v>45081.927083333336</c:v>
                </c:pt>
                <c:pt idx="59852">
                  <c:v>45081.927083333336</c:v>
                </c:pt>
                <c:pt idx="59853">
                  <c:v>45081.927083333336</c:v>
                </c:pt>
                <c:pt idx="59854">
                  <c:v>45081.927083333336</c:v>
                </c:pt>
                <c:pt idx="59855">
                  <c:v>45081.927083333336</c:v>
                </c:pt>
                <c:pt idx="59856">
                  <c:v>45081.927777777775</c:v>
                </c:pt>
                <c:pt idx="59857">
                  <c:v>45081.927777777775</c:v>
                </c:pt>
                <c:pt idx="59858">
                  <c:v>45081.927777777775</c:v>
                </c:pt>
                <c:pt idx="59859">
                  <c:v>45081.927777777775</c:v>
                </c:pt>
                <c:pt idx="59860">
                  <c:v>45081.927777777775</c:v>
                </c:pt>
                <c:pt idx="59861">
                  <c:v>45081.927777777775</c:v>
                </c:pt>
                <c:pt idx="59862">
                  <c:v>45081.928472222222</c:v>
                </c:pt>
                <c:pt idx="59863">
                  <c:v>45081.928472222222</c:v>
                </c:pt>
                <c:pt idx="59864">
                  <c:v>45081.928472222222</c:v>
                </c:pt>
                <c:pt idx="59865">
                  <c:v>45081.928472222222</c:v>
                </c:pt>
                <c:pt idx="59866">
                  <c:v>45081.928472222222</c:v>
                </c:pt>
                <c:pt idx="59867">
                  <c:v>45081.928472222222</c:v>
                </c:pt>
                <c:pt idx="59868">
                  <c:v>45081.929166666669</c:v>
                </c:pt>
                <c:pt idx="59869">
                  <c:v>45081.929166666669</c:v>
                </c:pt>
                <c:pt idx="59870">
                  <c:v>45081.929166666669</c:v>
                </c:pt>
                <c:pt idx="59871">
                  <c:v>45081.929166666669</c:v>
                </c:pt>
                <c:pt idx="59872">
                  <c:v>45081.929166666669</c:v>
                </c:pt>
                <c:pt idx="59873">
                  <c:v>45081.929166666669</c:v>
                </c:pt>
                <c:pt idx="59874">
                  <c:v>45081.929861111108</c:v>
                </c:pt>
                <c:pt idx="59875">
                  <c:v>45081.929861111108</c:v>
                </c:pt>
                <c:pt idx="59876">
                  <c:v>45081.929861111108</c:v>
                </c:pt>
                <c:pt idx="59877">
                  <c:v>45081.929861111108</c:v>
                </c:pt>
                <c:pt idx="59878">
                  <c:v>45081.929861111108</c:v>
                </c:pt>
                <c:pt idx="59879">
                  <c:v>45081.929861111108</c:v>
                </c:pt>
                <c:pt idx="59880">
                  <c:v>45081.930555555555</c:v>
                </c:pt>
                <c:pt idx="59881">
                  <c:v>45081.930555555555</c:v>
                </c:pt>
                <c:pt idx="59882">
                  <c:v>45081.930555555555</c:v>
                </c:pt>
                <c:pt idx="59883">
                  <c:v>45081.930555555555</c:v>
                </c:pt>
                <c:pt idx="59884">
                  <c:v>45081.930555555555</c:v>
                </c:pt>
                <c:pt idx="59885">
                  <c:v>45081.930555555555</c:v>
                </c:pt>
                <c:pt idx="59886">
                  <c:v>45081.931250000001</c:v>
                </c:pt>
                <c:pt idx="59887">
                  <c:v>45081.931250000001</c:v>
                </c:pt>
                <c:pt idx="59888">
                  <c:v>45081.931250000001</c:v>
                </c:pt>
                <c:pt idx="59889">
                  <c:v>45081.931250000001</c:v>
                </c:pt>
                <c:pt idx="59890">
                  <c:v>45081.931250000001</c:v>
                </c:pt>
                <c:pt idx="59891">
                  <c:v>45081.931250000001</c:v>
                </c:pt>
                <c:pt idx="59892">
                  <c:v>45081.931944444441</c:v>
                </c:pt>
                <c:pt idx="59893">
                  <c:v>45081.931944444441</c:v>
                </c:pt>
                <c:pt idx="59894">
                  <c:v>45081.931944444441</c:v>
                </c:pt>
                <c:pt idx="59895">
                  <c:v>45081.931944444441</c:v>
                </c:pt>
                <c:pt idx="59896">
                  <c:v>45081.931944444441</c:v>
                </c:pt>
                <c:pt idx="59897">
                  <c:v>45081.931944444441</c:v>
                </c:pt>
                <c:pt idx="59898">
                  <c:v>45081.932638888888</c:v>
                </c:pt>
                <c:pt idx="59899">
                  <c:v>45081.932638888888</c:v>
                </c:pt>
                <c:pt idx="59900">
                  <c:v>45081.932638888888</c:v>
                </c:pt>
                <c:pt idx="59901">
                  <c:v>45081.932638888888</c:v>
                </c:pt>
                <c:pt idx="59902">
                  <c:v>45081.932638888888</c:v>
                </c:pt>
                <c:pt idx="59903">
                  <c:v>45081.932638888888</c:v>
                </c:pt>
                <c:pt idx="59904">
                  <c:v>45081.933333333334</c:v>
                </c:pt>
                <c:pt idx="59905">
                  <c:v>45081.933333333334</c:v>
                </c:pt>
                <c:pt idx="59906">
                  <c:v>45081.933333333334</c:v>
                </c:pt>
                <c:pt idx="59907">
                  <c:v>45081.933333333334</c:v>
                </c:pt>
                <c:pt idx="59908">
                  <c:v>45081.933333333334</c:v>
                </c:pt>
                <c:pt idx="59909">
                  <c:v>45081.933333333334</c:v>
                </c:pt>
                <c:pt idx="59910">
                  <c:v>45081.934027777781</c:v>
                </c:pt>
                <c:pt idx="59911">
                  <c:v>45081.934027777781</c:v>
                </c:pt>
                <c:pt idx="59912">
                  <c:v>45081.934027777781</c:v>
                </c:pt>
                <c:pt idx="59913">
                  <c:v>45081.934027777781</c:v>
                </c:pt>
                <c:pt idx="59914">
                  <c:v>45081.934027777781</c:v>
                </c:pt>
                <c:pt idx="59915">
                  <c:v>45081.934027777781</c:v>
                </c:pt>
                <c:pt idx="59916">
                  <c:v>45081.93472222222</c:v>
                </c:pt>
                <c:pt idx="59917">
                  <c:v>45081.93472222222</c:v>
                </c:pt>
                <c:pt idx="59918">
                  <c:v>45081.93472222222</c:v>
                </c:pt>
                <c:pt idx="59919">
                  <c:v>45081.93472222222</c:v>
                </c:pt>
                <c:pt idx="59920">
                  <c:v>45081.93472222222</c:v>
                </c:pt>
                <c:pt idx="59921">
                  <c:v>45081.93472222222</c:v>
                </c:pt>
                <c:pt idx="59922">
                  <c:v>45081.935416666667</c:v>
                </c:pt>
                <c:pt idx="59923">
                  <c:v>45081.935416666667</c:v>
                </c:pt>
                <c:pt idx="59924">
                  <c:v>45081.935416666667</c:v>
                </c:pt>
                <c:pt idx="59925">
                  <c:v>45081.935416666667</c:v>
                </c:pt>
                <c:pt idx="59926">
                  <c:v>45081.935416666667</c:v>
                </c:pt>
                <c:pt idx="59927">
                  <c:v>45081.935416666667</c:v>
                </c:pt>
                <c:pt idx="59928">
                  <c:v>45081.936111111114</c:v>
                </c:pt>
                <c:pt idx="59929">
                  <c:v>45081.936111111114</c:v>
                </c:pt>
                <c:pt idx="59930">
                  <c:v>45081.936111111114</c:v>
                </c:pt>
                <c:pt idx="59931">
                  <c:v>45081.936111111114</c:v>
                </c:pt>
                <c:pt idx="59932">
                  <c:v>45081.936111111114</c:v>
                </c:pt>
                <c:pt idx="59933">
                  <c:v>45081.936111111114</c:v>
                </c:pt>
                <c:pt idx="59934">
                  <c:v>45081.936805555553</c:v>
                </c:pt>
                <c:pt idx="59935">
                  <c:v>45081.936805555553</c:v>
                </c:pt>
                <c:pt idx="59936">
                  <c:v>45081.936805555553</c:v>
                </c:pt>
                <c:pt idx="59937">
                  <c:v>45081.936805555553</c:v>
                </c:pt>
                <c:pt idx="59938">
                  <c:v>45081.936805555553</c:v>
                </c:pt>
                <c:pt idx="59939">
                  <c:v>45081.936805555553</c:v>
                </c:pt>
                <c:pt idx="59940">
                  <c:v>45081.9375</c:v>
                </c:pt>
                <c:pt idx="59941">
                  <c:v>45081.9375</c:v>
                </c:pt>
                <c:pt idx="59942">
                  <c:v>45081.9375</c:v>
                </c:pt>
                <c:pt idx="59943">
                  <c:v>45081.9375</c:v>
                </c:pt>
                <c:pt idx="59944">
                  <c:v>45081.9375</c:v>
                </c:pt>
                <c:pt idx="59945">
                  <c:v>45081.9375</c:v>
                </c:pt>
                <c:pt idx="59946">
                  <c:v>45081.938194444447</c:v>
                </c:pt>
                <c:pt idx="59947">
                  <c:v>45081.938194444447</c:v>
                </c:pt>
                <c:pt idx="59948">
                  <c:v>45081.938194444447</c:v>
                </c:pt>
                <c:pt idx="59949">
                  <c:v>45081.938194444447</c:v>
                </c:pt>
                <c:pt idx="59950">
                  <c:v>45081.938194444447</c:v>
                </c:pt>
                <c:pt idx="59951">
                  <c:v>45081.938194444447</c:v>
                </c:pt>
                <c:pt idx="59952">
                  <c:v>45081.938888888886</c:v>
                </c:pt>
                <c:pt idx="59953">
                  <c:v>45081.938888888886</c:v>
                </c:pt>
                <c:pt idx="59954">
                  <c:v>45081.938888888886</c:v>
                </c:pt>
                <c:pt idx="59955">
                  <c:v>45081.938888888886</c:v>
                </c:pt>
                <c:pt idx="59956">
                  <c:v>45081.938888888886</c:v>
                </c:pt>
                <c:pt idx="59957">
                  <c:v>45081.938888888886</c:v>
                </c:pt>
                <c:pt idx="59958">
                  <c:v>45081.939583333333</c:v>
                </c:pt>
                <c:pt idx="59959">
                  <c:v>45081.939583333333</c:v>
                </c:pt>
                <c:pt idx="59960">
                  <c:v>45081.939583333333</c:v>
                </c:pt>
                <c:pt idx="59961">
                  <c:v>45081.939583333333</c:v>
                </c:pt>
                <c:pt idx="59962">
                  <c:v>45081.939583333333</c:v>
                </c:pt>
                <c:pt idx="59963">
                  <c:v>45081.939583333333</c:v>
                </c:pt>
                <c:pt idx="59964">
                  <c:v>45081.94027777778</c:v>
                </c:pt>
                <c:pt idx="59965">
                  <c:v>45081.94027777778</c:v>
                </c:pt>
                <c:pt idx="59966">
                  <c:v>45081.94027777778</c:v>
                </c:pt>
                <c:pt idx="59967">
                  <c:v>45081.94027777778</c:v>
                </c:pt>
                <c:pt idx="59968">
                  <c:v>45081.94027777778</c:v>
                </c:pt>
                <c:pt idx="59969">
                  <c:v>45081.94027777778</c:v>
                </c:pt>
                <c:pt idx="59970">
                  <c:v>45081.940972222219</c:v>
                </c:pt>
                <c:pt idx="59971">
                  <c:v>45081.940972222219</c:v>
                </c:pt>
                <c:pt idx="59972">
                  <c:v>45081.940972222219</c:v>
                </c:pt>
                <c:pt idx="59973">
                  <c:v>45081.940972222219</c:v>
                </c:pt>
                <c:pt idx="59974">
                  <c:v>45081.940972222219</c:v>
                </c:pt>
                <c:pt idx="59975">
                  <c:v>45081.940972222219</c:v>
                </c:pt>
                <c:pt idx="59976">
                  <c:v>45081.941666666666</c:v>
                </c:pt>
                <c:pt idx="59977">
                  <c:v>45081.941666666666</c:v>
                </c:pt>
                <c:pt idx="59978">
                  <c:v>45081.941666666666</c:v>
                </c:pt>
                <c:pt idx="59979">
                  <c:v>45081.941666666666</c:v>
                </c:pt>
                <c:pt idx="59980">
                  <c:v>45081.941666666666</c:v>
                </c:pt>
                <c:pt idx="59981">
                  <c:v>45081.941666666666</c:v>
                </c:pt>
                <c:pt idx="59982">
                  <c:v>45081.942361111112</c:v>
                </c:pt>
                <c:pt idx="59983">
                  <c:v>45081.942361111112</c:v>
                </c:pt>
                <c:pt idx="59984">
                  <c:v>45081.942361111112</c:v>
                </c:pt>
                <c:pt idx="59985">
                  <c:v>45081.942361111112</c:v>
                </c:pt>
                <c:pt idx="59986">
                  <c:v>45081.942361111112</c:v>
                </c:pt>
                <c:pt idx="59987">
                  <c:v>45081.942361111112</c:v>
                </c:pt>
                <c:pt idx="59988">
                  <c:v>45081.943055555559</c:v>
                </c:pt>
                <c:pt idx="59989">
                  <c:v>45081.943055555559</c:v>
                </c:pt>
                <c:pt idx="59990">
                  <c:v>45081.943055555559</c:v>
                </c:pt>
                <c:pt idx="59991">
                  <c:v>45081.943055555559</c:v>
                </c:pt>
                <c:pt idx="59992">
                  <c:v>45081.943055555559</c:v>
                </c:pt>
                <c:pt idx="59993">
                  <c:v>45081.943055555559</c:v>
                </c:pt>
                <c:pt idx="59994">
                  <c:v>45081.943749999999</c:v>
                </c:pt>
                <c:pt idx="59995">
                  <c:v>45081.943749999999</c:v>
                </c:pt>
                <c:pt idx="59996">
                  <c:v>45081.943749999999</c:v>
                </c:pt>
                <c:pt idx="59997">
                  <c:v>45081.943749999999</c:v>
                </c:pt>
                <c:pt idx="59998">
                  <c:v>45081.943749999999</c:v>
                </c:pt>
                <c:pt idx="59999">
                  <c:v>45081.943749999999</c:v>
                </c:pt>
                <c:pt idx="60000">
                  <c:v>45081.944444444445</c:v>
                </c:pt>
                <c:pt idx="60001">
                  <c:v>45081.944444444445</c:v>
                </c:pt>
                <c:pt idx="60002">
                  <c:v>45081.944444444445</c:v>
                </c:pt>
                <c:pt idx="60003">
                  <c:v>45081.944444444445</c:v>
                </c:pt>
                <c:pt idx="60004">
                  <c:v>45081.944444444445</c:v>
                </c:pt>
                <c:pt idx="60005">
                  <c:v>45081.944444444445</c:v>
                </c:pt>
                <c:pt idx="60006">
                  <c:v>45081.945138888892</c:v>
                </c:pt>
                <c:pt idx="60007">
                  <c:v>45081.945138888892</c:v>
                </c:pt>
                <c:pt idx="60008">
                  <c:v>45081.945138888892</c:v>
                </c:pt>
                <c:pt idx="60009">
                  <c:v>45081.945138888892</c:v>
                </c:pt>
                <c:pt idx="60010">
                  <c:v>45081.945138888892</c:v>
                </c:pt>
                <c:pt idx="60011">
                  <c:v>45081.945138888892</c:v>
                </c:pt>
                <c:pt idx="60012">
                  <c:v>45081.945833333331</c:v>
                </c:pt>
                <c:pt idx="60013">
                  <c:v>45081.945833333331</c:v>
                </c:pt>
                <c:pt idx="60014">
                  <c:v>45081.945833333331</c:v>
                </c:pt>
                <c:pt idx="60015">
                  <c:v>45081.945833333331</c:v>
                </c:pt>
                <c:pt idx="60016">
                  <c:v>45081.945833333331</c:v>
                </c:pt>
                <c:pt idx="60017">
                  <c:v>45081.945833333331</c:v>
                </c:pt>
                <c:pt idx="60018">
                  <c:v>45081.946527777778</c:v>
                </c:pt>
                <c:pt idx="60019">
                  <c:v>45081.946527777778</c:v>
                </c:pt>
                <c:pt idx="60020">
                  <c:v>45081.946527777778</c:v>
                </c:pt>
                <c:pt idx="60021">
                  <c:v>45081.946527777778</c:v>
                </c:pt>
                <c:pt idx="60022">
                  <c:v>45081.946527777778</c:v>
                </c:pt>
                <c:pt idx="60023">
                  <c:v>45081.946527777778</c:v>
                </c:pt>
                <c:pt idx="60024">
                  <c:v>45081.947222222225</c:v>
                </c:pt>
                <c:pt idx="60025">
                  <c:v>45081.947222222225</c:v>
                </c:pt>
                <c:pt idx="60026">
                  <c:v>45081.947222222225</c:v>
                </c:pt>
                <c:pt idx="60027">
                  <c:v>45081.947222222225</c:v>
                </c:pt>
                <c:pt idx="60028">
                  <c:v>45081.947222222225</c:v>
                </c:pt>
                <c:pt idx="60029">
                  <c:v>45081.947222222225</c:v>
                </c:pt>
                <c:pt idx="60030">
                  <c:v>45081.947916666664</c:v>
                </c:pt>
                <c:pt idx="60031">
                  <c:v>45081.947916666664</c:v>
                </c:pt>
                <c:pt idx="60032">
                  <c:v>45081.947916666664</c:v>
                </c:pt>
                <c:pt idx="60033">
                  <c:v>45081.947916666664</c:v>
                </c:pt>
                <c:pt idx="60034">
                  <c:v>45081.947916666664</c:v>
                </c:pt>
                <c:pt idx="60035">
                  <c:v>45081.947916666664</c:v>
                </c:pt>
                <c:pt idx="60036">
                  <c:v>45081.948611111111</c:v>
                </c:pt>
                <c:pt idx="60037">
                  <c:v>45081.948611111111</c:v>
                </c:pt>
                <c:pt idx="60038">
                  <c:v>45081.948611111111</c:v>
                </c:pt>
                <c:pt idx="60039">
                  <c:v>45081.948611111111</c:v>
                </c:pt>
                <c:pt idx="60040">
                  <c:v>45081.948611111111</c:v>
                </c:pt>
                <c:pt idx="60041">
                  <c:v>45081.948611111111</c:v>
                </c:pt>
                <c:pt idx="60042">
                  <c:v>45081.949305555558</c:v>
                </c:pt>
                <c:pt idx="60043">
                  <c:v>45081.949305555558</c:v>
                </c:pt>
                <c:pt idx="60044">
                  <c:v>45081.949305555558</c:v>
                </c:pt>
                <c:pt idx="60045">
                  <c:v>45081.949305555558</c:v>
                </c:pt>
                <c:pt idx="60046">
                  <c:v>45081.949305555558</c:v>
                </c:pt>
                <c:pt idx="60047">
                  <c:v>45081.949305555558</c:v>
                </c:pt>
                <c:pt idx="60048">
                  <c:v>45081.95</c:v>
                </c:pt>
                <c:pt idx="60049">
                  <c:v>45081.95</c:v>
                </c:pt>
                <c:pt idx="60050">
                  <c:v>45081.95</c:v>
                </c:pt>
                <c:pt idx="60051">
                  <c:v>45081.95</c:v>
                </c:pt>
                <c:pt idx="60052">
                  <c:v>45081.95</c:v>
                </c:pt>
                <c:pt idx="60053">
                  <c:v>45081.95</c:v>
                </c:pt>
                <c:pt idx="60054">
                  <c:v>45081.950694444444</c:v>
                </c:pt>
                <c:pt idx="60055">
                  <c:v>45081.950694444444</c:v>
                </c:pt>
                <c:pt idx="60056">
                  <c:v>45081.950694444444</c:v>
                </c:pt>
                <c:pt idx="60057">
                  <c:v>45081.950694444444</c:v>
                </c:pt>
                <c:pt idx="60058">
                  <c:v>45081.950694444444</c:v>
                </c:pt>
                <c:pt idx="60059">
                  <c:v>45081.950694444444</c:v>
                </c:pt>
                <c:pt idx="60060">
                  <c:v>45081.951388888891</c:v>
                </c:pt>
                <c:pt idx="60061">
                  <c:v>45081.951388888891</c:v>
                </c:pt>
                <c:pt idx="60062">
                  <c:v>45081.951388888891</c:v>
                </c:pt>
                <c:pt idx="60063">
                  <c:v>45081.951388888891</c:v>
                </c:pt>
                <c:pt idx="60064">
                  <c:v>45081.951388888891</c:v>
                </c:pt>
                <c:pt idx="60065">
                  <c:v>45081.951388888891</c:v>
                </c:pt>
                <c:pt idx="60066">
                  <c:v>45081.95208333333</c:v>
                </c:pt>
                <c:pt idx="60067">
                  <c:v>45081.95208333333</c:v>
                </c:pt>
                <c:pt idx="60068">
                  <c:v>45081.95208333333</c:v>
                </c:pt>
                <c:pt idx="60069">
                  <c:v>45081.95208333333</c:v>
                </c:pt>
                <c:pt idx="60070">
                  <c:v>45081.95208333333</c:v>
                </c:pt>
                <c:pt idx="60071">
                  <c:v>45081.95208333333</c:v>
                </c:pt>
                <c:pt idx="60072">
                  <c:v>45081.952777777777</c:v>
                </c:pt>
                <c:pt idx="60073">
                  <c:v>45081.952777777777</c:v>
                </c:pt>
                <c:pt idx="60074">
                  <c:v>45081.952777777777</c:v>
                </c:pt>
                <c:pt idx="60075">
                  <c:v>45081.952777777777</c:v>
                </c:pt>
                <c:pt idx="60076">
                  <c:v>45081.952777777777</c:v>
                </c:pt>
                <c:pt idx="60077">
                  <c:v>45081.952777777777</c:v>
                </c:pt>
                <c:pt idx="60078">
                  <c:v>45081.953472222223</c:v>
                </c:pt>
                <c:pt idx="60079">
                  <c:v>45081.953472222223</c:v>
                </c:pt>
                <c:pt idx="60080">
                  <c:v>45081.953472222223</c:v>
                </c:pt>
                <c:pt idx="60081">
                  <c:v>45081.953472222223</c:v>
                </c:pt>
                <c:pt idx="60082">
                  <c:v>45081.953472222223</c:v>
                </c:pt>
                <c:pt idx="60083">
                  <c:v>45081.953472222223</c:v>
                </c:pt>
                <c:pt idx="60084">
                  <c:v>45081.95416666667</c:v>
                </c:pt>
                <c:pt idx="60085">
                  <c:v>45081.95416666667</c:v>
                </c:pt>
                <c:pt idx="60086">
                  <c:v>45081.95416666667</c:v>
                </c:pt>
                <c:pt idx="60087">
                  <c:v>45081.95416666667</c:v>
                </c:pt>
                <c:pt idx="60088">
                  <c:v>45081.95416666667</c:v>
                </c:pt>
                <c:pt idx="60089">
                  <c:v>45081.95416666667</c:v>
                </c:pt>
                <c:pt idx="60090">
                  <c:v>45081.954861111109</c:v>
                </c:pt>
                <c:pt idx="60091">
                  <c:v>45081.954861111109</c:v>
                </c:pt>
                <c:pt idx="60092">
                  <c:v>45081.954861111109</c:v>
                </c:pt>
                <c:pt idx="60093">
                  <c:v>45081.954861111109</c:v>
                </c:pt>
                <c:pt idx="60094">
                  <c:v>45081.954861111109</c:v>
                </c:pt>
                <c:pt idx="60095">
                  <c:v>45081.954861111109</c:v>
                </c:pt>
                <c:pt idx="60096">
                  <c:v>45081.955555555556</c:v>
                </c:pt>
                <c:pt idx="60097">
                  <c:v>45081.955555555556</c:v>
                </c:pt>
                <c:pt idx="60098">
                  <c:v>45081.955555555556</c:v>
                </c:pt>
                <c:pt idx="60099">
                  <c:v>45081.955555555556</c:v>
                </c:pt>
                <c:pt idx="60100">
                  <c:v>45081.955555555556</c:v>
                </c:pt>
                <c:pt idx="60101">
                  <c:v>45081.955555555556</c:v>
                </c:pt>
                <c:pt idx="60102">
                  <c:v>45081.956250000003</c:v>
                </c:pt>
                <c:pt idx="60103">
                  <c:v>45081.956250000003</c:v>
                </c:pt>
                <c:pt idx="60104">
                  <c:v>45081.956250000003</c:v>
                </c:pt>
                <c:pt idx="60105">
                  <c:v>45081.956250000003</c:v>
                </c:pt>
                <c:pt idx="60106">
                  <c:v>45081.956250000003</c:v>
                </c:pt>
                <c:pt idx="60107">
                  <c:v>45081.956250000003</c:v>
                </c:pt>
                <c:pt idx="60108">
                  <c:v>45081.956944444442</c:v>
                </c:pt>
                <c:pt idx="60109">
                  <c:v>45081.956944444442</c:v>
                </c:pt>
                <c:pt idx="60110">
                  <c:v>45081.956944444442</c:v>
                </c:pt>
                <c:pt idx="60111">
                  <c:v>45081.956944444442</c:v>
                </c:pt>
                <c:pt idx="60112">
                  <c:v>45081.956944444442</c:v>
                </c:pt>
                <c:pt idx="60113">
                  <c:v>45081.956944444442</c:v>
                </c:pt>
                <c:pt idx="60114">
                  <c:v>45081.957638888889</c:v>
                </c:pt>
                <c:pt idx="60115">
                  <c:v>45081.957638888889</c:v>
                </c:pt>
                <c:pt idx="60116">
                  <c:v>45081.957638888889</c:v>
                </c:pt>
                <c:pt idx="60117">
                  <c:v>45081.957638888889</c:v>
                </c:pt>
                <c:pt idx="60118">
                  <c:v>45081.957638888889</c:v>
                </c:pt>
                <c:pt idx="60119">
                  <c:v>45081.957638888889</c:v>
                </c:pt>
                <c:pt idx="60120">
                  <c:v>45081.958333333336</c:v>
                </c:pt>
                <c:pt idx="60121">
                  <c:v>45081.958333333336</c:v>
                </c:pt>
                <c:pt idx="60122">
                  <c:v>45081.958333333336</c:v>
                </c:pt>
                <c:pt idx="60123">
                  <c:v>45081.958333333336</c:v>
                </c:pt>
                <c:pt idx="60124">
                  <c:v>45081.958333333336</c:v>
                </c:pt>
                <c:pt idx="60125">
                  <c:v>45081.958333333336</c:v>
                </c:pt>
                <c:pt idx="60126">
                  <c:v>45081.959027777775</c:v>
                </c:pt>
                <c:pt idx="60127">
                  <c:v>45081.959027777775</c:v>
                </c:pt>
                <c:pt idx="60128">
                  <c:v>45081.959027777775</c:v>
                </c:pt>
                <c:pt idx="60129">
                  <c:v>45081.959027777775</c:v>
                </c:pt>
                <c:pt idx="60130">
                  <c:v>45081.959027777775</c:v>
                </c:pt>
                <c:pt idx="60131">
                  <c:v>45081.959027777775</c:v>
                </c:pt>
                <c:pt idx="60132">
                  <c:v>45081.959722222222</c:v>
                </c:pt>
                <c:pt idx="60133">
                  <c:v>45081.959722222222</c:v>
                </c:pt>
                <c:pt idx="60134">
                  <c:v>45081.959722222222</c:v>
                </c:pt>
                <c:pt idx="60135">
                  <c:v>45081.959722222222</c:v>
                </c:pt>
                <c:pt idx="60136">
                  <c:v>45081.959722222222</c:v>
                </c:pt>
                <c:pt idx="60137">
                  <c:v>45081.959722222222</c:v>
                </c:pt>
                <c:pt idx="60138">
                  <c:v>45081.960416666669</c:v>
                </c:pt>
                <c:pt idx="60139">
                  <c:v>45081.960416666669</c:v>
                </c:pt>
                <c:pt idx="60140">
                  <c:v>45081.960416666669</c:v>
                </c:pt>
                <c:pt idx="60141">
                  <c:v>45081.960416666669</c:v>
                </c:pt>
                <c:pt idx="60142">
                  <c:v>45081.960416666669</c:v>
                </c:pt>
                <c:pt idx="60143">
                  <c:v>45081.960416666669</c:v>
                </c:pt>
                <c:pt idx="60144">
                  <c:v>45081.961111111108</c:v>
                </c:pt>
                <c:pt idx="60145">
                  <c:v>45081.961111111108</c:v>
                </c:pt>
                <c:pt idx="60146">
                  <c:v>45081.961111111108</c:v>
                </c:pt>
                <c:pt idx="60147">
                  <c:v>45081.961111111108</c:v>
                </c:pt>
                <c:pt idx="60148">
                  <c:v>45081.961111111108</c:v>
                </c:pt>
                <c:pt idx="60149">
                  <c:v>45081.961111111108</c:v>
                </c:pt>
                <c:pt idx="60150">
                  <c:v>45081.961805555555</c:v>
                </c:pt>
                <c:pt idx="60151">
                  <c:v>45081.961805555555</c:v>
                </c:pt>
                <c:pt idx="60152">
                  <c:v>45081.961805555555</c:v>
                </c:pt>
                <c:pt idx="60153">
                  <c:v>45081.961805555555</c:v>
                </c:pt>
                <c:pt idx="60154">
                  <c:v>45081.961805555555</c:v>
                </c:pt>
                <c:pt idx="60155">
                  <c:v>45081.961805555555</c:v>
                </c:pt>
                <c:pt idx="60156">
                  <c:v>45081.962500000001</c:v>
                </c:pt>
                <c:pt idx="60157">
                  <c:v>45081.962500000001</c:v>
                </c:pt>
                <c:pt idx="60158">
                  <c:v>45081.962500000001</c:v>
                </c:pt>
                <c:pt idx="60159">
                  <c:v>45081.962500000001</c:v>
                </c:pt>
                <c:pt idx="60160">
                  <c:v>45081.962500000001</c:v>
                </c:pt>
                <c:pt idx="60161">
                  <c:v>45081.962500000001</c:v>
                </c:pt>
                <c:pt idx="60162">
                  <c:v>45081.963194444441</c:v>
                </c:pt>
                <c:pt idx="60163">
                  <c:v>45081.963194444441</c:v>
                </c:pt>
                <c:pt idx="60164">
                  <c:v>45081.963194444441</c:v>
                </c:pt>
                <c:pt idx="60165">
                  <c:v>45081.963194444441</c:v>
                </c:pt>
                <c:pt idx="60166">
                  <c:v>45081.963194444441</c:v>
                </c:pt>
                <c:pt idx="60167">
                  <c:v>45081.963194444441</c:v>
                </c:pt>
                <c:pt idx="60168">
                  <c:v>45081.963888888888</c:v>
                </c:pt>
                <c:pt idx="60169">
                  <c:v>45081.963888888888</c:v>
                </c:pt>
                <c:pt idx="60170">
                  <c:v>45081.963888888888</c:v>
                </c:pt>
                <c:pt idx="60171">
                  <c:v>45081.963888888888</c:v>
                </c:pt>
                <c:pt idx="60172">
                  <c:v>45081.963888888888</c:v>
                </c:pt>
                <c:pt idx="60173">
                  <c:v>45081.963888888888</c:v>
                </c:pt>
                <c:pt idx="60174">
                  <c:v>45081.964583333334</c:v>
                </c:pt>
                <c:pt idx="60175">
                  <c:v>45081.964583333334</c:v>
                </c:pt>
                <c:pt idx="60176">
                  <c:v>45081.964583333334</c:v>
                </c:pt>
                <c:pt idx="60177">
                  <c:v>45081.964583333334</c:v>
                </c:pt>
                <c:pt idx="60178">
                  <c:v>45081.964583333334</c:v>
                </c:pt>
                <c:pt idx="60179">
                  <c:v>45081.964583333334</c:v>
                </c:pt>
                <c:pt idx="60180">
                  <c:v>45081.965277777781</c:v>
                </c:pt>
                <c:pt idx="60181">
                  <c:v>45081.965277777781</c:v>
                </c:pt>
                <c:pt idx="60182">
                  <c:v>45081.965277777781</c:v>
                </c:pt>
                <c:pt idx="60183">
                  <c:v>45081.965277777781</c:v>
                </c:pt>
                <c:pt idx="60184">
                  <c:v>45081.965277777781</c:v>
                </c:pt>
                <c:pt idx="60185">
                  <c:v>45081.965277777781</c:v>
                </c:pt>
                <c:pt idx="60186">
                  <c:v>45081.96597222222</c:v>
                </c:pt>
                <c:pt idx="60187">
                  <c:v>45081.96597222222</c:v>
                </c:pt>
                <c:pt idx="60188">
                  <c:v>45081.96597222222</c:v>
                </c:pt>
                <c:pt idx="60189">
                  <c:v>45081.96597222222</c:v>
                </c:pt>
                <c:pt idx="60190">
                  <c:v>45081.96597222222</c:v>
                </c:pt>
                <c:pt idx="60191">
                  <c:v>45081.96597222222</c:v>
                </c:pt>
                <c:pt idx="60192">
                  <c:v>45081.966666666667</c:v>
                </c:pt>
                <c:pt idx="60193">
                  <c:v>45081.966666666667</c:v>
                </c:pt>
                <c:pt idx="60194">
                  <c:v>45081.966666666667</c:v>
                </c:pt>
                <c:pt idx="60195">
                  <c:v>45081.966666666667</c:v>
                </c:pt>
                <c:pt idx="60196">
                  <c:v>45081.966666666667</c:v>
                </c:pt>
                <c:pt idx="60197">
                  <c:v>45081.966666666667</c:v>
                </c:pt>
                <c:pt idx="60198">
                  <c:v>45081.967361111114</c:v>
                </c:pt>
                <c:pt idx="60199">
                  <c:v>45081.967361111114</c:v>
                </c:pt>
                <c:pt idx="60200">
                  <c:v>45081.967361111114</c:v>
                </c:pt>
                <c:pt idx="60201">
                  <c:v>45081.967361111114</c:v>
                </c:pt>
                <c:pt idx="60202">
                  <c:v>45081.967361111114</c:v>
                </c:pt>
                <c:pt idx="60203">
                  <c:v>45081.967361111114</c:v>
                </c:pt>
                <c:pt idx="60204">
                  <c:v>45081.968055555553</c:v>
                </c:pt>
                <c:pt idx="60205">
                  <c:v>45081.968055555553</c:v>
                </c:pt>
                <c:pt idx="60206">
                  <c:v>45081.968055555553</c:v>
                </c:pt>
                <c:pt idx="60207">
                  <c:v>45081.968055555553</c:v>
                </c:pt>
                <c:pt idx="60208">
                  <c:v>45081.968055555553</c:v>
                </c:pt>
                <c:pt idx="60209">
                  <c:v>45081.968055555553</c:v>
                </c:pt>
                <c:pt idx="60210">
                  <c:v>45081.96875</c:v>
                </c:pt>
                <c:pt idx="60211">
                  <c:v>45081.96875</c:v>
                </c:pt>
                <c:pt idx="60212">
                  <c:v>45081.96875</c:v>
                </c:pt>
                <c:pt idx="60213">
                  <c:v>45081.96875</c:v>
                </c:pt>
                <c:pt idx="60214">
                  <c:v>45081.96875</c:v>
                </c:pt>
                <c:pt idx="60215">
                  <c:v>45081.96875</c:v>
                </c:pt>
                <c:pt idx="60216">
                  <c:v>45081.969444444447</c:v>
                </c:pt>
                <c:pt idx="60217">
                  <c:v>45081.969444444447</c:v>
                </c:pt>
                <c:pt idx="60218">
                  <c:v>45081.969444444447</c:v>
                </c:pt>
                <c:pt idx="60219">
                  <c:v>45081.969444444447</c:v>
                </c:pt>
                <c:pt idx="60220">
                  <c:v>45081.969444444447</c:v>
                </c:pt>
                <c:pt idx="60221">
                  <c:v>45081.969444444447</c:v>
                </c:pt>
                <c:pt idx="60222">
                  <c:v>45081.970138888886</c:v>
                </c:pt>
                <c:pt idx="60223">
                  <c:v>45081.970138888886</c:v>
                </c:pt>
                <c:pt idx="60224">
                  <c:v>45081.970138888886</c:v>
                </c:pt>
                <c:pt idx="60225">
                  <c:v>45081.970138888886</c:v>
                </c:pt>
                <c:pt idx="60226">
                  <c:v>45081.970138888886</c:v>
                </c:pt>
                <c:pt idx="60227">
                  <c:v>45081.970138888886</c:v>
                </c:pt>
                <c:pt idx="60228">
                  <c:v>45081.970833333333</c:v>
                </c:pt>
                <c:pt idx="60229">
                  <c:v>45081.970833333333</c:v>
                </c:pt>
                <c:pt idx="60230">
                  <c:v>45081.970833333333</c:v>
                </c:pt>
                <c:pt idx="60231">
                  <c:v>45081.970833333333</c:v>
                </c:pt>
                <c:pt idx="60232">
                  <c:v>45081.970833333333</c:v>
                </c:pt>
                <c:pt idx="60233">
                  <c:v>45081.970833333333</c:v>
                </c:pt>
                <c:pt idx="60234">
                  <c:v>45081.97152777778</c:v>
                </c:pt>
                <c:pt idx="60235">
                  <c:v>45081.97152777778</c:v>
                </c:pt>
                <c:pt idx="60236">
                  <c:v>45081.97152777778</c:v>
                </c:pt>
                <c:pt idx="60237">
                  <c:v>45081.97152777778</c:v>
                </c:pt>
                <c:pt idx="60238">
                  <c:v>45081.97152777778</c:v>
                </c:pt>
                <c:pt idx="60239">
                  <c:v>45081.97152777778</c:v>
                </c:pt>
                <c:pt idx="60240">
                  <c:v>45081.972222222219</c:v>
                </c:pt>
                <c:pt idx="60241">
                  <c:v>45081.972222222219</c:v>
                </c:pt>
                <c:pt idx="60242">
                  <c:v>45081.972222222219</c:v>
                </c:pt>
                <c:pt idx="60243">
                  <c:v>45081.972222222219</c:v>
                </c:pt>
                <c:pt idx="60244">
                  <c:v>45081.972222222219</c:v>
                </c:pt>
                <c:pt idx="60245">
                  <c:v>45081.972222222219</c:v>
                </c:pt>
                <c:pt idx="60246">
                  <c:v>45081.972916666666</c:v>
                </c:pt>
                <c:pt idx="60247">
                  <c:v>45081.972916666666</c:v>
                </c:pt>
                <c:pt idx="60248">
                  <c:v>45081.972916666666</c:v>
                </c:pt>
                <c:pt idx="60249">
                  <c:v>45081.972916666666</c:v>
                </c:pt>
                <c:pt idx="60250">
                  <c:v>45081.972916666666</c:v>
                </c:pt>
                <c:pt idx="60251">
                  <c:v>45081.972916666666</c:v>
                </c:pt>
                <c:pt idx="60252">
                  <c:v>45081.973611111112</c:v>
                </c:pt>
                <c:pt idx="60253">
                  <c:v>45081.973611111112</c:v>
                </c:pt>
                <c:pt idx="60254">
                  <c:v>45081.973611111112</c:v>
                </c:pt>
                <c:pt idx="60255">
                  <c:v>45081.973611111112</c:v>
                </c:pt>
                <c:pt idx="60256">
                  <c:v>45081.973611111112</c:v>
                </c:pt>
                <c:pt idx="60257">
                  <c:v>45081.973611111112</c:v>
                </c:pt>
                <c:pt idx="60258">
                  <c:v>45081.974305555559</c:v>
                </c:pt>
                <c:pt idx="60259">
                  <c:v>45081.974305555559</c:v>
                </c:pt>
                <c:pt idx="60260">
                  <c:v>45081.974305555559</c:v>
                </c:pt>
                <c:pt idx="60261">
                  <c:v>45081.974305555559</c:v>
                </c:pt>
                <c:pt idx="60262">
                  <c:v>45081.974305555559</c:v>
                </c:pt>
                <c:pt idx="60263">
                  <c:v>45081.974305555559</c:v>
                </c:pt>
                <c:pt idx="60264">
                  <c:v>45081.974999999999</c:v>
                </c:pt>
                <c:pt idx="60265">
                  <c:v>45081.974999999999</c:v>
                </c:pt>
                <c:pt idx="60266">
                  <c:v>45081.974999999999</c:v>
                </c:pt>
                <c:pt idx="60267">
                  <c:v>45081.974999999999</c:v>
                </c:pt>
                <c:pt idx="60268">
                  <c:v>45081.974999999999</c:v>
                </c:pt>
                <c:pt idx="60269">
                  <c:v>45081.974999999999</c:v>
                </c:pt>
                <c:pt idx="60270">
                  <c:v>45081.975694444445</c:v>
                </c:pt>
                <c:pt idx="60271">
                  <c:v>45081.975694444445</c:v>
                </c:pt>
                <c:pt idx="60272">
                  <c:v>45081.975694444445</c:v>
                </c:pt>
                <c:pt idx="60273">
                  <c:v>45081.975694444445</c:v>
                </c:pt>
                <c:pt idx="60274">
                  <c:v>45081.975694444445</c:v>
                </c:pt>
                <c:pt idx="60275">
                  <c:v>45081.975694444445</c:v>
                </c:pt>
                <c:pt idx="60276">
                  <c:v>45081.976388888892</c:v>
                </c:pt>
                <c:pt idx="60277">
                  <c:v>45081.976388888892</c:v>
                </c:pt>
                <c:pt idx="60278">
                  <c:v>45081.976388888892</c:v>
                </c:pt>
                <c:pt idx="60279">
                  <c:v>45081.976388888892</c:v>
                </c:pt>
                <c:pt idx="60280">
                  <c:v>45081.976388888892</c:v>
                </c:pt>
                <c:pt idx="60281">
                  <c:v>45081.976388888892</c:v>
                </c:pt>
                <c:pt idx="60282">
                  <c:v>45081.977083333331</c:v>
                </c:pt>
                <c:pt idx="60283">
                  <c:v>45081.977083333331</c:v>
                </c:pt>
                <c:pt idx="60284">
                  <c:v>45081.977083333331</c:v>
                </c:pt>
                <c:pt idx="60285">
                  <c:v>45081.977083333331</c:v>
                </c:pt>
                <c:pt idx="60286">
                  <c:v>45081.977083333331</c:v>
                </c:pt>
                <c:pt idx="60287">
                  <c:v>45081.977083333331</c:v>
                </c:pt>
                <c:pt idx="60288">
                  <c:v>45081.977777777778</c:v>
                </c:pt>
                <c:pt idx="60289">
                  <c:v>45081.977777777778</c:v>
                </c:pt>
                <c:pt idx="60290">
                  <c:v>45081.977777777778</c:v>
                </c:pt>
                <c:pt idx="60291">
                  <c:v>45081.977777777778</c:v>
                </c:pt>
                <c:pt idx="60292">
                  <c:v>45081.977777777778</c:v>
                </c:pt>
                <c:pt idx="60293">
                  <c:v>45081.977777777778</c:v>
                </c:pt>
                <c:pt idx="60294">
                  <c:v>45081.978472222225</c:v>
                </c:pt>
                <c:pt idx="60295">
                  <c:v>45081.978472222225</c:v>
                </c:pt>
                <c:pt idx="60296">
                  <c:v>45081.978472222225</c:v>
                </c:pt>
                <c:pt idx="60297">
                  <c:v>45081.978472222225</c:v>
                </c:pt>
                <c:pt idx="60298">
                  <c:v>45081.978472222225</c:v>
                </c:pt>
                <c:pt idx="60299">
                  <c:v>45081.978472222225</c:v>
                </c:pt>
                <c:pt idx="60300">
                  <c:v>45081.979166666664</c:v>
                </c:pt>
                <c:pt idx="60301">
                  <c:v>45081.979166666664</c:v>
                </c:pt>
                <c:pt idx="60302">
                  <c:v>45081.979166666664</c:v>
                </c:pt>
                <c:pt idx="60303">
                  <c:v>45081.979166666664</c:v>
                </c:pt>
                <c:pt idx="60304">
                  <c:v>45081.979166666664</c:v>
                </c:pt>
                <c:pt idx="60305">
                  <c:v>45081.979166666664</c:v>
                </c:pt>
                <c:pt idx="60306">
                  <c:v>45081.979861111111</c:v>
                </c:pt>
                <c:pt idx="60307">
                  <c:v>45081.979861111111</c:v>
                </c:pt>
                <c:pt idx="60308">
                  <c:v>45081.979861111111</c:v>
                </c:pt>
                <c:pt idx="60309">
                  <c:v>45081.979861111111</c:v>
                </c:pt>
                <c:pt idx="60310">
                  <c:v>45081.979861111111</c:v>
                </c:pt>
                <c:pt idx="60311">
                  <c:v>45081.979861111111</c:v>
                </c:pt>
                <c:pt idx="60312">
                  <c:v>45081.980555555558</c:v>
                </c:pt>
                <c:pt idx="60313">
                  <c:v>45081.980555555558</c:v>
                </c:pt>
                <c:pt idx="60314">
                  <c:v>45081.980555555558</c:v>
                </c:pt>
                <c:pt idx="60315">
                  <c:v>45081.980555555558</c:v>
                </c:pt>
                <c:pt idx="60316">
                  <c:v>45081.980555555558</c:v>
                </c:pt>
                <c:pt idx="60317">
                  <c:v>45081.980555555558</c:v>
                </c:pt>
                <c:pt idx="60318">
                  <c:v>45081.981249999997</c:v>
                </c:pt>
                <c:pt idx="60319">
                  <c:v>45081.981249999997</c:v>
                </c:pt>
                <c:pt idx="60320">
                  <c:v>45081.981249999997</c:v>
                </c:pt>
                <c:pt idx="60321">
                  <c:v>45081.981249999997</c:v>
                </c:pt>
                <c:pt idx="60322">
                  <c:v>45081.981249999997</c:v>
                </c:pt>
                <c:pt idx="60323">
                  <c:v>45081.981249999997</c:v>
                </c:pt>
                <c:pt idx="60324">
                  <c:v>45081.981944444444</c:v>
                </c:pt>
                <c:pt idx="60325">
                  <c:v>45081.981944444444</c:v>
                </c:pt>
                <c:pt idx="60326">
                  <c:v>45081.981944444444</c:v>
                </c:pt>
                <c:pt idx="60327">
                  <c:v>45081.981944444444</c:v>
                </c:pt>
                <c:pt idx="60328">
                  <c:v>45081.981944444444</c:v>
                </c:pt>
                <c:pt idx="60329">
                  <c:v>45081.981944444444</c:v>
                </c:pt>
                <c:pt idx="60330">
                  <c:v>45081.982638888891</c:v>
                </c:pt>
                <c:pt idx="60331">
                  <c:v>45081.982638888891</c:v>
                </c:pt>
                <c:pt idx="60332">
                  <c:v>45081.982638888891</c:v>
                </c:pt>
                <c:pt idx="60333">
                  <c:v>45081.982638888891</c:v>
                </c:pt>
                <c:pt idx="60334">
                  <c:v>45081.982638888891</c:v>
                </c:pt>
                <c:pt idx="60335">
                  <c:v>45081.982638888891</c:v>
                </c:pt>
                <c:pt idx="60336">
                  <c:v>45081.98333333333</c:v>
                </c:pt>
                <c:pt idx="60337">
                  <c:v>45081.98333333333</c:v>
                </c:pt>
                <c:pt idx="60338">
                  <c:v>45081.98333333333</c:v>
                </c:pt>
                <c:pt idx="60339">
                  <c:v>45081.98333333333</c:v>
                </c:pt>
                <c:pt idx="60340">
                  <c:v>45081.98333333333</c:v>
                </c:pt>
                <c:pt idx="60341">
                  <c:v>45081.98333333333</c:v>
                </c:pt>
                <c:pt idx="60342">
                  <c:v>45081.984027777777</c:v>
                </c:pt>
                <c:pt idx="60343">
                  <c:v>45081.984027777777</c:v>
                </c:pt>
                <c:pt idx="60344">
                  <c:v>45081.984027777777</c:v>
                </c:pt>
                <c:pt idx="60345">
                  <c:v>45081.984027777777</c:v>
                </c:pt>
                <c:pt idx="60346">
                  <c:v>45081.984027777777</c:v>
                </c:pt>
                <c:pt idx="60347">
                  <c:v>45081.984027777777</c:v>
                </c:pt>
                <c:pt idx="60348">
                  <c:v>45081.984722222223</c:v>
                </c:pt>
                <c:pt idx="60349">
                  <c:v>45081.984722222223</c:v>
                </c:pt>
                <c:pt idx="60350">
                  <c:v>45081.984722222223</c:v>
                </c:pt>
                <c:pt idx="60351">
                  <c:v>45081.984722222223</c:v>
                </c:pt>
                <c:pt idx="60352">
                  <c:v>45081.984722222223</c:v>
                </c:pt>
                <c:pt idx="60353">
                  <c:v>45081.984722222223</c:v>
                </c:pt>
                <c:pt idx="60354">
                  <c:v>45081.98541666667</c:v>
                </c:pt>
                <c:pt idx="60355">
                  <c:v>45081.98541666667</c:v>
                </c:pt>
                <c:pt idx="60356">
                  <c:v>45081.98541666667</c:v>
                </c:pt>
                <c:pt idx="60357">
                  <c:v>45081.98541666667</c:v>
                </c:pt>
                <c:pt idx="60358">
                  <c:v>45081.98541666667</c:v>
                </c:pt>
                <c:pt idx="60359">
                  <c:v>45081.98541666667</c:v>
                </c:pt>
                <c:pt idx="60360">
                  <c:v>45081.986111111109</c:v>
                </c:pt>
                <c:pt idx="60361">
                  <c:v>45081.986111111109</c:v>
                </c:pt>
                <c:pt idx="60362">
                  <c:v>45081.986111111109</c:v>
                </c:pt>
                <c:pt idx="60363">
                  <c:v>45081.986111111109</c:v>
                </c:pt>
                <c:pt idx="60364">
                  <c:v>45081.986111111109</c:v>
                </c:pt>
                <c:pt idx="60365">
                  <c:v>45081.986111111109</c:v>
                </c:pt>
                <c:pt idx="60366">
                  <c:v>45081.986805555556</c:v>
                </c:pt>
                <c:pt idx="60367">
                  <c:v>45081.986805555556</c:v>
                </c:pt>
                <c:pt idx="60368">
                  <c:v>45081.986805555556</c:v>
                </c:pt>
                <c:pt idx="60369">
                  <c:v>45081.986805555556</c:v>
                </c:pt>
                <c:pt idx="60370">
                  <c:v>45081.986805555556</c:v>
                </c:pt>
                <c:pt idx="60371">
                  <c:v>45081.986805555556</c:v>
                </c:pt>
                <c:pt idx="60372">
                  <c:v>45081.987500000003</c:v>
                </c:pt>
                <c:pt idx="60373">
                  <c:v>45081.987500000003</c:v>
                </c:pt>
                <c:pt idx="60374">
                  <c:v>45081.987500000003</c:v>
                </c:pt>
                <c:pt idx="60375">
                  <c:v>45081.987500000003</c:v>
                </c:pt>
                <c:pt idx="60376">
                  <c:v>45081.987500000003</c:v>
                </c:pt>
                <c:pt idx="60377">
                  <c:v>45081.987500000003</c:v>
                </c:pt>
                <c:pt idx="60378">
                  <c:v>45081.988194444442</c:v>
                </c:pt>
                <c:pt idx="60379">
                  <c:v>45081.988194444442</c:v>
                </c:pt>
                <c:pt idx="60380">
                  <c:v>45081.988194444442</c:v>
                </c:pt>
                <c:pt idx="60381">
                  <c:v>45081.988194444442</c:v>
                </c:pt>
                <c:pt idx="60382">
                  <c:v>45081.988194444442</c:v>
                </c:pt>
                <c:pt idx="60383">
                  <c:v>45081.988194444442</c:v>
                </c:pt>
                <c:pt idx="60384">
                  <c:v>45081.988888888889</c:v>
                </c:pt>
                <c:pt idx="60385">
                  <c:v>45081.988888888889</c:v>
                </c:pt>
                <c:pt idx="60386">
                  <c:v>45081.988888888889</c:v>
                </c:pt>
                <c:pt idx="60387">
                  <c:v>45081.988888888889</c:v>
                </c:pt>
                <c:pt idx="60388">
                  <c:v>45081.988888888889</c:v>
                </c:pt>
                <c:pt idx="60389">
                  <c:v>45081.988888888889</c:v>
                </c:pt>
                <c:pt idx="60390">
                  <c:v>45081.989583333336</c:v>
                </c:pt>
                <c:pt idx="60391">
                  <c:v>45081.989583333336</c:v>
                </c:pt>
                <c:pt idx="60392">
                  <c:v>45081.989583333336</c:v>
                </c:pt>
                <c:pt idx="60393">
                  <c:v>45081.989583333336</c:v>
                </c:pt>
                <c:pt idx="60394">
                  <c:v>45081.989583333336</c:v>
                </c:pt>
                <c:pt idx="60395">
                  <c:v>45081.989583333336</c:v>
                </c:pt>
                <c:pt idx="60396">
                  <c:v>45081.990277777775</c:v>
                </c:pt>
                <c:pt idx="60397">
                  <c:v>45081.990277777775</c:v>
                </c:pt>
                <c:pt idx="60398">
                  <c:v>45081.990277777775</c:v>
                </c:pt>
                <c:pt idx="60399">
                  <c:v>45081.990277777775</c:v>
                </c:pt>
                <c:pt idx="60400">
                  <c:v>45081.990277777775</c:v>
                </c:pt>
                <c:pt idx="60401">
                  <c:v>45081.990277777775</c:v>
                </c:pt>
                <c:pt idx="60402">
                  <c:v>45081.990972222222</c:v>
                </c:pt>
                <c:pt idx="60403">
                  <c:v>45081.990972222222</c:v>
                </c:pt>
                <c:pt idx="60404">
                  <c:v>45081.990972222222</c:v>
                </c:pt>
                <c:pt idx="60405">
                  <c:v>45081.990972222222</c:v>
                </c:pt>
                <c:pt idx="60406">
                  <c:v>45081.990972222222</c:v>
                </c:pt>
                <c:pt idx="60407">
                  <c:v>45081.990972222222</c:v>
                </c:pt>
                <c:pt idx="60408">
                  <c:v>45081.991666666669</c:v>
                </c:pt>
                <c:pt idx="60409">
                  <c:v>45081.991666666669</c:v>
                </c:pt>
                <c:pt idx="60410">
                  <c:v>45081.991666666669</c:v>
                </c:pt>
                <c:pt idx="60411">
                  <c:v>45081.991666666669</c:v>
                </c:pt>
                <c:pt idx="60412">
                  <c:v>45081.991666666669</c:v>
                </c:pt>
                <c:pt idx="60413">
                  <c:v>45081.991666666669</c:v>
                </c:pt>
                <c:pt idx="60414">
                  <c:v>45081.992361111108</c:v>
                </c:pt>
                <c:pt idx="60415">
                  <c:v>45081.992361111108</c:v>
                </c:pt>
                <c:pt idx="60416">
                  <c:v>45081.992361111108</c:v>
                </c:pt>
                <c:pt idx="60417">
                  <c:v>45081.992361111108</c:v>
                </c:pt>
                <c:pt idx="60418">
                  <c:v>45081.992361111108</c:v>
                </c:pt>
                <c:pt idx="60419">
                  <c:v>45081.992361111108</c:v>
                </c:pt>
                <c:pt idx="60420">
                  <c:v>45081.993055555555</c:v>
                </c:pt>
                <c:pt idx="60421">
                  <c:v>45081.993055555555</c:v>
                </c:pt>
                <c:pt idx="60422">
                  <c:v>45081.993055555555</c:v>
                </c:pt>
                <c:pt idx="60423">
                  <c:v>45081.993055555555</c:v>
                </c:pt>
                <c:pt idx="60424">
                  <c:v>45081.993055555555</c:v>
                </c:pt>
                <c:pt idx="60425">
                  <c:v>45081.993055555555</c:v>
                </c:pt>
                <c:pt idx="60426">
                  <c:v>45081.993750000001</c:v>
                </c:pt>
                <c:pt idx="60427">
                  <c:v>45081.993750000001</c:v>
                </c:pt>
                <c:pt idx="60428">
                  <c:v>45081.993750000001</c:v>
                </c:pt>
                <c:pt idx="60429">
                  <c:v>45081.993750000001</c:v>
                </c:pt>
                <c:pt idx="60430">
                  <c:v>45081.993750000001</c:v>
                </c:pt>
                <c:pt idx="60431">
                  <c:v>45081.993750000001</c:v>
                </c:pt>
                <c:pt idx="60432">
                  <c:v>45081.994444444441</c:v>
                </c:pt>
                <c:pt idx="60433">
                  <c:v>45081.994444444441</c:v>
                </c:pt>
                <c:pt idx="60434">
                  <c:v>45081.994444444441</c:v>
                </c:pt>
                <c:pt idx="60435">
                  <c:v>45081.994444444441</c:v>
                </c:pt>
                <c:pt idx="60436">
                  <c:v>45081.994444444441</c:v>
                </c:pt>
                <c:pt idx="60437">
                  <c:v>45081.994444444441</c:v>
                </c:pt>
                <c:pt idx="60438">
                  <c:v>45081.995138888888</c:v>
                </c:pt>
                <c:pt idx="60439">
                  <c:v>45081.995138888888</c:v>
                </c:pt>
                <c:pt idx="60440">
                  <c:v>45081.995138888888</c:v>
                </c:pt>
                <c:pt idx="60441">
                  <c:v>45081.995138888888</c:v>
                </c:pt>
                <c:pt idx="60442">
                  <c:v>45081.995138888888</c:v>
                </c:pt>
                <c:pt idx="60443">
                  <c:v>45081.995138888888</c:v>
                </c:pt>
                <c:pt idx="60444">
                  <c:v>45081.995833333334</c:v>
                </c:pt>
                <c:pt idx="60445">
                  <c:v>45081.995833333334</c:v>
                </c:pt>
                <c:pt idx="60446">
                  <c:v>45081.995833333334</c:v>
                </c:pt>
                <c:pt idx="60447">
                  <c:v>45081.995833333334</c:v>
                </c:pt>
                <c:pt idx="60448">
                  <c:v>45081.995833333334</c:v>
                </c:pt>
                <c:pt idx="60449">
                  <c:v>45081.995833333334</c:v>
                </c:pt>
                <c:pt idx="60450">
                  <c:v>45081.996527777781</c:v>
                </c:pt>
                <c:pt idx="60451">
                  <c:v>45081.996527777781</c:v>
                </c:pt>
                <c:pt idx="60452">
                  <c:v>45081.996527777781</c:v>
                </c:pt>
                <c:pt idx="60453">
                  <c:v>45081.996527777781</c:v>
                </c:pt>
                <c:pt idx="60454">
                  <c:v>45081.996527777781</c:v>
                </c:pt>
                <c:pt idx="60455">
                  <c:v>45081.996527777781</c:v>
                </c:pt>
                <c:pt idx="60456">
                  <c:v>45081.99722222222</c:v>
                </c:pt>
                <c:pt idx="60457">
                  <c:v>45081.99722222222</c:v>
                </c:pt>
                <c:pt idx="60458">
                  <c:v>45081.99722222222</c:v>
                </c:pt>
                <c:pt idx="60459">
                  <c:v>45081.99722222222</c:v>
                </c:pt>
                <c:pt idx="60460">
                  <c:v>45081.99722222222</c:v>
                </c:pt>
                <c:pt idx="60461">
                  <c:v>45081.99722222222</c:v>
                </c:pt>
                <c:pt idx="60462">
                  <c:v>45081.997916666667</c:v>
                </c:pt>
                <c:pt idx="60463">
                  <c:v>45081.997916666667</c:v>
                </c:pt>
                <c:pt idx="60464">
                  <c:v>45081.997916666667</c:v>
                </c:pt>
                <c:pt idx="60465">
                  <c:v>45081.997916666667</c:v>
                </c:pt>
                <c:pt idx="60466">
                  <c:v>45081.997916666667</c:v>
                </c:pt>
                <c:pt idx="60467">
                  <c:v>45081.997916666667</c:v>
                </c:pt>
                <c:pt idx="60468">
                  <c:v>45081.998611111114</c:v>
                </c:pt>
                <c:pt idx="60469">
                  <c:v>45081.998611111114</c:v>
                </c:pt>
                <c:pt idx="60470">
                  <c:v>45081.998611111114</c:v>
                </c:pt>
                <c:pt idx="60471">
                  <c:v>45081.998611111114</c:v>
                </c:pt>
                <c:pt idx="60472">
                  <c:v>45081.998611111114</c:v>
                </c:pt>
                <c:pt idx="60473">
                  <c:v>45081.998611111114</c:v>
                </c:pt>
                <c:pt idx="60474">
                  <c:v>45081.999305555553</c:v>
                </c:pt>
                <c:pt idx="60475">
                  <c:v>45081.999305555553</c:v>
                </c:pt>
                <c:pt idx="60476">
                  <c:v>45081.999305555553</c:v>
                </c:pt>
                <c:pt idx="60477">
                  <c:v>45081.999305555553</c:v>
                </c:pt>
                <c:pt idx="60478">
                  <c:v>45081.999305555553</c:v>
                </c:pt>
                <c:pt idx="60479">
                  <c:v>45081.999305555553</c:v>
                </c:pt>
              </c:numCache>
            </c:numRef>
          </c:xVal>
          <c:yVal>
            <c:numRef>
              <c:f>Лист1!$AS$4:$AS$60483</c:f>
              <c:numCache>
                <c:formatCode>General</c:formatCode>
                <c:ptCount val="60480"/>
                <c:pt idx="0">
                  <c:v>18.70975</c:v>
                </c:pt>
                <c:pt idx="1">
                  <c:v>18.2241</c:v>
                </c:pt>
                <c:pt idx="2">
                  <c:v>18.690519999999999</c:v>
                </c:pt>
                <c:pt idx="3">
                  <c:v>18.612279999999998</c:v>
                </c:pt>
                <c:pt idx="4">
                  <c:v>18.192799999999998</c:v>
                </c:pt>
                <c:pt idx="5">
                  <c:v>18.79543</c:v>
                </c:pt>
                <c:pt idx="6">
                  <c:v>18.5777</c:v>
                </c:pt>
                <c:pt idx="7">
                  <c:v>18.258970000000001</c:v>
                </c:pt>
                <c:pt idx="8">
                  <c:v>18.945799999999998</c:v>
                </c:pt>
                <c:pt idx="9">
                  <c:v>18.218889999999998</c:v>
                </c:pt>
                <c:pt idx="10">
                  <c:v>18.637720000000002</c:v>
                </c:pt>
                <c:pt idx="11">
                  <c:v>18.806059999999999</c:v>
                </c:pt>
                <c:pt idx="12">
                  <c:v>18.232659999999999</c:v>
                </c:pt>
                <c:pt idx="13">
                  <c:v>18.758089999999999</c:v>
                </c:pt>
                <c:pt idx="14">
                  <c:v>18.600159999999999</c:v>
                </c:pt>
                <c:pt idx="15">
                  <c:v>18.434709999999999</c:v>
                </c:pt>
                <c:pt idx="16">
                  <c:v>18.64649</c:v>
                </c:pt>
                <c:pt idx="17">
                  <c:v>18.564039999999999</c:v>
                </c:pt>
                <c:pt idx="18">
                  <c:v>18.439990000000002</c:v>
                </c:pt>
                <c:pt idx="19">
                  <c:v>18.583169999999999</c:v>
                </c:pt>
                <c:pt idx="20">
                  <c:v>18.70778</c:v>
                </c:pt>
                <c:pt idx="21">
                  <c:v>18.256820000000001</c:v>
                </c:pt>
                <c:pt idx="22">
                  <c:v>18.787099999999999</c:v>
                </c:pt>
                <c:pt idx="23">
                  <c:v>18.642779999999998</c:v>
                </c:pt>
                <c:pt idx="24">
                  <c:v>18.257290000000001</c:v>
                </c:pt>
                <c:pt idx="25">
                  <c:v>18.900590000000001</c:v>
                </c:pt>
                <c:pt idx="26">
                  <c:v>18.527049999999999</c:v>
                </c:pt>
                <c:pt idx="27">
                  <c:v>18.340520000000001</c:v>
                </c:pt>
                <c:pt idx="28">
                  <c:v>18.94237</c:v>
                </c:pt>
                <c:pt idx="29">
                  <c:v>18.072610000000001</c:v>
                </c:pt>
                <c:pt idx="30">
                  <c:v>18.813970000000001</c:v>
                </c:pt>
                <c:pt idx="31">
                  <c:v>18.787559999999999</c:v>
                </c:pt>
                <c:pt idx="32">
                  <c:v>18.060739999999999</c:v>
                </c:pt>
                <c:pt idx="33">
                  <c:v>19.05301</c:v>
                </c:pt>
                <c:pt idx="34">
                  <c:v>18.52881</c:v>
                </c:pt>
                <c:pt idx="35">
                  <c:v>18.204440000000002</c:v>
                </c:pt>
                <c:pt idx="36">
                  <c:v>19.007919999999999</c:v>
                </c:pt>
                <c:pt idx="37">
                  <c:v>18.108350000000002</c:v>
                </c:pt>
                <c:pt idx="38">
                  <c:v>18.653890000000001</c:v>
                </c:pt>
                <c:pt idx="39">
                  <c:v>18.826969999999999</c:v>
                </c:pt>
                <c:pt idx="40">
                  <c:v>18.093039999999998</c:v>
                </c:pt>
                <c:pt idx="41">
                  <c:v>18.954599999999999</c:v>
                </c:pt>
                <c:pt idx="42">
                  <c:v>18.580690000000001</c:v>
                </c:pt>
                <c:pt idx="43">
                  <c:v>18.273689999999998</c:v>
                </c:pt>
                <c:pt idx="44">
                  <c:v>18.886900000000001</c:v>
                </c:pt>
                <c:pt idx="45">
                  <c:v>18.316510000000001</c:v>
                </c:pt>
                <c:pt idx="46">
                  <c:v>18.47448</c:v>
                </c:pt>
                <c:pt idx="47">
                  <c:v>18.739170000000001</c:v>
                </c:pt>
                <c:pt idx="48">
                  <c:v>18.374870000000001</c:v>
                </c:pt>
                <c:pt idx="49">
                  <c:v>18.55556</c:v>
                </c:pt>
                <c:pt idx="50">
                  <c:v>18.638269999999999</c:v>
                </c:pt>
                <c:pt idx="51">
                  <c:v>18.445879999999999</c:v>
                </c:pt>
                <c:pt idx="52">
                  <c:v>18.595880000000001</c:v>
                </c:pt>
                <c:pt idx="53">
                  <c:v>18.679079999999999</c:v>
                </c:pt>
                <c:pt idx="54">
                  <c:v>18.45993</c:v>
                </c:pt>
                <c:pt idx="55">
                  <c:v>18.60772</c:v>
                </c:pt>
                <c:pt idx="56">
                  <c:v>18.698599999999999</c:v>
                </c:pt>
                <c:pt idx="57">
                  <c:v>18.31504</c:v>
                </c:pt>
                <c:pt idx="58">
                  <c:v>18.828019999999999</c:v>
                </c:pt>
                <c:pt idx="59">
                  <c:v>18.729559999999999</c:v>
                </c:pt>
                <c:pt idx="60">
                  <c:v>18.23291</c:v>
                </c:pt>
                <c:pt idx="61">
                  <c:v>18.982530000000001</c:v>
                </c:pt>
                <c:pt idx="62">
                  <c:v>18.562169999999998</c:v>
                </c:pt>
                <c:pt idx="63">
                  <c:v>18.395810000000001</c:v>
                </c:pt>
                <c:pt idx="64">
                  <c:v>18.992650000000001</c:v>
                </c:pt>
                <c:pt idx="65">
                  <c:v>18.136469999999999</c:v>
                </c:pt>
                <c:pt idx="66">
                  <c:v>18.810970000000001</c:v>
                </c:pt>
                <c:pt idx="67">
                  <c:v>18.82394</c:v>
                </c:pt>
                <c:pt idx="68">
                  <c:v>18.09863</c:v>
                </c:pt>
                <c:pt idx="69">
                  <c:v>19.14461</c:v>
                </c:pt>
                <c:pt idx="70">
                  <c:v>18.598179999999999</c:v>
                </c:pt>
                <c:pt idx="71">
                  <c:v>18.188120000000001</c:v>
                </c:pt>
                <c:pt idx="72">
                  <c:v>19.083200000000001</c:v>
                </c:pt>
                <c:pt idx="73">
                  <c:v>18.093409999999999</c:v>
                </c:pt>
                <c:pt idx="74">
                  <c:v>18.705639999999999</c:v>
                </c:pt>
                <c:pt idx="75">
                  <c:v>18.901119999999999</c:v>
                </c:pt>
                <c:pt idx="76">
                  <c:v>18.087319999999998</c:v>
                </c:pt>
                <c:pt idx="77">
                  <c:v>19.01454</c:v>
                </c:pt>
                <c:pt idx="78">
                  <c:v>18.594169999999998</c:v>
                </c:pt>
                <c:pt idx="79">
                  <c:v>18.270630000000001</c:v>
                </c:pt>
                <c:pt idx="80">
                  <c:v>18.973299999999998</c:v>
                </c:pt>
                <c:pt idx="81">
                  <c:v>18.34619</c:v>
                </c:pt>
                <c:pt idx="82">
                  <c:v>18.580970000000001</c:v>
                </c:pt>
                <c:pt idx="83">
                  <c:v>18.783259999999999</c:v>
                </c:pt>
                <c:pt idx="84">
                  <c:v>18.459900000000001</c:v>
                </c:pt>
                <c:pt idx="85">
                  <c:v>18.605989999999998</c:v>
                </c:pt>
                <c:pt idx="86">
                  <c:v>18.692129999999999</c:v>
                </c:pt>
                <c:pt idx="87">
                  <c:v>18.540389999999999</c:v>
                </c:pt>
                <c:pt idx="88">
                  <c:v>18.585339999999999</c:v>
                </c:pt>
                <c:pt idx="89">
                  <c:v>18.668890000000001</c:v>
                </c:pt>
                <c:pt idx="90">
                  <c:v>18.49288</c:v>
                </c:pt>
                <c:pt idx="91">
                  <c:v>18.635300000000001</c:v>
                </c:pt>
                <c:pt idx="92">
                  <c:v>18.786629999999999</c:v>
                </c:pt>
                <c:pt idx="93">
                  <c:v>18.29027</c:v>
                </c:pt>
                <c:pt idx="94">
                  <c:v>18.845739999999999</c:v>
                </c:pt>
                <c:pt idx="95">
                  <c:v>18.751560000000001</c:v>
                </c:pt>
                <c:pt idx="96">
                  <c:v>18.210439999999998</c:v>
                </c:pt>
                <c:pt idx="97">
                  <c:v>19.005120000000002</c:v>
                </c:pt>
                <c:pt idx="98">
                  <c:v>18.581109999999999</c:v>
                </c:pt>
                <c:pt idx="99">
                  <c:v>18.339390000000002</c:v>
                </c:pt>
                <c:pt idx="100">
                  <c:v>18.997240000000001</c:v>
                </c:pt>
                <c:pt idx="101">
                  <c:v>18.076619999999998</c:v>
                </c:pt>
                <c:pt idx="102">
                  <c:v>18.795580000000001</c:v>
                </c:pt>
                <c:pt idx="103">
                  <c:v>18.862459999999999</c:v>
                </c:pt>
                <c:pt idx="104">
                  <c:v>18.057700000000001</c:v>
                </c:pt>
                <c:pt idx="105">
                  <c:v>19.090810000000001</c:v>
                </c:pt>
                <c:pt idx="106">
                  <c:v>18.582129999999999</c:v>
                </c:pt>
                <c:pt idx="107">
                  <c:v>18.193370000000002</c:v>
                </c:pt>
                <c:pt idx="108">
                  <c:v>19.036570000000001</c:v>
                </c:pt>
                <c:pt idx="109">
                  <c:v>18.198869999999999</c:v>
                </c:pt>
                <c:pt idx="110">
                  <c:v>18.666319999999999</c:v>
                </c:pt>
                <c:pt idx="111">
                  <c:v>18.865559999999999</c:v>
                </c:pt>
                <c:pt idx="112">
                  <c:v>18.237089999999998</c:v>
                </c:pt>
                <c:pt idx="113">
                  <c:v>18.851320000000001</c:v>
                </c:pt>
                <c:pt idx="114">
                  <c:v>18.668589999999998</c:v>
                </c:pt>
                <c:pt idx="115">
                  <c:v>18.408860000000001</c:v>
                </c:pt>
                <c:pt idx="116">
                  <c:v>18.79937</c:v>
                </c:pt>
                <c:pt idx="117">
                  <c:v>18.525569999999998</c:v>
                </c:pt>
                <c:pt idx="118">
                  <c:v>18.474740000000001</c:v>
                </c:pt>
                <c:pt idx="119">
                  <c:v>18.731780000000001</c:v>
                </c:pt>
                <c:pt idx="120">
                  <c:v>18.604220000000002</c:v>
                </c:pt>
                <c:pt idx="121">
                  <c:v>18.468589999999999</c:v>
                </c:pt>
                <c:pt idx="122">
                  <c:v>18.707689999999999</c:v>
                </c:pt>
                <c:pt idx="123">
                  <c:v>18.608409999999999</c:v>
                </c:pt>
                <c:pt idx="124">
                  <c:v>18.45288</c:v>
                </c:pt>
                <c:pt idx="125">
                  <c:v>18.83521</c:v>
                </c:pt>
                <c:pt idx="126">
                  <c:v>18.536729999999999</c:v>
                </c:pt>
                <c:pt idx="127">
                  <c:v>18.534649999999999</c:v>
                </c:pt>
                <c:pt idx="128">
                  <c:v>18.885480000000001</c:v>
                </c:pt>
                <c:pt idx="129">
                  <c:v>18.253219999999999</c:v>
                </c:pt>
                <c:pt idx="130">
                  <c:v>18.81195</c:v>
                </c:pt>
                <c:pt idx="131">
                  <c:v>18.833459999999999</c:v>
                </c:pt>
                <c:pt idx="132">
                  <c:v>18.16686</c:v>
                </c:pt>
                <c:pt idx="133">
                  <c:v>19.027999999999999</c:v>
                </c:pt>
                <c:pt idx="134">
                  <c:v>18.602799999999998</c:v>
                </c:pt>
                <c:pt idx="135">
                  <c:v>18.2485</c:v>
                </c:pt>
                <c:pt idx="136">
                  <c:v>18.92192</c:v>
                </c:pt>
                <c:pt idx="137">
                  <c:v>18.25048</c:v>
                </c:pt>
                <c:pt idx="138">
                  <c:v>18.58408</c:v>
                </c:pt>
                <c:pt idx="139">
                  <c:v>18.775449999999999</c:v>
                </c:pt>
                <c:pt idx="140">
                  <c:v>18.363019999999999</c:v>
                </c:pt>
                <c:pt idx="141">
                  <c:v>18.670719999999999</c:v>
                </c:pt>
                <c:pt idx="142">
                  <c:v>18.644929999999999</c:v>
                </c:pt>
                <c:pt idx="143">
                  <c:v>18.49898</c:v>
                </c:pt>
                <c:pt idx="144">
                  <c:v>18.60604</c:v>
                </c:pt>
                <c:pt idx="145">
                  <c:v>18.609310000000001</c:v>
                </c:pt>
                <c:pt idx="146">
                  <c:v>18.473510000000001</c:v>
                </c:pt>
                <c:pt idx="147">
                  <c:v>18.541460000000001</c:v>
                </c:pt>
                <c:pt idx="148">
                  <c:v>18.750260000000001</c:v>
                </c:pt>
                <c:pt idx="149">
                  <c:v>18.256489999999999</c:v>
                </c:pt>
                <c:pt idx="150">
                  <c:v>18.825589999999998</c:v>
                </c:pt>
                <c:pt idx="151">
                  <c:v>18.752320000000001</c:v>
                </c:pt>
                <c:pt idx="152">
                  <c:v>18.146999999999998</c:v>
                </c:pt>
                <c:pt idx="153">
                  <c:v>18.97091</c:v>
                </c:pt>
                <c:pt idx="154">
                  <c:v>18.557860000000002</c:v>
                </c:pt>
                <c:pt idx="155">
                  <c:v>18.28556</c:v>
                </c:pt>
                <c:pt idx="156">
                  <c:v>18.86928</c:v>
                </c:pt>
                <c:pt idx="157">
                  <c:v>18.17727</c:v>
                </c:pt>
                <c:pt idx="158">
                  <c:v>18.619050000000001</c:v>
                </c:pt>
                <c:pt idx="159">
                  <c:v>18.71274</c:v>
                </c:pt>
                <c:pt idx="160">
                  <c:v>18.177910000000001</c:v>
                </c:pt>
                <c:pt idx="161">
                  <c:v>18.838799999999999</c:v>
                </c:pt>
                <c:pt idx="162">
                  <c:v>18.55555</c:v>
                </c:pt>
                <c:pt idx="163">
                  <c:v>18.320039999999999</c:v>
                </c:pt>
                <c:pt idx="164">
                  <c:v>18.73376</c:v>
                </c:pt>
                <c:pt idx="165">
                  <c:v>18.419609999999999</c:v>
                </c:pt>
                <c:pt idx="166">
                  <c:v>18.454059999999998</c:v>
                </c:pt>
                <c:pt idx="167">
                  <c:v>18.64424</c:v>
                </c:pt>
                <c:pt idx="168">
                  <c:v>18.563859999999998</c:v>
                </c:pt>
                <c:pt idx="169">
                  <c:v>18.37172</c:v>
                </c:pt>
                <c:pt idx="170">
                  <c:v>18.691880000000001</c:v>
                </c:pt>
                <c:pt idx="171">
                  <c:v>18.633929999999999</c:v>
                </c:pt>
                <c:pt idx="172">
                  <c:v>18.273420000000002</c:v>
                </c:pt>
                <c:pt idx="173">
                  <c:v>18.83756</c:v>
                </c:pt>
                <c:pt idx="174">
                  <c:v>18.509060000000002</c:v>
                </c:pt>
                <c:pt idx="175">
                  <c:v>18.369250000000001</c:v>
                </c:pt>
                <c:pt idx="176">
                  <c:v>18.827010000000001</c:v>
                </c:pt>
                <c:pt idx="177">
                  <c:v>18.177630000000001</c:v>
                </c:pt>
                <c:pt idx="178">
                  <c:v>18.67257</c:v>
                </c:pt>
                <c:pt idx="179">
                  <c:v>18.717310000000001</c:v>
                </c:pt>
                <c:pt idx="180">
                  <c:v>18.169160000000002</c:v>
                </c:pt>
                <c:pt idx="181">
                  <c:v>18.820869999999999</c:v>
                </c:pt>
                <c:pt idx="182">
                  <c:v>18.551659999999998</c:v>
                </c:pt>
                <c:pt idx="183">
                  <c:v>18.285920000000001</c:v>
                </c:pt>
                <c:pt idx="184">
                  <c:v>18.768830000000001</c:v>
                </c:pt>
                <c:pt idx="185">
                  <c:v>18.34226</c:v>
                </c:pt>
                <c:pt idx="186">
                  <c:v>18.424689999999998</c:v>
                </c:pt>
                <c:pt idx="187">
                  <c:v>18.641950000000001</c:v>
                </c:pt>
                <c:pt idx="188">
                  <c:v>18.398299999999999</c:v>
                </c:pt>
                <c:pt idx="189">
                  <c:v>18.473220000000001</c:v>
                </c:pt>
                <c:pt idx="190">
                  <c:v>18.565719999999999</c:v>
                </c:pt>
                <c:pt idx="191">
                  <c:v>18.45252</c:v>
                </c:pt>
                <c:pt idx="192">
                  <c:v>18.446539999999999</c:v>
                </c:pt>
                <c:pt idx="193">
                  <c:v>18.716729999999998</c:v>
                </c:pt>
                <c:pt idx="194">
                  <c:v>18.459859999999999</c:v>
                </c:pt>
                <c:pt idx="195">
                  <c:v>18.450369999999999</c:v>
                </c:pt>
                <c:pt idx="196">
                  <c:v>18.753740000000001</c:v>
                </c:pt>
                <c:pt idx="197">
                  <c:v>18.219390000000001</c:v>
                </c:pt>
                <c:pt idx="198">
                  <c:v>18.659109999999998</c:v>
                </c:pt>
                <c:pt idx="199">
                  <c:v>18.641200000000001</c:v>
                </c:pt>
                <c:pt idx="200">
                  <c:v>18.159549999999999</c:v>
                </c:pt>
                <c:pt idx="201">
                  <c:v>18.840399999999999</c:v>
                </c:pt>
                <c:pt idx="202">
                  <c:v>18.51389</c:v>
                </c:pt>
                <c:pt idx="203">
                  <c:v>18.229500000000002</c:v>
                </c:pt>
                <c:pt idx="204">
                  <c:v>18.79712</c:v>
                </c:pt>
                <c:pt idx="205">
                  <c:v>18.22747</c:v>
                </c:pt>
                <c:pt idx="206">
                  <c:v>18.511209999999998</c:v>
                </c:pt>
                <c:pt idx="207">
                  <c:v>18.686779999999999</c:v>
                </c:pt>
                <c:pt idx="208">
                  <c:v>18.232749999999999</c:v>
                </c:pt>
                <c:pt idx="209">
                  <c:v>18.673290000000001</c:v>
                </c:pt>
                <c:pt idx="210">
                  <c:v>18.533999999999999</c:v>
                </c:pt>
                <c:pt idx="211">
                  <c:v>18.3858</c:v>
                </c:pt>
                <c:pt idx="212">
                  <c:v>18.619029999999999</c:v>
                </c:pt>
                <c:pt idx="213">
                  <c:v>18.510950000000001</c:v>
                </c:pt>
                <c:pt idx="214">
                  <c:v>18.4237</c:v>
                </c:pt>
                <c:pt idx="215">
                  <c:v>18.552</c:v>
                </c:pt>
                <c:pt idx="216">
                  <c:v>18.618079999999999</c:v>
                </c:pt>
                <c:pt idx="217">
                  <c:v>18.222740000000002</c:v>
                </c:pt>
                <c:pt idx="218">
                  <c:v>18.727409999999999</c:v>
                </c:pt>
                <c:pt idx="219">
                  <c:v>18.648389999999999</c:v>
                </c:pt>
                <c:pt idx="220">
                  <c:v>18.1493</c:v>
                </c:pt>
                <c:pt idx="221">
                  <c:v>18.88776</c:v>
                </c:pt>
                <c:pt idx="222">
                  <c:v>18.503689999999999</c:v>
                </c:pt>
                <c:pt idx="223">
                  <c:v>18.2818</c:v>
                </c:pt>
                <c:pt idx="224">
                  <c:v>18.807770000000001</c:v>
                </c:pt>
                <c:pt idx="225">
                  <c:v>18.179649999999999</c:v>
                </c:pt>
                <c:pt idx="226">
                  <c:v>18.593679999999999</c:v>
                </c:pt>
                <c:pt idx="227">
                  <c:v>18.693960000000001</c:v>
                </c:pt>
                <c:pt idx="228">
                  <c:v>18.1858</c:v>
                </c:pt>
                <c:pt idx="229">
                  <c:v>18.734819999999999</c:v>
                </c:pt>
                <c:pt idx="230">
                  <c:v>18.533819999999999</c:v>
                </c:pt>
                <c:pt idx="231">
                  <c:v>18.30724</c:v>
                </c:pt>
                <c:pt idx="232">
                  <c:v>18.660340000000001</c:v>
                </c:pt>
                <c:pt idx="233">
                  <c:v>18.475829999999998</c:v>
                </c:pt>
                <c:pt idx="234">
                  <c:v>18.424890000000001</c:v>
                </c:pt>
                <c:pt idx="235">
                  <c:v>18.62088</c:v>
                </c:pt>
                <c:pt idx="236">
                  <c:v>18.52984</c:v>
                </c:pt>
                <c:pt idx="237">
                  <c:v>18.374369999999999</c:v>
                </c:pt>
                <c:pt idx="238">
                  <c:v>18.63251</c:v>
                </c:pt>
                <c:pt idx="239">
                  <c:v>18.610150000000001</c:v>
                </c:pt>
                <c:pt idx="240">
                  <c:v>18.209900000000001</c:v>
                </c:pt>
                <c:pt idx="241">
                  <c:v>18.838229999999999</c:v>
                </c:pt>
                <c:pt idx="242">
                  <c:v>18.509550000000001</c:v>
                </c:pt>
                <c:pt idx="243">
                  <c:v>18.312919999999998</c:v>
                </c:pt>
                <c:pt idx="244">
                  <c:v>18.835170000000002</c:v>
                </c:pt>
                <c:pt idx="245">
                  <c:v>18.112349999999999</c:v>
                </c:pt>
                <c:pt idx="246">
                  <c:v>18.659320000000001</c:v>
                </c:pt>
                <c:pt idx="247">
                  <c:v>18.728739999999998</c:v>
                </c:pt>
                <c:pt idx="248">
                  <c:v>18.059069999999998</c:v>
                </c:pt>
                <c:pt idx="249">
                  <c:v>18.89019</c:v>
                </c:pt>
                <c:pt idx="250">
                  <c:v>18.497420000000002</c:v>
                </c:pt>
                <c:pt idx="251">
                  <c:v>18.212160000000001</c:v>
                </c:pt>
                <c:pt idx="252">
                  <c:v>18.76183</c:v>
                </c:pt>
                <c:pt idx="253">
                  <c:v>18.325099999999999</c:v>
                </c:pt>
                <c:pt idx="254">
                  <c:v>18.38871</c:v>
                </c:pt>
                <c:pt idx="255">
                  <c:v>18.633900000000001</c:v>
                </c:pt>
                <c:pt idx="256">
                  <c:v>18.445150000000002</c:v>
                </c:pt>
                <c:pt idx="257">
                  <c:v>18.405139999999999</c:v>
                </c:pt>
                <c:pt idx="258">
                  <c:v>18.594159999999999</c:v>
                </c:pt>
                <c:pt idx="259">
                  <c:v>18.519079999999999</c:v>
                </c:pt>
                <c:pt idx="260">
                  <c:v>18.329419999999999</c:v>
                </c:pt>
                <c:pt idx="261">
                  <c:v>18.686409999999999</c:v>
                </c:pt>
                <c:pt idx="262">
                  <c:v>18.45269</c:v>
                </c:pt>
                <c:pt idx="263">
                  <c:v>18.405750000000001</c:v>
                </c:pt>
                <c:pt idx="264">
                  <c:v>18.758289999999999</c:v>
                </c:pt>
                <c:pt idx="265">
                  <c:v>18.13259</c:v>
                </c:pt>
                <c:pt idx="266">
                  <c:v>18.749040000000001</c:v>
                </c:pt>
                <c:pt idx="267">
                  <c:v>18.674109999999999</c:v>
                </c:pt>
                <c:pt idx="268">
                  <c:v>18.152699999999999</c:v>
                </c:pt>
                <c:pt idx="269">
                  <c:v>18.80012</c:v>
                </c:pt>
                <c:pt idx="270">
                  <c:v>18.523330000000001</c:v>
                </c:pt>
                <c:pt idx="271">
                  <c:v>18.196190000000001</c:v>
                </c:pt>
                <c:pt idx="272">
                  <c:v>18.814720000000001</c:v>
                </c:pt>
                <c:pt idx="273">
                  <c:v>18.18402</c:v>
                </c:pt>
                <c:pt idx="274">
                  <c:v>18.563690000000001</c:v>
                </c:pt>
                <c:pt idx="275">
                  <c:v>18.68346</c:v>
                </c:pt>
                <c:pt idx="276">
                  <c:v>18.22871</c:v>
                </c:pt>
                <c:pt idx="277">
                  <c:v>18.675529999999998</c:v>
                </c:pt>
                <c:pt idx="278">
                  <c:v>18.565020000000001</c:v>
                </c:pt>
                <c:pt idx="279">
                  <c:v>18.40194</c:v>
                </c:pt>
                <c:pt idx="280">
                  <c:v>18.573640000000001</c:v>
                </c:pt>
                <c:pt idx="281">
                  <c:v>18.546800000000001</c:v>
                </c:pt>
                <c:pt idx="282">
                  <c:v>18.415179999999999</c:v>
                </c:pt>
                <c:pt idx="283">
                  <c:v>18.549710000000001</c:v>
                </c:pt>
                <c:pt idx="284">
                  <c:v>18.625330000000002</c:v>
                </c:pt>
                <c:pt idx="285">
                  <c:v>18.27111</c:v>
                </c:pt>
                <c:pt idx="286">
                  <c:v>18.694089999999999</c:v>
                </c:pt>
                <c:pt idx="287">
                  <c:v>18.653230000000001</c:v>
                </c:pt>
                <c:pt idx="288">
                  <c:v>18.12424</c:v>
                </c:pt>
                <c:pt idx="289">
                  <c:v>18.84778</c:v>
                </c:pt>
                <c:pt idx="290">
                  <c:v>18.4909</c:v>
                </c:pt>
                <c:pt idx="291">
                  <c:v>18.252400000000002</c:v>
                </c:pt>
                <c:pt idx="292">
                  <c:v>18.799019999999999</c:v>
                </c:pt>
                <c:pt idx="293">
                  <c:v>18.152570000000001</c:v>
                </c:pt>
                <c:pt idx="294">
                  <c:v>18.57874</c:v>
                </c:pt>
                <c:pt idx="295">
                  <c:v>18.65916</c:v>
                </c:pt>
                <c:pt idx="296">
                  <c:v>18.12471</c:v>
                </c:pt>
                <c:pt idx="297">
                  <c:v>18.7393</c:v>
                </c:pt>
                <c:pt idx="298">
                  <c:v>18.515419999999999</c:v>
                </c:pt>
                <c:pt idx="299">
                  <c:v>18.313949999999998</c:v>
                </c:pt>
                <c:pt idx="300">
                  <c:v>18.645130000000002</c:v>
                </c:pt>
                <c:pt idx="301">
                  <c:v>18.464569999999998</c:v>
                </c:pt>
                <c:pt idx="302">
                  <c:v>18.401730000000001</c:v>
                </c:pt>
                <c:pt idx="303">
                  <c:v>18.595279999999999</c:v>
                </c:pt>
                <c:pt idx="304">
                  <c:v>18.532710000000002</c:v>
                </c:pt>
                <c:pt idx="305">
                  <c:v>18.319880000000001</c:v>
                </c:pt>
                <c:pt idx="306">
                  <c:v>18.661069999999999</c:v>
                </c:pt>
                <c:pt idx="307">
                  <c:v>18.563559999999999</c:v>
                </c:pt>
                <c:pt idx="308">
                  <c:v>18.224460000000001</c:v>
                </c:pt>
                <c:pt idx="309">
                  <c:v>18.78678</c:v>
                </c:pt>
                <c:pt idx="310">
                  <c:v>18.496749999999999</c:v>
                </c:pt>
                <c:pt idx="311">
                  <c:v>18.297329999999999</c:v>
                </c:pt>
                <c:pt idx="312">
                  <c:v>18.772580000000001</c:v>
                </c:pt>
                <c:pt idx="313">
                  <c:v>18.185659999999999</c:v>
                </c:pt>
                <c:pt idx="314">
                  <c:v>18.622589999999999</c:v>
                </c:pt>
                <c:pt idx="315">
                  <c:v>18.68927</c:v>
                </c:pt>
                <c:pt idx="316">
                  <c:v>18.095829999999999</c:v>
                </c:pt>
                <c:pt idx="317">
                  <c:v>18.804400000000001</c:v>
                </c:pt>
                <c:pt idx="318">
                  <c:v>18.5228</c:v>
                </c:pt>
                <c:pt idx="319">
                  <c:v>18.323440000000002</c:v>
                </c:pt>
                <c:pt idx="320">
                  <c:v>18.671250000000001</c:v>
                </c:pt>
                <c:pt idx="321">
                  <c:v>18.433520000000001</c:v>
                </c:pt>
                <c:pt idx="322">
                  <c:v>18.433070000000001</c:v>
                </c:pt>
                <c:pt idx="323">
                  <c:v>18.571570000000001</c:v>
                </c:pt>
                <c:pt idx="324">
                  <c:v>18.516860000000001</c:v>
                </c:pt>
                <c:pt idx="325">
                  <c:v>18.358070000000001</c:v>
                </c:pt>
                <c:pt idx="326">
                  <c:v>18.626200000000001</c:v>
                </c:pt>
                <c:pt idx="327">
                  <c:v>18.598210000000002</c:v>
                </c:pt>
                <c:pt idx="328">
                  <c:v>18.23751</c:v>
                </c:pt>
                <c:pt idx="329">
                  <c:v>18.78209</c:v>
                </c:pt>
                <c:pt idx="330">
                  <c:v>18.50235</c:v>
                </c:pt>
                <c:pt idx="331">
                  <c:v>18.354579999999999</c:v>
                </c:pt>
                <c:pt idx="332">
                  <c:v>18.764759999999999</c:v>
                </c:pt>
                <c:pt idx="333">
                  <c:v>18.221109999999999</c:v>
                </c:pt>
                <c:pt idx="334">
                  <c:v>18.647010000000002</c:v>
                </c:pt>
                <c:pt idx="335">
                  <c:v>18.6477</c:v>
                </c:pt>
                <c:pt idx="336">
                  <c:v>18.18553</c:v>
                </c:pt>
                <c:pt idx="337">
                  <c:v>18.750979999999998</c:v>
                </c:pt>
                <c:pt idx="338">
                  <c:v>18.517510000000001</c:v>
                </c:pt>
                <c:pt idx="339">
                  <c:v>18.253779999999999</c:v>
                </c:pt>
                <c:pt idx="340">
                  <c:v>18.737400000000001</c:v>
                </c:pt>
                <c:pt idx="341">
                  <c:v>18.32263</c:v>
                </c:pt>
                <c:pt idx="342">
                  <c:v>18.418320000000001</c:v>
                </c:pt>
                <c:pt idx="343">
                  <c:v>18.652950000000001</c:v>
                </c:pt>
                <c:pt idx="344">
                  <c:v>18.346029999999999</c:v>
                </c:pt>
                <c:pt idx="345">
                  <c:v>18.49933</c:v>
                </c:pt>
                <c:pt idx="346">
                  <c:v>18.53426</c:v>
                </c:pt>
                <c:pt idx="347">
                  <c:v>18.454129999999999</c:v>
                </c:pt>
                <c:pt idx="348">
                  <c:v>18.434550000000002</c:v>
                </c:pt>
                <c:pt idx="349">
                  <c:v>18.602869999999999</c:v>
                </c:pt>
                <c:pt idx="350">
                  <c:v>18.42728</c:v>
                </c:pt>
                <c:pt idx="351">
                  <c:v>18.473549999999999</c:v>
                </c:pt>
                <c:pt idx="352">
                  <c:v>18.74164</c:v>
                </c:pt>
                <c:pt idx="353">
                  <c:v>18.19332</c:v>
                </c:pt>
                <c:pt idx="354">
                  <c:v>18.68647</c:v>
                </c:pt>
                <c:pt idx="355">
                  <c:v>18.687429999999999</c:v>
                </c:pt>
                <c:pt idx="356">
                  <c:v>18.150469999999999</c:v>
                </c:pt>
                <c:pt idx="357">
                  <c:v>18.856200000000001</c:v>
                </c:pt>
                <c:pt idx="358">
                  <c:v>18.535589999999999</c:v>
                </c:pt>
                <c:pt idx="359">
                  <c:v>18.23462</c:v>
                </c:pt>
                <c:pt idx="360">
                  <c:v>18.782299999999999</c:v>
                </c:pt>
                <c:pt idx="361">
                  <c:v>18.236160000000002</c:v>
                </c:pt>
                <c:pt idx="362">
                  <c:v>18.511980000000001</c:v>
                </c:pt>
                <c:pt idx="363">
                  <c:v>18.677949999999999</c:v>
                </c:pt>
                <c:pt idx="364">
                  <c:v>18.24072</c:v>
                </c:pt>
                <c:pt idx="365">
                  <c:v>18.615020000000001</c:v>
                </c:pt>
                <c:pt idx="366">
                  <c:v>18.543530000000001</c:v>
                </c:pt>
                <c:pt idx="367">
                  <c:v>18.39264</c:v>
                </c:pt>
                <c:pt idx="368">
                  <c:v>18.570049999999998</c:v>
                </c:pt>
                <c:pt idx="369">
                  <c:v>18.531300000000002</c:v>
                </c:pt>
                <c:pt idx="370">
                  <c:v>18.421199999999999</c:v>
                </c:pt>
                <c:pt idx="371">
                  <c:v>18.556909999999998</c:v>
                </c:pt>
                <c:pt idx="372">
                  <c:v>18.614940000000001</c:v>
                </c:pt>
                <c:pt idx="373">
                  <c:v>18.24183</c:v>
                </c:pt>
                <c:pt idx="374">
                  <c:v>18.685780000000001</c:v>
                </c:pt>
                <c:pt idx="375">
                  <c:v>18.59666</c:v>
                </c:pt>
                <c:pt idx="376">
                  <c:v>18.15558</c:v>
                </c:pt>
                <c:pt idx="377">
                  <c:v>18.83447</c:v>
                </c:pt>
                <c:pt idx="378">
                  <c:v>18.482600000000001</c:v>
                </c:pt>
                <c:pt idx="379">
                  <c:v>18.25583</c:v>
                </c:pt>
                <c:pt idx="380">
                  <c:v>18.839490000000001</c:v>
                </c:pt>
                <c:pt idx="381">
                  <c:v>18.137460000000001</c:v>
                </c:pt>
                <c:pt idx="382">
                  <c:v>18.638110000000001</c:v>
                </c:pt>
                <c:pt idx="383">
                  <c:v>18.694240000000001</c:v>
                </c:pt>
                <c:pt idx="384">
                  <c:v>18.138259999999999</c:v>
                </c:pt>
                <c:pt idx="385">
                  <c:v>18.794350000000001</c:v>
                </c:pt>
                <c:pt idx="386">
                  <c:v>18.523879999999998</c:v>
                </c:pt>
                <c:pt idx="387">
                  <c:v>18.269580000000001</c:v>
                </c:pt>
                <c:pt idx="388">
                  <c:v>18.72419</c:v>
                </c:pt>
                <c:pt idx="389">
                  <c:v>18.349979999999999</c:v>
                </c:pt>
                <c:pt idx="390">
                  <c:v>18.44312</c:v>
                </c:pt>
                <c:pt idx="391">
                  <c:v>18.60567</c:v>
                </c:pt>
                <c:pt idx="392">
                  <c:v>18.473520000000001</c:v>
                </c:pt>
                <c:pt idx="393">
                  <c:v>18.364080000000001</c:v>
                </c:pt>
                <c:pt idx="394">
                  <c:v>18.567329999999998</c:v>
                </c:pt>
                <c:pt idx="395">
                  <c:v>18.513020000000001</c:v>
                </c:pt>
                <c:pt idx="396">
                  <c:v>18.351569999999999</c:v>
                </c:pt>
                <c:pt idx="397">
                  <c:v>18.69425</c:v>
                </c:pt>
                <c:pt idx="398">
                  <c:v>18.469550000000002</c:v>
                </c:pt>
                <c:pt idx="399">
                  <c:v>18.424800000000001</c:v>
                </c:pt>
                <c:pt idx="400">
                  <c:v>18.787769999999998</c:v>
                </c:pt>
                <c:pt idx="401">
                  <c:v>18.183</c:v>
                </c:pt>
                <c:pt idx="402">
                  <c:v>18.71696</c:v>
                </c:pt>
                <c:pt idx="403">
                  <c:v>18.680779999999999</c:v>
                </c:pt>
                <c:pt idx="404">
                  <c:v>18.10202</c:v>
                </c:pt>
                <c:pt idx="405">
                  <c:v>18.864370000000001</c:v>
                </c:pt>
                <c:pt idx="406">
                  <c:v>18.515750000000001</c:v>
                </c:pt>
                <c:pt idx="407">
                  <c:v>18.202570000000001</c:v>
                </c:pt>
                <c:pt idx="408">
                  <c:v>18.871220000000001</c:v>
                </c:pt>
                <c:pt idx="409">
                  <c:v>18.188970000000001</c:v>
                </c:pt>
                <c:pt idx="410">
                  <c:v>18.523910000000001</c:v>
                </c:pt>
                <c:pt idx="411">
                  <c:v>18.665510000000001</c:v>
                </c:pt>
                <c:pt idx="412">
                  <c:v>18.293420000000001</c:v>
                </c:pt>
                <c:pt idx="413">
                  <c:v>18.54008</c:v>
                </c:pt>
                <c:pt idx="414">
                  <c:v>18.54278</c:v>
                </c:pt>
                <c:pt idx="415">
                  <c:v>18.41264</c:v>
                </c:pt>
                <c:pt idx="416">
                  <c:v>18.494240000000001</c:v>
                </c:pt>
                <c:pt idx="417">
                  <c:v>18.56062</c:v>
                </c:pt>
                <c:pt idx="418">
                  <c:v>18.427759999999999</c:v>
                </c:pt>
                <c:pt idx="419">
                  <c:v>18.525320000000001</c:v>
                </c:pt>
                <c:pt idx="420">
                  <c:v>18.699929999999998</c:v>
                </c:pt>
                <c:pt idx="421">
                  <c:v>18.228249999999999</c:v>
                </c:pt>
                <c:pt idx="422">
                  <c:v>18.720020000000002</c:v>
                </c:pt>
                <c:pt idx="423">
                  <c:v>18.691479999999999</c:v>
                </c:pt>
                <c:pt idx="424">
                  <c:v>18.139030000000002</c:v>
                </c:pt>
                <c:pt idx="425">
                  <c:v>18.854649999999999</c:v>
                </c:pt>
                <c:pt idx="426">
                  <c:v>18.514479999999999</c:v>
                </c:pt>
                <c:pt idx="427">
                  <c:v>18.248889999999999</c:v>
                </c:pt>
                <c:pt idx="428">
                  <c:v>18.780159999999999</c:v>
                </c:pt>
                <c:pt idx="429">
                  <c:v>18.20016</c:v>
                </c:pt>
                <c:pt idx="430">
                  <c:v>18.541779999999999</c:v>
                </c:pt>
                <c:pt idx="431">
                  <c:v>18.679279999999999</c:v>
                </c:pt>
                <c:pt idx="432">
                  <c:v>18.144069999999999</c:v>
                </c:pt>
                <c:pt idx="433">
                  <c:v>18.756239999999998</c:v>
                </c:pt>
                <c:pt idx="434">
                  <c:v>18.531939999999999</c:v>
                </c:pt>
                <c:pt idx="435">
                  <c:v>18.319009999999999</c:v>
                </c:pt>
                <c:pt idx="436">
                  <c:v>18.658380000000001</c:v>
                </c:pt>
                <c:pt idx="437">
                  <c:v>18.480889999999999</c:v>
                </c:pt>
                <c:pt idx="438">
                  <c:v>18.390519999999999</c:v>
                </c:pt>
                <c:pt idx="439">
                  <c:v>18.607949999999999</c:v>
                </c:pt>
                <c:pt idx="440">
                  <c:v>18.475020000000001</c:v>
                </c:pt>
                <c:pt idx="441">
                  <c:v>18.421029999999998</c:v>
                </c:pt>
                <c:pt idx="442">
                  <c:v>18.63523</c:v>
                </c:pt>
                <c:pt idx="443">
                  <c:v>18.56193</c:v>
                </c:pt>
                <c:pt idx="444">
                  <c:v>18.300909999999998</c:v>
                </c:pt>
                <c:pt idx="445">
                  <c:v>18.75357</c:v>
                </c:pt>
                <c:pt idx="446">
                  <c:v>18.48246</c:v>
                </c:pt>
                <c:pt idx="447">
                  <c:v>18.323930000000001</c:v>
                </c:pt>
                <c:pt idx="448">
                  <c:v>18.84515</c:v>
                </c:pt>
                <c:pt idx="449">
                  <c:v>18.118590000000001</c:v>
                </c:pt>
                <c:pt idx="450">
                  <c:v>18.719609999999999</c:v>
                </c:pt>
                <c:pt idx="451">
                  <c:v>18.663219999999999</c:v>
                </c:pt>
                <c:pt idx="452">
                  <c:v>18.106590000000001</c:v>
                </c:pt>
                <c:pt idx="453">
                  <c:v>18.855319999999999</c:v>
                </c:pt>
                <c:pt idx="454">
                  <c:v>18.484819999999999</c:v>
                </c:pt>
                <c:pt idx="455">
                  <c:v>18.204260000000001</c:v>
                </c:pt>
                <c:pt idx="456">
                  <c:v>18.813320000000001</c:v>
                </c:pt>
                <c:pt idx="457">
                  <c:v>18.255009999999999</c:v>
                </c:pt>
                <c:pt idx="458">
                  <c:v>18.45926</c:v>
                </c:pt>
                <c:pt idx="459">
                  <c:v>18.682849999999998</c:v>
                </c:pt>
                <c:pt idx="460">
                  <c:v>18.31767</c:v>
                </c:pt>
                <c:pt idx="461">
                  <c:v>18.536860000000001</c:v>
                </c:pt>
                <c:pt idx="462">
                  <c:v>18.557590000000001</c:v>
                </c:pt>
                <c:pt idx="463">
                  <c:v>18.446909999999999</c:v>
                </c:pt>
                <c:pt idx="464">
                  <c:v>18.440829999999998</c:v>
                </c:pt>
                <c:pt idx="465">
                  <c:v>18.59141</c:v>
                </c:pt>
                <c:pt idx="466">
                  <c:v>18.415839999999999</c:v>
                </c:pt>
                <c:pt idx="467">
                  <c:v>18.43976</c:v>
                </c:pt>
                <c:pt idx="468">
                  <c:v>18.735029999999998</c:v>
                </c:pt>
                <c:pt idx="469">
                  <c:v>18.196290000000001</c:v>
                </c:pt>
                <c:pt idx="470">
                  <c:v>18.73526</c:v>
                </c:pt>
                <c:pt idx="471">
                  <c:v>18.675560000000001</c:v>
                </c:pt>
                <c:pt idx="472">
                  <c:v>18.080300000000001</c:v>
                </c:pt>
                <c:pt idx="473">
                  <c:v>18.900539999999999</c:v>
                </c:pt>
                <c:pt idx="474">
                  <c:v>18.486370000000001</c:v>
                </c:pt>
                <c:pt idx="475">
                  <c:v>18.17802</c:v>
                </c:pt>
                <c:pt idx="476">
                  <c:v>18.847740000000002</c:v>
                </c:pt>
                <c:pt idx="477">
                  <c:v>18.19763</c:v>
                </c:pt>
                <c:pt idx="478">
                  <c:v>18.546669999999999</c:v>
                </c:pt>
                <c:pt idx="479">
                  <c:v>18.682469999999999</c:v>
                </c:pt>
                <c:pt idx="480">
                  <c:v>18.259540000000001</c:v>
                </c:pt>
                <c:pt idx="481">
                  <c:v>18.626899999999999</c:v>
                </c:pt>
                <c:pt idx="482">
                  <c:v>18.57281</c:v>
                </c:pt>
                <c:pt idx="483">
                  <c:v>18.395399999999999</c:v>
                </c:pt>
                <c:pt idx="484">
                  <c:v>18.606480000000001</c:v>
                </c:pt>
                <c:pt idx="485">
                  <c:v>18.529250000000001</c:v>
                </c:pt>
                <c:pt idx="486">
                  <c:v>18.425529999999998</c:v>
                </c:pt>
                <c:pt idx="487">
                  <c:v>18.535710000000002</c:v>
                </c:pt>
                <c:pt idx="488">
                  <c:v>18.629709999999999</c:v>
                </c:pt>
                <c:pt idx="489">
                  <c:v>18.268699999999999</c:v>
                </c:pt>
                <c:pt idx="490">
                  <c:v>18.713280000000001</c:v>
                </c:pt>
                <c:pt idx="491">
                  <c:v>18.659459999999999</c:v>
                </c:pt>
                <c:pt idx="492">
                  <c:v>18.12154</c:v>
                </c:pt>
                <c:pt idx="493">
                  <c:v>18.8249</c:v>
                </c:pt>
                <c:pt idx="494">
                  <c:v>18.492069999999998</c:v>
                </c:pt>
                <c:pt idx="495">
                  <c:v>18.305969999999999</c:v>
                </c:pt>
                <c:pt idx="496">
                  <c:v>18.803159999999998</c:v>
                </c:pt>
                <c:pt idx="497">
                  <c:v>18.16733</c:v>
                </c:pt>
                <c:pt idx="498">
                  <c:v>18.593720000000001</c:v>
                </c:pt>
                <c:pt idx="499">
                  <c:v>18.691970000000001</c:v>
                </c:pt>
                <c:pt idx="500">
                  <c:v>18.172239999999999</c:v>
                </c:pt>
                <c:pt idx="501">
                  <c:v>18.737770000000001</c:v>
                </c:pt>
                <c:pt idx="502">
                  <c:v>18.50844</c:v>
                </c:pt>
                <c:pt idx="503">
                  <c:v>18.328479999999999</c:v>
                </c:pt>
                <c:pt idx="504">
                  <c:v>18.66253</c:v>
                </c:pt>
                <c:pt idx="505">
                  <c:v>18.441510000000001</c:v>
                </c:pt>
                <c:pt idx="506">
                  <c:v>18.425709999999999</c:v>
                </c:pt>
                <c:pt idx="507">
                  <c:v>18.60398</c:v>
                </c:pt>
                <c:pt idx="508">
                  <c:v>18.46894</c:v>
                </c:pt>
                <c:pt idx="509">
                  <c:v>18.371980000000001</c:v>
                </c:pt>
                <c:pt idx="510">
                  <c:v>18.594719999999999</c:v>
                </c:pt>
                <c:pt idx="511">
                  <c:v>18.55161</c:v>
                </c:pt>
                <c:pt idx="512">
                  <c:v>18.313220000000001</c:v>
                </c:pt>
                <c:pt idx="513">
                  <c:v>18.745709999999999</c:v>
                </c:pt>
                <c:pt idx="514">
                  <c:v>18.456469999999999</c:v>
                </c:pt>
                <c:pt idx="515">
                  <c:v>18.371230000000001</c:v>
                </c:pt>
                <c:pt idx="516">
                  <c:v>18.755040000000001</c:v>
                </c:pt>
                <c:pt idx="517">
                  <c:v>18.206209999999999</c:v>
                </c:pt>
                <c:pt idx="518">
                  <c:v>18.657520000000002</c:v>
                </c:pt>
                <c:pt idx="519">
                  <c:v>18.63561</c:v>
                </c:pt>
                <c:pt idx="520">
                  <c:v>18.12895</c:v>
                </c:pt>
                <c:pt idx="521">
                  <c:v>18.897929999999999</c:v>
                </c:pt>
                <c:pt idx="522">
                  <c:v>18.502610000000001</c:v>
                </c:pt>
                <c:pt idx="523">
                  <c:v>18.1663</c:v>
                </c:pt>
                <c:pt idx="524">
                  <c:v>18.888839999999998</c:v>
                </c:pt>
                <c:pt idx="525">
                  <c:v>18.182359999999999</c:v>
                </c:pt>
                <c:pt idx="526">
                  <c:v>18.51698</c:v>
                </c:pt>
                <c:pt idx="527">
                  <c:v>18.703379999999999</c:v>
                </c:pt>
                <c:pt idx="528">
                  <c:v>18.245470000000001</c:v>
                </c:pt>
                <c:pt idx="529">
                  <c:v>18.600470000000001</c:v>
                </c:pt>
                <c:pt idx="530">
                  <c:v>18.546489999999999</c:v>
                </c:pt>
                <c:pt idx="531">
                  <c:v>18.45553</c:v>
                </c:pt>
                <c:pt idx="532">
                  <c:v>18.480599999999999</c:v>
                </c:pt>
                <c:pt idx="533">
                  <c:v>18.575510000000001</c:v>
                </c:pt>
                <c:pt idx="534">
                  <c:v>18.41179</c:v>
                </c:pt>
                <c:pt idx="535">
                  <c:v>18.488689999999998</c:v>
                </c:pt>
                <c:pt idx="536">
                  <c:v>18.701699999999999</c:v>
                </c:pt>
                <c:pt idx="537">
                  <c:v>18.1829</c:v>
                </c:pt>
                <c:pt idx="538">
                  <c:v>18.714410000000001</c:v>
                </c:pt>
                <c:pt idx="539">
                  <c:v>18.644950000000001</c:v>
                </c:pt>
                <c:pt idx="540">
                  <c:v>18.086320000000001</c:v>
                </c:pt>
                <c:pt idx="541">
                  <c:v>18.875209999999999</c:v>
                </c:pt>
                <c:pt idx="542">
                  <c:v>18.46123</c:v>
                </c:pt>
                <c:pt idx="543">
                  <c:v>18.229800000000001</c:v>
                </c:pt>
                <c:pt idx="544">
                  <c:v>18.799939999999999</c:v>
                </c:pt>
                <c:pt idx="545">
                  <c:v>18.178190000000001</c:v>
                </c:pt>
                <c:pt idx="546">
                  <c:v>18.5931</c:v>
                </c:pt>
                <c:pt idx="547">
                  <c:v>18.659669999999998</c:v>
                </c:pt>
                <c:pt idx="548">
                  <c:v>18.149750000000001</c:v>
                </c:pt>
                <c:pt idx="549">
                  <c:v>18.708379999999998</c:v>
                </c:pt>
                <c:pt idx="550">
                  <c:v>18.512260000000001</c:v>
                </c:pt>
                <c:pt idx="551">
                  <c:v>18.309519999999999</c:v>
                </c:pt>
                <c:pt idx="552">
                  <c:v>18.671130000000002</c:v>
                </c:pt>
                <c:pt idx="553">
                  <c:v>18.418530000000001</c:v>
                </c:pt>
                <c:pt idx="554">
                  <c:v>18.400359999999999</c:v>
                </c:pt>
                <c:pt idx="555">
                  <c:v>18.62782</c:v>
                </c:pt>
                <c:pt idx="556">
                  <c:v>18.394549999999999</c:v>
                </c:pt>
                <c:pt idx="557">
                  <c:v>18.364260000000002</c:v>
                </c:pt>
                <c:pt idx="558">
                  <c:v>18.567170000000001</c:v>
                </c:pt>
                <c:pt idx="559">
                  <c:v>18.550830000000001</c:v>
                </c:pt>
                <c:pt idx="560">
                  <c:v>18.31513</c:v>
                </c:pt>
                <c:pt idx="561">
                  <c:v>18.72992</c:v>
                </c:pt>
                <c:pt idx="562">
                  <c:v>18.49006</c:v>
                </c:pt>
                <c:pt idx="563">
                  <c:v>18.383679999999998</c:v>
                </c:pt>
                <c:pt idx="564">
                  <c:v>18.807539999999999</c:v>
                </c:pt>
                <c:pt idx="565">
                  <c:v>18.121479999999998</c:v>
                </c:pt>
                <c:pt idx="566">
                  <c:v>18.691780000000001</c:v>
                </c:pt>
                <c:pt idx="567">
                  <c:v>18.72268</c:v>
                </c:pt>
                <c:pt idx="568">
                  <c:v>18.072579999999999</c:v>
                </c:pt>
                <c:pt idx="569">
                  <c:v>18.864049999999999</c:v>
                </c:pt>
                <c:pt idx="570">
                  <c:v>18.502269999999999</c:v>
                </c:pt>
                <c:pt idx="571">
                  <c:v>18.18824</c:v>
                </c:pt>
                <c:pt idx="572">
                  <c:v>18.78153</c:v>
                </c:pt>
                <c:pt idx="573">
                  <c:v>18.26219</c:v>
                </c:pt>
                <c:pt idx="574">
                  <c:v>18.45682</c:v>
                </c:pt>
                <c:pt idx="575">
                  <c:v>18.617439999999998</c:v>
                </c:pt>
                <c:pt idx="576">
                  <c:v>18.390619999999998</c:v>
                </c:pt>
                <c:pt idx="577">
                  <c:v>18.435089999999999</c:v>
                </c:pt>
                <c:pt idx="578">
                  <c:v>18.54233</c:v>
                </c:pt>
                <c:pt idx="579">
                  <c:v>18.48189</c:v>
                </c:pt>
                <c:pt idx="580">
                  <c:v>18.366949999999999</c:v>
                </c:pt>
                <c:pt idx="581">
                  <c:v>18.6721</c:v>
                </c:pt>
                <c:pt idx="582">
                  <c:v>18.461259999999999</c:v>
                </c:pt>
                <c:pt idx="583">
                  <c:v>18.38625</c:v>
                </c:pt>
                <c:pt idx="584">
                  <c:v>18.76174</c:v>
                </c:pt>
                <c:pt idx="585">
                  <c:v>18.138559999999998</c:v>
                </c:pt>
                <c:pt idx="586">
                  <c:v>18.720500000000001</c:v>
                </c:pt>
                <c:pt idx="587">
                  <c:v>18.693860000000001</c:v>
                </c:pt>
                <c:pt idx="588">
                  <c:v>18.103950000000001</c:v>
                </c:pt>
                <c:pt idx="589">
                  <c:v>18.847750000000001</c:v>
                </c:pt>
                <c:pt idx="590">
                  <c:v>18.511240000000001</c:v>
                </c:pt>
                <c:pt idx="591">
                  <c:v>18.2331</c:v>
                </c:pt>
                <c:pt idx="592">
                  <c:v>18.779199999999999</c:v>
                </c:pt>
                <c:pt idx="593">
                  <c:v>18.2178</c:v>
                </c:pt>
                <c:pt idx="594">
                  <c:v>18.50742</c:v>
                </c:pt>
                <c:pt idx="595">
                  <c:v>18.640029999999999</c:v>
                </c:pt>
                <c:pt idx="596">
                  <c:v>18.335730000000002</c:v>
                </c:pt>
                <c:pt idx="597">
                  <c:v>18.475709999999999</c:v>
                </c:pt>
                <c:pt idx="598">
                  <c:v>18.52169</c:v>
                </c:pt>
                <c:pt idx="599">
                  <c:v>18.41602</c:v>
                </c:pt>
                <c:pt idx="600">
                  <c:v>18.444839999999999</c:v>
                </c:pt>
                <c:pt idx="601">
                  <c:v>18.623159999999999</c:v>
                </c:pt>
                <c:pt idx="602">
                  <c:v>18.424299999999999</c:v>
                </c:pt>
                <c:pt idx="603">
                  <c:v>18.454139999999999</c:v>
                </c:pt>
                <c:pt idx="604">
                  <c:v>18.731819999999999</c:v>
                </c:pt>
                <c:pt idx="605">
                  <c:v>18.215630000000001</c:v>
                </c:pt>
                <c:pt idx="606">
                  <c:v>18.706240000000001</c:v>
                </c:pt>
                <c:pt idx="607">
                  <c:v>18.70992</c:v>
                </c:pt>
                <c:pt idx="608">
                  <c:v>18.09965</c:v>
                </c:pt>
                <c:pt idx="609">
                  <c:v>18.87771</c:v>
                </c:pt>
                <c:pt idx="610">
                  <c:v>18.500450000000001</c:v>
                </c:pt>
                <c:pt idx="611">
                  <c:v>18.190729999999999</c:v>
                </c:pt>
                <c:pt idx="612">
                  <c:v>18.836169999999999</c:v>
                </c:pt>
                <c:pt idx="613">
                  <c:v>18.167259999999999</c:v>
                </c:pt>
                <c:pt idx="614">
                  <c:v>18.565819999999999</c:v>
                </c:pt>
                <c:pt idx="615">
                  <c:v>18.66189</c:v>
                </c:pt>
                <c:pt idx="616">
                  <c:v>18.282699999999998</c:v>
                </c:pt>
                <c:pt idx="617">
                  <c:v>18.57471</c:v>
                </c:pt>
                <c:pt idx="618">
                  <c:v>18.54278</c:v>
                </c:pt>
                <c:pt idx="619">
                  <c:v>18.377320000000001</c:v>
                </c:pt>
                <c:pt idx="620">
                  <c:v>18.559419999999999</c:v>
                </c:pt>
                <c:pt idx="621">
                  <c:v>18.54683</c:v>
                </c:pt>
                <c:pt idx="622">
                  <c:v>18.411719999999999</c:v>
                </c:pt>
                <c:pt idx="623">
                  <c:v>18.49963</c:v>
                </c:pt>
                <c:pt idx="624">
                  <c:v>18.640509999999999</c:v>
                </c:pt>
                <c:pt idx="625">
                  <c:v>18.221530000000001</c:v>
                </c:pt>
                <c:pt idx="626">
                  <c:v>18.671060000000001</c:v>
                </c:pt>
                <c:pt idx="627">
                  <c:v>18.624860000000002</c:v>
                </c:pt>
                <c:pt idx="628">
                  <c:v>18.15832</c:v>
                </c:pt>
                <c:pt idx="629">
                  <c:v>18.801590000000001</c:v>
                </c:pt>
                <c:pt idx="630">
                  <c:v>18.50217</c:v>
                </c:pt>
                <c:pt idx="631">
                  <c:v>18.258590000000002</c:v>
                </c:pt>
                <c:pt idx="632">
                  <c:v>18.778120000000001</c:v>
                </c:pt>
                <c:pt idx="633">
                  <c:v>18.206620000000001</c:v>
                </c:pt>
                <c:pt idx="634">
                  <c:v>18.573329999999999</c:v>
                </c:pt>
                <c:pt idx="635">
                  <c:v>18.670020000000001</c:v>
                </c:pt>
                <c:pt idx="636">
                  <c:v>18.196370000000002</c:v>
                </c:pt>
                <c:pt idx="637">
                  <c:v>18.725480000000001</c:v>
                </c:pt>
                <c:pt idx="638">
                  <c:v>18.518260000000001</c:v>
                </c:pt>
                <c:pt idx="639">
                  <c:v>18.315580000000001</c:v>
                </c:pt>
                <c:pt idx="640">
                  <c:v>18.657139999999998</c:v>
                </c:pt>
                <c:pt idx="641">
                  <c:v>18.441790000000001</c:v>
                </c:pt>
                <c:pt idx="642">
                  <c:v>18.392530000000001</c:v>
                </c:pt>
                <c:pt idx="643">
                  <c:v>18.581250000000001</c:v>
                </c:pt>
                <c:pt idx="644">
                  <c:v>18.511220000000002</c:v>
                </c:pt>
                <c:pt idx="645">
                  <c:v>18.33175</c:v>
                </c:pt>
                <c:pt idx="646">
                  <c:v>18.595320000000001</c:v>
                </c:pt>
                <c:pt idx="647">
                  <c:v>18.585719999999998</c:v>
                </c:pt>
                <c:pt idx="648">
                  <c:v>18.23047</c:v>
                </c:pt>
                <c:pt idx="649">
                  <c:v>18.792770000000001</c:v>
                </c:pt>
                <c:pt idx="650">
                  <c:v>18.485600000000002</c:v>
                </c:pt>
                <c:pt idx="651">
                  <c:v>18.314889999999998</c:v>
                </c:pt>
                <c:pt idx="652">
                  <c:v>18.811720000000001</c:v>
                </c:pt>
                <c:pt idx="653">
                  <c:v>18.1358</c:v>
                </c:pt>
                <c:pt idx="654">
                  <c:v>18.551179999999999</c:v>
                </c:pt>
                <c:pt idx="655">
                  <c:v>18.625969999999999</c:v>
                </c:pt>
                <c:pt idx="656">
                  <c:v>18.102460000000001</c:v>
                </c:pt>
                <c:pt idx="657">
                  <c:v>18.724329999999998</c:v>
                </c:pt>
                <c:pt idx="658">
                  <c:v>18.488289999999999</c:v>
                </c:pt>
                <c:pt idx="659">
                  <c:v>18.26662</c:v>
                </c:pt>
                <c:pt idx="660">
                  <c:v>18.745159999999998</c:v>
                </c:pt>
                <c:pt idx="661">
                  <c:v>18.367830000000001</c:v>
                </c:pt>
                <c:pt idx="662">
                  <c:v>18.450579999999999</c:v>
                </c:pt>
                <c:pt idx="663">
                  <c:v>18.605419999999999</c:v>
                </c:pt>
                <c:pt idx="664">
                  <c:v>18.530190000000001</c:v>
                </c:pt>
                <c:pt idx="665">
                  <c:v>18.387910000000002</c:v>
                </c:pt>
                <c:pt idx="666">
                  <c:v>18.598040000000001</c:v>
                </c:pt>
                <c:pt idx="667">
                  <c:v>18.564730000000001</c:v>
                </c:pt>
                <c:pt idx="668">
                  <c:v>18.339130000000001</c:v>
                </c:pt>
                <c:pt idx="669">
                  <c:v>18.76736</c:v>
                </c:pt>
                <c:pt idx="670">
                  <c:v>18.486560000000001</c:v>
                </c:pt>
                <c:pt idx="671">
                  <c:v>18.368760000000002</c:v>
                </c:pt>
                <c:pt idx="672">
                  <c:v>18.789400000000001</c:v>
                </c:pt>
                <c:pt idx="673">
                  <c:v>18.17719</c:v>
                </c:pt>
                <c:pt idx="674">
                  <c:v>18.681509999999999</c:v>
                </c:pt>
                <c:pt idx="675">
                  <c:v>18.716249999999999</c:v>
                </c:pt>
                <c:pt idx="676">
                  <c:v>18.132439999999999</c:v>
                </c:pt>
                <c:pt idx="677">
                  <c:v>18.831710000000001</c:v>
                </c:pt>
                <c:pt idx="678">
                  <c:v>18.535520000000002</c:v>
                </c:pt>
                <c:pt idx="679">
                  <c:v>18.271260000000002</c:v>
                </c:pt>
                <c:pt idx="680">
                  <c:v>18.721640000000001</c:v>
                </c:pt>
                <c:pt idx="681">
                  <c:v>18.377960000000002</c:v>
                </c:pt>
                <c:pt idx="682">
                  <c:v>18.376560000000001</c:v>
                </c:pt>
                <c:pt idx="683">
                  <c:v>18.628579999999999</c:v>
                </c:pt>
                <c:pt idx="684">
                  <c:v>18.39751</c:v>
                </c:pt>
                <c:pt idx="685">
                  <c:v>18.418050000000001</c:v>
                </c:pt>
                <c:pt idx="686">
                  <c:v>18.58494</c:v>
                </c:pt>
                <c:pt idx="687">
                  <c:v>18.511019999999998</c:v>
                </c:pt>
                <c:pt idx="688">
                  <c:v>18.35988</c:v>
                </c:pt>
                <c:pt idx="689">
                  <c:v>18.705030000000001</c:v>
                </c:pt>
                <c:pt idx="690">
                  <c:v>18.51763</c:v>
                </c:pt>
                <c:pt idx="691">
                  <c:v>18.3733</c:v>
                </c:pt>
                <c:pt idx="692">
                  <c:v>18.793279999999999</c:v>
                </c:pt>
                <c:pt idx="693">
                  <c:v>18.191559999999999</c:v>
                </c:pt>
                <c:pt idx="694">
                  <c:v>18.67998</c:v>
                </c:pt>
                <c:pt idx="695">
                  <c:v>18.683540000000001</c:v>
                </c:pt>
                <c:pt idx="696">
                  <c:v>18.125109999999999</c:v>
                </c:pt>
                <c:pt idx="697">
                  <c:v>18.849630000000001</c:v>
                </c:pt>
                <c:pt idx="698">
                  <c:v>18.521930000000001</c:v>
                </c:pt>
                <c:pt idx="699">
                  <c:v>18.262239999999998</c:v>
                </c:pt>
                <c:pt idx="700">
                  <c:v>18.77148</c:v>
                </c:pt>
                <c:pt idx="701">
                  <c:v>18.304089999999999</c:v>
                </c:pt>
                <c:pt idx="702">
                  <c:v>18.471150000000002</c:v>
                </c:pt>
                <c:pt idx="703">
                  <c:v>18.606680000000001</c:v>
                </c:pt>
                <c:pt idx="704">
                  <c:v>18.394639999999999</c:v>
                </c:pt>
                <c:pt idx="705">
                  <c:v>18.453140000000001</c:v>
                </c:pt>
                <c:pt idx="706">
                  <c:v>18.542649999999998</c:v>
                </c:pt>
                <c:pt idx="707">
                  <c:v>18.458359999999999</c:v>
                </c:pt>
                <c:pt idx="708">
                  <c:v>18.47795</c:v>
                </c:pt>
                <c:pt idx="709">
                  <c:v>18.586939999999998</c:v>
                </c:pt>
                <c:pt idx="710">
                  <c:v>18.444369999999999</c:v>
                </c:pt>
                <c:pt idx="711">
                  <c:v>18.420809999999999</c:v>
                </c:pt>
                <c:pt idx="712">
                  <c:v>18.766960000000001</c:v>
                </c:pt>
                <c:pt idx="713">
                  <c:v>18.178629999999998</c:v>
                </c:pt>
                <c:pt idx="714">
                  <c:v>18.738379999999999</c:v>
                </c:pt>
                <c:pt idx="715">
                  <c:v>18.66525</c:v>
                </c:pt>
                <c:pt idx="716">
                  <c:v>18.129100000000001</c:v>
                </c:pt>
                <c:pt idx="717">
                  <c:v>18.838049999999999</c:v>
                </c:pt>
                <c:pt idx="718">
                  <c:v>18.48903</c:v>
                </c:pt>
                <c:pt idx="719">
                  <c:v>18.221489999999999</c:v>
                </c:pt>
                <c:pt idx="720">
                  <c:v>18.824090000000002</c:v>
                </c:pt>
                <c:pt idx="721">
                  <c:v>18.235060000000001</c:v>
                </c:pt>
                <c:pt idx="722">
                  <c:v>18.54796</c:v>
                </c:pt>
                <c:pt idx="723">
                  <c:v>18.66733</c:v>
                </c:pt>
                <c:pt idx="724">
                  <c:v>18.26755</c:v>
                </c:pt>
                <c:pt idx="725">
                  <c:v>18.56457</c:v>
                </c:pt>
                <c:pt idx="726">
                  <c:v>18.54326</c:v>
                </c:pt>
                <c:pt idx="727">
                  <c:v>18.451589999999999</c:v>
                </c:pt>
                <c:pt idx="728">
                  <c:v>18.517890000000001</c:v>
                </c:pt>
                <c:pt idx="729">
                  <c:v>18.572870000000002</c:v>
                </c:pt>
                <c:pt idx="730">
                  <c:v>18.417760000000001</c:v>
                </c:pt>
                <c:pt idx="731">
                  <c:v>18.49428</c:v>
                </c:pt>
                <c:pt idx="732">
                  <c:v>18.676169999999999</c:v>
                </c:pt>
                <c:pt idx="733">
                  <c:v>18.23189</c:v>
                </c:pt>
                <c:pt idx="734">
                  <c:v>18.703340000000001</c:v>
                </c:pt>
                <c:pt idx="735">
                  <c:v>18.66065</c:v>
                </c:pt>
                <c:pt idx="736">
                  <c:v>18.130410000000001</c:v>
                </c:pt>
                <c:pt idx="737">
                  <c:v>18.869759999999999</c:v>
                </c:pt>
                <c:pt idx="738">
                  <c:v>18.487480000000001</c:v>
                </c:pt>
                <c:pt idx="739">
                  <c:v>18.264790000000001</c:v>
                </c:pt>
                <c:pt idx="740">
                  <c:v>18.800319999999999</c:v>
                </c:pt>
                <c:pt idx="741">
                  <c:v>18.211369999999999</c:v>
                </c:pt>
                <c:pt idx="742">
                  <c:v>18.57518</c:v>
                </c:pt>
                <c:pt idx="743">
                  <c:v>18.646239999999999</c:v>
                </c:pt>
                <c:pt idx="744">
                  <c:v>18.244900000000001</c:v>
                </c:pt>
                <c:pt idx="745">
                  <c:v>18.652940000000001</c:v>
                </c:pt>
                <c:pt idx="746">
                  <c:v>18.523910000000001</c:v>
                </c:pt>
                <c:pt idx="747">
                  <c:v>18.36158</c:v>
                </c:pt>
                <c:pt idx="748">
                  <c:v>18.637450000000001</c:v>
                </c:pt>
                <c:pt idx="749">
                  <c:v>18.468779999999999</c:v>
                </c:pt>
                <c:pt idx="750">
                  <c:v>18.421209999999999</c:v>
                </c:pt>
                <c:pt idx="751">
                  <c:v>18.559979999999999</c:v>
                </c:pt>
                <c:pt idx="752">
                  <c:v>18.602450000000001</c:v>
                </c:pt>
                <c:pt idx="753">
                  <c:v>18.273610000000001</c:v>
                </c:pt>
                <c:pt idx="754">
                  <c:v>18.677479999999999</c:v>
                </c:pt>
                <c:pt idx="755">
                  <c:v>18.6401</c:v>
                </c:pt>
                <c:pt idx="756">
                  <c:v>18.14554</c:v>
                </c:pt>
                <c:pt idx="757">
                  <c:v>18.840029999999999</c:v>
                </c:pt>
                <c:pt idx="758">
                  <c:v>18.473289999999999</c:v>
                </c:pt>
                <c:pt idx="759">
                  <c:v>18.311430000000001</c:v>
                </c:pt>
                <c:pt idx="760">
                  <c:v>18.770489999999999</c:v>
                </c:pt>
                <c:pt idx="761">
                  <c:v>18.247699999999998</c:v>
                </c:pt>
                <c:pt idx="762">
                  <c:v>18.543949999999999</c:v>
                </c:pt>
                <c:pt idx="763">
                  <c:v>18.647030000000001</c:v>
                </c:pt>
                <c:pt idx="764">
                  <c:v>18.199860000000001</c:v>
                </c:pt>
                <c:pt idx="765">
                  <c:v>18.702030000000001</c:v>
                </c:pt>
                <c:pt idx="766">
                  <c:v>18.545439999999999</c:v>
                </c:pt>
                <c:pt idx="767">
                  <c:v>18.34337</c:v>
                </c:pt>
                <c:pt idx="768">
                  <c:v>18.664339999999999</c:v>
                </c:pt>
                <c:pt idx="769">
                  <c:v>18.42558</c:v>
                </c:pt>
                <c:pt idx="770">
                  <c:v>18.41581</c:v>
                </c:pt>
                <c:pt idx="771">
                  <c:v>18.59432</c:v>
                </c:pt>
                <c:pt idx="772">
                  <c:v>18.547070000000001</c:v>
                </c:pt>
                <c:pt idx="773">
                  <c:v>18.313469999999999</c:v>
                </c:pt>
                <c:pt idx="774">
                  <c:v>18.65917</c:v>
                </c:pt>
                <c:pt idx="775">
                  <c:v>18.635159999999999</c:v>
                </c:pt>
                <c:pt idx="776">
                  <c:v>18.17353</c:v>
                </c:pt>
                <c:pt idx="777">
                  <c:v>18.796869999999998</c:v>
                </c:pt>
                <c:pt idx="778">
                  <c:v>18.47064</c:v>
                </c:pt>
                <c:pt idx="779">
                  <c:v>18.3126</c:v>
                </c:pt>
                <c:pt idx="780">
                  <c:v>18.766459999999999</c:v>
                </c:pt>
                <c:pt idx="781">
                  <c:v>18.220700000000001</c:v>
                </c:pt>
                <c:pt idx="782">
                  <c:v>18.642130000000002</c:v>
                </c:pt>
                <c:pt idx="783">
                  <c:v>18.698</c:v>
                </c:pt>
                <c:pt idx="784">
                  <c:v>18.147400000000001</c:v>
                </c:pt>
                <c:pt idx="785">
                  <c:v>18.773230000000002</c:v>
                </c:pt>
                <c:pt idx="786">
                  <c:v>18.530419999999999</c:v>
                </c:pt>
                <c:pt idx="787">
                  <c:v>18.315059999999999</c:v>
                </c:pt>
                <c:pt idx="788">
                  <c:v>18.695830000000001</c:v>
                </c:pt>
                <c:pt idx="789">
                  <c:v>18.425920000000001</c:v>
                </c:pt>
                <c:pt idx="790">
                  <c:v>18.428899999999999</c:v>
                </c:pt>
                <c:pt idx="791">
                  <c:v>18.596060000000001</c:v>
                </c:pt>
                <c:pt idx="792">
                  <c:v>18.490359999999999</c:v>
                </c:pt>
                <c:pt idx="793">
                  <c:v>18.352370000000001</c:v>
                </c:pt>
                <c:pt idx="794">
                  <c:v>18.621639999999999</c:v>
                </c:pt>
                <c:pt idx="795">
                  <c:v>18.565999999999999</c:v>
                </c:pt>
                <c:pt idx="796">
                  <c:v>18.24606</c:v>
                </c:pt>
                <c:pt idx="797">
                  <c:v>18.781490000000002</c:v>
                </c:pt>
                <c:pt idx="798">
                  <c:v>18.490100000000002</c:v>
                </c:pt>
                <c:pt idx="799">
                  <c:v>18.282250000000001</c:v>
                </c:pt>
                <c:pt idx="800">
                  <c:v>18.8399</c:v>
                </c:pt>
                <c:pt idx="801">
                  <c:v>18.135649999999998</c:v>
                </c:pt>
                <c:pt idx="802">
                  <c:v>18.649470000000001</c:v>
                </c:pt>
                <c:pt idx="803">
                  <c:v>18.659469999999999</c:v>
                </c:pt>
                <c:pt idx="804">
                  <c:v>18.12669</c:v>
                </c:pt>
                <c:pt idx="805">
                  <c:v>18.785049999999998</c:v>
                </c:pt>
                <c:pt idx="806">
                  <c:v>18.521750000000001</c:v>
                </c:pt>
                <c:pt idx="807">
                  <c:v>18.318339999999999</c:v>
                </c:pt>
                <c:pt idx="808">
                  <c:v>18.718450000000001</c:v>
                </c:pt>
                <c:pt idx="809">
                  <c:v>18.354859999999999</c:v>
                </c:pt>
                <c:pt idx="810">
                  <c:v>18.479990000000001</c:v>
                </c:pt>
                <c:pt idx="811">
                  <c:v>18.59778</c:v>
                </c:pt>
                <c:pt idx="812">
                  <c:v>18.488040000000002</c:v>
                </c:pt>
                <c:pt idx="813">
                  <c:v>18.414629999999999</c:v>
                </c:pt>
                <c:pt idx="814">
                  <c:v>18.580729999999999</c:v>
                </c:pt>
                <c:pt idx="815">
                  <c:v>18.564789999999999</c:v>
                </c:pt>
                <c:pt idx="816">
                  <c:v>18.29064</c:v>
                </c:pt>
                <c:pt idx="817">
                  <c:v>18.782869999999999</c:v>
                </c:pt>
                <c:pt idx="818">
                  <c:v>18.483350000000002</c:v>
                </c:pt>
                <c:pt idx="819">
                  <c:v>18.30686</c:v>
                </c:pt>
                <c:pt idx="820">
                  <c:v>18.81813</c:v>
                </c:pt>
                <c:pt idx="821">
                  <c:v>18.092970000000001</c:v>
                </c:pt>
                <c:pt idx="822">
                  <c:v>18.629840000000002</c:v>
                </c:pt>
                <c:pt idx="823">
                  <c:v>18.65934</c:v>
                </c:pt>
                <c:pt idx="824">
                  <c:v>18.094570000000001</c:v>
                </c:pt>
                <c:pt idx="825">
                  <c:v>18.813939999999999</c:v>
                </c:pt>
                <c:pt idx="826">
                  <c:v>18.520530000000001</c:v>
                </c:pt>
                <c:pt idx="827">
                  <c:v>18.269939999999998</c:v>
                </c:pt>
                <c:pt idx="828">
                  <c:v>18.766110000000001</c:v>
                </c:pt>
                <c:pt idx="829">
                  <c:v>18.29664</c:v>
                </c:pt>
                <c:pt idx="830">
                  <c:v>18.46931</c:v>
                </c:pt>
                <c:pt idx="831">
                  <c:v>18.644079999999999</c:v>
                </c:pt>
                <c:pt idx="832">
                  <c:v>18.413209999999999</c:v>
                </c:pt>
                <c:pt idx="833">
                  <c:v>18.405709999999999</c:v>
                </c:pt>
                <c:pt idx="834">
                  <c:v>18.593499999999999</c:v>
                </c:pt>
                <c:pt idx="835">
                  <c:v>18.498339999999999</c:v>
                </c:pt>
                <c:pt idx="836">
                  <c:v>18.382639999999999</c:v>
                </c:pt>
                <c:pt idx="837">
                  <c:v>18.6524</c:v>
                </c:pt>
                <c:pt idx="838">
                  <c:v>18.45232</c:v>
                </c:pt>
                <c:pt idx="839">
                  <c:v>18.40081</c:v>
                </c:pt>
                <c:pt idx="840">
                  <c:v>18.763020000000001</c:v>
                </c:pt>
                <c:pt idx="841">
                  <c:v>18.168330000000001</c:v>
                </c:pt>
                <c:pt idx="842">
                  <c:v>18.694220000000001</c:v>
                </c:pt>
                <c:pt idx="843">
                  <c:v>18.6341</c:v>
                </c:pt>
                <c:pt idx="844">
                  <c:v>18.127050000000001</c:v>
                </c:pt>
                <c:pt idx="845">
                  <c:v>18.808019999999999</c:v>
                </c:pt>
                <c:pt idx="846">
                  <c:v>18.516220000000001</c:v>
                </c:pt>
                <c:pt idx="847">
                  <c:v>18.246649999999999</c:v>
                </c:pt>
                <c:pt idx="848">
                  <c:v>18.726150000000001</c:v>
                </c:pt>
                <c:pt idx="849">
                  <c:v>18.288409999999999</c:v>
                </c:pt>
                <c:pt idx="850">
                  <c:v>18.475059999999999</c:v>
                </c:pt>
                <c:pt idx="851">
                  <c:v>18.605129999999999</c:v>
                </c:pt>
                <c:pt idx="852">
                  <c:v>18.39235</c:v>
                </c:pt>
                <c:pt idx="853">
                  <c:v>18.446290000000001</c:v>
                </c:pt>
                <c:pt idx="854">
                  <c:v>18.54759</c:v>
                </c:pt>
                <c:pt idx="855">
                  <c:v>18.462199999999999</c:v>
                </c:pt>
                <c:pt idx="856">
                  <c:v>18.436389999999999</c:v>
                </c:pt>
                <c:pt idx="857">
                  <c:v>18.612449999999999</c:v>
                </c:pt>
                <c:pt idx="858">
                  <c:v>18.45025</c:v>
                </c:pt>
                <c:pt idx="859">
                  <c:v>18.45448</c:v>
                </c:pt>
                <c:pt idx="860">
                  <c:v>18.72064</c:v>
                </c:pt>
                <c:pt idx="861">
                  <c:v>18.19783</c:v>
                </c:pt>
                <c:pt idx="862">
                  <c:v>18.68854</c:v>
                </c:pt>
                <c:pt idx="863">
                  <c:v>18.637979999999999</c:v>
                </c:pt>
                <c:pt idx="864">
                  <c:v>18.18038</c:v>
                </c:pt>
                <c:pt idx="865">
                  <c:v>18.799330000000001</c:v>
                </c:pt>
                <c:pt idx="866">
                  <c:v>18.53126</c:v>
                </c:pt>
                <c:pt idx="867">
                  <c:v>18.279820000000001</c:v>
                </c:pt>
                <c:pt idx="868">
                  <c:v>18.7409</c:v>
                </c:pt>
                <c:pt idx="869">
                  <c:v>18.303149999999999</c:v>
                </c:pt>
                <c:pt idx="870">
                  <c:v>18.484870000000001</c:v>
                </c:pt>
                <c:pt idx="871">
                  <c:v>18.650179999999999</c:v>
                </c:pt>
                <c:pt idx="872">
                  <c:v>18.320430000000002</c:v>
                </c:pt>
                <c:pt idx="873">
                  <c:v>18.533940000000001</c:v>
                </c:pt>
                <c:pt idx="874">
                  <c:v>18.530200000000001</c:v>
                </c:pt>
                <c:pt idx="875">
                  <c:v>18.444870000000002</c:v>
                </c:pt>
                <c:pt idx="876">
                  <c:v>18.459119999999999</c:v>
                </c:pt>
                <c:pt idx="877">
                  <c:v>18.628620000000002</c:v>
                </c:pt>
                <c:pt idx="878">
                  <c:v>18.452069999999999</c:v>
                </c:pt>
                <c:pt idx="879">
                  <c:v>18.43441</c:v>
                </c:pt>
                <c:pt idx="880">
                  <c:v>18.75027</c:v>
                </c:pt>
                <c:pt idx="881">
                  <c:v>18.16583</c:v>
                </c:pt>
                <c:pt idx="882">
                  <c:v>18.715219999999999</c:v>
                </c:pt>
                <c:pt idx="883">
                  <c:v>18.64967</c:v>
                </c:pt>
                <c:pt idx="884">
                  <c:v>18.098089999999999</c:v>
                </c:pt>
                <c:pt idx="885">
                  <c:v>18.91506</c:v>
                </c:pt>
                <c:pt idx="886">
                  <c:v>18.46651</c:v>
                </c:pt>
                <c:pt idx="887">
                  <c:v>18.20767</c:v>
                </c:pt>
                <c:pt idx="888">
                  <c:v>18.750330000000002</c:v>
                </c:pt>
                <c:pt idx="889">
                  <c:v>18.26848</c:v>
                </c:pt>
                <c:pt idx="890">
                  <c:v>18.484999999999999</c:v>
                </c:pt>
                <c:pt idx="891">
                  <c:v>18.633790000000001</c:v>
                </c:pt>
                <c:pt idx="892">
                  <c:v>18.289850000000001</c:v>
                </c:pt>
                <c:pt idx="893">
                  <c:v>18.57056</c:v>
                </c:pt>
                <c:pt idx="894">
                  <c:v>18.51679</c:v>
                </c:pt>
                <c:pt idx="895">
                  <c:v>18.40692</c:v>
                </c:pt>
                <c:pt idx="896">
                  <c:v>18.537009999999999</c:v>
                </c:pt>
                <c:pt idx="897">
                  <c:v>18.567730000000001</c:v>
                </c:pt>
                <c:pt idx="898">
                  <c:v>18.401879999999998</c:v>
                </c:pt>
                <c:pt idx="899">
                  <c:v>18.489339999999999</c:v>
                </c:pt>
                <c:pt idx="900">
                  <c:v>18.69557</c:v>
                </c:pt>
                <c:pt idx="901">
                  <c:v>18.18976</c:v>
                </c:pt>
                <c:pt idx="902">
                  <c:v>18.688610000000001</c:v>
                </c:pt>
                <c:pt idx="903">
                  <c:v>18.60802</c:v>
                </c:pt>
                <c:pt idx="904">
                  <c:v>18.153919999999999</c:v>
                </c:pt>
                <c:pt idx="905">
                  <c:v>18.81033</c:v>
                </c:pt>
                <c:pt idx="906">
                  <c:v>18.496169999999999</c:v>
                </c:pt>
                <c:pt idx="907">
                  <c:v>18.248830000000002</c:v>
                </c:pt>
                <c:pt idx="908">
                  <c:v>18.803730000000002</c:v>
                </c:pt>
                <c:pt idx="909">
                  <c:v>18.148289999999999</c:v>
                </c:pt>
                <c:pt idx="910">
                  <c:v>18.642320000000002</c:v>
                </c:pt>
                <c:pt idx="911">
                  <c:v>18.673770000000001</c:v>
                </c:pt>
                <c:pt idx="912">
                  <c:v>18.14649</c:v>
                </c:pt>
                <c:pt idx="913">
                  <c:v>18.813610000000001</c:v>
                </c:pt>
                <c:pt idx="914">
                  <c:v>18.50995</c:v>
                </c:pt>
                <c:pt idx="915">
                  <c:v>18.279340000000001</c:v>
                </c:pt>
                <c:pt idx="916">
                  <c:v>18.71414</c:v>
                </c:pt>
                <c:pt idx="917">
                  <c:v>18.374359999999999</c:v>
                </c:pt>
                <c:pt idx="918">
                  <c:v>18.43216</c:v>
                </c:pt>
                <c:pt idx="919">
                  <c:v>18.600439999999999</c:v>
                </c:pt>
                <c:pt idx="920">
                  <c:v>18.467479999999998</c:v>
                </c:pt>
                <c:pt idx="921">
                  <c:v>18.414829999999998</c:v>
                </c:pt>
                <c:pt idx="922">
                  <c:v>18.513580000000001</c:v>
                </c:pt>
                <c:pt idx="923">
                  <c:v>18.55425</c:v>
                </c:pt>
                <c:pt idx="924">
                  <c:v>18.33372</c:v>
                </c:pt>
                <c:pt idx="925">
                  <c:v>18.67052</c:v>
                </c:pt>
                <c:pt idx="926">
                  <c:v>18.468959999999999</c:v>
                </c:pt>
                <c:pt idx="927">
                  <c:v>18.372409999999999</c:v>
                </c:pt>
                <c:pt idx="928">
                  <c:v>18.71903</c:v>
                </c:pt>
                <c:pt idx="929">
                  <c:v>18.227039999999999</c:v>
                </c:pt>
                <c:pt idx="930">
                  <c:v>18.647349999999999</c:v>
                </c:pt>
                <c:pt idx="931">
                  <c:v>18.646080000000001</c:v>
                </c:pt>
                <c:pt idx="932">
                  <c:v>18.123349999999999</c:v>
                </c:pt>
                <c:pt idx="933">
                  <c:v>18.869509999999998</c:v>
                </c:pt>
                <c:pt idx="934">
                  <c:v>18.48564</c:v>
                </c:pt>
                <c:pt idx="935">
                  <c:v>18.230029999999999</c:v>
                </c:pt>
                <c:pt idx="936">
                  <c:v>18.801300000000001</c:v>
                </c:pt>
                <c:pt idx="937">
                  <c:v>18.266290000000001</c:v>
                </c:pt>
                <c:pt idx="938">
                  <c:v>18.479649999999999</c:v>
                </c:pt>
                <c:pt idx="939">
                  <c:v>18.678920000000002</c:v>
                </c:pt>
                <c:pt idx="940">
                  <c:v>18.337389999999999</c:v>
                </c:pt>
                <c:pt idx="941">
                  <c:v>18.49652</c:v>
                </c:pt>
                <c:pt idx="942">
                  <c:v>18.511749999999999</c:v>
                </c:pt>
                <c:pt idx="943">
                  <c:v>18.465589999999999</c:v>
                </c:pt>
                <c:pt idx="944">
                  <c:v>18.435549999999999</c:v>
                </c:pt>
                <c:pt idx="945">
                  <c:v>18.61477</c:v>
                </c:pt>
                <c:pt idx="946">
                  <c:v>18.39293</c:v>
                </c:pt>
                <c:pt idx="947">
                  <c:v>18.458349999999999</c:v>
                </c:pt>
                <c:pt idx="948">
                  <c:v>18.697659999999999</c:v>
                </c:pt>
                <c:pt idx="949">
                  <c:v>18.205410000000001</c:v>
                </c:pt>
                <c:pt idx="950">
                  <c:v>18.6996</c:v>
                </c:pt>
                <c:pt idx="951">
                  <c:v>18.623830000000002</c:v>
                </c:pt>
                <c:pt idx="952">
                  <c:v>18.1219</c:v>
                </c:pt>
                <c:pt idx="953">
                  <c:v>18.80377</c:v>
                </c:pt>
                <c:pt idx="954">
                  <c:v>18.49164</c:v>
                </c:pt>
                <c:pt idx="955">
                  <c:v>18.243480000000002</c:v>
                </c:pt>
                <c:pt idx="956">
                  <c:v>18.79156</c:v>
                </c:pt>
                <c:pt idx="957">
                  <c:v>18.237760000000002</c:v>
                </c:pt>
                <c:pt idx="958">
                  <c:v>18.56326</c:v>
                </c:pt>
                <c:pt idx="959">
                  <c:v>18.654160000000001</c:v>
                </c:pt>
                <c:pt idx="960">
                  <c:v>18.25197</c:v>
                </c:pt>
                <c:pt idx="961">
                  <c:v>18.636710000000001</c:v>
                </c:pt>
                <c:pt idx="962">
                  <c:v>18.483180000000001</c:v>
                </c:pt>
                <c:pt idx="963">
                  <c:v>18.348980000000001</c:v>
                </c:pt>
                <c:pt idx="964">
                  <c:v>18.588519999999999</c:v>
                </c:pt>
                <c:pt idx="965">
                  <c:v>18.443280000000001</c:v>
                </c:pt>
                <c:pt idx="966">
                  <c:v>18.381</c:v>
                </c:pt>
                <c:pt idx="967">
                  <c:v>18.537269999999999</c:v>
                </c:pt>
                <c:pt idx="968">
                  <c:v>18.530719999999999</c:v>
                </c:pt>
                <c:pt idx="969">
                  <c:v>18.27948</c:v>
                </c:pt>
                <c:pt idx="970">
                  <c:v>18.621289999999998</c:v>
                </c:pt>
                <c:pt idx="971">
                  <c:v>18.57723</c:v>
                </c:pt>
                <c:pt idx="972">
                  <c:v>18.190300000000001</c:v>
                </c:pt>
                <c:pt idx="973">
                  <c:v>18.797609999999999</c:v>
                </c:pt>
                <c:pt idx="974">
                  <c:v>18.495039999999999</c:v>
                </c:pt>
                <c:pt idx="975">
                  <c:v>18.30979</c:v>
                </c:pt>
                <c:pt idx="976">
                  <c:v>18.776859999999999</c:v>
                </c:pt>
                <c:pt idx="977">
                  <c:v>18.17503</c:v>
                </c:pt>
                <c:pt idx="978">
                  <c:v>18.654260000000001</c:v>
                </c:pt>
                <c:pt idx="979">
                  <c:v>18.694240000000001</c:v>
                </c:pt>
                <c:pt idx="980">
                  <c:v>18.141529999999999</c:v>
                </c:pt>
                <c:pt idx="981">
                  <c:v>18.785990000000002</c:v>
                </c:pt>
                <c:pt idx="982">
                  <c:v>18.488430000000001</c:v>
                </c:pt>
                <c:pt idx="983">
                  <c:v>18.225940000000001</c:v>
                </c:pt>
                <c:pt idx="984">
                  <c:v>18.775359999999999</c:v>
                </c:pt>
                <c:pt idx="985">
                  <c:v>18.269349999999999</c:v>
                </c:pt>
                <c:pt idx="986">
                  <c:v>18.484680000000001</c:v>
                </c:pt>
                <c:pt idx="987">
                  <c:v>18.594850000000001</c:v>
                </c:pt>
                <c:pt idx="988">
                  <c:v>18.28294</c:v>
                </c:pt>
                <c:pt idx="989">
                  <c:v>18.295860000000001</c:v>
                </c:pt>
                <c:pt idx="990">
                  <c:v>18.391459999999999</c:v>
                </c:pt>
                <c:pt idx="991">
                  <c:v>18.37839</c:v>
                </c:pt>
                <c:pt idx="992">
                  <c:v>18.236999999999998</c:v>
                </c:pt>
                <c:pt idx="993">
                  <c:v>18.517949999999999</c:v>
                </c:pt>
                <c:pt idx="994">
                  <c:v>18.297000000000001</c:v>
                </c:pt>
                <c:pt idx="995">
                  <c:v>18.47484</c:v>
                </c:pt>
                <c:pt idx="996">
                  <c:v>18.775130000000001</c:v>
                </c:pt>
                <c:pt idx="997">
                  <c:v>18.18074</c:v>
                </c:pt>
                <c:pt idx="998">
                  <c:v>18.656610000000001</c:v>
                </c:pt>
                <c:pt idx="999">
                  <c:v>18.67211</c:v>
                </c:pt>
                <c:pt idx="1000">
                  <c:v>18.160299999999999</c:v>
                </c:pt>
                <c:pt idx="1001">
                  <c:v>18.811869999999999</c:v>
                </c:pt>
                <c:pt idx="1002">
                  <c:v>18.52572</c:v>
                </c:pt>
                <c:pt idx="1003">
                  <c:v>18.236699999999999</c:v>
                </c:pt>
                <c:pt idx="1004">
                  <c:v>18.848880000000001</c:v>
                </c:pt>
                <c:pt idx="1005">
                  <c:v>18.193069999999999</c:v>
                </c:pt>
                <c:pt idx="1006">
                  <c:v>18.60717</c:v>
                </c:pt>
                <c:pt idx="1007">
                  <c:v>18.638269999999999</c:v>
                </c:pt>
                <c:pt idx="1008">
                  <c:v>18.285019999999999</c:v>
                </c:pt>
                <c:pt idx="1009">
                  <c:v>18.60568</c:v>
                </c:pt>
                <c:pt idx="1010">
                  <c:v>18.538789999999999</c:v>
                </c:pt>
                <c:pt idx="1011">
                  <c:v>18.407150000000001</c:v>
                </c:pt>
                <c:pt idx="1012">
                  <c:v>18.57113</c:v>
                </c:pt>
                <c:pt idx="1013">
                  <c:v>18.540320000000001</c:v>
                </c:pt>
                <c:pt idx="1014">
                  <c:v>18.396249999999998</c:v>
                </c:pt>
                <c:pt idx="1015">
                  <c:v>18.579509999999999</c:v>
                </c:pt>
                <c:pt idx="1016">
                  <c:v>18.581440000000001</c:v>
                </c:pt>
                <c:pt idx="1017">
                  <c:v>18.285060000000001</c:v>
                </c:pt>
                <c:pt idx="1018">
                  <c:v>18.642679999999999</c:v>
                </c:pt>
                <c:pt idx="1019">
                  <c:v>18.615639999999999</c:v>
                </c:pt>
                <c:pt idx="1020">
                  <c:v>18.175190000000001</c:v>
                </c:pt>
                <c:pt idx="1021">
                  <c:v>18.818819999999999</c:v>
                </c:pt>
                <c:pt idx="1022">
                  <c:v>18.506019999999999</c:v>
                </c:pt>
                <c:pt idx="1023">
                  <c:v>18.31898</c:v>
                </c:pt>
                <c:pt idx="1024">
                  <c:v>18.797329999999999</c:v>
                </c:pt>
                <c:pt idx="1025">
                  <c:v>18.166989999999998</c:v>
                </c:pt>
                <c:pt idx="1026">
                  <c:v>18.66179</c:v>
                </c:pt>
                <c:pt idx="1027">
                  <c:v>18.655919999999998</c:v>
                </c:pt>
                <c:pt idx="1028">
                  <c:v>18.2453</c:v>
                </c:pt>
                <c:pt idx="1029">
                  <c:v>18.693840000000002</c:v>
                </c:pt>
                <c:pt idx="1030">
                  <c:v>18.53171</c:v>
                </c:pt>
                <c:pt idx="1031">
                  <c:v>18.332650000000001</c:v>
                </c:pt>
                <c:pt idx="1032">
                  <c:v>18.69275</c:v>
                </c:pt>
                <c:pt idx="1033">
                  <c:v>18.425529999999998</c:v>
                </c:pt>
                <c:pt idx="1034">
                  <c:v>18.43948</c:v>
                </c:pt>
                <c:pt idx="1035">
                  <c:v>18.60718</c:v>
                </c:pt>
                <c:pt idx="1036">
                  <c:v>18.499389999999998</c:v>
                </c:pt>
                <c:pt idx="1037">
                  <c:v>18.35576</c:v>
                </c:pt>
                <c:pt idx="1038">
                  <c:v>18.61891</c:v>
                </c:pt>
                <c:pt idx="1039">
                  <c:v>18.599589999999999</c:v>
                </c:pt>
                <c:pt idx="1040">
                  <c:v>18.281939999999999</c:v>
                </c:pt>
                <c:pt idx="1041">
                  <c:v>18.785869999999999</c:v>
                </c:pt>
                <c:pt idx="1042">
                  <c:v>18.49221</c:v>
                </c:pt>
                <c:pt idx="1043">
                  <c:v>18.353400000000001</c:v>
                </c:pt>
                <c:pt idx="1044">
                  <c:v>18.802949999999999</c:v>
                </c:pt>
                <c:pt idx="1045">
                  <c:v>18.149840000000001</c:v>
                </c:pt>
                <c:pt idx="1046">
                  <c:v>18.704129999999999</c:v>
                </c:pt>
                <c:pt idx="1047">
                  <c:v>18.734950000000001</c:v>
                </c:pt>
                <c:pt idx="1048">
                  <c:v>18.159140000000001</c:v>
                </c:pt>
                <c:pt idx="1049">
                  <c:v>18.76163</c:v>
                </c:pt>
                <c:pt idx="1050">
                  <c:v>18.599589999999999</c:v>
                </c:pt>
                <c:pt idx="1051">
                  <c:v>18.248999999999999</c:v>
                </c:pt>
                <c:pt idx="1052">
                  <c:v>18.72982</c:v>
                </c:pt>
                <c:pt idx="1053">
                  <c:v>18.4191</c:v>
                </c:pt>
                <c:pt idx="1054">
                  <c:v>18.410219999999999</c:v>
                </c:pt>
                <c:pt idx="1055">
                  <c:v>18.68939</c:v>
                </c:pt>
                <c:pt idx="1056">
                  <c:v>18.362380000000002</c:v>
                </c:pt>
                <c:pt idx="1057">
                  <c:v>18.47776</c:v>
                </c:pt>
                <c:pt idx="1058">
                  <c:v>18.56147</c:v>
                </c:pt>
                <c:pt idx="1059">
                  <c:v>18.535900000000002</c:v>
                </c:pt>
                <c:pt idx="1060">
                  <c:v>18.381019999999999</c:v>
                </c:pt>
                <c:pt idx="1061">
                  <c:v>18.690470000000001</c:v>
                </c:pt>
                <c:pt idx="1062">
                  <c:v>18.606280000000002</c:v>
                </c:pt>
                <c:pt idx="1063">
                  <c:v>18.310680000000001</c:v>
                </c:pt>
                <c:pt idx="1064">
                  <c:v>18.82432</c:v>
                </c:pt>
                <c:pt idx="1065">
                  <c:v>18.31354</c:v>
                </c:pt>
                <c:pt idx="1066">
                  <c:v>18.46566</c:v>
                </c:pt>
                <c:pt idx="1067">
                  <c:v>18.72899</c:v>
                </c:pt>
                <c:pt idx="1068">
                  <c:v>18.149419999999999</c:v>
                </c:pt>
                <c:pt idx="1069">
                  <c:v>18.81223</c:v>
                </c:pt>
                <c:pt idx="1070">
                  <c:v>18.588999999999999</c:v>
                </c:pt>
                <c:pt idx="1071">
                  <c:v>18.170940000000002</c:v>
                </c:pt>
                <c:pt idx="1072">
                  <c:v>18.837700000000002</c:v>
                </c:pt>
                <c:pt idx="1073">
                  <c:v>18.335850000000001</c:v>
                </c:pt>
                <c:pt idx="1074">
                  <c:v>18.389019999999999</c:v>
                </c:pt>
                <c:pt idx="1075">
                  <c:v>18.728400000000001</c:v>
                </c:pt>
                <c:pt idx="1076">
                  <c:v>18.311859999999999</c:v>
                </c:pt>
                <c:pt idx="1077">
                  <c:v>18.554849999999998</c:v>
                </c:pt>
                <c:pt idx="1078">
                  <c:v>18.599910000000001</c:v>
                </c:pt>
                <c:pt idx="1079">
                  <c:v>18.421759999999999</c:v>
                </c:pt>
                <c:pt idx="1080">
                  <c:v>18.497779999999999</c:v>
                </c:pt>
                <c:pt idx="1081">
                  <c:v>18.55301</c:v>
                </c:pt>
                <c:pt idx="1082">
                  <c:v>18.504909999999999</c:v>
                </c:pt>
                <c:pt idx="1083">
                  <c:v>18.455089999999998</c:v>
                </c:pt>
                <c:pt idx="1084">
                  <c:v>18.717300000000002</c:v>
                </c:pt>
                <c:pt idx="1085">
                  <c:v>18.30866</c:v>
                </c:pt>
                <c:pt idx="1086">
                  <c:v>18.52383</c:v>
                </c:pt>
                <c:pt idx="1087">
                  <c:v>18.695049999999998</c:v>
                </c:pt>
                <c:pt idx="1088">
                  <c:v>18.163180000000001</c:v>
                </c:pt>
                <c:pt idx="1089">
                  <c:v>18.848320000000001</c:v>
                </c:pt>
                <c:pt idx="1090">
                  <c:v>18.59544</c:v>
                </c:pt>
                <c:pt idx="1091">
                  <c:v>18.216290000000001</c:v>
                </c:pt>
                <c:pt idx="1092">
                  <c:v>18.810759999999998</c:v>
                </c:pt>
                <c:pt idx="1093">
                  <c:v>18.360250000000001</c:v>
                </c:pt>
                <c:pt idx="1094">
                  <c:v>18.358969999999999</c:v>
                </c:pt>
                <c:pt idx="1095">
                  <c:v>18.744869999999999</c:v>
                </c:pt>
                <c:pt idx="1096">
                  <c:v>18.247160000000001</c:v>
                </c:pt>
                <c:pt idx="1097">
                  <c:v>18.627929999999999</c:v>
                </c:pt>
                <c:pt idx="1098">
                  <c:v>18.584430000000001</c:v>
                </c:pt>
                <c:pt idx="1099">
                  <c:v>18.360849999999999</c:v>
                </c:pt>
                <c:pt idx="1100">
                  <c:v>18.62379</c:v>
                </c:pt>
                <c:pt idx="1101">
                  <c:v>18.452059999999999</c:v>
                </c:pt>
                <c:pt idx="1102">
                  <c:v>18.418330000000001</c:v>
                </c:pt>
                <c:pt idx="1103">
                  <c:v>18.58343</c:v>
                </c:pt>
                <c:pt idx="1104">
                  <c:v>18.586459999999999</c:v>
                </c:pt>
                <c:pt idx="1105">
                  <c:v>18.29251</c:v>
                </c:pt>
                <c:pt idx="1106">
                  <c:v>18.56551</c:v>
                </c:pt>
                <c:pt idx="1107">
                  <c:v>18.65109</c:v>
                </c:pt>
                <c:pt idx="1108">
                  <c:v>18.175339999999998</c:v>
                </c:pt>
                <c:pt idx="1109">
                  <c:v>18.756160000000001</c:v>
                </c:pt>
                <c:pt idx="1110">
                  <c:v>18.595030000000001</c:v>
                </c:pt>
                <c:pt idx="1111">
                  <c:v>18.225930000000002</c:v>
                </c:pt>
                <c:pt idx="1112">
                  <c:v>18.805250000000001</c:v>
                </c:pt>
                <c:pt idx="1113">
                  <c:v>18.30077</c:v>
                </c:pt>
                <c:pt idx="1114">
                  <c:v>18.438369999999999</c:v>
                </c:pt>
                <c:pt idx="1115">
                  <c:v>18.716180000000001</c:v>
                </c:pt>
                <c:pt idx="1116">
                  <c:v>18.176030000000001</c:v>
                </c:pt>
                <c:pt idx="1117">
                  <c:v>18.747440000000001</c:v>
                </c:pt>
                <c:pt idx="1118">
                  <c:v>18.591709999999999</c:v>
                </c:pt>
                <c:pt idx="1119">
                  <c:v>18.180330000000001</c:v>
                </c:pt>
                <c:pt idx="1120">
                  <c:v>18.751670000000001</c:v>
                </c:pt>
                <c:pt idx="1121">
                  <c:v>18.387239999999998</c:v>
                </c:pt>
                <c:pt idx="1122">
                  <c:v>18.37368</c:v>
                </c:pt>
                <c:pt idx="1123">
                  <c:v>18.692</c:v>
                </c:pt>
                <c:pt idx="1124">
                  <c:v>18.357209999999998</c:v>
                </c:pt>
                <c:pt idx="1125">
                  <c:v>18.422229999999999</c:v>
                </c:pt>
                <c:pt idx="1126">
                  <c:v>18.590309999999999</c:v>
                </c:pt>
                <c:pt idx="1127">
                  <c:v>18.459199999999999</c:v>
                </c:pt>
                <c:pt idx="1128">
                  <c:v>18.445129999999999</c:v>
                </c:pt>
                <c:pt idx="1129">
                  <c:v>18.605550000000001</c:v>
                </c:pt>
                <c:pt idx="1130">
                  <c:v>18.53417</c:v>
                </c:pt>
                <c:pt idx="1131">
                  <c:v>18.360849999999999</c:v>
                </c:pt>
                <c:pt idx="1132">
                  <c:v>18.76492</c:v>
                </c:pt>
                <c:pt idx="1133">
                  <c:v>18.285869999999999</c:v>
                </c:pt>
                <c:pt idx="1134">
                  <c:v>18.517659999999999</c:v>
                </c:pt>
                <c:pt idx="1135">
                  <c:v>18.691269999999999</c:v>
                </c:pt>
                <c:pt idx="1136">
                  <c:v>18.136679999999998</c:v>
                </c:pt>
                <c:pt idx="1137">
                  <c:v>18.828250000000001</c:v>
                </c:pt>
                <c:pt idx="1138">
                  <c:v>18.58822</c:v>
                </c:pt>
                <c:pt idx="1139">
                  <c:v>18.130600000000001</c:v>
                </c:pt>
                <c:pt idx="1140">
                  <c:v>18.858809999999998</c:v>
                </c:pt>
                <c:pt idx="1141">
                  <c:v>18.320219999999999</c:v>
                </c:pt>
                <c:pt idx="1142">
                  <c:v>18.318619999999999</c:v>
                </c:pt>
                <c:pt idx="1143">
                  <c:v>18.715900000000001</c:v>
                </c:pt>
                <c:pt idx="1144">
                  <c:v>18.23057</c:v>
                </c:pt>
                <c:pt idx="1145">
                  <c:v>18.644020000000001</c:v>
                </c:pt>
                <c:pt idx="1146">
                  <c:v>18.63419</c:v>
                </c:pt>
                <c:pt idx="1147">
                  <c:v>18.338619999999999</c:v>
                </c:pt>
                <c:pt idx="1148">
                  <c:v>18.61739</c:v>
                </c:pt>
                <c:pt idx="1149">
                  <c:v>18.421320000000001</c:v>
                </c:pt>
                <c:pt idx="1150">
                  <c:v>18.392250000000001</c:v>
                </c:pt>
                <c:pt idx="1151">
                  <c:v>18.588629999999998</c:v>
                </c:pt>
                <c:pt idx="1152">
                  <c:v>18.492740000000001</c:v>
                </c:pt>
                <c:pt idx="1153">
                  <c:v>18.39875</c:v>
                </c:pt>
                <c:pt idx="1154">
                  <c:v>18.541329999999999</c:v>
                </c:pt>
                <c:pt idx="1155">
                  <c:v>18.630759999999999</c:v>
                </c:pt>
                <c:pt idx="1156">
                  <c:v>18.237639999999999</c:v>
                </c:pt>
                <c:pt idx="1157">
                  <c:v>18.740649999999999</c:v>
                </c:pt>
                <c:pt idx="1158">
                  <c:v>18.60492</c:v>
                </c:pt>
                <c:pt idx="1159">
                  <c:v>18.236609999999999</c:v>
                </c:pt>
                <c:pt idx="1160">
                  <c:v>18.821950000000001</c:v>
                </c:pt>
                <c:pt idx="1161">
                  <c:v>18.342400000000001</c:v>
                </c:pt>
                <c:pt idx="1162">
                  <c:v>18.429590000000001</c:v>
                </c:pt>
                <c:pt idx="1163">
                  <c:v>18.762910000000002</c:v>
                </c:pt>
                <c:pt idx="1164">
                  <c:v>18.14912</c:v>
                </c:pt>
                <c:pt idx="1165">
                  <c:v>18.765499999999999</c:v>
                </c:pt>
                <c:pt idx="1166">
                  <c:v>18.57882</c:v>
                </c:pt>
                <c:pt idx="1167">
                  <c:v>18.206199999999999</c:v>
                </c:pt>
                <c:pt idx="1168">
                  <c:v>18.738959999999999</c:v>
                </c:pt>
                <c:pt idx="1169">
                  <c:v>18.398240000000001</c:v>
                </c:pt>
                <c:pt idx="1170">
                  <c:v>18.36336</c:v>
                </c:pt>
                <c:pt idx="1171">
                  <c:v>18.663589999999999</c:v>
                </c:pt>
                <c:pt idx="1172">
                  <c:v>18.378990000000002</c:v>
                </c:pt>
                <c:pt idx="1173">
                  <c:v>18.433150000000001</c:v>
                </c:pt>
                <c:pt idx="1174">
                  <c:v>18.558489999999999</c:v>
                </c:pt>
                <c:pt idx="1175">
                  <c:v>18.49221</c:v>
                </c:pt>
                <c:pt idx="1176">
                  <c:v>18.387339999999998</c:v>
                </c:pt>
                <c:pt idx="1177">
                  <c:v>18.628979999999999</c:v>
                </c:pt>
                <c:pt idx="1178">
                  <c:v>18.540099999999999</c:v>
                </c:pt>
                <c:pt idx="1179">
                  <c:v>18.350110000000001</c:v>
                </c:pt>
                <c:pt idx="1180">
                  <c:v>18.717839999999999</c:v>
                </c:pt>
                <c:pt idx="1181">
                  <c:v>18.299399999999999</c:v>
                </c:pt>
                <c:pt idx="1182">
                  <c:v>18.484490000000001</c:v>
                </c:pt>
                <c:pt idx="1183">
                  <c:v>18.681069999999998</c:v>
                </c:pt>
                <c:pt idx="1184">
                  <c:v>18.134370000000001</c:v>
                </c:pt>
                <c:pt idx="1185">
                  <c:v>18.78903</c:v>
                </c:pt>
                <c:pt idx="1186">
                  <c:v>18.584330000000001</c:v>
                </c:pt>
                <c:pt idx="1187">
                  <c:v>18.163019999999999</c:v>
                </c:pt>
                <c:pt idx="1188">
                  <c:v>18.80275</c:v>
                </c:pt>
                <c:pt idx="1189">
                  <c:v>18.32704</c:v>
                </c:pt>
                <c:pt idx="1190">
                  <c:v>18.34187</c:v>
                </c:pt>
                <c:pt idx="1191">
                  <c:v>18.713080000000001</c:v>
                </c:pt>
                <c:pt idx="1192">
                  <c:v>18.226749999999999</c:v>
                </c:pt>
                <c:pt idx="1193">
                  <c:v>18.585260000000002</c:v>
                </c:pt>
                <c:pt idx="1194">
                  <c:v>18.581959999999999</c:v>
                </c:pt>
                <c:pt idx="1195">
                  <c:v>18.318180000000002</c:v>
                </c:pt>
                <c:pt idx="1196">
                  <c:v>18.58379</c:v>
                </c:pt>
                <c:pt idx="1197">
                  <c:v>18.432929999999999</c:v>
                </c:pt>
                <c:pt idx="1198">
                  <c:v>18.438479999999998</c:v>
                </c:pt>
                <c:pt idx="1199">
                  <c:v>18.501609999999999</c:v>
                </c:pt>
                <c:pt idx="1200">
                  <c:v>18.545829999999999</c:v>
                </c:pt>
                <c:pt idx="1201">
                  <c:v>18.312709999999999</c:v>
                </c:pt>
                <c:pt idx="1202">
                  <c:v>18.536999999999999</c:v>
                </c:pt>
                <c:pt idx="1203">
                  <c:v>18.588470000000001</c:v>
                </c:pt>
                <c:pt idx="1204">
                  <c:v>18.190740000000002</c:v>
                </c:pt>
                <c:pt idx="1205">
                  <c:v>18.751729999999998</c:v>
                </c:pt>
                <c:pt idx="1206">
                  <c:v>18.56334</c:v>
                </c:pt>
                <c:pt idx="1207">
                  <c:v>18.24541</c:v>
                </c:pt>
                <c:pt idx="1208">
                  <c:v>18.800719999999998</c:v>
                </c:pt>
                <c:pt idx="1209">
                  <c:v>18.296320000000001</c:v>
                </c:pt>
                <c:pt idx="1210">
                  <c:v>18.400659999999998</c:v>
                </c:pt>
                <c:pt idx="1211">
                  <c:v>18.683399999999999</c:v>
                </c:pt>
                <c:pt idx="1212">
                  <c:v>18.197780000000002</c:v>
                </c:pt>
                <c:pt idx="1213">
                  <c:v>18.688009999999998</c:v>
                </c:pt>
                <c:pt idx="1214">
                  <c:v>18.565000000000001</c:v>
                </c:pt>
                <c:pt idx="1215">
                  <c:v>18.1965</c:v>
                </c:pt>
                <c:pt idx="1216">
                  <c:v>18.740030000000001</c:v>
                </c:pt>
                <c:pt idx="1217">
                  <c:v>18.358609999999999</c:v>
                </c:pt>
                <c:pt idx="1218">
                  <c:v>18.345500000000001</c:v>
                </c:pt>
                <c:pt idx="1219">
                  <c:v>18.631620000000002</c:v>
                </c:pt>
                <c:pt idx="1220">
                  <c:v>18.319890000000001</c:v>
                </c:pt>
                <c:pt idx="1221">
                  <c:v>18.46255</c:v>
                </c:pt>
                <c:pt idx="1222">
                  <c:v>18.592569999999998</c:v>
                </c:pt>
                <c:pt idx="1223">
                  <c:v>18.413820000000001</c:v>
                </c:pt>
                <c:pt idx="1224">
                  <c:v>18.46125</c:v>
                </c:pt>
                <c:pt idx="1225">
                  <c:v>18.602180000000001</c:v>
                </c:pt>
                <c:pt idx="1226">
                  <c:v>18.477709999999998</c:v>
                </c:pt>
                <c:pt idx="1227">
                  <c:v>18.383140000000001</c:v>
                </c:pt>
                <c:pt idx="1228">
                  <c:v>18.709160000000001</c:v>
                </c:pt>
                <c:pt idx="1229">
                  <c:v>18.306529999999999</c:v>
                </c:pt>
                <c:pt idx="1230">
                  <c:v>18.498139999999999</c:v>
                </c:pt>
                <c:pt idx="1231">
                  <c:v>18.670639999999999</c:v>
                </c:pt>
                <c:pt idx="1232">
                  <c:v>18.17708</c:v>
                </c:pt>
                <c:pt idx="1233">
                  <c:v>18.776959999999999</c:v>
                </c:pt>
                <c:pt idx="1234">
                  <c:v>18.59562</c:v>
                </c:pt>
                <c:pt idx="1235">
                  <c:v>18.149380000000001</c:v>
                </c:pt>
                <c:pt idx="1236">
                  <c:v>18.81636</c:v>
                </c:pt>
                <c:pt idx="1237">
                  <c:v>18.292449999999999</c:v>
                </c:pt>
                <c:pt idx="1238">
                  <c:v>18.374500000000001</c:v>
                </c:pt>
                <c:pt idx="1239">
                  <c:v>18.692830000000001</c:v>
                </c:pt>
                <c:pt idx="1240">
                  <c:v>18.191600000000001</c:v>
                </c:pt>
                <c:pt idx="1241">
                  <c:v>18.669139999999999</c:v>
                </c:pt>
                <c:pt idx="1242">
                  <c:v>18.585750000000001</c:v>
                </c:pt>
                <c:pt idx="1243">
                  <c:v>18.291</c:v>
                </c:pt>
                <c:pt idx="1244">
                  <c:v>18.640319999999999</c:v>
                </c:pt>
                <c:pt idx="1245">
                  <c:v>18.427710000000001</c:v>
                </c:pt>
                <c:pt idx="1246">
                  <c:v>18.3751</c:v>
                </c:pt>
                <c:pt idx="1247">
                  <c:v>18.583770000000001</c:v>
                </c:pt>
                <c:pt idx="1248">
                  <c:v>18.49025</c:v>
                </c:pt>
                <c:pt idx="1249">
                  <c:v>18.341930000000001</c:v>
                </c:pt>
                <c:pt idx="1250">
                  <c:v>18.535920000000001</c:v>
                </c:pt>
                <c:pt idx="1251">
                  <c:v>18.606069999999999</c:v>
                </c:pt>
                <c:pt idx="1252">
                  <c:v>18.220839999999999</c:v>
                </c:pt>
                <c:pt idx="1253">
                  <c:v>18.758929999999999</c:v>
                </c:pt>
                <c:pt idx="1254">
                  <c:v>18.588509999999999</c:v>
                </c:pt>
                <c:pt idx="1255">
                  <c:v>18.263079999999999</c:v>
                </c:pt>
                <c:pt idx="1256">
                  <c:v>18.79571</c:v>
                </c:pt>
                <c:pt idx="1257">
                  <c:v>18.301210000000001</c:v>
                </c:pt>
                <c:pt idx="1258">
                  <c:v>18.44181</c:v>
                </c:pt>
                <c:pt idx="1259">
                  <c:v>18.701779999999999</c:v>
                </c:pt>
                <c:pt idx="1260">
                  <c:v>18.13869</c:v>
                </c:pt>
                <c:pt idx="1261">
                  <c:v>18.76369</c:v>
                </c:pt>
                <c:pt idx="1262">
                  <c:v>18.59517</c:v>
                </c:pt>
                <c:pt idx="1263">
                  <c:v>18.198640000000001</c:v>
                </c:pt>
                <c:pt idx="1264">
                  <c:v>18.80742</c:v>
                </c:pt>
                <c:pt idx="1265">
                  <c:v>18.355899999999998</c:v>
                </c:pt>
                <c:pt idx="1266">
                  <c:v>18.325559999999999</c:v>
                </c:pt>
                <c:pt idx="1267">
                  <c:v>18.715409999999999</c:v>
                </c:pt>
                <c:pt idx="1268">
                  <c:v>18.30508</c:v>
                </c:pt>
                <c:pt idx="1269">
                  <c:v>18.482089999999999</c:v>
                </c:pt>
                <c:pt idx="1270">
                  <c:v>18.595859999999998</c:v>
                </c:pt>
                <c:pt idx="1271">
                  <c:v>18.41133</c:v>
                </c:pt>
                <c:pt idx="1272">
                  <c:v>18.48969</c:v>
                </c:pt>
                <c:pt idx="1273">
                  <c:v>18.557359999999999</c:v>
                </c:pt>
                <c:pt idx="1274">
                  <c:v>18.467919999999999</c:v>
                </c:pt>
                <c:pt idx="1275">
                  <c:v>18.417000000000002</c:v>
                </c:pt>
                <c:pt idx="1276">
                  <c:v>18.68168</c:v>
                </c:pt>
                <c:pt idx="1277">
                  <c:v>18.319600000000001</c:v>
                </c:pt>
                <c:pt idx="1278">
                  <c:v>18.491199999999999</c:v>
                </c:pt>
                <c:pt idx="1279">
                  <c:v>18.707999999999998</c:v>
                </c:pt>
                <c:pt idx="1280">
                  <c:v>18.13345</c:v>
                </c:pt>
                <c:pt idx="1281">
                  <c:v>18.81307</c:v>
                </c:pt>
                <c:pt idx="1282">
                  <c:v>18.58832</c:v>
                </c:pt>
                <c:pt idx="1283">
                  <c:v>18.23076</c:v>
                </c:pt>
                <c:pt idx="1284">
                  <c:v>18.778510000000001</c:v>
                </c:pt>
                <c:pt idx="1285">
                  <c:v>18.336739999999999</c:v>
                </c:pt>
                <c:pt idx="1286">
                  <c:v>18.384129999999999</c:v>
                </c:pt>
                <c:pt idx="1287">
                  <c:v>18.719519999999999</c:v>
                </c:pt>
                <c:pt idx="1288">
                  <c:v>18.222059999999999</c:v>
                </c:pt>
                <c:pt idx="1289">
                  <c:v>18.667899999999999</c:v>
                </c:pt>
                <c:pt idx="1290">
                  <c:v>18.61056</c:v>
                </c:pt>
                <c:pt idx="1291">
                  <c:v>18.263999999999999</c:v>
                </c:pt>
                <c:pt idx="1292">
                  <c:v>18.672930000000001</c:v>
                </c:pt>
                <c:pt idx="1293">
                  <c:v>18.40231</c:v>
                </c:pt>
                <c:pt idx="1294">
                  <c:v>18.345210000000002</c:v>
                </c:pt>
                <c:pt idx="1295">
                  <c:v>18.618469999999999</c:v>
                </c:pt>
                <c:pt idx="1296">
                  <c:v>18.431629999999998</c:v>
                </c:pt>
                <c:pt idx="1297">
                  <c:v>18.4375</c:v>
                </c:pt>
                <c:pt idx="1298">
                  <c:v>18.55189</c:v>
                </c:pt>
                <c:pt idx="1299">
                  <c:v>18.580300000000001</c:v>
                </c:pt>
                <c:pt idx="1300">
                  <c:v>18.272099999999998</c:v>
                </c:pt>
                <c:pt idx="1301">
                  <c:v>18.709479999999999</c:v>
                </c:pt>
                <c:pt idx="1302">
                  <c:v>18.57967</c:v>
                </c:pt>
                <c:pt idx="1303">
                  <c:v>18.26689</c:v>
                </c:pt>
                <c:pt idx="1304">
                  <c:v>18.789850000000001</c:v>
                </c:pt>
                <c:pt idx="1305">
                  <c:v>18.289149999999999</c:v>
                </c:pt>
                <c:pt idx="1306">
                  <c:v>18.44567</c:v>
                </c:pt>
                <c:pt idx="1307">
                  <c:v>18.705870000000001</c:v>
                </c:pt>
                <c:pt idx="1308">
                  <c:v>18.171749999999999</c:v>
                </c:pt>
                <c:pt idx="1309">
                  <c:v>18.77609</c:v>
                </c:pt>
                <c:pt idx="1310">
                  <c:v>18.61619</c:v>
                </c:pt>
                <c:pt idx="1311">
                  <c:v>18.20927</c:v>
                </c:pt>
                <c:pt idx="1312">
                  <c:v>18.829049999999999</c:v>
                </c:pt>
                <c:pt idx="1313">
                  <c:v>18.361820000000002</c:v>
                </c:pt>
                <c:pt idx="1314">
                  <c:v>18.36551</c:v>
                </c:pt>
                <c:pt idx="1315">
                  <c:v>18.6996</c:v>
                </c:pt>
                <c:pt idx="1316">
                  <c:v>18.339759999999998</c:v>
                </c:pt>
                <c:pt idx="1317">
                  <c:v>18.554539999999999</c:v>
                </c:pt>
                <c:pt idx="1318">
                  <c:v>18.61815</c:v>
                </c:pt>
                <c:pt idx="1319">
                  <c:v>18.363769999999999</c:v>
                </c:pt>
                <c:pt idx="1320">
                  <c:v>18.600300000000001</c:v>
                </c:pt>
                <c:pt idx="1321">
                  <c:v>18.466799999999999</c:v>
                </c:pt>
                <c:pt idx="1322">
                  <c:v>18.468350000000001</c:v>
                </c:pt>
                <c:pt idx="1323">
                  <c:v>18.555299999999999</c:v>
                </c:pt>
                <c:pt idx="1324">
                  <c:v>18.629149999999999</c:v>
                </c:pt>
                <c:pt idx="1325">
                  <c:v>18.35679</c:v>
                </c:pt>
                <c:pt idx="1326">
                  <c:v>18.528379999999999</c:v>
                </c:pt>
                <c:pt idx="1327">
                  <c:v>18.704499999999999</c:v>
                </c:pt>
                <c:pt idx="1328">
                  <c:v>18.12782</c:v>
                </c:pt>
                <c:pt idx="1329">
                  <c:v>18.83249</c:v>
                </c:pt>
                <c:pt idx="1330">
                  <c:v>18.58379</c:v>
                </c:pt>
                <c:pt idx="1331">
                  <c:v>18.2027</c:v>
                </c:pt>
                <c:pt idx="1332">
                  <c:v>18.8218</c:v>
                </c:pt>
                <c:pt idx="1333">
                  <c:v>18.32347</c:v>
                </c:pt>
                <c:pt idx="1334">
                  <c:v>18.381550000000001</c:v>
                </c:pt>
                <c:pt idx="1335">
                  <c:v>18.682040000000001</c:v>
                </c:pt>
                <c:pt idx="1336">
                  <c:v>18.204660000000001</c:v>
                </c:pt>
                <c:pt idx="1337">
                  <c:v>18.699359999999999</c:v>
                </c:pt>
                <c:pt idx="1338">
                  <c:v>18.578379999999999</c:v>
                </c:pt>
                <c:pt idx="1339">
                  <c:v>18.249929999999999</c:v>
                </c:pt>
                <c:pt idx="1340">
                  <c:v>18.730989999999998</c:v>
                </c:pt>
                <c:pt idx="1341">
                  <c:v>18.374459999999999</c:v>
                </c:pt>
                <c:pt idx="1342">
                  <c:v>18.385000000000002</c:v>
                </c:pt>
                <c:pt idx="1343">
                  <c:v>18.624669999999998</c:v>
                </c:pt>
                <c:pt idx="1344">
                  <c:v>18.423089999999998</c:v>
                </c:pt>
                <c:pt idx="1345">
                  <c:v>18.416720000000002</c:v>
                </c:pt>
                <c:pt idx="1346">
                  <c:v>18.567509999999999</c:v>
                </c:pt>
                <c:pt idx="1347">
                  <c:v>18.567019999999999</c:v>
                </c:pt>
                <c:pt idx="1348">
                  <c:v>18.323560000000001</c:v>
                </c:pt>
                <c:pt idx="1349">
                  <c:v>18.706969999999998</c:v>
                </c:pt>
                <c:pt idx="1350">
                  <c:v>18.557310000000001</c:v>
                </c:pt>
                <c:pt idx="1351">
                  <c:v>18.37368</c:v>
                </c:pt>
                <c:pt idx="1352">
                  <c:v>18.779350000000001</c:v>
                </c:pt>
                <c:pt idx="1353">
                  <c:v>18.30087</c:v>
                </c:pt>
                <c:pt idx="1354">
                  <c:v>18.474340000000002</c:v>
                </c:pt>
                <c:pt idx="1355">
                  <c:v>18.725010000000001</c:v>
                </c:pt>
                <c:pt idx="1356">
                  <c:v>18.14509</c:v>
                </c:pt>
                <c:pt idx="1357">
                  <c:v>18.792999999999999</c:v>
                </c:pt>
                <c:pt idx="1358">
                  <c:v>18.59826</c:v>
                </c:pt>
                <c:pt idx="1359">
                  <c:v>18.166160000000001</c:v>
                </c:pt>
                <c:pt idx="1360">
                  <c:v>18.821429999999999</c:v>
                </c:pt>
                <c:pt idx="1361">
                  <c:v>18.331990000000001</c:v>
                </c:pt>
                <c:pt idx="1362">
                  <c:v>18.386240000000001</c:v>
                </c:pt>
                <c:pt idx="1363">
                  <c:v>18.70495</c:v>
                </c:pt>
                <c:pt idx="1364">
                  <c:v>18.29644</c:v>
                </c:pt>
                <c:pt idx="1365">
                  <c:v>18.567990000000002</c:v>
                </c:pt>
                <c:pt idx="1366">
                  <c:v>18.6008</c:v>
                </c:pt>
                <c:pt idx="1367">
                  <c:v>18.36102</c:v>
                </c:pt>
                <c:pt idx="1368">
                  <c:v>18.63757</c:v>
                </c:pt>
                <c:pt idx="1369">
                  <c:v>18.447240000000001</c:v>
                </c:pt>
                <c:pt idx="1370">
                  <c:v>18.41732</c:v>
                </c:pt>
                <c:pt idx="1371">
                  <c:v>18.57301</c:v>
                </c:pt>
                <c:pt idx="1372">
                  <c:v>18.58212</c:v>
                </c:pt>
                <c:pt idx="1373">
                  <c:v>18.364049999999999</c:v>
                </c:pt>
                <c:pt idx="1374">
                  <c:v>18.560120000000001</c:v>
                </c:pt>
                <c:pt idx="1375">
                  <c:v>18.632760000000001</c:v>
                </c:pt>
                <c:pt idx="1376">
                  <c:v>18.220030000000001</c:v>
                </c:pt>
                <c:pt idx="1377">
                  <c:v>18.719609999999999</c:v>
                </c:pt>
                <c:pt idx="1378">
                  <c:v>18.595459999999999</c:v>
                </c:pt>
                <c:pt idx="1379">
                  <c:v>18.289449999999999</c:v>
                </c:pt>
                <c:pt idx="1380">
                  <c:v>18.81692</c:v>
                </c:pt>
                <c:pt idx="1381">
                  <c:v>18.310110000000002</c:v>
                </c:pt>
                <c:pt idx="1382">
                  <c:v>18.40906</c:v>
                </c:pt>
                <c:pt idx="1383">
                  <c:v>18.77666</c:v>
                </c:pt>
                <c:pt idx="1384">
                  <c:v>18.160509999999999</c:v>
                </c:pt>
                <c:pt idx="1385">
                  <c:v>18.786339999999999</c:v>
                </c:pt>
                <c:pt idx="1386">
                  <c:v>18.607199999999999</c:v>
                </c:pt>
                <c:pt idx="1387">
                  <c:v>18.215250000000001</c:v>
                </c:pt>
                <c:pt idx="1388">
                  <c:v>18.819269999999999</c:v>
                </c:pt>
                <c:pt idx="1389">
                  <c:v>18.32422</c:v>
                </c:pt>
                <c:pt idx="1390">
                  <c:v>18.383430000000001</c:v>
                </c:pt>
                <c:pt idx="1391">
                  <c:v>18.75731</c:v>
                </c:pt>
                <c:pt idx="1392">
                  <c:v>18.295349999999999</c:v>
                </c:pt>
                <c:pt idx="1393">
                  <c:v>18.550689999999999</c:v>
                </c:pt>
                <c:pt idx="1394">
                  <c:v>18.626270000000002</c:v>
                </c:pt>
                <c:pt idx="1395">
                  <c:v>18.42501</c:v>
                </c:pt>
                <c:pt idx="1396">
                  <c:v>18.542020000000001</c:v>
                </c:pt>
                <c:pt idx="1397">
                  <c:v>18.526050000000001</c:v>
                </c:pt>
                <c:pt idx="1398">
                  <c:v>18.468399999999999</c:v>
                </c:pt>
                <c:pt idx="1399">
                  <c:v>18.4954</c:v>
                </c:pt>
                <c:pt idx="1400">
                  <c:v>18.684000000000001</c:v>
                </c:pt>
                <c:pt idx="1401">
                  <c:v>18.35249</c:v>
                </c:pt>
                <c:pt idx="1402">
                  <c:v>18.549330000000001</c:v>
                </c:pt>
                <c:pt idx="1403">
                  <c:v>18.670660000000002</c:v>
                </c:pt>
                <c:pt idx="1404">
                  <c:v>18.203209999999999</c:v>
                </c:pt>
                <c:pt idx="1405">
                  <c:v>18.771139999999999</c:v>
                </c:pt>
                <c:pt idx="1406">
                  <c:v>18.61673</c:v>
                </c:pt>
                <c:pt idx="1407">
                  <c:v>18.227650000000001</c:v>
                </c:pt>
                <c:pt idx="1408">
                  <c:v>18.80312</c:v>
                </c:pt>
                <c:pt idx="1409">
                  <c:v>18.344110000000001</c:v>
                </c:pt>
                <c:pt idx="1410">
                  <c:v>18.373329999999999</c:v>
                </c:pt>
                <c:pt idx="1411">
                  <c:v>18.710819999999998</c:v>
                </c:pt>
                <c:pt idx="1412">
                  <c:v>18.186520000000002</c:v>
                </c:pt>
                <c:pt idx="1413">
                  <c:v>18.657599999999999</c:v>
                </c:pt>
                <c:pt idx="1414">
                  <c:v>18.59976</c:v>
                </c:pt>
                <c:pt idx="1415">
                  <c:v>18.271149999999999</c:v>
                </c:pt>
                <c:pt idx="1416">
                  <c:v>18.722860000000001</c:v>
                </c:pt>
                <c:pt idx="1417">
                  <c:v>18.396740000000001</c:v>
                </c:pt>
                <c:pt idx="1418">
                  <c:v>18.350639999999999</c:v>
                </c:pt>
                <c:pt idx="1419">
                  <c:v>18.642050000000001</c:v>
                </c:pt>
                <c:pt idx="1420">
                  <c:v>18.398399999999999</c:v>
                </c:pt>
                <c:pt idx="1421">
                  <c:v>18.46003</c:v>
                </c:pt>
                <c:pt idx="1422">
                  <c:v>18.552630000000001</c:v>
                </c:pt>
                <c:pt idx="1423">
                  <c:v>18.503969999999999</c:v>
                </c:pt>
                <c:pt idx="1424">
                  <c:v>18.343499999999999</c:v>
                </c:pt>
                <c:pt idx="1425">
                  <c:v>18.659230000000001</c:v>
                </c:pt>
                <c:pt idx="1426">
                  <c:v>18.559190000000001</c:v>
                </c:pt>
                <c:pt idx="1427">
                  <c:v>18.3735</c:v>
                </c:pt>
                <c:pt idx="1428">
                  <c:v>18.72223</c:v>
                </c:pt>
                <c:pt idx="1429">
                  <c:v>18.334910000000001</c:v>
                </c:pt>
                <c:pt idx="1430">
                  <c:v>18.435780000000001</c:v>
                </c:pt>
                <c:pt idx="1431">
                  <c:v>18.698229999999999</c:v>
                </c:pt>
                <c:pt idx="1432">
                  <c:v>18.158670000000001</c:v>
                </c:pt>
                <c:pt idx="1433">
                  <c:v>18.77158</c:v>
                </c:pt>
                <c:pt idx="1434">
                  <c:v>18.6099</c:v>
                </c:pt>
                <c:pt idx="1435">
                  <c:v>18.226939999999999</c:v>
                </c:pt>
                <c:pt idx="1436">
                  <c:v>18.777619999999999</c:v>
                </c:pt>
                <c:pt idx="1437">
                  <c:v>18.348610000000001</c:v>
                </c:pt>
                <c:pt idx="1438">
                  <c:v>18.368169999999999</c:v>
                </c:pt>
                <c:pt idx="1439">
                  <c:v>18.71744</c:v>
                </c:pt>
                <c:pt idx="1440">
                  <c:v>18.273199999999999</c:v>
                </c:pt>
                <c:pt idx="1441">
                  <c:v>18.55247</c:v>
                </c:pt>
                <c:pt idx="1442">
                  <c:v>18.59074</c:v>
                </c:pt>
                <c:pt idx="1443">
                  <c:v>18.364319999999999</c:v>
                </c:pt>
                <c:pt idx="1444">
                  <c:v>18.607759999999999</c:v>
                </c:pt>
                <c:pt idx="1445">
                  <c:v>18.499980000000001</c:v>
                </c:pt>
                <c:pt idx="1446">
                  <c:v>18.45645</c:v>
                </c:pt>
                <c:pt idx="1447">
                  <c:v>18.570609999999999</c:v>
                </c:pt>
                <c:pt idx="1448">
                  <c:v>18.6111</c:v>
                </c:pt>
                <c:pt idx="1449">
                  <c:v>18.365179999999999</c:v>
                </c:pt>
                <c:pt idx="1450">
                  <c:v>18.53397</c:v>
                </c:pt>
                <c:pt idx="1451">
                  <c:v>18.663709999999998</c:v>
                </c:pt>
                <c:pt idx="1452">
                  <c:v>18.193950000000001</c:v>
                </c:pt>
                <c:pt idx="1453">
                  <c:v>18.763169999999999</c:v>
                </c:pt>
                <c:pt idx="1454">
                  <c:v>18.57413</c:v>
                </c:pt>
                <c:pt idx="1455">
                  <c:v>18.223050000000001</c:v>
                </c:pt>
                <c:pt idx="1456">
                  <c:v>18.816960000000002</c:v>
                </c:pt>
                <c:pt idx="1457">
                  <c:v>18.34872</c:v>
                </c:pt>
                <c:pt idx="1458">
                  <c:v>18.377210000000002</c:v>
                </c:pt>
                <c:pt idx="1459">
                  <c:v>18.737030000000001</c:v>
                </c:pt>
                <c:pt idx="1460">
                  <c:v>18.161190000000001</c:v>
                </c:pt>
                <c:pt idx="1461">
                  <c:v>18.715399999999999</c:v>
                </c:pt>
                <c:pt idx="1462">
                  <c:v>18.596119999999999</c:v>
                </c:pt>
                <c:pt idx="1463">
                  <c:v>18.25657</c:v>
                </c:pt>
                <c:pt idx="1464">
                  <c:v>18.743970000000001</c:v>
                </c:pt>
                <c:pt idx="1465">
                  <c:v>18.366879999999998</c:v>
                </c:pt>
                <c:pt idx="1466">
                  <c:v>18.3812</c:v>
                </c:pt>
                <c:pt idx="1467">
                  <c:v>18.656279999999999</c:v>
                </c:pt>
                <c:pt idx="1468">
                  <c:v>18.35446</c:v>
                </c:pt>
                <c:pt idx="1469">
                  <c:v>18.472519999999999</c:v>
                </c:pt>
                <c:pt idx="1470">
                  <c:v>18.531479999999998</c:v>
                </c:pt>
                <c:pt idx="1471">
                  <c:v>18.50075</c:v>
                </c:pt>
                <c:pt idx="1472">
                  <c:v>18.382850000000001</c:v>
                </c:pt>
                <c:pt idx="1473">
                  <c:v>18.644960000000001</c:v>
                </c:pt>
                <c:pt idx="1474">
                  <c:v>18.516940000000002</c:v>
                </c:pt>
                <c:pt idx="1475">
                  <c:v>18.372399999999999</c:v>
                </c:pt>
                <c:pt idx="1476">
                  <c:v>18.775169999999999</c:v>
                </c:pt>
                <c:pt idx="1477">
                  <c:v>18.3415</c:v>
                </c:pt>
                <c:pt idx="1478">
                  <c:v>18.461729999999999</c:v>
                </c:pt>
                <c:pt idx="1479">
                  <c:v>18.734929999999999</c:v>
                </c:pt>
                <c:pt idx="1480">
                  <c:v>18.15607</c:v>
                </c:pt>
                <c:pt idx="1481">
                  <c:v>18.814800000000002</c:v>
                </c:pt>
                <c:pt idx="1482">
                  <c:v>18.621310000000001</c:v>
                </c:pt>
                <c:pt idx="1483">
                  <c:v>18.173469999999998</c:v>
                </c:pt>
                <c:pt idx="1484">
                  <c:v>18.830369999999998</c:v>
                </c:pt>
                <c:pt idx="1485">
                  <c:v>18.330179999999999</c:v>
                </c:pt>
                <c:pt idx="1486">
                  <c:v>18.371120000000001</c:v>
                </c:pt>
                <c:pt idx="1487">
                  <c:v>18.744070000000001</c:v>
                </c:pt>
                <c:pt idx="1488">
                  <c:v>18.21969</c:v>
                </c:pt>
                <c:pt idx="1489">
                  <c:v>18.63072</c:v>
                </c:pt>
                <c:pt idx="1490">
                  <c:v>18.59253</c:v>
                </c:pt>
                <c:pt idx="1491">
                  <c:v>18.328060000000001</c:v>
                </c:pt>
                <c:pt idx="1492">
                  <c:v>18.63354</c:v>
                </c:pt>
                <c:pt idx="1493">
                  <c:v>18.430119999999999</c:v>
                </c:pt>
                <c:pt idx="1494">
                  <c:v>18.409649999999999</c:v>
                </c:pt>
                <c:pt idx="1495">
                  <c:v>18.612570000000002</c:v>
                </c:pt>
                <c:pt idx="1496">
                  <c:v>18.517320000000002</c:v>
                </c:pt>
                <c:pt idx="1497">
                  <c:v>18.38223</c:v>
                </c:pt>
                <c:pt idx="1498">
                  <c:v>18.567460000000001</c:v>
                </c:pt>
                <c:pt idx="1499">
                  <c:v>18.609529999999999</c:v>
                </c:pt>
                <c:pt idx="1500">
                  <c:v>18.20776</c:v>
                </c:pt>
                <c:pt idx="1501">
                  <c:v>18.76418</c:v>
                </c:pt>
                <c:pt idx="1502">
                  <c:v>18.58615</c:v>
                </c:pt>
                <c:pt idx="1503">
                  <c:v>18.255870000000002</c:v>
                </c:pt>
                <c:pt idx="1504">
                  <c:v>18.84403</c:v>
                </c:pt>
                <c:pt idx="1505">
                  <c:v>18.281099999999999</c:v>
                </c:pt>
                <c:pt idx="1506">
                  <c:v>18.46594</c:v>
                </c:pt>
                <c:pt idx="1507">
                  <c:v>18.724419999999999</c:v>
                </c:pt>
                <c:pt idx="1508">
                  <c:v>18.18347</c:v>
                </c:pt>
                <c:pt idx="1509">
                  <c:v>18.72317</c:v>
                </c:pt>
                <c:pt idx="1510">
                  <c:v>18.616240000000001</c:v>
                </c:pt>
                <c:pt idx="1511">
                  <c:v>18.213059999999999</c:v>
                </c:pt>
                <c:pt idx="1512">
                  <c:v>18.838229999999999</c:v>
                </c:pt>
                <c:pt idx="1513">
                  <c:v>18.33192</c:v>
                </c:pt>
                <c:pt idx="1514">
                  <c:v>18.381</c:v>
                </c:pt>
                <c:pt idx="1515">
                  <c:v>18.699449999999999</c:v>
                </c:pt>
                <c:pt idx="1516">
                  <c:v>18.323820000000001</c:v>
                </c:pt>
                <c:pt idx="1517">
                  <c:v>18.493559999999999</c:v>
                </c:pt>
                <c:pt idx="1518">
                  <c:v>18.686869999999999</c:v>
                </c:pt>
                <c:pt idx="1519">
                  <c:v>18.48198</c:v>
                </c:pt>
                <c:pt idx="1520">
                  <c:v>18.51896</c:v>
                </c:pt>
                <c:pt idx="1521">
                  <c:v>18.651869999999999</c:v>
                </c:pt>
                <c:pt idx="1522">
                  <c:v>18.479389999999999</c:v>
                </c:pt>
                <c:pt idx="1523">
                  <c:v>18.500900000000001</c:v>
                </c:pt>
                <c:pt idx="1524">
                  <c:v>18.69941</c:v>
                </c:pt>
                <c:pt idx="1525">
                  <c:v>18.350280000000001</c:v>
                </c:pt>
                <c:pt idx="1526">
                  <c:v>18.510200000000001</c:v>
                </c:pt>
                <c:pt idx="1527">
                  <c:v>18.746670000000002</c:v>
                </c:pt>
                <c:pt idx="1528">
                  <c:v>18.15531</c:v>
                </c:pt>
                <c:pt idx="1529">
                  <c:v>18.823460000000001</c:v>
                </c:pt>
                <c:pt idx="1530">
                  <c:v>18.604590000000002</c:v>
                </c:pt>
                <c:pt idx="1531">
                  <c:v>18.208649999999999</c:v>
                </c:pt>
                <c:pt idx="1532">
                  <c:v>18.86195</c:v>
                </c:pt>
                <c:pt idx="1533">
                  <c:v>18.31448</c:v>
                </c:pt>
                <c:pt idx="1534">
                  <c:v>18.34376</c:v>
                </c:pt>
                <c:pt idx="1535">
                  <c:v>18.7759</c:v>
                </c:pt>
                <c:pt idx="1536">
                  <c:v>18.154890000000002</c:v>
                </c:pt>
                <c:pt idx="1537">
                  <c:v>18.716740000000001</c:v>
                </c:pt>
                <c:pt idx="1538">
                  <c:v>18.63476</c:v>
                </c:pt>
                <c:pt idx="1539">
                  <c:v>18.205069999999999</c:v>
                </c:pt>
                <c:pt idx="1540">
                  <c:v>18.77384</c:v>
                </c:pt>
                <c:pt idx="1541">
                  <c:v>18.385090000000002</c:v>
                </c:pt>
                <c:pt idx="1542">
                  <c:v>18.39481</c:v>
                </c:pt>
                <c:pt idx="1543">
                  <c:v>18.722020000000001</c:v>
                </c:pt>
                <c:pt idx="1544">
                  <c:v>18.344740000000002</c:v>
                </c:pt>
                <c:pt idx="1545">
                  <c:v>18.487459999999999</c:v>
                </c:pt>
                <c:pt idx="1546">
                  <c:v>18.631609999999998</c:v>
                </c:pt>
                <c:pt idx="1547">
                  <c:v>18.457609999999999</c:v>
                </c:pt>
                <c:pt idx="1548">
                  <c:v>18.475359999999998</c:v>
                </c:pt>
                <c:pt idx="1549">
                  <c:v>18.61806</c:v>
                </c:pt>
                <c:pt idx="1550">
                  <c:v>18.467559999999999</c:v>
                </c:pt>
                <c:pt idx="1551">
                  <c:v>18.450240000000001</c:v>
                </c:pt>
                <c:pt idx="1552">
                  <c:v>18.744440000000001</c:v>
                </c:pt>
                <c:pt idx="1553">
                  <c:v>18.29768</c:v>
                </c:pt>
                <c:pt idx="1554">
                  <c:v>18.49607</c:v>
                </c:pt>
                <c:pt idx="1555">
                  <c:v>18.725110000000001</c:v>
                </c:pt>
                <c:pt idx="1556">
                  <c:v>18.12379</c:v>
                </c:pt>
                <c:pt idx="1557">
                  <c:v>18.873290000000001</c:v>
                </c:pt>
                <c:pt idx="1558">
                  <c:v>18.620249999999999</c:v>
                </c:pt>
                <c:pt idx="1559">
                  <c:v>18.17475</c:v>
                </c:pt>
                <c:pt idx="1560">
                  <c:v>18.93505</c:v>
                </c:pt>
                <c:pt idx="1561">
                  <c:v>18.27908</c:v>
                </c:pt>
                <c:pt idx="1562">
                  <c:v>18.433959999999999</c:v>
                </c:pt>
                <c:pt idx="1563">
                  <c:v>18.822330000000001</c:v>
                </c:pt>
                <c:pt idx="1564">
                  <c:v>18.096499999999999</c:v>
                </c:pt>
                <c:pt idx="1565">
                  <c:v>18.822489999999998</c:v>
                </c:pt>
                <c:pt idx="1566">
                  <c:v>18.658069999999999</c:v>
                </c:pt>
                <c:pt idx="1567">
                  <c:v>18.193280000000001</c:v>
                </c:pt>
                <c:pt idx="1568">
                  <c:v>18.848089999999999</c:v>
                </c:pt>
                <c:pt idx="1569">
                  <c:v>18.391860000000001</c:v>
                </c:pt>
                <c:pt idx="1570">
                  <c:v>18.37209</c:v>
                </c:pt>
                <c:pt idx="1571">
                  <c:v>18.736709999999999</c:v>
                </c:pt>
                <c:pt idx="1572">
                  <c:v>18.32253</c:v>
                </c:pt>
                <c:pt idx="1573">
                  <c:v>18.562560000000001</c:v>
                </c:pt>
                <c:pt idx="1574">
                  <c:v>18.671690000000002</c:v>
                </c:pt>
                <c:pt idx="1575">
                  <c:v>18.4115</c:v>
                </c:pt>
                <c:pt idx="1576">
                  <c:v>18.580369999999998</c:v>
                </c:pt>
                <c:pt idx="1577">
                  <c:v>18.602360000000001</c:v>
                </c:pt>
                <c:pt idx="1578">
                  <c:v>18.50057</c:v>
                </c:pt>
                <c:pt idx="1579">
                  <c:v>18.495660000000001</c:v>
                </c:pt>
                <c:pt idx="1580">
                  <c:v>18.723189999999999</c:v>
                </c:pt>
                <c:pt idx="1581">
                  <c:v>18.327929999999999</c:v>
                </c:pt>
                <c:pt idx="1582">
                  <c:v>18.549959999999999</c:v>
                </c:pt>
                <c:pt idx="1583">
                  <c:v>18.750229999999998</c:v>
                </c:pt>
                <c:pt idx="1584">
                  <c:v>18.155799999999999</c:v>
                </c:pt>
                <c:pt idx="1585">
                  <c:v>18.914629999999999</c:v>
                </c:pt>
                <c:pt idx="1586">
                  <c:v>18.619060000000001</c:v>
                </c:pt>
                <c:pt idx="1587">
                  <c:v>18.193149999999999</c:v>
                </c:pt>
                <c:pt idx="1588">
                  <c:v>18.909739999999999</c:v>
                </c:pt>
                <c:pt idx="1589">
                  <c:v>18.322669999999999</c:v>
                </c:pt>
                <c:pt idx="1590">
                  <c:v>18.442350000000001</c:v>
                </c:pt>
                <c:pt idx="1591">
                  <c:v>18.81176</c:v>
                </c:pt>
                <c:pt idx="1592">
                  <c:v>18.19256</c:v>
                </c:pt>
                <c:pt idx="1593">
                  <c:v>18.80565</c:v>
                </c:pt>
                <c:pt idx="1594">
                  <c:v>18.62593</c:v>
                </c:pt>
                <c:pt idx="1595">
                  <c:v>18.233329999999999</c:v>
                </c:pt>
                <c:pt idx="1596">
                  <c:v>18.82</c:v>
                </c:pt>
                <c:pt idx="1597">
                  <c:v>18.430679999999999</c:v>
                </c:pt>
                <c:pt idx="1598">
                  <c:v>18.43637</c:v>
                </c:pt>
                <c:pt idx="1599">
                  <c:v>18.74691</c:v>
                </c:pt>
                <c:pt idx="1600">
                  <c:v>18.374839999999999</c:v>
                </c:pt>
                <c:pt idx="1601">
                  <c:v>18.509640000000001</c:v>
                </c:pt>
                <c:pt idx="1602">
                  <c:v>18.608039999999999</c:v>
                </c:pt>
                <c:pt idx="1603">
                  <c:v>18.506029999999999</c:v>
                </c:pt>
                <c:pt idx="1604">
                  <c:v>18.526530000000001</c:v>
                </c:pt>
                <c:pt idx="1605">
                  <c:v>18.680980000000002</c:v>
                </c:pt>
                <c:pt idx="1606">
                  <c:v>18.52948</c:v>
                </c:pt>
                <c:pt idx="1607">
                  <c:v>18.47513</c:v>
                </c:pt>
                <c:pt idx="1608">
                  <c:v>18.770679999999999</c:v>
                </c:pt>
                <c:pt idx="1609">
                  <c:v>18.336559999999999</c:v>
                </c:pt>
                <c:pt idx="1610">
                  <c:v>18.5822</c:v>
                </c:pt>
                <c:pt idx="1611">
                  <c:v>18.821179999999998</c:v>
                </c:pt>
                <c:pt idx="1612">
                  <c:v>18.14235</c:v>
                </c:pt>
                <c:pt idx="1613">
                  <c:v>18.967189999999999</c:v>
                </c:pt>
                <c:pt idx="1614">
                  <c:v>18.65166</c:v>
                </c:pt>
                <c:pt idx="1615">
                  <c:v>18.224989999999998</c:v>
                </c:pt>
                <c:pt idx="1616">
                  <c:v>19.005220000000001</c:v>
                </c:pt>
                <c:pt idx="1617">
                  <c:v>18.34686</c:v>
                </c:pt>
                <c:pt idx="1618">
                  <c:v>18.46415</c:v>
                </c:pt>
                <c:pt idx="1619">
                  <c:v>18.955760000000001</c:v>
                </c:pt>
                <c:pt idx="1620">
                  <c:v>18.15211</c:v>
                </c:pt>
                <c:pt idx="1621">
                  <c:v>18.928550000000001</c:v>
                </c:pt>
                <c:pt idx="1622">
                  <c:v>18.700109999999999</c:v>
                </c:pt>
                <c:pt idx="1623">
                  <c:v>18.261479999999999</c:v>
                </c:pt>
                <c:pt idx="1624">
                  <c:v>18.85679</c:v>
                </c:pt>
                <c:pt idx="1625">
                  <c:v>18.446480000000001</c:v>
                </c:pt>
                <c:pt idx="1626">
                  <c:v>18.49006</c:v>
                </c:pt>
                <c:pt idx="1627">
                  <c:v>18.740780000000001</c:v>
                </c:pt>
                <c:pt idx="1628">
                  <c:v>18.493269999999999</c:v>
                </c:pt>
                <c:pt idx="1629">
                  <c:v>18.485589999999998</c:v>
                </c:pt>
                <c:pt idx="1630">
                  <c:v>18.624939999999999</c:v>
                </c:pt>
                <c:pt idx="1631">
                  <c:v>18.60896</c:v>
                </c:pt>
                <c:pt idx="1632">
                  <c:v>18.407319999999999</c:v>
                </c:pt>
                <c:pt idx="1633">
                  <c:v>18.746130000000001</c:v>
                </c:pt>
                <c:pt idx="1634">
                  <c:v>18.62509</c:v>
                </c:pt>
                <c:pt idx="1635">
                  <c:v>18.406030000000001</c:v>
                </c:pt>
                <c:pt idx="1636">
                  <c:v>18.832689999999999</c:v>
                </c:pt>
                <c:pt idx="1637">
                  <c:v>18.360579999999999</c:v>
                </c:pt>
                <c:pt idx="1638">
                  <c:v>18.55602</c:v>
                </c:pt>
                <c:pt idx="1639">
                  <c:v>18.766749999999998</c:v>
                </c:pt>
                <c:pt idx="1640">
                  <c:v>18.217680000000001</c:v>
                </c:pt>
                <c:pt idx="1641">
                  <c:v>18.887219999999999</c:v>
                </c:pt>
                <c:pt idx="1642">
                  <c:v>18.696870000000001</c:v>
                </c:pt>
                <c:pt idx="1643">
                  <c:v>18.247720000000001</c:v>
                </c:pt>
                <c:pt idx="1644">
                  <c:v>18.878219999999999</c:v>
                </c:pt>
                <c:pt idx="1645">
                  <c:v>18.406849999999999</c:v>
                </c:pt>
                <c:pt idx="1646">
                  <c:v>18.429120000000001</c:v>
                </c:pt>
                <c:pt idx="1647">
                  <c:v>18.778680000000001</c:v>
                </c:pt>
                <c:pt idx="1648">
                  <c:v>18.37988</c:v>
                </c:pt>
                <c:pt idx="1649">
                  <c:v>18.61835</c:v>
                </c:pt>
                <c:pt idx="1650">
                  <c:v>18.672750000000001</c:v>
                </c:pt>
                <c:pt idx="1651">
                  <c:v>18.475149999999999</c:v>
                </c:pt>
                <c:pt idx="1652">
                  <c:v>18.547149999999998</c:v>
                </c:pt>
                <c:pt idx="1653">
                  <c:v>18.63796</c:v>
                </c:pt>
                <c:pt idx="1654">
                  <c:v>18.494070000000001</c:v>
                </c:pt>
                <c:pt idx="1655">
                  <c:v>18.555759999999999</c:v>
                </c:pt>
                <c:pt idx="1656">
                  <c:v>18.716370000000001</c:v>
                </c:pt>
                <c:pt idx="1657">
                  <c:v>18.400020000000001</c:v>
                </c:pt>
                <c:pt idx="1658">
                  <c:v>18.585709999999999</c:v>
                </c:pt>
                <c:pt idx="1659">
                  <c:v>18.751740000000002</c:v>
                </c:pt>
                <c:pt idx="1660">
                  <c:v>18.180240000000001</c:v>
                </c:pt>
                <c:pt idx="1661">
                  <c:v>18.9191</c:v>
                </c:pt>
                <c:pt idx="1662">
                  <c:v>18.639890000000001</c:v>
                </c:pt>
                <c:pt idx="1663">
                  <c:v>18.178339999999999</c:v>
                </c:pt>
                <c:pt idx="1664">
                  <c:v>18.937439999999999</c:v>
                </c:pt>
                <c:pt idx="1665">
                  <c:v>18.375720000000001</c:v>
                </c:pt>
                <c:pt idx="1666">
                  <c:v>18.45844</c:v>
                </c:pt>
                <c:pt idx="1667">
                  <c:v>18.80951</c:v>
                </c:pt>
                <c:pt idx="1668">
                  <c:v>18.256930000000001</c:v>
                </c:pt>
                <c:pt idx="1669">
                  <c:v>18.64922</c:v>
                </c:pt>
                <c:pt idx="1670">
                  <c:v>18.583629999999999</c:v>
                </c:pt>
                <c:pt idx="1671">
                  <c:v>18.314550000000001</c:v>
                </c:pt>
                <c:pt idx="1672">
                  <c:v>18.667829999999999</c:v>
                </c:pt>
                <c:pt idx="1673">
                  <c:v>18.42895</c:v>
                </c:pt>
                <c:pt idx="1674">
                  <c:v>18.31166</c:v>
                </c:pt>
                <c:pt idx="1675">
                  <c:v>18.527940000000001</c:v>
                </c:pt>
                <c:pt idx="1676">
                  <c:v>18.24991</c:v>
                </c:pt>
                <c:pt idx="1677">
                  <c:v>18.422229999999999</c:v>
                </c:pt>
                <c:pt idx="1678">
                  <c:v>18.629989999999999</c:v>
                </c:pt>
                <c:pt idx="1679">
                  <c:v>18.494610000000002</c:v>
                </c:pt>
                <c:pt idx="1680">
                  <c:v>18.406140000000001</c:v>
                </c:pt>
                <c:pt idx="1681">
                  <c:v>18.65916</c:v>
                </c:pt>
                <c:pt idx="1682">
                  <c:v>18.581420000000001</c:v>
                </c:pt>
                <c:pt idx="1683">
                  <c:v>18.355830000000001</c:v>
                </c:pt>
                <c:pt idx="1684">
                  <c:v>18.841460000000001</c:v>
                </c:pt>
                <c:pt idx="1685">
                  <c:v>18.385300000000001</c:v>
                </c:pt>
                <c:pt idx="1686">
                  <c:v>18.457129999999999</c:v>
                </c:pt>
                <c:pt idx="1687">
                  <c:v>18.72946</c:v>
                </c:pt>
                <c:pt idx="1688">
                  <c:v>18.229130000000001</c:v>
                </c:pt>
                <c:pt idx="1689">
                  <c:v>18.87762</c:v>
                </c:pt>
                <c:pt idx="1690">
                  <c:v>18.702349999999999</c:v>
                </c:pt>
                <c:pt idx="1691">
                  <c:v>18.318079999999998</c:v>
                </c:pt>
                <c:pt idx="1692">
                  <c:v>18.830939999999998</c:v>
                </c:pt>
                <c:pt idx="1693">
                  <c:v>18.465969999999999</c:v>
                </c:pt>
                <c:pt idx="1694">
                  <c:v>18.43364</c:v>
                </c:pt>
                <c:pt idx="1695">
                  <c:v>18.795909999999999</c:v>
                </c:pt>
                <c:pt idx="1696">
                  <c:v>18.37433</c:v>
                </c:pt>
                <c:pt idx="1697">
                  <c:v>18.62951</c:v>
                </c:pt>
                <c:pt idx="1698">
                  <c:v>18.681429999999999</c:v>
                </c:pt>
                <c:pt idx="1699">
                  <c:v>18.523399999999999</c:v>
                </c:pt>
                <c:pt idx="1700">
                  <c:v>18.531759999999998</c:v>
                </c:pt>
                <c:pt idx="1701">
                  <c:v>18.717559999999999</c:v>
                </c:pt>
                <c:pt idx="1702">
                  <c:v>18.59459</c:v>
                </c:pt>
                <c:pt idx="1703">
                  <c:v>18.517489999999999</c:v>
                </c:pt>
                <c:pt idx="1704">
                  <c:v>18.75262</c:v>
                </c:pt>
                <c:pt idx="1705">
                  <c:v>18.383579999999998</c:v>
                </c:pt>
                <c:pt idx="1706">
                  <c:v>18.633579999999998</c:v>
                </c:pt>
                <c:pt idx="1707">
                  <c:v>18.716380000000001</c:v>
                </c:pt>
                <c:pt idx="1708">
                  <c:v>18.271640000000001</c:v>
                </c:pt>
                <c:pt idx="1709">
                  <c:v>18.849209999999999</c:v>
                </c:pt>
                <c:pt idx="1710">
                  <c:v>18.641729999999999</c:v>
                </c:pt>
                <c:pt idx="1711">
                  <c:v>18.266390000000001</c:v>
                </c:pt>
                <c:pt idx="1712">
                  <c:v>18.87013</c:v>
                </c:pt>
                <c:pt idx="1713">
                  <c:v>18.37762</c:v>
                </c:pt>
                <c:pt idx="1714">
                  <c:v>18.40982</c:v>
                </c:pt>
                <c:pt idx="1715">
                  <c:v>18.754840000000002</c:v>
                </c:pt>
                <c:pt idx="1716">
                  <c:v>18.266860000000001</c:v>
                </c:pt>
                <c:pt idx="1717">
                  <c:v>18.698789999999999</c:v>
                </c:pt>
                <c:pt idx="1718">
                  <c:v>18.654399999999999</c:v>
                </c:pt>
                <c:pt idx="1719">
                  <c:v>18.358989999999999</c:v>
                </c:pt>
                <c:pt idx="1720">
                  <c:v>18.66526</c:v>
                </c:pt>
                <c:pt idx="1721">
                  <c:v>18.504259999999999</c:v>
                </c:pt>
                <c:pt idx="1722">
                  <c:v>18.448160000000001</c:v>
                </c:pt>
                <c:pt idx="1723">
                  <c:v>18.61965</c:v>
                </c:pt>
                <c:pt idx="1724">
                  <c:v>18.446670000000001</c:v>
                </c:pt>
                <c:pt idx="1725">
                  <c:v>18.450469999999999</c:v>
                </c:pt>
                <c:pt idx="1726">
                  <c:v>18.599319999999999</c:v>
                </c:pt>
                <c:pt idx="1727">
                  <c:v>18.62257</c:v>
                </c:pt>
                <c:pt idx="1728">
                  <c:v>18.293869999999998</c:v>
                </c:pt>
                <c:pt idx="1729">
                  <c:v>18.74314</c:v>
                </c:pt>
                <c:pt idx="1730">
                  <c:v>18.612929999999999</c:v>
                </c:pt>
                <c:pt idx="1731">
                  <c:v>18.284500000000001</c:v>
                </c:pt>
                <c:pt idx="1732">
                  <c:v>18.803560000000001</c:v>
                </c:pt>
                <c:pt idx="1733">
                  <c:v>18.336680000000001</c:v>
                </c:pt>
                <c:pt idx="1734">
                  <c:v>18.497789999999998</c:v>
                </c:pt>
                <c:pt idx="1735">
                  <c:v>18.782699999999998</c:v>
                </c:pt>
                <c:pt idx="1736">
                  <c:v>18.134429999999998</c:v>
                </c:pt>
                <c:pt idx="1737">
                  <c:v>18.83032</c:v>
                </c:pt>
                <c:pt idx="1738">
                  <c:v>18.608889999999999</c:v>
                </c:pt>
                <c:pt idx="1739">
                  <c:v>18.18562</c:v>
                </c:pt>
                <c:pt idx="1740">
                  <c:v>18.81842</c:v>
                </c:pt>
                <c:pt idx="1741">
                  <c:v>18.405429999999999</c:v>
                </c:pt>
                <c:pt idx="1742">
                  <c:v>18.397539999999999</c:v>
                </c:pt>
                <c:pt idx="1743">
                  <c:v>18.71941</c:v>
                </c:pt>
                <c:pt idx="1744">
                  <c:v>18.362580000000001</c:v>
                </c:pt>
                <c:pt idx="1745">
                  <c:v>18.542300000000001</c:v>
                </c:pt>
                <c:pt idx="1746">
                  <c:v>18.616910000000001</c:v>
                </c:pt>
                <c:pt idx="1747">
                  <c:v>18.41442</c:v>
                </c:pt>
                <c:pt idx="1748">
                  <c:v>18.497499999999999</c:v>
                </c:pt>
                <c:pt idx="1749">
                  <c:v>18.60426</c:v>
                </c:pt>
                <c:pt idx="1750">
                  <c:v>18.540050000000001</c:v>
                </c:pt>
                <c:pt idx="1751">
                  <c:v>18.43318</c:v>
                </c:pt>
                <c:pt idx="1752">
                  <c:v>18.777480000000001</c:v>
                </c:pt>
                <c:pt idx="1753">
                  <c:v>18.292660000000001</c:v>
                </c:pt>
                <c:pt idx="1754">
                  <c:v>18.565370000000001</c:v>
                </c:pt>
                <c:pt idx="1755">
                  <c:v>18.750430000000001</c:v>
                </c:pt>
                <c:pt idx="1756">
                  <c:v>18.13524</c:v>
                </c:pt>
                <c:pt idx="1757">
                  <c:v>18.881769999999999</c:v>
                </c:pt>
                <c:pt idx="1758">
                  <c:v>18.61514</c:v>
                </c:pt>
                <c:pt idx="1759">
                  <c:v>18.184480000000001</c:v>
                </c:pt>
                <c:pt idx="1760">
                  <c:v>18.85378</c:v>
                </c:pt>
                <c:pt idx="1761">
                  <c:v>18.352119999999999</c:v>
                </c:pt>
                <c:pt idx="1762">
                  <c:v>18.375309999999999</c:v>
                </c:pt>
                <c:pt idx="1763">
                  <c:v>18.787199999999999</c:v>
                </c:pt>
                <c:pt idx="1764">
                  <c:v>18.237189999999998</c:v>
                </c:pt>
                <c:pt idx="1765">
                  <c:v>18.69098</c:v>
                </c:pt>
                <c:pt idx="1766">
                  <c:v>18.634709999999998</c:v>
                </c:pt>
                <c:pt idx="1767">
                  <c:v>18.376049999999999</c:v>
                </c:pt>
                <c:pt idx="1768">
                  <c:v>18.638660000000002</c:v>
                </c:pt>
                <c:pt idx="1769">
                  <c:v>18.483329999999999</c:v>
                </c:pt>
                <c:pt idx="1770">
                  <c:v>18.46106</c:v>
                </c:pt>
                <c:pt idx="1771">
                  <c:v>18.539480000000001</c:v>
                </c:pt>
                <c:pt idx="1772">
                  <c:v>18.564789999999999</c:v>
                </c:pt>
                <c:pt idx="1773">
                  <c:v>18.389479999999999</c:v>
                </c:pt>
                <c:pt idx="1774">
                  <c:v>18.566320000000001</c:v>
                </c:pt>
                <c:pt idx="1775">
                  <c:v>18.668700000000001</c:v>
                </c:pt>
                <c:pt idx="1776">
                  <c:v>18.198250000000002</c:v>
                </c:pt>
                <c:pt idx="1777">
                  <c:v>18.828890000000001</c:v>
                </c:pt>
                <c:pt idx="1778">
                  <c:v>18.585540000000002</c:v>
                </c:pt>
                <c:pt idx="1779">
                  <c:v>18.232119999999998</c:v>
                </c:pt>
                <c:pt idx="1780">
                  <c:v>18.85764</c:v>
                </c:pt>
                <c:pt idx="1781">
                  <c:v>18.338439999999999</c:v>
                </c:pt>
                <c:pt idx="1782">
                  <c:v>18.435849999999999</c:v>
                </c:pt>
                <c:pt idx="1783">
                  <c:v>18.75132</c:v>
                </c:pt>
                <c:pt idx="1784">
                  <c:v>18.179510000000001</c:v>
                </c:pt>
                <c:pt idx="1785">
                  <c:v>18.755659999999999</c:v>
                </c:pt>
                <c:pt idx="1786">
                  <c:v>18.629570000000001</c:v>
                </c:pt>
                <c:pt idx="1787">
                  <c:v>18.273199999999999</c:v>
                </c:pt>
                <c:pt idx="1788">
                  <c:v>18.723009999999999</c:v>
                </c:pt>
                <c:pt idx="1789">
                  <c:v>18.43768</c:v>
                </c:pt>
                <c:pt idx="1790">
                  <c:v>18.436160000000001</c:v>
                </c:pt>
                <c:pt idx="1791">
                  <c:v>18.67568</c:v>
                </c:pt>
                <c:pt idx="1792">
                  <c:v>18.515090000000001</c:v>
                </c:pt>
                <c:pt idx="1793">
                  <c:v>18.417760000000001</c:v>
                </c:pt>
                <c:pt idx="1794">
                  <c:v>18.599229999999999</c:v>
                </c:pt>
                <c:pt idx="1795">
                  <c:v>18.56176</c:v>
                </c:pt>
                <c:pt idx="1796">
                  <c:v>18.298220000000001</c:v>
                </c:pt>
                <c:pt idx="1797">
                  <c:v>18.723320000000001</c:v>
                </c:pt>
                <c:pt idx="1798">
                  <c:v>18.60868</c:v>
                </c:pt>
                <c:pt idx="1799">
                  <c:v>18.275020000000001</c:v>
                </c:pt>
                <c:pt idx="1800">
                  <c:v>18.86598</c:v>
                </c:pt>
                <c:pt idx="1801">
                  <c:v>18.335989999999999</c:v>
                </c:pt>
                <c:pt idx="1802">
                  <c:v>18.481490000000001</c:v>
                </c:pt>
                <c:pt idx="1803">
                  <c:v>18.809539999999998</c:v>
                </c:pt>
                <c:pt idx="1804">
                  <c:v>18.132149999999999</c:v>
                </c:pt>
                <c:pt idx="1805">
                  <c:v>18.83916</c:v>
                </c:pt>
                <c:pt idx="1806">
                  <c:v>18.627220000000001</c:v>
                </c:pt>
                <c:pt idx="1807">
                  <c:v>18.168759999999999</c:v>
                </c:pt>
                <c:pt idx="1808">
                  <c:v>18.852270000000001</c:v>
                </c:pt>
                <c:pt idx="1809">
                  <c:v>18.383700000000001</c:v>
                </c:pt>
                <c:pt idx="1810">
                  <c:v>18.364190000000001</c:v>
                </c:pt>
                <c:pt idx="1811">
                  <c:v>18.68957</c:v>
                </c:pt>
                <c:pt idx="1812">
                  <c:v>18.36401</c:v>
                </c:pt>
                <c:pt idx="1813">
                  <c:v>18.526240000000001</c:v>
                </c:pt>
                <c:pt idx="1814">
                  <c:v>18.600670000000001</c:v>
                </c:pt>
                <c:pt idx="1815">
                  <c:v>18.50468</c:v>
                </c:pt>
                <c:pt idx="1816">
                  <c:v>18.48104</c:v>
                </c:pt>
                <c:pt idx="1817">
                  <c:v>18.5412</c:v>
                </c:pt>
                <c:pt idx="1818">
                  <c:v>18.54289</c:v>
                </c:pt>
                <c:pt idx="1819">
                  <c:v>18.427040000000002</c:v>
                </c:pt>
                <c:pt idx="1820">
                  <c:v>18.73085</c:v>
                </c:pt>
                <c:pt idx="1821">
                  <c:v>18.355709999999998</c:v>
                </c:pt>
                <c:pt idx="1822">
                  <c:v>18.543019999999999</c:v>
                </c:pt>
                <c:pt idx="1823">
                  <c:v>18.754799999999999</c:v>
                </c:pt>
                <c:pt idx="1824">
                  <c:v>18.163550000000001</c:v>
                </c:pt>
                <c:pt idx="1825">
                  <c:v>18.8383</c:v>
                </c:pt>
                <c:pt idx="1826">
                  <c:v>18.61768</c:v>
                </c:pt>
                <c:pt idx="1827">
                  <c:v>18.176639999999999</c:v>
                </c:pt>
                <c:pt idx="1828">
                  <c:v>18.867190000000001</c:v>
                </c:pt>
                <c:pt idx="1829">
                  <c:v>18.343710000000002</c:v>
                </c:pt>
                <c:pt idx="1830">
                  <c:v>18.37481</c:v>
                </c:pt>
                <c:pt idx="1831">
                  <c:v>18.794499999999999</c:v>
                </c:pt>
                <c:pt idx="1832">
                  <c:v>18.241199999999999</c:v>
                </c:pt>
                <c:pt idx="1833">
                  <c:v>18.606739999999999</c:v>
                </c:pt>
                <c:pt idx="1834">
                  <c:v>18.60858</c:v>
                </c:pt>
                <c:pt idx="1835">
                  <c:v>18.395250000000001</c:v>
                </c:pt>
                <c:pt idx="1836">
                  <c:v>18.589040000000001</c:v>
                </c:pt>
                <c:pt idx="1837">
                  <c:v>18.520790000000002</c:v>
                </c:pt>
                <c:pt idx="1838">
                  <c:v>18.43787</c:v>
                </c:pt>
                <c:pt idx="1839">
                  <c:v>18.526599999999998</c:v>
                </c:pt>
                <c:pt idx="1840">
                  <c:v>18.61984</c:v>
                </c:pt>
                <c:pt idx="1841">
                  <c:v>18.380839999999999</c:v>
                </c:pt>
                <c:pt idx="1842">
                  <c:v>18.55771</c:v>
                </c:pt>
                <c:pt idx="1843">
                  <c:v>18.63401</c:v>
                </c:pt>
                <c:pt idx="1844">
                  <c:v>18.225739999999998</c:v>
                </c:pt>
                <c:pt idx="1845">
                  <c:v>18.826969999999999</c:v>
                </c:pt>
                <c:pt idx="1846">
                  <c:v>18.625640000000001</c:v>
                </c:pt>
                <c:pt idx="1847">
                  <c:v>18.242640000000002</c:v>
                </c:pt>
                <c:pt idx="1848">
                  <c:v>18.884360000000001</c:v>
                </c:pt>
                <c:pt idx="1849">
                  <c:v>18.370200000000001</c:v>
                </c:pt>
                <c:pt idx="1850">
                  <c:v>18.415990000000001</c:v>
                </c:pt>
                <c:pt idx="1851">
                  <c:v>18.805720000000001</c:v>
                </c:pt>
                <c:pt idx="1852">
                  <c:v>18.224440000000001</c:v>
                </c:pt>
                <c:pt idx="1853">
                  <c:v>18.73047</c:v>
                </c:pt>
                <c:pt idx="1854">
                  <c:v>18.62453</c:v>
                </c:pt>
                <c:pt idx="1855">
                  <c:v>18.29196</c:v>
                </c:pt>
                <c:pt idx="1856">
                  <c:v>18.754549999999998</c:v>
                </c:pt>
                <c:pt idx="1857">
                  <c:v>18.465009999999999</c:v>
                </c:pt>
                <c:pt idx="1858">
                  <c:v>18.41572</c:v>
                </c:pt>
                <c:pt idx="1859">
                  <c:v>18.680959999999999</c:v>
                </c:pt>
                <c:pt idx="1860">
                  <c:v>18.501339999999999</c:v>
                </c:pt>
                <c:pt idx="1861">
                  <c:v>18.399819999999998</c:v>
                </c:pt>
                <c:pt idx="1862">
                  <c:v>18.564489999999999</c:v>
                </c:pt>
                <c:pt idx="1863">
                  <c:v>18.594190000000001</c:v>
                </c:pt>
                <c:pt idx="1864">
                  <c:v>18.284579999999998</c:v>
                </c:pt>
                <c:pt idx="1865">
                  <c:v>18.75751</c:v>
                </c:pt>
                <c:pt idx="1866">
                  <c:v>18.595130000000001</c:v>
                </c:pt>
                <c:pt idx="1867">
                  <c:v>18.248830000000002</c:v>
                </c:pt>
                <c:pt idx="1868">
                  <c:v>18.874960000000002</c:v>
                </c:pt>
                <c:pt idx="1869">
                  <c:v>18.335550000000001</c:v>
                </c:pt>
                <c:pt idx="1870">
                  <c:v>18.50517</c:v>
                </c:pt>
                <c:pt idx="1871">
                  <c:v>18.76061</c:v>
                </c:pt>
                <c:pt idx="1872">
                  <c:v>18.156949999999998</c:v>
                </c:pt>
                <c:pt idx="1873">
                  <c:v>18.850960000000001</c:v>
                </c:pt>
                <c:pt idx="1874">
                  <c:v>18.636880000000001</c:v>
                </c:pt>
                <c:pt idx="1875">
                  <c:v>18.186389999999999</c:v>
                </c:pt>
                <c:pt idx="1876">
                  <c:v>18.815899999999999</c:v>
                </c:pt>
                <c:pt idx="1877">
                  <c:v>18.361239999999999</c:v>
                </c:pt>
                <c:pt idx="1878">
                  <c:v>18.388580000000001</c:v>
                </c:pt>
                <c:pt idx="1879">
                  <c:v>18.71415</c:v>
                </c:pt>
                <c:pt idx="1880">
                  <c:v>18.39546</c:v>
                </c:pt>
                <c:pt idx="1881">
                  <c:v>18.507490000000001</c:v>
                </c:pt>
                <c:pt idx="1882">
                  <c:v>18.600059999999999</c:v>
                </c:pt>
                <c:pt idx="1883">
                  <c:v>18.45655</c:v>
                </c:pt>
                <c:pt idx="1884">
                  <c:v>18.48358</c:v>
                </c:pt>
                <c:pt idx="1885">
                  <c:v>18.603649999999998</c:v>
                </c:pt>
                <c:pt idx="1886">
                  <c:v>18.506180000000001</c:v>
                </c:pt>
                <c:pt idx="1887">
                  <c:v>18.439630000000001</c:v>
                </c:pt>
                <c:pt idx="1888">
                  <c:v>18.754000000000001</c:v>
                </c:pt>
                <c:pt idx="1889">
                  <c:v>18.317720000000001</c:v>
                </c:pt>
                <c:pt idx="1890">
                  <c:v>18.545280000000002</c:v>
                </c:pt>
                <c:pt idx="1891">
                  <c:v>18.751149999999999</c:v>
                </c:pt>
                <c:pt idx="1892">
                  <c:v>18.145980000000002</c:v>
                </c:pt>
                <c:pt idx="1893">
                  <c:v>18.873560000000001</c:v>
                </c:pt>
                <c:pt idx="1894">
                  <c:v>18.626950000000001</c:v>
                </c:pt>
                <c:pt idx="1895">
                  <c:v>18.16544</c:v>
                </c:pt>
                <c:pt idx="1896">
                  <c:v>18.82572</c:v>
                </c:pt>
                <c:pt idx="1897">
                  <c:v>18.376570000000001</c:v>
                </c:pt>
                <c:pt idx="1898">
                  <c:v>18.361090000000001</c:v>
                </c:pt>
                <c:pt idx="1899">
                  <c:v>18.705190000000002</c:v>
                </c:pt>
                <c:pt idx="1900">
                  <c:v>18.312740000000002</c:v>
                </c:pt>
                <c:pt idx="1901">
                  <c:v>18.584099999999999</c:v>
                </c:pt>
                <c:pt idx="1902">
                  <c:v>18.619499999999999</c:v>
                </c:pt>
                <c:pt idx="1903">
                  <c:v>18.397390000000001</c:v>
                </c:pt>
                <c:pt idx="1904">
                  <c:v>18.569749999999999</c:v>
                </c:pt>
                <c:pt idx="1905">
                  <c:v>18.518360000000001</c:v>
                </c:pt>
                <c:pt idx="1906">
                  <c:v>18.458079999999999</c:v>
                </c:pt>
                <c:pt idx="1907">
                  <c:v>18.50714</c:v>
                </c:pt>
                <c:pt idx="1908">
                  <c:v>18.622610000000002</c:v>
                </c:pt>
                <c:pt idx="1909">
                  <c:v>18.371790000000001</c:v>
                </c:pt>
                <c:pt idx="1910">
                  <c:v>18.55827</c:v>
                </c:pt>
                <c:pt idx="1911">
                  <c:v>18.646090000000001</c:v>
                </c:pt>
                <c:pt idx="1912">
                  <c:v>18.211290000000002</c:v>
                </c:pt>
                <c:pt idx="1913">
                  <c:v>18.80115</c:v>
                </c:pt>
                <c:pt idx="1914">
                  <c:v>18.568829999999998</c:v>
                </c:pt>
                <c:pt idx="1915">
                  <c:v>18.217700000000001</c:v>
                </c:pt>
                <c:pt idx="1916">
                  <c:v>18.779250000000001</c:v>
                </c:pt>
                <c:pt idx="1917">
                  <c:v>18.361599999999999</c:v>
                </c:pt>
                <c:pt idx="1918">
                  <c:v>18.404620000000001</c:v>
                </c:pt>
                <c:pt idx="1919">
                  <c:v>18.746030000000001</c:v>
                </c:pt>
                <c:pt idx="1920">
                  <c:v>18.161750000000001</c:v>
                </c:pt>
                <c:pt idx="1921">
                  <c:v>18.777729999999998</c:v>
                </c:pt>
                <c:pt idx="1922">
                  <c:v>18.62134</c:v>
                </c:pt>
                <c:pt idx="1923">
                  <c:v>18.306760000000001</c:v>
                </c:pt>
                <c:pt idx="1924">
                  <c:v>18.690079999999998</c:v>
                </c:pt>
                <c:pt idx="1925">
                  <c:v>18.4482</c:v>
                </c:pt>
                <c:pt idx="1926">
                  <c:v>18.38522</c:v>
                </c:pt>
                <c:pt idx="1927">
                  <c:v>18.647880000000001</c:v>
                </c:pt>
                <c:pt idx="1928">
                  <c:v>18.443560000000002</c:v>
                </c:pt>
                <c:pt idx="1929">
                  <c:v>18.412269999999999</c:v>
                </c:pt>
                <c:pt idx="1930">
                  <c:v>18.585540000000002</c:v>
                </c:pt>
                <c:pt idx="1931">
                  <c:v>18.54796</c:v>
                </c:pt>
                <c:pt idx="1932">
                  <c:v>18.30264</c:v>
                </c:pt>
                <c:pt idx="1933">
                  <c:v>18.71622</c:v>
                </c:pt>
                <c:pt idx="1934">
                  <c:v>18.61026</c:v>
                </c:pt>
                <c:pt idx="1935">
                  <c:v>18.298580000000001</c:v>
                </c:pt>
                <c:pt idx="1936">
                  <c:v>18.784279999999999</c:v>
                </c:pt>
                <c:pt idx="1937">
                  <c:v>18.314959999999999</c:v>
                </c:pt>
                <c:pt idx="1938">
                  <c:v>18.489090000000001</c:v>
                </c:pt>
                <c:pt idx="1939">
                  <c:v>18.737629999999999</c:v>
                </c:pt>
                <c:pt idx="1940">
                  <c:v>18.169239999999999</c:v>
                </c:pt>
                <c:pt idx="1941">
                  <c:v>18.796040000000001</c:v>
                </c:pt>
                <c:pt idx="1942">
                  <c:v>18.602869999999999</c:v>
                </c:pt>
                <c:pt idx="1943">
                  <c:v>18.215389999999999</c:v>
                </c:pt>
                <c:pt idx="1944">
                  <c:v>18.76144</c:v>
                </c:pt>
                <c:pt idx="1945">
                  <c:v>18.392910000000001</c:v>
                </c:pt>
                <c:pt idx="1946">
                  <c:v>18.360969999999998</c:v>
                </c:pt>
                <c:pt idx="1947">
                  <c:v>18.691579999999998</c:v>
                </c:pt>
                <c:pt idx="1948">
                  <c:v>18.357099999999999</c:v>
                </c:pt>
                <c:pt idx="1949">
                  <c:v>18.514140000000001</c:v>
                </c:pt>
                <c:pt idx="1950">
                  <c:v>18.603259999999999</c:v>
                </c:pt>
                <c:pt idx="1951">
                  <c:v>18.434920000000002</c:v>
                </c:pt>
                <c:pt idx="1952">
                  <c:v>18.43845</c:v>
                </c:pt>
                <c:pt idx="1953">
                  <c:v>18.598009999999999</c:v>
                </c:pt>
                <c:pt idx="1954">
                  <c:v>18.496510000000001</c:v>
                </c:pt>
                <c:pt idx="1955">
                  <c:v>18.435749999999999</c:v>
                </c:pt>
                <c:pt idx="1956">
                  <c:v>18.74757</c:v>
                </c:pt>
                <c:pt idx="1957">
                  <c:v>18.316790000000001</c:v>
                </c:pt>
                <c:pt idx="1958">
                  <c:v>18.532150000000001</c:v>
                </c:pt>
                <c:pt idx="1959">
                  <c:v>18.724509999999999</c:v>
                </c:pt>
                <c:pt idx="1960">
                  <c:v>18.149760000000001</c:v>
                </c:pt>
                <c:pt idx="1961">
                  <c:v>18.864409999999999</c:v>
                </c:pt>
                <c:pt idx="1962">
                  <c:v>18.592020000000002</c:v>
                </c:pt>
                <c:pt idx="1963">
                  <c:v>18.197769999999998</c:v>
                </c:pt>
                <c:pt idx="1964">
                  <c:v>18.79327</c:v>
                </c:pt>
                <c:pt idx="1965">
                  <c:v>18.37349</c:v>
                </c:pt>
                <c:pt idx="1966">
                  <c:v>18.341290000000001</c:v>
                </c:pt>
                <c:pt idx="1967">
                  <c:v>18.767880000000002</c:v>
                </c:pt>
                <c:pt idx="1968">
                  <c:v>18.248840000000001</c:v>
                </c:pt>
                <c:pt idx="1969">
                  <c:v>18.62332</c:v>
                </c:pt>
                <c:pt idx="1970">
                  <c:v>18.62097</c:v>
                </c:pt>
                <c:pt idx="1971">
                  <c:v>18.388110000000001</c:v>
                </c:pt>
                <c:pt idx="1972">
                  <c:v>18.60726</c:v>
                </c:pt>
                <c:pt idx="1973">
                  <c:v>18.48404</c:v>
                </c:pt>
                <c:pt idx="1974">
                  <c:v>18.417020000000001</c:v>
                </c:pt>
                <c:pt idx="1975">
                  <c:v>18.58381</c:v>
                </c:pt>
                <c:pt idx="1976">
                  <c:v>18.6236</c:v>
                </c:pt>
                <c:pt idx="1977">
                  <c:v>18.363050000000001</c:v>
                </c:pt>
                <c:pt idx="1978">
                  <c:v>18.517720000000001</c:v>
                </c:pt>
                <c:pt idx="1979">
                  <c:v>18.672720000000002</c:v>
                </c:pt>
                <c:pt idx="1980">
                  <c:v>18.130500000000001</c:v>
                </c:pt>
                <c:pt idx="1981">
                  <c:v>18.90343</c:v>
                </c:pt>
                <c:pt idx="1982">
                  <c:v>18.559930000000001</c:v>
                </c:pt>
                <c:pt idx="1983">
                  <c:v>18.190180000000002</c:v>
                </c:pt>
                <c:pt idx="1984">
                  <c:v>18.854120000000002</c:v>
                </c:pt>
                <c:pt idx="1985">
                  <c:v>18.31879</c:v>
                </c:pt>
                <c:pt idx="1986">
                  <c:v>18.37979</c:v>
                </c:pt>
                <c:pt idx="1987">
                  <c:v>18.772729999999999</c:v>
                </c:pt>
                <c:pt idx="1988">
                  <c:v>18.187999999999999</c:v>
                </c:pt>
                <c:pt idx="1989">
                  <c:v>18.723579999999998</c:v>
                </c:pt>
                <c:pt idx="1990">
                  <c:v>18.579519999999999</c:v>
                </c:pt>
                <c:pt idx="1991">
                  <c:v>18.27439</c:v>
                </c:pt>
                <c:pt idx="1992">
                  <c:v>18.651399999999999</c:v>
                </c:pt>
                <c:pt idx="1993">
                  <c:v>18.426439999999999</c:v>
                </c:pt>
                <c:pt idx="1994">
                  <c:v>18.383590000000002</c:v>
                </c:pt>
                <c:pt idx="1995">
                  <c:v>18.60472</c:v>
                </c:pt>
                <c:pt idx="1996">
                  <c:v>18.469110000000001</c:v>
                </c:pt>
                <c:pt idx="1997">
                  <c:v>18.41703</c:v>
                </c:pt>
                <c:pt idx="1998">
                  <c:v>18.551549999999999</c:v>
                </c:pt>
                <c:pt idx="1999">
                  <c:v>18.55151</c:v>
                </c:pt>
                <c:pt idx="2000">
                  <c:v>18.295210000000001</c:v>
                </c:pt>
                <c:pt idx="2001">
                  <c:v>18.694959999999998</c:v>
                </c:pt>
                <c:pt idx="2002">
                  <c:v>18.559560000000001</c:v>
                </c:pt>
                <c:pt idx="2003">
                  <c:v>18.272269999999999</c:v>
                </c:pt>
                <c:pt idx="2004">
                  <c:v>18.775670000000002</c:v>
                </c:pt>
                <c:pt idx="2005">
                  <c:v>18.320699999999999</c:v>
                </c:pt>
                <c:pt idx="2006">
                  <c:v>18.459479999999999</c:v>
                </c:pt>
                <c:pt idx="2007">
                  <c:v>18.736239999999999</c:v>
                </c:pt>
                <c:pt idx="2008">
                  <c:v>18.163910000000001</c:v>
                </c:pt>
                <c:pt idx="2009">
                  <c:v>18.791129999999999</c:v>
                </c:pt>
                <c:pt idx="2010">
                  <c:v>18.603950000000001</c:v>
                </c:pt>
                <c:pt idx="2011">
                  <c:v>18.23039</c:v>
                </c:pt>
                <c:pt idx="2012">
                  <c:v>18.771000000000001</c:v>
                </c:pt>
                <c:pt idx="2013">
                  <c:v>18.379439999999999</c:v>
                </c:pt>
                <c:pt idx="2014">
                  <c:v>18.333770000000001</c:v>
                </c:pt>
                <c:pt idx="2015">
                  <c:v>18.691759999999999</c:v>
                </c:pt>
                <c:pt idx="2016">
                  <c:v>18.34104</c:v>
                </c:pt>
                <c:pt idx="2017">
                  <c:v>18.486429999999999</c:v>
                </c:pt>
                <c:pt idx="2018">
                  <c:v>18.616150000000001</c:v>
                </c:pt>
                <c:pt idx="2019">
                  <c:v>18.414549999999998</c:v>
                </c:pt>
                <c:pt idx="2020">
                  <c:v>18.439869999999999</c:v>
                </c:pt>
                <c:pt idx="2021">
                  <c:v>18.593260000000001</c:v>
                </c:pt>
                <c:pt idx="2022">
                  <c:v>18.5182</c:v>
                </c:pt>
                <c:pt idx="2023">
                  <c:v>18.406639999999999</c:v>
                </c:pt>
                <c:pt idx="2024">
                  <c:v>18.730820000000001</c:v>
                </c:pt>
                <c:pt idx="2025">
                  <c:v>18.32677</c:v>
                </c:pt>
                <c:pt idx="2026">
                  <c:v>18.511880000000001</c:v>
                </c:pt>
                <c:pt idx="2027">
                  <c:v>18.750610000000002</c:v>
                </c:pt>
                <c:pt idx="2028">
                  <c:v>18.112469999999998</c:v>
                </c:pt>
                <c:pt idx="2029">
                  <c:v>18.843430000000001</c:v>
                </c:pt>
                <c:pt idx="2030">
                  <c:v>18.609719999999999</c:v>
                </c:pt>
                <c:pt idx="2031">
                  <c:v>18.136389999999999</c:v>
                </c:pt>
                <c:pt idx="2032">
                  <c:v>18.833459999999999</c:v>
                </c:pt>
                <c:pt idx="2033">
                  <c:v>18.310310000000001</c:v>
                </c:pt>
                <c:pt idx="2034">
                  <c:v>18.355550000000001</c:v>
                </c:pt>
                <c:pt idx="2035">
                  <c:v>18.76126</c:v>
                </c:pt>
                <c:pt idx="2036">
                  <c:v>18.20872</c:v>
                </c:pt>
                <c:pt idx="2037">
                  <c:v>18.642119999999998</c:v>
                </c:pt>
                <c:pt idx="2038">
                  <c:v>18.575669999999999</c:v>
                </c:pt>
                <c:pt idx="2039">
                  <c:v>18.350370000000002</c:v>
                </c:pt>
                <c:pt idx="2040">
                  <c:v>18.534479999999999</c:v>
                </c:pt>
                <c:pt idx="2041">
                  <c:v>18.501370000000001</c:v>
                </c:pt>
                <c:pt idx="2042">
                  <c:v>18.40643</c:v>
                </c:pt>
                <c:pt idx="2043">
                  <c:v>18.524509999999999</c:v>
                </c:pt>
                <c:pt idx="2044">
                  <c:v>18.582190000000001</c:v>
                </c:pt>
                <c:pt idx="2045">
                  <c:v>18.328779999999998</c:v>
                </c:pt>
                <c:pt idx="2046">
                  <c:v>18.536660000000001</c:v>
                </c:pt>
                <c:pt idx="2047">
                  <c:v>18.63261</c:v>
                </c:pt>
                <c:pt idx="2048">
                  <c:v>18.17737</c:v>
                </c:pt>
                <c:pt idx="2049">
                  <c:v>18.794820000000001</c:v>
                </c:pt>
                <c:pt idx="2050">
                  <c:v>18.55556</c:v>
                </c:pt>
                <c:pt idx="2051">
                  <c:v>18.242730000000002</c:v>
                </c:pt>
                <c:pt idx="2052">
                  <c:v>18.79401</c:v>
                </c:pt>
                <c:pt idx="2053">
                  <c:v>18.30433</c:v>
                </c:pt>
                <c:pt idx="2054">
                  <c:v>18.416509999999999</c:v>
                </c:pt>
                <c:pt idx="2055">
                  <c:v>18.75057</c:v>
                </c:pt>
                <c:pt idx="2056">
                  <c:v>18.173400000000001</c:v>
                </c:pt>
                <c:pt idx="2057">
                  <c:v>18.73227</c:v>
                </c:pt>
                <c:pt idx="2058">
                  <c:v>18.630369999999999</c:v>
                </c:pt>
                <c:pt idx="2059">
                  <c:v>18.26238</c:v>
                </c:pt>
                <c:pt idx="2060">
                  <c:v>18.684069999999998</c:v>
                </c:pt>
                <c:pt idx="2061">
                  <c:v>18.418959999999998</c:v>
                </c:pt>
                <c:pt idx="2062">
                  <c:v>18.393689999999999</c:v>
                </c:pt>
                <c:pt idx="2063">
                  <c:v>18.64282</c:v>
                </c:pt>
                <c:pt idx="2064">
                  <c:v>18.458320000000001</c:v>
                </c:pt>
                <c:pt idx="2065">
                  <c:v>18.37499</c:v>
                </c:pt>
                <c:pt idx="2066">
                  <c:v>18.58428</c:v>
                </c:pt>
                <c:pt idx="2067">
                  <c:v>18.506080000000001</c:v>
                </c:pt>
                <c:pt idx="2068">
                  <c:v>18.330100000000002</c:v>
                </c:pt>
                <c:pt idx="2069">
                  <c:v>18.638870000000001</c:v>
                </c:pt>
                <c:pt idx="2070">
                  <c:v>18.542369999999998</c:v>
                </c:pt>
                <c:pt idx="2071">
                  <c:v>18.317209999999999</c:v>
                </c:pt>
                <c:pt idx="2072">
                  <c:v>18.744610000000002</c:v>
                </c:pt>
                <c:pt idx="2073">
                  <c:v>18.316230000000001</c:v>
                </c:pt>
                <c:pt idx="2074">
                  <c:v>18.464410000000001</c:v>
                </c:pt>
                <c:pt idx="2075">
                  <c:v>18.71237</c:v>
                </c:pt>
                <c:pt idx="2076">
                  <c:v>18.169219999999999</c:v>
                </c:pt>
                <c:pt idx="2077">
                  <c:v>18.800550000000001</c:v>
                </c:pt>
                <c:pt idx="2078">
                  <c:v>18.600359999999998</c:v>
                </c:pt>
                <c:pt idx="2079">
                  <c:v>18.16337</c:v>
                </c:pt>
                <c:pt idx="2080">
                  <c:v>18.82207</c:v>
                </c:pt>
                <c:pt idx="2081">
                  <c:v>18.356449999999999</c:v>
                </c:pt>
                <c:pt idx="2082">
                  <c:v>18.350760000000001</c:v>
                </c:pt>
                <c:pt idx="2083">
                  <c:v>18.710159999999998</c:v>
                </c:pt>
                <c:pt idx="2084">
                  <c:v>18.34224</c:v>
                </c:pt>
                <c:pt idx="2085">
                  <c:v>18.530419999999999</c:v>
                </c:pt>
                <c:pt idx="2086">
                  <c:v>18.62079</c:v>
                </c:pt>
                <c:pt idx="2087">
                  <c:v>18.44069</c:v>
                </c:pt>
                <c:pt idx="2088">
                  <c:v>18.485579999999999</c:v>
                </c:pt>
                <c:pt idx="2089">
                  <c:v>18.526979999999998</c:v>
                </c:pt>
                <c:pt idx="2090">
                  <c:v>18.479590000000002</c:v>
                </c:pt>
                <c:pt idx="2091">
                  <c:v>18.46163</c:v>
                </c:pt>
                <c:pt idx="2092">
                  <c:v>18.68168</c:v>
                </c:pt>
                <c:pt idx="2093">
                  <c:v>18.324339999999999</c:v>
                </c:pt>
                <c:pt idx="2094">
                  <c:v>18.534130000000001</c:v>
                </c:pt>
                <c:pt idx="2095">
                  <c:v>18.689869999999999</c:v>
                </c:pt>
                <c:pt idx="2096">
                  <c:v>18.168559999999999</c:v>
                </c:pt>
                <c:pt idx="2097">
                  <c:v>18.871939999999999</c:v>
                </c:pt>
                <c:pt idx="2098">
                  <c:v>18.605329999999999</c:v>
                </c:pt>
                <c:pt idx="2099">
                  <c:v>18.198979999999999</c:v>
                </c:pt>
                <c:pt idx="2100">
                  <c:v>18.878399999999999</c:v>
                </c:pt>
                <c:pt idx="2101">
                  <c:v>18.33774</c:v>
                </c:pt>
                <c:pt idx="2102">
                  <c:v>18.389279999999999</c:v>
                </c:pt>
                <c:pt idx="2103">
                  <c:v>18.793369999999999</c:v>
                </c:pt>
                <c:pt idx="2104">
                  <c:v>18.205469999999998</c:v>
                </c:pt>
                <c:pt idx="2105">
                  <c:v>18.702940000000002</c:v>
                </c:pt>
                <c:pt idx="2106">
                  <c:v>18.588349999999998</c:v>
                </c:pt>
                <c:pt idx="2107">
                  <c:v>18.3049</c:v>
                </c:pt>
                <c:pt idx="2108">
                  <c:v>18.650739999999999</c:v>
                </c:pt>
                <c:pt idx="2109">
                  <c:v>18.43515</c:v>
                </c:pt>
                <c:pt idx="2110">
                  <c:v>18.398530000000001</c:v>
                </c:pt>
                <c:pt idx="2111">
                  <c:v>18.581029999999998</c:v>
                </c:pt>
                <c:pt idx="2112">
                  <c:v>18.491599999999998</c:v>
                </c:pt>
                <c:pt idx="2113">
                  <c:v>18.35408</c:v>
                </c:pt>
                <c:pt idx="2114">
                  <c:v>18.592359999999999</c:v>
                </c:pt>
                <c:pt idx="2115">
                  <c:v>18.609680000000001</c:v>
                </c:pt>
                <c:pt idx="2116">
                  <c:v>18.229050000000001</c:v>
                </c:pt>
                <c:pt idx="2117">
                  <c:v>18.799800000000001</c:v>
                </c:pt>
                <c:pt idx="2118">
                  <c:v>18.565919999999998</c:v>
                </c:pt>
                <c:pt idx="2119">
                  <c:v>18.268260000000001</c:v>
                </c:pt>
                <c:pt idx="2120">
                  <c:v>18.7895</c:v>
                </c:pt>
                <c:pt idx="2121">
                  <c:v>18.31664</c:v>
                </c:pt>
                <c:pt idx="2122">
                  <c:v>18.431930000000001</c:v>
                </c:pt>
                <c:pt idx="2123">
                  <c:v>18.7332</c:v>
                </c:pt>
                <c:pt idx="2124">
                  <c:v>18.18845</c:v>
                </c:pt>
                <c:pt idx="2125">
                  <c:v>18.76568</c:v>
                </c:pt>
                <c:pt idx="2126">
                  <c:v>18.582419999999999</c:v>
                </c:pt>
                <c:pt idx="2127">
                  <c:v>18.19821</c:v>
                </c:pt>
                <c:pt idx="2128">
                  <c:v>18.79205</c:v>
                </c:pt>
                <c:pt idx="2129">
                  <c:v>18.39058</c:v>
                </c:pt>
                <c:pt idx="2130">
                  <c:v>18.355640000000001</c:v>
                </c:pt>
                <c:pt idx="2131">
                  <c:v>18.645289999999999</c:v>
                </c:pt>
                <c:pt idx="2132">
                  <c:v>18.396709999999999</c:v>
                </c:pt>
                <c:pt idx="2133">
                  <c:v>18.460039999999999</c:v>
                </c:pt>
                <c:pt idx="2134">
                  <c:v>18.591349999999998</c:v>
                </c:pt>
                <c:pt idx="2135">
                  <c:v>18.379770000000001</c:v>
                </c:pt>
                <c:pt idx="2136">
                  <c:v>18.492570000000001</c:v>
                </c:pt>
                <c:pt idx="2137">
                  <c:v>18.552630000000001</c:v>
                </c:pt>
                <c:pt idx="2138">
                  <c:v>18.529409999999999</c:v>
                </c:pt>
                <c:pt idx="2139">
                  <c:v>18.400549999999999</c:v>
                </c:pt>
                <c:pt idx="2140">
                  <c:v>18.703679999999999</c:v>
                </c:pt>
                <c:pt idx="2141">
                  <c:v>18.359819999999999</c:v>
                </c:pt>
                <c:pt idx="2142">
                  <c:v>18.49427</c:v>
                </c:pt>
                <c:pt idx="2143">
                  <c:v>18.716090000000001</c:v>
                </c:pt>
                <c:pt idx="2144">
                  <c:v>18.1447</c:v>
                </c:pt>
                <c:pt idx="2145">
                  <c:v>18.801490000000001</c:v>
                </c:pt>
                <c:pt idx="2146">
                  <c:v>18.596910000000001</c:v>
                </c:pt>
                <c:pt idx="2147">
                  <c:v>18.182580000000002</c:v>
                </c:pt>
                <c:pt idx="2148">
                  <c:v>18.77882</c:v>
                </c:pt>
                <c:pt idx="2149">
                  <c:v>18.372820000000001</c:v>
                </c:pt>
                <c:pt idx="2150">
                  <c:v>18.320119999999999</c:v>
                </c:pt>
                <c:pt idx="2151">
                  <c:v>18.719470000000001</c:v>
                </c:pt>
                <c:pt idx="2152">
                  <c:v>18.284009999999999</c:v>
                </c:pt>
                <c:pt idx="2153">
                  <c:v>18.57084</c:v>
                </c:pt>
                <c:pt idx="2154">
                  <c:v>18.563079999999999</c:v>
                </c:pt>
                <c:pt idx="2155">
                  <c:v>18.39152</c:v>
                </c:pt>
                <c:pt idx="2156">
                  <c:v>18.543800000000001</c:v>
                </c:pt>
                <c:pt idx="2157">
                  <c:v>18.47993</c:v>
                </c:pt>
                <c:pt idx="2158">
                  <c:v>18.408159999999999</c:v>
                </c:pt>
                <c:pt idx="2159">
                  <c:v>18.524889999999999</c:v>
                </c:pt>
                <c:pt idx="2160">
                  <c:v>18.612259999999999</c:v>
                </c:pt>
                <c:pt idx="2161">
                  <c:v>18.338699999999999</c:v>
                </c:pt>
                <c:pt idx="2162">
                  <c:v>18.54786</c:v>
                </c:pt>
                <c:pt idx="2163">
                  <c:v>18.64368</c:v>
                </c:pt>
                <c:pt idx="2164">
                  <c:v>18.209389999999999</c:v>
                </c:pt>
                <c:pt idx="2165">
                  <c:v>18.839559999999999</c:v>
                </c:pt>
                <c:pt idx="2166">
                  <c:v>18.5871</c:v>
                </c:pt>
                <c:pt idx="2167">
                  <c:v>18.240559999999999</c:v>
                </c:pt>
                <c:pt idx="2168">
                  <c:v>18.7942</c:v>
                </c:pt>
                <c:pt idx="2169">
                  <c:v>18.348099999999999</c:v>
                </c:pt>
                <c:pt idx="2170">
                  <c:v>18.425789999999999</c:v>
                </c:pt>
                <c:pt idx="2171">
                  <c:v>18.753550000000001</c:v>
                </c:pt>
                <c:pt idx="2172">
                  <c:v>18.19247</c:v>
                </c:pt>
                <c:pt idx="2173">
                  <c:v>18.76202</c:v>
                </c:pt>
                <c:pt idx="2174">
                  <c:v>18.591460000000001</c:v>
                </c:pt>
                <c:pt idx="2175">
                  <c:v>18.309799999999999</c:v>
                </c:pt>
                <c:pt idx="2176">
                  <c:v>18.65795</c:v>
                </c:pt>
                <c:pt idx="2177">
                  <c:v>18.463640000000002</c:v>
                </c:pt>
                <c:pt idx="2178">
                  <c:v>18.382380000000001</c:v>
                </c:pt>
                <c:pt idx="2179">
                  <c:v>18.629270000000002</c:v>
                </c:pt>
                <c:pt idx="2180">
                  <c:v>18.474489999999999</c:v>
                </c:pt>
                <c:pt idx="2181">
                  <c:v>18.392119999999998</c:v>
                </c:pt>
                <c:pt idx="2182">
                  <c:v>18.58783</c:v>
                </c:pt>
                <c:pt idx="2183">
                  <c:v>18.561350000000001</c:v>
                </c:pt>
                <c:pt idx="2184">
                  <c:v>18.284870000000002</c:v>
                </c:pt>
                <c:pt idx="2185">
                  <c:v>18.72044</c:v>
                </c:pt>
                <c:pt idx="2186">
                  <c:v>18.540289999999999</c:v>
                </c:pt>
                <c:pt idx="2187">
                  <c:v>18.303560000000001</c:v>
                </c:pt>
                <c:pt idx="2188">
                  <c:v>18.759679999999999</c:v>
                </c:pt>
                <c:pt idx="2189">
                  <c:v>18.325209999999998</c:v>
                </c:pt>
                <c:pt idx="2190">
                  <c:v>18.43778</c:v>
                </c:pt>
                <c:pt idx="2191">
                  <c:v>18.750219999999999</c:v>
                </c:pt>
                <c:pt idx="2192">
                  <c:v>18.20833</c:v>
                </c:pt>
                <c:pt idx="2193">
                  <c:v>18.751180000000002</c:v>
                </c:pt>
                <c:pt idx="2194">
                  <c:v>18.599609999999998</c:v>
                </c:pt>
                <c:pt idx="2195">
                  <c:v>18.213740000000001</c:v>
                </c:pt>
                <c:pt idx="2196">
                  <c:v>18.796520000000001</c:v>
                </c:pt>
                <c:pt idx="2197">
                  <c:v>18.374269999999999</c:v>
                </c:pt>
                <c:pt idx="2198">
                  <c:v>18.34995</c:v>
                </c:pt>
                <c:pt idx="2199">
                  <c:v>18.65213</c:v>
                </c:pt>
                <c:pt idx="2200">
                  <c:v>18.45514</c:v>
                </c:pt>
                <c:pt idx="2201">
                  <c:v>18.42623</c:v>
                </c:pt>
                <c:pt idx="2202">
                  <c:v>18.59497</c:v>
                </c:pt>
                <c:pt idx="2203">
                  <c:v>18.482530000000001</c:v>
                </c:pt>
                <c:pt idx="2204">
                  <c:v>18.462340000000001</c:v>
                </c:pt>
                <c:pt idx="2205">
                  <c:v>18.589009999999998</c:v>
                </c:pt>
                <c:pt idx="2206">
                  <c:v>18.522670000000002</c:v>
                </c:pt>
                <c:pt idx="2207">
                  <c:v>18.443159999999999</c:v>
                </c:pt>
                <c:pt idx="2208">
                  <c:v>18.689579999999999</c:v>
                </c:pt>
                <c:pt idx="2209">
                  <c:v>18.324560000000002</c:v>
                </c:pt>
                <c:pt idx="2210">
                  <c:v>18.53267</c:v>
                </c:pt>
                <c:pt idx="2211">
                  <c:v>18.70804</c:v>
                </c:pt>
                <c:pt idx="2212">
                  <c:v>18.195250000000001</c:v>
                </c:pt>
                <c:pt idx="2213">
                  <c:v>18.79589</c:v>
                </c:pt>
                <c:pt idx="2214">
                  <c:v>18.597339999999999</c:v>
                </c:pt>
                <c:pt idx="2215">
                  <c:v>18.182950000000002</c:v>
                </c:pt>
                <c:pt idx="2216">
                  <c:v>18.810459999999999</c:v>
                </c:pt>
                <c:pt idx="2217">
                  <c:v>18.342359999999999</c:v>
                </c:pt>
                <c:pt idx="2218">
                  <c:v>18.349499999999999</c:v>
                </c:pt>
                <c:pt idx="2219">
                  <c:v>18.770399999999999</c:v>
                </c:pt>
                <c:pt idx="2220">
                  <c:v>18.24898</c:v>
                </c:pt>
                <c:pt idx="2221">
                  <c:v>18.606580000000001</c:v>
                </c:pt>
                <c:pt idx="2222">
                  <c:v>18.600909999999999</c:v>
                </c:pt>
                <c:pt idx="2223">
                  <c:v>18.3612</c:v>
                </c:pt>
                <c:pt idx="2224">
                  <c:v>18.556339999999999</c:v>
                </c:pt>
                <c:pt idx="2225">
                  <c:v>18.515560000000001</c:v>
                </c:pt>
                <c:pt idx="2226">
                  <c:v>18.443339999999999</c:v>
                </c:pt>
                <c:pt idx="2227">
                  <c:v>18.543189999999999</c:v>
                </c:pt>
                <c:pt idx="2228">
                  <c:v>18.570409999999999</c:v>
                </c:pt>
                <c:pt idx="2229">
                  <c:v>18.361619999999998</c:v>
                </c:pt>
                <c:pt idx="2230">
                  <c:v>18.542290000000001</c:v>
                </c:pt>
                <c:pt idx="2231">
                  <c:v>18.66319</c:v>
                </c:pt>
                <c:pt idx="2232">
                  <c:v>18.21519</c:v>
                </c:pt>
                <c:pt idx="2233">
                  <c:v>18.78322</c:v>
                </c:pt>
                <c:pt idx="2234">
                  <c:v>18.550409999999999</c:v>
                </c:pt>
                <c:pt idx="2235">
                  <c:v>18.233260000000001</c:v>
                </c:pt>
                <c:pt idx="2236">
                  <c:v>18.791920000000001</c:v>
                </c:pt>
                <c:pt idx="2237">
                  <c:v>18.317889999999998</c:v>
                </c:pt>
                <c:pt idx="2238">
                  <c:v>18.349499999999999</c:v>
                </c:pt>
                <c:pt idx="2239">
                  <c:v>18.747039999999998</c:v>
                </c:pt>
                <c:pt idx="2240">
                  <c:v>18.203340000000001</c:v>
                </c:pt>
                <c:pt idx="2241">
                  <c:v>18.734490000000001</c:v>
                </c:pt>
                <c:pt idx="2242">
                  <c:v>18.573689999999999</c:v>
                </c:pt>
                <c:pt idx="2243">
                  <c:v>18.271409999999999</c:v>
                </c:pt>
                <c:pt idx="2244">
                  <c:v>18.687809999999999</c:v>
                </c:pt>
                <c:pt idx="2245">
                  <c:v>18.40748</c:v>
                </c:pt>
                <c:pt idx="2246">
                  <c:v>18.38157</c:v>
                </c:pt>
                <c:pt idx="2247">
                  <c:v>18.620259999999998</c:v>
                </c:pt>
                <c:pt idx="2248">
                  <c:v>18.470300000000002</c:v>
                </c:pt>
                <c:pt idx="2249">
                  <c:v>18.369509999999998</c:v>
                </c:pt>
                <c:pt idx="2250">
                  <c:v>18.590479999999999</c:v>
                </c:pt>
                <c:pt idx="2251">
                  <c:v>18.562740000000002</c:v>
                </c:pt>
                <c:pt idx="2252">
                  <c:v>18.322610000000001</c:v>
                </c:pt>
                <c:pt idx="2253">
                  <c:v>18.73236</c:v>
                </c:pt>
                <c:pt idx="2254">
                  <c:v>18.556889999999999</c:v>
                </c:pt>
                <c:pt idx="2255">
                  <c:v>18.301269999999999</c:v>
                </c:pt>
                <c:pt idx="2256">
                  <c:v>18.759709999999998</c:v>
                </c:pt>
                <c:pt idx="2257">
                  <c:v>18.340599999999998</c:v>
                </c:pt>
                <c:pt idx="2258">
                  <c:v>18.418659999999999</c:v>
                </c:pt>
                <c:pt idx="2259">
                  <c:v>18.741669999999999</c:v>
                </c:pt>
                <c:pt idx="2260">
                  <c:v>18.200790000000001</c:v>
                </c:pt>
                <c:pt idx="2261">
                  <c:v>18.75788</c:v>
                </c:pt>
                <c:pt idx="2262">
                  <c:v>18.55565</c:v>
                </c:pt>
                <c:pt idx="2263">
                  <c:v>18.21594</c:v>
                </c:pt>
                <c:pt idx="2264">
                  <c:v>18.774260000000002</c:v>
                </c:pt>
                <c:pt idx="2265">
                  <c:v>18.376930000000002</c:v>
                </c:pt>
                <c:pt idx="2266">
                  <c:v>18.29748</c:v>
                </c:pt>
                <c:pt idx="2267">
                  <c:v>18.689260000000001</c:v>
                </c:pt>
                <c:pt idx="2268">
                  <c:v>18.389420000000001</c:v>
                </c:pt>
                <c:pt idx="2269">
                  <c:v>18.484200000000001</c:v>
                </c:pt>
                <c:pt idx="2270">
                  <c:v>18.602070000000001</c:v>
                </c:pt>
                <c:pt idx="2271">
                  <c:v>18.486889999999999</c:v>
                </c:pt>
                <c:pt idx="2272">
                  <c:v>18.427779999999998</c:v>
                </c:pt>
                <c:pt idx="2273">
                  <c:v>18.625499999999999</c:v>
                </c:pt>
                <c:pt idx="2274">
                  <c:v>18.515920000000001</c:v>
                </c:pt>
                <c:pt idx="2275">
                  <c:v>18.395340000000001</c:v>
                </c:pt>
                <c:pt idx="2276">
                  <c:v>18.706040000000002</c:v>
                </c:pt>
                <c:pt idx="2277">
                  <c:v>18.322939999999999</c:v>
                </c:pt>
                <c:pt idx="2278">
                  <c:v>18.50393</c:v>
                </c:pt>
                <c:pt idx="2279">
                  <c:v>18.718630000000001</c:v>
                </c:pt>
                <c:pt idx="2280">
                  <c:v>18.18468</c:v>
                </c:pt>
                <c:pt idx="2281">
                  <c:v>18.831900000000001</c:v>
                </c:pt>
                <c:pt idx="2282">
                  <c:v>18.577539999999999</c:v>
                </c:pt>
                <c:pt idx="2283">
                  <c:v>18.220780000000001</c:v>
                </c:pt>
                <c:pt idx="2284">
                  <c:v>18.787240000000001</c:v>
                </c:pt>
                <c:pt idx="2285">
                  <c:v>18.366990000000001</c:v>
                </c:pt>
                <c:pt idx="2286">
                  <c:v>18.311610000000002</c:v>
                </c:pt>
                <c:pt idx="2287">
                  <c:v>18.735859999999999</c:v>
                </c:pt>
                <c:pt idx="2288">
                  <c:v>18.292310000000001</c:v>
                </c:pt>
                <c:pt idx="2289">
                  <c:v>18.544779999999999</c:v>
                </c:pt>
                <c:pt idx="2290">
                  <c:v>18.579730000000001</c:v>
                </c:pt>
                <c:pt idx="2291">
                  <c:v>18.395890000000001</c:v>
                </c:pt>
                <c:pt idx="2292">
                  <c:v>18.534790000000001</c:v>
                </c:pt>
                <c:pt idx="2293">
                  <c:v>18.52178</c:v>
                </c:pt>
                <c:pt idx="2294">
                  <c:v>18.436319999999998</c:v>
                </c:pt>
                <c:pt idx="2295">
                  <c:v>18.484850000000002</c:v>
                </c:pt>
                <c:pt idx="2296">
                  <c:v>18.603999999999999</c:v>
                </c:pt>
                <c:pt idx="2297">
                  <c:v>18.386980000000001</c:v>
                </c:pt>
                <c:pt idx="2298">
                  <c:v>18.534009999999999</c:v>
                </c:pt>
                <c:pt idx="2299">
                  <c:v>18.665050000000001</c:v>
                </c:pt>
                <c:pt idx="2300">
                  <c:v>18.210789999999999</c:v>
                </c:pt>
                <c:pt idx="2301">
                  <c:v>18.811710000000001</c:v>
                </c:pt>
                <c:pt idx="2302">
                  <c:v>18.559480000000001</c:v>
                </c:pt>
                <c:pt idx="2303">
                  <c:v>18.212579999999999</c:v>
                </c:pt>
                <c:pt idx="2304">
                  <c:v>18.801069999999999</c:v>
                </c:pt>
                <c:pt idx="2305">
                  <c:v>18.395040000000002</c:v>
                </c:pt>
                <c:pt idx="2306">
                  <c:v>18.361809999999998</c:v>
                </c:pt>
                <c:pt idx="2307">
                  <c:v>18.73976</c:v>
                </c:pt>
                <c:pt idx="2308">
                  <c:v>18.258489999999998</c:v>
                </c:pt>
                <c:pt idx="2309">
                  <c:v>18.634989999999998</c:v>
                </c:pt>
                <c:pt idx="2310">
                  <c:v>18.615780000000001</c:v>
                </c:pt>
                <c:pt idx="2311">
                  <c:v>18.327169999999999</c:v>
                </c:pt>
                <c:pt idx="2312">
                  <c:v>18.63496</c:v>
                </c:pt>
                <c:pt idx="2313">
                  <c:v>18.449010000000001</c:v>
                </c:pt>
                <c:pt idx="2314">
                  <c:v>18.438700000000001</c:v>
                </c:pt>
                <c:pt idx="2315">
                  <c:v>18.613240000000001</c:v>
                </c:pt>
                <c:pt idx="2316">
                  <c:v>18.504639999999998</c:v>
                </c:pt>
                <c:pt idx="2317">
                  <c:v>18.39038</c:v>
                </c:pt>
                <c:pt idx="2318">
                  <c:v>18.57809</c:v>
                </c:pt>
                <c:pt idx="2319">
                  <c:v>18.588000000000001</c:v>
                </c:pt>
                <c:pt idx="2320">
                  <c:v>18.258849999999999</c:v>
                </c:pt>
                <c:pt idx="2321">
                  <c:v>18.773050000000001</c:v>
                </c:pt>
                <c:pt idx="2322">
                  <c:v>18.544830000000001</c:v>
                </c:pt>
                <c:pt idx="2323">
                  <c:v>18.265059999999998</c:v>
                </c:pt>
                <c:pt idx="2324">
                  <c:v>18.78708</c:v>
                </c:pt>
                <c:pt idx="2325">
                  <c:v>18.337630000000001</c:v>
                </c:pt>
                <c:pt idx="2326">
                  <c:v>18.43619</c:v>
                </c:pt>
                <c:pt idx="2327">
                  <c:v>18.707850000000001</c:v>
                </c:pt>
                <c:pt idx="2328">
                  <c:v>18.252400000000002</c:v>
                </c:pt>
                <c:pt idx="2329">
                  <c:v>18.706620000000001</c:v>
                </c:pt>
                <c:pt idx="2330">
                  <c:v>18.578589999999998</c:v>
                </c:pt>
                <c:pt idx="2331">
                  <c:v>18.22606</c:v>
                </c:pt>
                <c:pt idx="2332">
                  <c:v>18.7501</c:v>
                </c:pt>
                <c:pt idx="2333">
                  <c:v>18.364239999999999</c:v>
                </c:pt>
                <c:pt idx="2334">
                  <c:v>18.333210000000001</c:v>
                </c:pt>
                <c:pt idx="2335">
                  <c:v>18.692309999999999</c:v>
                </c:pt>
                <c:pt idx="2336">
                  <c:v>18.383469999999999</c:v>
                </c:pt>
                <c:pt idx="2337">
                  <c:v>18.49888</c:v>
                </c:pt>
                <c:pt idx="2338">
                  <c:v>18.575150000000001</c:v>
                </c:pt>
                <c:pt idx="2339">
                  <c:v>18.546859999999999</c:v>
                </c:pt>
                <c:pt idx="2340">
                  <c:v>18.41686</c:v>
                </c:pt>
                <c:pt idx="2341">
                  <c:v>18.615010000000002</c:v>
                </c:pt>
                <c:pt idx="2342">
                  <c:v>18.496929999999999</c:v>
                </c:pt>
                <c:pt idx="2343">
                  <c:v>18.388059999999999</c:v>
                </c:pt>
                <c:pt idx="2344">
                  <c:v>18.719439999999999</c:v>
                </c:pt>
                <c:pt idx="2345">
                  <c:v>18.355599999999999</c:v>
                </c:pt>
                <c:pt idx="2346">
                  <c:v>18.51605</c:v>
                </c:pt>
                <c:pt idx="2347">
                  <c:v>18.740690000000001</c:v>
                </c:pt>
                <c:pt idx="2348">
                  <c:v>18.179010000000002</c:v>
                </c:pt>
                <c:pt idx="2349">
                  <c:v>18.815999999999999</c:v>
                </c:pt>
                <c:pt idx="2350">
                  <c:v>18.610469999999999</c:v>
                </c:pt>
                <c:pt idx="2351">
                  <c:v>18.14246</c:v>
                </c:pt>
                <c:pt idx="2352">
                  <c:v>18.801600000000001</c:v>
                </c:pt>
                <c:pt idx="2353">
                  <c:v>18.37707</c:v>
                </c:pt>
                <c:pt idx="2354">
                  <c:v>18.378530000000001</c:v>
                </c:pt>
                <c:pt idx="2355">
                  <c:v>18.75085</c:v>
                </c:pt>
                <c:pt idx="2356">
                  <c:v>18.302510000000002</c:v>
                </c:pt>
                <c:pt idx="2357">
                  <c:v>18.57048</c:v>
                </c:pt>
                <c:pt idx="2358">
                  <c:v>18.580829999999999</c:v>
                </c:pt>
                <c:pt idx="2359">
                  <c:v>18.39565</c:v>
                </c:pt>
                <c:pt idx="2360">
                  <c:v>18.528680000000001</c:v>
                </c:pt>
                <c:pt idx="2361">
                  <c:v>18.528110000000002</c:v>
                </c:pt>
                <c:pt idx="2362">
                  <c:v>18.43543</c:v>
                </c:pt>
                <c:pt idx="2363">
                  <c:v>18.451720000000002</c:v>
                </c:pt>
                <c:pt idx="2364">
                  <c:v>18.629049999999999</c:v>
                </c:pt>
                <c:pt idx="2365">
                  <c:v>18.36815</c:v>
                </c:pt>
                <c:pt idx="2366">
                  <c:v>18.539069999999999</c:v>
                </c:pt>
                <c:pt idx="2367">
                  <c:v>18.710090000000001</c:v>
                </c:pt>
                <c:pt idx="2368">
                  <c:v>18.178740000000001</c:v>
                </c:pt>
                <c:pt idx="2369">
                  <c:v>18.837219999999999</c:v>
                </c:pt>
                <c:pt idx="2370">
                  <c:v>18.573930000000001</c:v>
                </c:pt>
                <c:pt idx="2371">
                  <c:v>18.143560000000001</c:v>
                </c:pt>
                <c:pt idx="2372">
                  <c:v>18.743169999999999</c:v>
                </c:pt>
                <c:pt idx="2373">
                  <c:v>18.29655</c:v>
                </c:pt>
                <c:pt idx="2374">
                  <c:v>18.323840000000001</c:v>
                </c:pt>
                <c:pt idx="2375">
                  <c:v>18.679580000000001</c:v>
                </c:pt>
                <c:pt idx="2376">
                  <c:v>18.197399999999998</c:v>
                </c:pt>
                <c:pt idx="2377">
                  <c:v>18.61185</c:v>
                </c:pt>
                <c:pt idx="2378">
                  <c:v>18.555309999999999</c:v>
                </c:pt>
                <c:pt idx="2379">
                  <c:v>18.23404</c:v>
                </c:pt>
                <c:pt idx="2380">
                  <c:v>18.612670000000001</c:v>
                </c:pt>
                <c:pt idx="2381">
                  <c:v>18.42764</c:v>
                </c:pt>
                <c:pt idx="2382">
                  <c:v>18.35934</c:v>
                </c:pt>
                <c:pt idx="2383">
                  <c:v>18.5778</c:v>
                </c:pt>
                <c:pt idx="2384">
                  <c:v>18.504429999999999</c:v>
                </c:pt>
                <c:pt idx="2385">
                  <c:v>18.366849999999999</c:v>
                </c:pt>
                <c:pt idx="2386">
                  <c:v>18.577649999999998</c:v>
                </c:pt>
                <c:pt idx="2387">
                  <c:v>18.621929999999999</c:v>
                </c:pt>
                <c:pt idx="2388">
                  <c:v>18.227460000000001</c:v>
                </c:pt>
                <c:pt idx="2389">
                  <c:v>18.80377</c:v>
                </c:pt>
                <c:pt idx="2390">
                  <c:v>18.593250000000001</c:v>
                </c:pt>
                <c:pt idx="2391">
                  <c:v>18.242609999999999</c:v>
                </c:pt>
                <c:pt idx="2392">
                  <c:v>18.85294</c:v>
                </c:pt>
                <c:pt idx="2393">
                  <c:v>18.34571</c:v>
                </c:pt>
                <c:pt idx="2394">
                  <c:v>18.432770000000001</c:v>
                </c:pt>
                <c:pt idx="2395">
                  <c:v>18.756260000000001</c:v>
                </c:pt>
                <c:pt idx="2396">
                  <c:v>18.21556</c:v>
                </c:pt>
                <c:pt idx="2397">
                  <c:v>18.743459999999999</c:v>
                </c:pt>
                <c:pt idx="2398">
                  <c:v>18.594059999999999</c:v>
                </c:pt>
                <c:pt idx="2399">
                  <c:v>18.26859</c:v>
                </c:pt>
                <c:pt idx="2400">
                  <c:v>18.74081</c:v>
                </c:pt>
                <c:pt idx="2401">
                  <c:v>18.416360000000001</c:v>
                </c:pt>
                <c:pt idx="2402">
                  <c:v>18.371829999999999</c:v>
                </c:pt>
                <c:pt idx="2403">
                  <c:v>18.67568</c:v>
                </c:pt>
                <c:pt idx="2404">
                  <c:v>18.459160000000001</c:v>
                </c:pt>
                <c:pt idx="2405">
                  <c:v>18.449359999999999</c:v>
                </c:pt>
                <c:pt idx="2406">
                  <c:v>18.597290000000001</c:v>
                </c:pt>
                <c:pt idx="2407">
                  <c:v>18.562889999999999</c:v>
                </c:pt>
                <c:pt idx="2408">
                  <c:v>18.342199999999998</c:v>
                </c:pt>
                <c:pt idx="2409">
                  <c:v>18.69698</c:v>
                </c:pt>
                <c:pt idx="2410">
                  <c:v>18.536580000000001</c:v>
                </c:pt>
                <c:pt idx="2411">
                  <c:v>18.335719999999998</c:v>
                </c:pt>
                <c:pt idx="2412">
                  <c:v>18.79928</c:v>
                </c:pt>
                <c:pt idx="2413">
                  <c:v>18.30667</c:v>
                </c:pt>
                <c:pt idx="2414">
                  <c:v>18.460930000000001</c:v>
                </c:pt>
                <c:pt idx="2415">
                  <c:v>18.75488</c:v>
                </c:pt>
                <c:pt idx="2416">
                  <c:v>18.170839999999998</c:v>
                </c:pt>
                <c:pt idx="2417">
                  <c:v>18.8126</c:v>
                </c:pt>
                <c:pt idx="2418">
                  <c:v>18.56137</c:v>
                </c:pt>
                <c:pt idx="2419">
                  <c:v>18.203530000000001</c:v>
                </c:pt>
                <c:pt idx="2420">
                  <c:v>18.787859999999998</c:v>
                </c:pt>
                <c:pt idx="2421">
                  <c:v>18.400759999999998</c:v>
                </c:pt>
                <c:pt idx="2422">
                  <c:v>18.309069999999998</c:v>
                </c:pt>
                <c:pt idx="2423">
                  <c:v>18.75216</c:v>
                </c:pt>
                <c:pt idx="2424">
                  <c:v>18.35069</c:v>
                </c:pt>
                <c:pt idx="2425">
                  <c:v>18.54111</c:v>
                </c:pt>
                <c:pt idx="2426">
                  <c:v>18.589549999999999</c:v>
                </c:pt>
                <c:pt idx="2427">
                  <c:v>18.437290000000001</c:v>
                </c:pt>
                <c:pt idx="2428">
                  <c:v>18.495249999999999</c:v>
                </c:pt>
                <c:pt idx="2429">
                  <c:v>18.559470000000001</c:v>
                </c:pt>
                <c:pt idx="2430">
                  <c:v>18.484529999999999</c:v>
                </c:pt>
                <c:pt idx="2431">
                  <c:v>18.48986</c:v>
                </c:pt>
                <c:pt idx="2432">
                  <c:v>18.687439999999999</c:v>
                </c:pt>
                <c:pt idx="2433">
                  <c:v>18.377590000000001</c:v>
                </c:pt>
                <c:pt idx="2434">
                  <c:v>18.53537</c:v>
                </c:pt>
                <c:pt idx="2435">
                  <c:v>18.71266</c:v>
                </c:pt>
                <c:pt idx="2436">
                  <c:v>18.227540000000001</c:v>
                </c:pt>
                <c:pt idx="2437">
                  <c:v>18.821269999999998</c:v>
                </c:pt>
                <c:pt idx="2438">
                  <c:v>18.596170000000001</c:v>
                </c:pt>
                <c:pt idx="2439">
                  <c:v>18.204509999999999</c:v>
                </c:pt>
                <c:pt idx="2440">
                  <c:v>18.818449999999999</c:v>
                </c:pt>
                <c:pt idx="2441">
                  <c:v>18.33652</c:v>
                </c:pt>
                <c:pt idx="2442">
                  <c:v>18.366109999999999</c:v>
                </c:pt>
                <c:pt idx="2443">
                  <c:v>18.747150000000001</c:v>
                </c:pt>
                <c:pt idx="2444">
                  <c:v>18.281040000000001</c:v>
                </c:pt>
                <c:pt idx="2445">
                  <c:v>18.635529999999999</c:v>
                </c:pt>
                <c:pt idx="2446">
                  <c:v>18.622540000000001</c:v>
                </c:pt>
                <c:pt idx="2447">
                  <c:v>18.34038</c:v>
                </c:pt>
                <c:pt idx="2448">
                  <c:v>18.615010000000002</c:v>
                </c:pt>
                <c:pt idx="2449">
                  <c:v>18.485479999999999</c:v>
                </c:pt>
                <c:pt idx="2450">
                  <c:v>18.418990000000001</c:v>
                </c:pt>
                <c:pt idx="2451">
                  <c:v>18.579750000000001</c:v>
                </c:pt>
                <c:pt idx="2452">
                  <c:v>18.645240000000001</c:v>
                </c:pt>
                <c:pt idx="2453">
                  <c:v>18.344830000000002</c:v>
                </c:pt>
                <c:pt idx="2454">
                  <c:v>18.57255</c:v>
                </c:pt>
                <c:pt idx="2455">
                  <c:v>18.66198</c:v>
                </c:pt>
                <c:pt idx="2456">
                  <c:v>18.260809999999999</c:v>
                </c:pt>
                <c:pt idx="2457">
                  <c:v>18.783750000000001</c:v>
                </c:pt>
                <c:pt idx="2458">
                  <c:v>18.57817</c:v>
                </c:pt>
                <c:pt idx="2459">
                  <c:v>18.22129</c:v>
                </c:pt>
                <c:pt idx="2460">
                  <c:v>18.815840000000001</c:v>
                </c:pt>
                <c:pt idx="2461">
                  <c:v>18.323440000000002</c:v>
                </c:pt>
                <c:pt idx="2462">
                  <c:v>18.381209999999999</c:v>
                </c:pt>
                <c:pt idx="2463">
                  <c:v>18.773409999999998</c:v>
                </c:pt>
                <c:pt idx="2464">
                  <c:v>18.192699999999999</c:v>
                </c:pt>
                <c:pt idx="2465">
                  <c:v>18.742460000000001</c:v>
                </c:pt>
                <c:pt idx="2466">
                  <c:v>18.629380000000001</c:v>
                </c:pt>
                <c:pt idx="2467">
                  <c:v>18.222709999999999</c:v>
                </c:pt>
                <c:pt idx="2468">
                  <c:v>18.68779</c:v>
                </c:pt>
                <c:pt idx="2469">
                  <c:v>18.456099999999999</c:v>
                </c:pt>
                <c:pt idx="2470">
                  <c:v>18.37809</c:v>
                </c:pt>
                <c:pt idx="2471">
                  <c:v>18.661829999999998</c:v>
                </c:pt>
                <c:pt idx="2472">
                  <c:v>18.52158</c:v>
                </c:pt>
                <c:pt idx="2473">
                  <c:v>18.376830000000002</c:v>
                </c:pt>
                <c:pt idx="2474">
                  <c:v>18.587140000000002</c:v>
                </c:pt>
                <c:pt idx="2475">
                  <c:v>18.585129999999999</c:v>
                </c:pt>
                <c:pt idx="2476">
                  <c:v>18.304030000000001</c:v>
                </c:pt>
                <c:pt idx="2477">
                  <c:v>18.753419999999998</c:v>
                </c:pt>
                <c:pt idx="2478">
                  <c:v>18.550080000000001</c:v>
                </c:pt>
                <c:pt idx="2479">
                  <c:v>18.303039999999999</c:v>
                </c:pt>
                <c:pt idx="2480">
                  <c:v>18.759229999999999</c:v>
                </c:pt>
                <c:pt idx="2481">
                  <c:v>18.348120000000002</c:v>
                </c:pt>
                <c:pt idx="2482">
                  <c:v>18.452860000000001</c:v>
                </c:pt>
                <c:pt idx="2483">
                  <c:v>18.71772</c:v>
                </c:pt>
                <c:pt idx="2484">
                  <c:v>18.225660000000001</c:v>
                </c:pt>
                <c:pt idx="2485">
                  <c:v>18.759509999999999</c:v>
                </c:pt>
                <c:pt idx="2486">
                  <c:v>18.597239999999999</c:v>
                </c:pt>
                <c:pt idx="2487">
                  <c:v>18.20945</c:v>
                </c:pt>
                <c:pt idx="2488">
                  <c:v>18.79766</c:v>
                </c:pt>
                <c:pt idx="2489">
                  <c:v>18.400179999999999</c:v>
                </c:pt>
                <c:pt idx="2490">
                  <c:v>18.34083</c:v>
                </c:pt>
                <c:pt idx="2491">
                  <c:v>18.771920000000001</c:v>
                </c:pt>
                <c:pt idx="2492">
                  <c:v>18.31026</c:v>
                </c:pt>
                <c:pt idx="2493">
                  <c:v>18.569739999999999</c:v>
                </c:pt>
                <c:pt idx="2494">
                  <c:v>18.590109999999999</c:v>
                </c:pt>
                <c:pt idx="2495">
                  <c:v>18.422689999999999</c:v>
                </c:pt>
                <c:pt idx="2496">
                  <c:v>18.480139999999999</c:v>
                </c:pt>
                <c:pt idx="2497">
                  <c:v>18.60145</c:v>
                </c:pt>
                <c:pt idx="2498">
                  <c:v>18.479900000000001</c:v>
                </c:pt>
                <c:pt idx="2499">
                  <c:v>18.518129999999999</c:v>
                </c:pt>
                <c:pt idx="2500">
                  <c:v>18.64395</c:v>
                </c:pt>
                <c:pt idx="2501">
                  <c:v>18.377469999999999</c:v>
                </c:pt>
                <c:pt idx="2502">
                  <c:v>18.52891</c:v>
                </c:pt>
                <c:pt idx="2503">
                  <c:v>18.71894</c:v>
                </c:pt>
                <c:pt idx="2504">
                  <c:v>18.197710000000001</c:v>
                </c:pt>
                <c:pt idx="2505">
                  <c:v>18.6569</c:v>
                </c:pt>
                <c:pt idx="2506">
                  <c:v>18.607980000000001</c:v>
                </c:pt>
                <c:pt idx="2507">
                  <c:v>18.177669999999999</c:v>
                </c:pt>
                <c:pt idx="2508">
                  <c:v>18.882459999999998</c:v>
                </c:pt>
                <c:pt idx="2509">
                  <c:v>18.34798</c:v>
                </c:pt>
                <c:pt idx="2510">
                  <c:v>18.238440000000001</c:v>
                </c:pt>
                <c:pt idx="2511">
                  <c:v>18.78332</c:v>
                </c:pt>
                <c:pt idx="2512">
                  <c:v>18.204160000000002</c:v>
                </c:pt>
                <c:pt idx="2513">
                  <c:v>18.672750000000001</c:v>
                </c:pt>
                <c:pt idx="2514">
                  <c:v>18.602219999999999</c:v>
                </c:pt>
                <c:pt idx="2515">
                  <c:v>18.361509999999999</c:v>
                </c:pt>
                <c:pt idx="2516">
                  <c:v>18.53941</c:v>
                </c:pt>
                <c:pt idx="2517">
                  <c:v>18.527360000000002</c:v>
                </c:pt>
                <c:pt idx="2518">
                  <c:v>18.433250000000001</c:v>
                </c:pt>
                <c:pt idx="2519">
                  <c:v>18.448180000000001</c:v>
                </c:pt>
                <c:pt idx="2520">
                  <c:v>18.63495</c:v>
                </c:pt>
                <c:pt idx="2521">
                  <c:v>18.457799999999999</c:v>
                </c:pt>
                <c:pt idx="2522">
                  <c:v>18.59188</c:v>
                </c:pt>
                <c:pt idx="2523">
                  <c:v>18.674859999999999</c:v>
                </c:pt>
                <c:pt idx="2524">
                  <c:v>18.24821</c:v>
                </c:pt>
                <c:pt idx="2525">
                  <c:v>18.676279999999998</c:v>
                </c:pt>
                <c:pt idx="2526">
                  <c:v>18.685369999999999</c:v>
                </c:pt>
                <c:pt idx="2527">
                  <c:v>18.128620000000002</c:v>
                </c:pt>
                <c:pt idx="2528">
                  <c:v>18.86656</c:v>
                </c:pt>
                <c:pt idx="2529">
                  <c:v>18.503170000000001</c:v>
                </c:pt>
                <c:pt idx="2530">
                  <c:v>18.25826</c:v>
                </c:pt>
                <c:pt idx="2531">
                  <c:v>18.832730000000002</c:v>
                </c:pt>
                <c:pt idx="2532">
                  <c:v>18.1904</c:v>
                </c:pt>
                <c:pt idx="2533">
                  <c:v>18.498850000000001</c:v>
                </c:pt>
                <c:pt idx="2534">
                  <c:v>18.681159999999998</c:v>
                </c:pt>
                <c:pt idx="2535">
                  <c:v>18.243929999999999</c:v>
                </c:pt>
                <c:pt idx="2536">
                  <c:v>18.66694</c:v>
                </c:pt>
                <c:pt idx="2537">
                  <c:v>18.544339999999998</c:v>
                </c:pt>
                <c:pt idx="2538">
                  <c:v>18.401589999999999</c:v>
                </c:pt>
                <c:pt idx="2539">
                  <c:v>18.54571</c:v>
                </c:pt>
                <c:pt idx="2540">
                  <c:v>18.554459999999999</c:v>
                </c:pt>
                <c:pt idx="2541">
                  <c:v>18.387889999999999</c:v>
                </c:pt>
                <c:pt idx="2542">
                  <c:v>18.561129999999999</c:v>
                </c:pt>
                <c:pt idx="2543">
                  <c:v>18.65523</c:v>
                </c:pt>
                <c:pt idx="2544">
                  <c:v>18.225860000000001</c:v>
                </c:pt>
                <c:pt idx="2545">
                  <c:v>18.684190000000001</c:v>
                </c:pt>
                <c:pt idx="2546">
                  <c:v>18.64133</c:v>
                </c:pt>
                <c:pt idx="2547">
                  <c:v>18.17689</c:v>
                </c:pt>
                <c:pt idx="2548">
                  <c:v>18.860040000000001</c:v>
                </c:pt>
                <c:pt idx="2549">
                  <c:v>18.51247</c:v>
                </c:pt>
                <c:pt idx="2550">
                  <c:v>18.28134</c:v>
                </c:pt>
                <c:pt idx="2551">
                  <c:v>18.779630000000001</c:v>
                </c:pt>
                <c:pt idx="2552">
                  <c:v>18.243829999999999</c:v>
                </c:pt>
                <c:pt idx="2553">
                  <c:v>18.485589999999998</c:v>
                </c:pt>
                <c:pt idx="2554">
                  <c:v>18.67408</c:v>
                </c:pt>
                <c:pt idx="2555">
                  <c:v>18.209890000000001</c:v>
                </c:pt>
                <c:pt idx="2556">
                  <c:v>18.747330000000002</c:v>
                </c:pt>
                <c:pt idx="2557">
                  <c:v>18.538799999999998</c:v>
                </c:pt>
                <c:pt idx="2558">
                  <c:v>18.313939999999999</c:v>
                </c:pt>
                <c:pt idx="2559">
                  <c:v>18.700610000000001</c:v>
                </c:pt>
                <c:pt idx="2560">
                  <c:v>18.401330000000002</c:v>
                </c:pt>
                <c:pt idx="2561">
                  <c:v>18.418220000000002</c:v>
                </c:pt>
                <c:pt idx="2562">
                  <c:v>18.61477</c:v>
                </c:pt>
                <c:pt idx="2563">
                  <c:v>18.506810000000002</c:v>
                </c:pt>
                <c:pt idx="2564">
                  <c:v>18.341080000000002</c:v>
                </c:pt>
                <c:pt idx="2565">
                  <c:v>18.603090000000002</c:v>
                </c:pt>
                <c:pt idx="2566">
                  <c:v>18.604620000000001</c:v>
                </c:pt>
                <c:pt idx="2567">
                  <c:v>18.244160000000001</c:v>
                </c:pt>
                <c:pt idx="2568">
                  <c:v>18.825810000000001</c:v>
                </c:pt>
                <c:pt idx="2569">
                  <c:v>18.502079999999999</c:v>
                </c:pt>
                <c:pt idx="2570">
                  <c:v>18.339600000000001</c:v>
                </c:pt>
                <c:pt idx="2571">
                  <c:v>18.826419999999999</c:v>
                </c:pt>
                <c:pt idx="2572">
                  <c:v>18.17192</c:v>
                </c:pt>
                <c:pt idx="2573">
                  <c:v>18.56512</c:v>
                </c:pt>
                <c:pt idx="2574">
                  <c:v>18.706099999999999</c:v>
                </c:pt>
                <c:pt idx="2575">
                  <c:v>18.15954</c:v>
                </c:pt>
                <c:pt idx="2576">
                  <c:v>18.825230000000001</c:v>
                </c:pt>
                <c:pt idx="2577">
                  <c:v>18.55912</c:v>
                </c:pt>
                <c:pt idx="2578">
                  <c:v>18.284089999999999</c:v>
                </c:pt>
                <c:pt idx="2579">
                  <c:v>18.70363</c:v>
                </c:pt>
                <c:pt idx="2580">
                  <c:v>18.391470000000002</c:v>
                </c:pt>
                <c:pt idx="2581">
                  <c:v>18.397179999999999</c:v>
                </c:pt>
                <c:pt idx="2582">
                  <c:v>18.6099</c:v>
                </c:pt>
                <c:pt idx="2583">
                  <c:v>18.5029</c:v>
                </c:pt>
                <c:pt idx="2584">
                  <c:v>18.36842</c:v>
                </c:pt>
                <c:pt idx="2585">
                  <c:v>18.645240000000001</c:v>
                </c:pt>
                <c:pt idx="2586">
                  <c:v>18.559989999999999</c:v>
                </c:pt>
                <c:pt idx="2587">
                  <c:v>18.306799999999999</c:v>
                </c:pt>
                <c:pt idx="2588">
                  <c:v>18.794519999999999</c:v>
                </c:pt>
                <c:pt idx="2589">
                  <c:v>18.48995</c:v>
                </c:pt>
                <c:pt idx="2590">
                  <c:v>18.381180000000001</c:v>
                </c:pt>
                <c:pt idx="2591">
                  <c:v>18.804929999999999</c:v>
                </c:pt>
                <c:pt idx="2592">
                  <c:v>18.142140000000001</c:v>
                </c:pt>
                <c:pt idx="2593">
                  <c:v>18.684290000000001</c:v>
                </c:pt>
                <c:pt idx="2594">
                  <c:v>18.701419999999999</c:v>
                </c:pt>
                <c:pt idx="2595">
                  <c:v>18.14263</c:v>
                </c:pt>
                <c:pt idx="2596">
                  <c:v>18.87387</c:v>
                </c:pt>
                <c:pt idx="2597">
                  <c:v>18.51126</c:v>
                </c:pt>
                <c:pt idx="2598">
                  <c:v>18.228110000000001</c:v>
                </c:pt>
                <c:pt idx="2599">
                  <c:v>18.79954</c:v>
                </c:pt>
                <c:pt idx="2600">
                  <c:v>18.305230000000002</c:v>
                </c:pt>
                <c:pt idx="2601">
                  <c:v>18.43496</c:v>
                </c:pt>
                <c:pt idx="2602">
                  <c:v>18.652360000000002</c:v>
                </c:pt>
                <c:pt idx="2603">
                  <c:v>18.391200000000001</c:v>
                </c:pt>
                <c:pt idx="2604">
                  <c:v>18.481839999999998</c:v>
                </c:pt>
                <c:pt idx="2605">
                  <c:v>18.562670000000001</c:v>
                </c:pt>
                <c:pt idx="2606">
                  <c:v>18.469519999999999</c:v>
                </c:pt>
                <c:pt idx="2607">
                  <c:v>18.442499999999999</c:v>
                </c:pt>
                <c:pt idx="2608">
                  <c:v>18.657540000000001</c:v>
                </c:pt>
                <c:pt idx="2609">
                  <c:v>18.47597</c:v>
                </c:pt>
                <c:pt idx="2610">
                  <c:v>18.47587</c:v>
                </c:pt>
                <c:pt idx="2611">
                  <c:v>18.733090000000001</c:v>
                </c:pt>
                <c:pt idx="2612">
                  <c:v>18.213899999999999</c:v>
                </c:pt>
                <c:pt idx="2613">
                  <c:v>18.675799999999999</c:v>
                </c:pt>
                <c:pt idx="2614">
                  <c:v>18.68552</c:v>
                </c:pt>
                <c:pt idx="2615">
                  <c:v>18.133800000000001</c:v>
                </c:pt>
                <c:pt idx="2616">
                  <c:v>18.864789999999999</c:v>
                </c:pt>
                <c:pt idx="2617">
                  <c:v>18.484200000000001</c:v>
                </c:pt>
                <c:pt idx="2618">
                  <c:v>18.239540000000002</c:v>
                </c:pt>
                <c:pt idx="2619">
                  <c:v>18.814730000000001</c:v>
                </c:pt>
                <c:pt idx="2620">
                  <c:v>18.210080000000001</c:v>
                </c:pt>
                <c:pt idx="2621">
                  <c:v>18.482690000000002</c:v>
                </c:pt>
                <c:pt idx="2622">
                  <c:v>18.674109999999999</c:v>
                </c:pt>
                <c:pt idx="2623">
                  <c:v>18.25873</c:v>
                </c:pt>
                <c:pt idx="2624">
                  <c:v>18.634969999999999</c:v>
                </c:pt>
                <c:pt idx="2625">
                  <c:v>18.526119999999999</c:v>
                </c:pt>
                <c:pt idx="2626">
                  <c:v>18.405909999999999</c:v>
                </c:pt>
                <c:pt idx="2627">
                  <c:v>18.539580000000001</c:v>
                </c:pt>
                <c:pt idx="2628">
                  <c:v>18.532540000000001</c:v>
                </c:pt>
                <c:pt idx="2629">
                  <c:v>18.418620000000001</c:v>
                </c:pt>
                <c:pt idx="2630">
                  <c:v>18.557120000000001</c:v>
                </c:pt>
                <c:pt idx="2631">
                  <c:v>18.649819999999998</c:v>
                </c:pt>
                <c:pt idx="2632">
                  <c:v>18.21809</c:v>
                </c:pt>
                <c:pt idx="2633">
                  <c:v>18.628129999999999</c:v>
                </c:pt>
                <c:pt idx="2634">
                  <c:v>18.609480000000001</c:v>
                </c:pt>
                <c:pt idx="2635">
                  <c:v>18.16019</c:v>
                </c:pt>
                <c:pt idx="2636">
                  <c:v>18.85444</c:v>
                </c:pt>
                <c:pt idx="2637">
                  <c:v>18.511060000000001</c:v>
                </c:pt>
                <c:pt idx="2638">
                  <c:v>18.258420000000001</c:v>
                </c:pt>
                <c:pt idx="2639">
                  <c:v>18.819769999999998</c:v>
                </c:pt>
                <c:pt idx="2640">
                  <c:v>18.1632</c:v>
                </c:pt>
                <c:pt idx="2641">
                  <c:v>18.51163</c:v>
                </c:pt>
                <c:pt idx="2642">
                  <c:v>18.67849</c:v>
                </c:pt>
                <c:pt idx="2643">
                  <c:v>18.171099999999999</c:v>
                </c:pt>
                <c:pt idx="2644">
                  <c:v>18.752549999999999</c:v>
                </c:pt>
                <c:pt idx="2645">
                  <c:v>18.54045</c:v>
                </c:pt>
                <c:pt idx="2646">
                  <c:v>18.303239999999999</c:v>
                </c:pt>
                <c:pt idx="2647">
                  <c:v>18.657710000000002</c:v>
                </c:pt>
                <c:pt idx="2648">
                  <c:v>18.405180000000001</c:v>
                </c:pt>
                <c:pt idx="2649">
                  <c:v>18.396809999999999</c:v>
                </c:pt>
                <c:pt idx="2650">
                  <c:v>18.631150000000002</c:v>
                </c:pt>
                <c:pt idx="2651">
                  <c:v>18.534880000000001</c:v>
                </c:pt>
                <c:pt idx="2652">
                  <c:v>18.283770000000001</c:v>
                </c:pt>
                <c:pt idx="2653">
                  <c:v>18.64048</c:v>
                </c:pt>
                <c:pt idx="2654">
                  <c:v>18.617619999999999</c:v>
                </c:pt>
                <c:pt idx="2655">
                  <c:v>18.22927</c:v>
                </c:pt>
                <c:pt idx="2656">
                  <c:v>18.838370000000001</c:v>
                </c:pt>
                <c:pt idx="2657">
                  <c:v>18.483920000000001</c:v>
                </c:pt>
                <c:pt idx="2658">
                  <c:v>18.34562</c:v>
                </c:pt>
                <c:pt idx="2659">
                  <c:v>18.816240000000001</c:v>
                </c:pt>
                <c:pt idx="2660">
                  <c:v>18.17624</c:v>
                </c:pt>
                <c:pt idx="2661">
                  <c:v>18.56925</c:v>
                </c:pt>
                <c:pt idx="2662">
                  <c:v>18.694769999999998</c:v>
                </c:pt>
                <c:pt idx="2663">
                  <c:v>18.147179999999999</c:v>
                </c:pt>
                <c:pt idx="2664">
                  <c:v>18.816189999999999</c:v>
                </c:pt>
                <c:pt idx="2665">
                  <c:v>18.48751</c:v>
                </c:pt>
                <c:pt idx="2666">
                  <c:v>18.240220000000001</c:v>
                </c:pt>
                <c:pt idx="2667">
                  <c:v>18.73095</c:v>
                </c:pt>
                <c:pt idx="2668">
                  <c:v>18.33466</c:v>
                </c:pt>
                <c:pt idx="2669">
                  <c:v>18.39809</c:v>
                </c:pt>
                <c:pt idx="2670">
                  <c:v>18.593419999999998</c:v>
                </c:pt>
                <c:pt idx="2671">
                  <c:v>18.472079999999998</c:v>
                </c:pt>
                <c:pt idx="2672">
                  <c:v>18.34177</c:v>
                </c:pt>
                <c:pt idx="2673">
                  <c:v>18.602920000000001</c:v>
                </c:pt>
                <c:pt idx="2674">
                  <c:v>18.549140000000001</c:v>
                </c:pt>
                <c:pt idx="2675">
                  <c:v>18.28641</c:v>
                </c:pt>
                <c:pt idx="2676">
                  <c:v>18.76136</c:v>
                </c:pt>
                <c:pt idx="2677">
                  <c:v>18.46904</c:v>
                </c:pt>
                <c:pt idx="2678">
                  <c:v>18.373339999999999</c:v>
                </c:pt>
                <c:pt idx="2679">
                  <c:v>18.782</c:v>
                </c:pt>
                <c:pt idx="2680">
                  <c:v>18.133109999999999</c:v>
                </c:pt>
                <c:pt idx="2681">
                  <c:v>18.671859999999999</c:v>
                </c:pt>
                <c:pt idx="2682">
                  <c:v>18.66807</c:v>
                </c:pt>
                <c:pt idx="2683">
                  <c:v>18.108899999999998</c:v>
                </c:pt>
                <c:pt idx="2684">
                  <c:v>18.851790000000001</c:v>
                </c:pt>
                <c:pt idx="2685">
                  <c:v>18.504439999999999</c:v>
                </c:pt>
                <c:pt idx="2686">
                  <c:v>18.23273</c:v>
                </c:pt>
                <c:pt idx="2687">
                  <c:v>18.78613</c:v>
                </c:pt>
                <c:pt idx="2688">
                  <c:v>18.292010000000001</c:v>
                </c:pt>
                <c:pt idx="2689">
                  <c:v>18.413239999999998</c:v>
                </c:pt>
                <c:pt idx="2690">
                  <c:v>18.637830000000001</c:v>
                </c:pt>
                <c:pt idx="2691">
                  <c:v>18.386369999999999</c:v>
                </c:pt>
                <c:pt idx="2692">
                  <c:v>18.501670000000001</c:v>
                </c:pt>
                <c:pt idx="2693">
                  <c:v>18.538930000000001</c:v>
                </c:pt>
                <c:pt idx="2694">
                  <c:v>18.383690000000001</c:v>
                </c:pt>
                <c:pt idx="2695">
                  <c:v>18.526959999999999</c:v>
                </c:pt>
                <c:pt idx="2696">
                  <c:v>18.589120000000001</c:v>
                </c:pt>
                <c:pt idx="2697">
                  <c:v>18.425930000000001</c:v>
                </c:pt>
                <c:pt idx="2698">
                  <c:v>18.467469999999999</c:v>
                </c:pt>
                <c:pt idx="2699">
                  <c:v>18.692879999999999</c:v>
                </c:pt>
                <c:pt idx="2700">
                  <c:v>18.209230000000002</c:v>
                </c:pt>
                <c:pt idx="2701">
                  <c:v>18.640409999999999</c:v>
                </c:pt>
                <c:pt idx="2702">
                  <c:v>18.681190000000001</c:v>
                </c:pt>
                <c:pt idx="2703">
                  <c:v>18.139600000000002</c:v>
                </c:pt>
                <c:pt idx="2704">
                  <c:v>18.852039999999999</c:v>
                </c:pt>
                <c:pt idx="2705">
                  <c:v>18.473690000000001</c:v>
                </c:pt>
                <c:pt idx="2706">
                  <c:v>18.19192</c:v>
                </c:pt>
                <c:pt idx="2707">
                  <c:v>18.79195</c:v>
                </c:pt>
                <c:pt idx="2708">
                  <c:v>18.16695</c:v>
                </c:pt>
                <c:pt idx="2709">
                  <c:v>18.56392</c:v>
                </c:pt>
                <c:pt idx="2710">
                  <c:v>18.68205</c:v>
                </c:pt>
                <c:pt idx="2711">
                  <c:v>18.218979999999998</c:v>
                </c:pt>
                <c:pt idx="2712">
                  <c:v>18.72541</c:v>
                </c:pt>
                <c:pt idx="2713">
                  <c:v>18.52375</c:v>
                </c:pt>
                <c:pt idx="2714">
                  <c:v>18.328810000000001</c:v>
                </c:pt>
                <c:pt idx="2715">
                  <c:v>18.609729999999999</c:v>
                </c:pt>
                <c:pt idx="2716">
                  <c:v>18.482589999999998</c:v>
                </c:pt>
                <c:pt idx="2717">
                  <c:v>18.417770000000001</c:v>
                </c:pt>
                <c:pt idx="2718">
                  <c:v>18.54316</c:v>
                </c:pt>
                <c:pt idx="2719">
                  <c:v>18.621970000000001</c:v>
                </c:pt>
                <c:pt idx="2720">
                  <c:v>18.221589999999999</c:v>
                </c:pt>
                <c:pt idx="2721">
                  <c:v>18.633030000000002</c:v>
                </c:pt>
                <c:pt idx="2722">
                  <c:v>18.649819999999998</c:v>
                </c:pt>
                <c:pt idx="2723">
                  <c:v>18.105250000000002</c:v>
                </c:pt>
                <c:pt idx="2724">
                  <c:v>18.888190000000002</c:v>
                </c:pt>
                <c:pt idx="2725">
                  <c:v>18.441980000000001</c:v>
                </c:pt>
                <c:pt idx="2726">
                  <c:v>18.224430000000002</c:v>
                </c:pt>
                <c:pt idx="2727">
                  <c:v>18.834520000000001</c:v>
                </c:pt>
                <c:pt idx="2728">
                  <c:v>18.133759999999999</c:v>
                </c:pt>
                <c:pt idx="2729">
                  <c:v>18.534040000000001</c:v>
                </c:pt>
                <c:pt idx="2730">
                  <c:v>18.731919999999999</c:v>
                </c:pt>
                <c:pt idx="2731">
                  <c:v>18.12903</c:v>
                </c:pt>
                <c:pt idx="2732">
                  <c:v>18.795190000000002</c:v>
                </c:pt>
                <c:pt idx="2733">
                  <c:v>18.5152</c:v>
                </c:pt>
                <c:pt idx="2734">
                  <c:v>18.284420000000001</c:v>
                </c:pt>
                <c:pt idx="2735">
                  <c:v>18.704329999999999</c:v>
                </c:pt>
                <c:pt idx="2736">
                  <c:v>18.40297</c:v>
                </c:pt>
                <c:pt idx="2737">
                  <c:v>18.387080000000001</c:v>
                </c:pt>
                <c:pt idx="2738">
                  <c:v>18.6097</c:v>
                </c:pt>
                <c:pt idx="2739">
                  <c:v>18.49314</c:v>
                </c:pt>
                <c:pt idx="2740">
                  <c:v>18.314640000000001</c:v>
                </c:pt>
                <c:pt idx="2741">
                  <c:v>18.62032</c:v>
                </c:pt>
                <c:pt idx="2742">
                  <c:v>18.550750000000001</c:v>
                </c:pt>
                <c:pt idx="2743">
                  <c:v>18.236879999999999</c:v>
                </c:pt>
                <c:pt idx="2744">
                  <c:v>18.802779999999998</c:v>
                </c:pt>
                <c:pt idx="2745">
                  <c:v>18.470289999999999</c:v>
                </c:pt>
                <c:pt idx="2746">
                  <c:v>18.292210000000001</c:v>
                </c:pt>
                <c:pt idx="2747">
                  <c:v>18.84225</c:v>
                </c:pt>
                <c:pt idx="2748">
                  <c:v>18.088059999999999</c:v>
                </c:pt>
                <c:pt idx="2749">
                  <c:v>18.60127</c:v>
                </c:pt>
                <c:pt idx="2750">
                  <c:v>18.707090000000001</c:v>
                </c:pt>
                <c:pt idx="2751">
                  <c:v>18.093160000000001</c:v>
                </c:pt>
                <c:pt idx="2752">
                  <c:v>18.889869999999998</c:v>
                </c:pt>
                <c:pt idx="2753">
                  <c:v>18.514939999999999</c:v>
                </c:pt>
                <c:pt idx="2754">
                  <c:v>18.241219999999998</c:v>
                </c:pt>
                <c:pt idx="2755">
                  <c:v>18.775449999999999</c:v>
                </c:pt>
                <c:pt idx="2756">
                  <c:v>18.333749999999998</c:v>
                </c:pt>
                <c:pt idx="2757">
                  <c:v>18.41018</c:v>
                </c:pt>
                <c:pt idx="2758">
                  <c:v>18.624780000000001</c:v>
                </c:pt>
                <c:pt idx="2759">
                  <c:v>18.450530000000001</c:v>
                </c:pt>
                <c:pt idx="2760">
                  <c:v>18.43826</c:v>
                </c:pt>
                <c:pt idx="2761">
                  <c:v>18.58662</c:v>
                </c:pt>
                <c:pt idx="2762">
                  <c:v>18.520040000000002</c:v>
                </c:pt>
                <c:pt idx="2763">
                  <c:v>18.409220000000001</c:v>
                </c:pt>
                <c:pt idx="2764">
                  <c:v>18.695920000000001</c:v>
                </c:pt>
                <c:pt idx="2765">
                  <c:v>18.430289999999999</c:v>
                </c:pt>
                <c:pt idx="2766">
                  <c:v>18.381689999999999</c:v>
                </c:pt>
                <c:pt idx="2767">
                  <c:v>18.76548</c:v>
                </c:pt>
                <c:pt idx="2768">
                  <c:v>18.126830000000002</c:v>
                </c:pt>
                <c:pt idx="2769">
                  <c:v>18.572949999999999</c:v>
                </c:pt>
                <c:pt idx="2770">
                  <c:v>18.671050000000001</c:v>
                </c:pt>
                <c:pt idx="2771">
                  <c:v>18.113330000000001</c:v>
                </c:pt>
                <c:pt idx="2772">
                  <c:v>18.898689999999998</c:v>
                </c:pt>
                <c:pt idx="2773">
                  <c:v>18.49878</c:v>
                </c:pt>
                <c:pt idx="2774">
                  <c:v>18.16619</c:v>
                </c:pt>
                <c:pt idx="2775">
                  <c:v>18.841999999999999</c:v>
                </c:pt>
                <c:pt idx="2776">
                  <c:v>18.193639999999998</c:v>
                </c:pt>
                <c:pt idx="2777">
                  <c:v>18.4435</c:v>
                </c:pt>
                <c:pt idx="2778">
                  <c:v>18.699919999999999</c:v>
                </c:pt>
                <c:pt idx="2779">
                  <c:v>18.297499999999999</c:v>
                </c:pt>
                <c:pt idx="2780">
                  <c:v>18.603079999999999</c:v>
                </c:pt>
                <c:pt idx="2781">
                  <c:v>18.538810000000002</c:v>
                </c:pt>
                <c:pt idx="2782">
                  <c:v>18.43562</c:v>
                </c:pt>
                <c:pt idx="2783">
                  <c:v>18.488569999999999</c:v>
                </c:pt>
                <c:pt idx="2784">
                  <c:v>18.565249999999999</c:v>
                </c:pt>
                <c:pt idx="2785">
                  <c:v>18.436779999999999</c:v>
                </c:pt>
                <c:pt idx="2786">
                  <c:v>18.487120000000001</c:v>
                </c:pt>
                <c:pt idx="2787">
                  <c:v>18.738119999999999</c:v>
                </c:pt>
                <c:pt idx="2788">
                  <c:v>18.17689</c:v>
                </c:pt>
                <c:pt idx="2789">
                  <c:v>18.686969999999999</c:v>
                </c:pt>
                <c:pt idx="2790">
                  <c:v>18.706209999999999</c:v>
                </c:pt>
                <c:pt idx="2791">
                  <c:v>18.06549</c:v>
                </c:pt>
                <c:pt idx="2792">
                  <c:v>18.96442</c:v>
                </c:pt>
                <c:pt idx="2793">
                  <c:v>18.462420000000002</c:v>
                </c:pt>
                <c:pt idx="2794">
                  <c:v>18.197700000000001</c:v>
                </c:pt>
                <c:pt idx="2795">
                  <c:v>18.89237</c:v>
                </c:pt>
                <c:pt idx="2796">
                  <c:v>18.107320000000001</c:v>
                </c:pt>
                <c:pt idx="2797">
                  <c:v>18.45795</c:v>
                </c:pt>
                <c:pt idx="2798">
                  <c:v>18.70532</c:v>
                </c:pt>
                <c:pt idx="2799">
                  <c:v>18.221900000000002</c:v>
                </c:pt>
                <c:pt idx="2800">
                  <c:v>18.725380000000001</c:v>
                </c:pt>
                <c:pt idx="2801">
                  <c:v>18.54814</c:v>
                </c:pt>
                <c:pt idx="2802">
                  <c:v>18.34956</c:v>
                </c:pt>
                <c:pt idx="2803">
                  <c:v>18.619260000000001</c:v>
                </c:pt>
                <c:pt idx="2804">
                  <c:v>18.487760000000002</c:v>
                </c:pt>
                <c:pt idx="2805">
                  <c:v>18.426950000000001</c:v>
                </c:pt>
                <c:pt idx="2806">
                  <c:v>18.56561</c:v>
                </c:pt>
                <c:pt idx="2807">
                  <c:v>18.61355</c:v>
                </c:pt>
                <c:pt idx="2808">
                  <c:v>18.259910000000001</c:v>
                </c:pt>
                <c:pt idx="2809">
                  <c:v>18.613949999999999</c:v>
                </c:pt>
                <c:pt idx="2810">
                  <c:v>18.619710000000001</c:v>
                </c:pt>
                <c:pt idx="2811">
                  <c:v>18.1722</c:v>
                </c:pt>
                <c:pt idx="2812">
                  <c:v>18.871020000000001</c:v>
                </c:pt>
                <c:pt idx="2813">
                  <c:v>18.442019999999999</c:v>
                </c:pt>
                <c:pt idx="2814">
                  <c:v>18.200679999999998</c:v>
                </c:pt>
                <c:pt idx="2815">
                  <c:v>18.895189999999999</c:v>
                </c:pt>
                <c:pt idx="2816">
                  <c:v>18.09862</c:v>
                </c:pt>
                <c:pt idx="2817">
                  <c:v>18.543579999999999</c:v>
                </c:pt>
                <c:pt idx="2818">
                  <c:v>18.721209999999999</c:v>
                </c:pt>
                <c:pt idx="2819">
                  <c:v>18.179290000000002</c:v>
                </c:pt>
                <c:pt idx="2820">
                  <c:v>18.749639999999999</c:v>
                </c:pt>
                <c:pt idx="2821">
                  <c:v>18.514099999999999</c:v>
                </c:pt>
                <c:pt idx="2822">
                  <c:v>18.294029999999999</c:v>
                </c:pt>
                <c:pt idx="2823">
                  <c:v>18.684560000000001</c:v>
                </c:pt>
                <c:pt idx="2824">
                  <c:v>18.393360000000001</c:v>
                </c:pt>
                <c:pt idx="2825">
                  <c:v>18.389060000000001</c:v>
                </c:pt>
                <c:pt idx="2826">
                  <c:v>18.597259999999999</c:v>
                </c:pt>
                <c:pt idx="2827">
                  <c:v>18.504539999999999</c:v>
                </c:pt>
                <c:pt idx="2828">
                  <c:v>18.285550000000001</c:v>
                </c:pt>
                <c:pt idx="2829">
                  <c:v>18.635159999999999</c:v>
                </c:pt>
                <c:pt idx="2830">
                  <c:v>18.563590000000001</c:v>
                </c:pt>
                <c:pt idx="2831">
                  <c:v>18.282240000000002</c:v>
                </c:pt>
                <c:pt idx="2832">
                  <c:v>18.784289999999999</c:v>
                </c:pt>
                <c:pt idx="2833">
                  <c:v>18.449159999999999</c:v>
                </c:pt>
                <c:pt idx="2834">
                  <c:v>18.301449999999999</c:v>
                </c:pt>
                <c:pt idx="2835">
                  <c:v>18.774049999999999</c:v>
                </c:pt>
                <c:pt idx="2836">
                  <c:v>18.194769999999998</c:v>
                </c:pt>
                <c:pt idx="2837">
                  <c:v>18.514610000000001</c:v>
                </c:pt>
                <c:pt idx="2838">
                  <c:v>18.64855</c:v>
                </c:pt>
                <c:pt idx="2839">
                  <c:v>18.146339999999999</c:v>
                </c:pt>
                <c:pt idx="2840">
                  <c:v>18.838170000000002</c:v>
                </c:pt>
                <c:pt idx="2841">
                  <c:v>18.491</c:v>
                </c:pt>
                <c:pt idx="2842">
                  <c:v>18.244440000000001</c:v>
                </c:pt>
                <c:pt idx="2843">
                  <c:v>18.74813</c:v>
                </c:pt>
                <c:pt idx="2844">
                  <c:v>18.36534</c:v>
                </c:pt>
                <c:pt idx="2845">
                  <c:v>18.403089999999999</c:v>
                </c:pt>
                <c:pt idx="2846">
                  <c:v>18.59592</c:v>
                </c:pt>
                <c:pt idx="2847">
                  <c:v>18.511369999999999</c:v>
                </c:pt>
                <c:pt idx="2848">
                  <c:v>18.337720000000001</c:v>
                </c:pt>
                <c:pt idx="2849">
                  <c:v>18.622340000000001</c:v>
                </c:pt>
                <c:pt idx="2850">
                  <c:v>18.591999999999999</c:v>
                </c:pt>
                <c:pt idx="2851">
                  <c:v>18.304539999999999</c:v>
                </c:pt>
                <c:pt idx="2852">
                  <c:v>18.76398</c:v>
                </c:pt>
                <c:pt idx="2853">
                  <c:v>18.46435</c:v>
                </c:pt>
                <c:pt idx="2854">
                  <c:v>18.373550000000002</c:v>
                </c:pt>
                <c:pt idx="2855">
                  <c:v>18.773869999999999</c:v>
                </c:pt>
                <c:pt idx="2856">
                  <c:v>18.138829999999999</c:v>
                </c:pt>
                <c:pt idx="2857">
                  <c:v>18.601469999999999</c:v>
                </c:pt>
                <c:pt idx="2858">
                  <c:v>18.665030000000002</c:v>
                </c:pt>
                <c:pt idx="2859">
                  <c:v>18.16778</c:v>
                </c:pt>
                <c:pt idx="2860">
                  <c:v>18.784859999999998</c:v>
                </c:pt>
                <c:pt idx="2861">
                  <c:v>18.498560000000001</c:v>
                </c:pt>
                <c:pt idx="2862">
                  <c:v>18.196940000000001</c:v>
                </c:pt>
                <c:pt idx="2863">
                  <c:v>18.75854</c:v>
                </c:pt>
                <c:pt idx="2864">
                  <c:v>18.275770000000001</c:v>
                </c:pt>
                <c:pt idx="2865">
                  <c:v>18.386009999999999</c:v>
                </c:pt>
                <c:pt idx="2866">
                  <c:v>18.630700000000001</c:v>
                </c:pt>
                <c:pt idx="2867">
                  <c:v>18.364370000000001</c:v>
                </c:pt>
                <c:pt idx="2868">
                  <c:v>18.53218</c:v>
                </c:pt>
                <c:pt idx="2869">
                  <c:v>18.53106</c:v>
                </c:pt>
                <c:pt idx="2870">
                  <c:v>18.43234</c:v>
                </c:pt>
                <c:pt idx="2871">
                  <c:v>18.484590000000001</c:v>
                </c:pt>
                <c:pt idx="2872">
                  <c:v>18.59975</c:v>
                </c:pt>
                <c:pt idx="2873">
                  <c:v>18.444330000000001</c:v>
                </c:pt>
                <c:pt idx="2874">
                  <c:v>18.446829999999999</c:v>
                </c:pt>
                <c:pt idx="2875">
                  <c:v>18.742180000000001</c:v>
                </c:pt>
                <c:pt idx="2876">
                  <c:v>18.174880000000002</c:v>
                </c:pt>
                <c:pt idx="2877">
                  <c:v>18.67266</c:v>
                </c:pt>
                <c:pt idx="2878">
                  <c:v>18.691389999999998</c:v>
                </c:pt>
                <c:pt idx="2879">
                  <c:v>18.13794</c:v>
                </c:pt>
                <c:pt idx="2880">
                  <c:v>18.792439999999999</c:v>
                </c:pt>
                <c:pt idx="2881">
                  <c:v>18.428650000000001</c:v>
                </c:pt>
                <c:pt idx="2882">
                  <c:v>18.18064</c:v>
                </c:pt>
                <c:pt idx="2883">
                  <c:v>18.849499999999999</c:v>
                </c:pt>
                <c:pt idx="2884">
                  <c:v>18.13505</c:v>
                </c:pt>
                <c:pt idx="2885">
                  <c:v>18.429310000000001</c:v>
                </c:pt>
                <c:pt idx="2886">
                  <c:v>18.6694</c:v>
                </c:pt>
                <c:pt idx="2887">
                  <c:v>18.255379999999999</c:v>
                </c:pt>
                <c:pt idx="2888">
                  <c:v>18.588059999999999</c:v>
                </c:pt>
                <c:pt idx="2889">
                  <c:v>18.49371</c:v>
                </c:pt>
                <c:pt idx="2890">
                  <c:v>18.366029999999999</c:v>
                </c:pt>
                <c:pt idx="2891">
                  <c:v>18.534230000000001</c:v>
                </c:pt>
                <c:pt idx="2892">
                  <c:v>18.545310000000001</c:v>
                </c:pt>
                <c:pt idx="2893">
                  <c:v>18.384620000000002</c:v>
                </c:pt>
                <c:pt idx="2894">
                  <c:v>18.458670000000001</c:v>
                </c:pt>
                <c:pt idx="2895">
                  <c:v>18.708490000000001</c:v>
                </c:pt>
                <c:pt idx="2896">
                  <c:v>18.142720000000001</c:v>
                </c:pt>
                <c:pt idx="2897">
                  <c:v>18.694749999999999</c:v>
                </c:pt>
                <c:pt idx="2898">
                  <c:v>18.688369999999999</c:v>
                </c:pt>
                <c:pt idx="2899">
                  <c:v>18.037430000000001</c:v>
                </c:pt>
                <c:pt idx="2900">
                  <c:v>18.9864</c:v>
                </c:pt>
                <c:pt idx="2901">
                  <c:v>18.44547</c:v>
                </c:pt>
                <c:pt idx="2902">
                  <c:v>18.13374</c:v>
                </c:pt>
                <c:pt idx="2903">
                  <c:v>18.932839999999999</c:v>
                </c:pt>
                <c:pt idx="2904">
                  <c:v>18.015889999999999</c:v>
                </c:pt>
                <c:pt idx="2905">
                  <c:v>18.625699999999998</c:v>
                </c:pt>
                <c:pt idx="2906">
                  <c:v>18.773530000000001</c:v>
                </c:pt>
                <c:pt idx="2907">
                  <c:v>18.00657</c:v>
                </c:pt>
                <c:pt idx="2908">
                  <c:v>18.821619999999999</c:v>
                </c:pt>
                <c:pt idx="2909">
                  <c:v>18.507359999999998</c:v>
                </c:pt>
                <c:pt idx="2910">
                  <c:v>18.226659999999999</c:v>
                </c:pt>
                <c:pt idx="2911">
                  <c:v>18.78528</c:v>
                </c:pt>
                <c:pt idx="2912">
                  <c:v>18.30434</c:v>
                </c:pt>
                <c:pt idx="2913">
                  <c:v>18.374490000000002</c:v>
                </c:pt>
                <c:pt idx="2914">
                  <c:v>18.638739999999999</c:v>
                </c:pt>
                <c:pt idx="2915">
                  <c:v>18.433679999999999</c:v>
                </c:pt>
                <c:pt idx="2916">
                  <c:v>17.918810000000001</c:v>
                </c:pt>
                <c:pt idx="2917">
                  <c:v>18.411560000000001</c:v>
                </c:pt>
                <c:pt idx="2918">
                  <c:v>18.337430000000001</c:v>
                </c:pt>
                <c:pt idx="2919">
                  <c:v>18.07676</c:v>
                </c:pt>
                <c:pt idx="2920">
                  <c:v>18.590990000000001</c:v>
                </c:pt>
                <c:pt idx="2921">
                  <c:v>18.221150000000002</c:v>
                </c:pt>
                <c:pt idx="2922">
                  <c:v>18.15044</c:v>
                </c:pt>
                <c:pt idx="2923">
                  <c:v>18.720050000000001</c:v>
                </c:pt>
                <c:pt idx="2924">
                  <c:v>17.839880000000001</c:v>
                </c:pt>
                <c:pt idx="2925">
                  <c:v>18.921050000000001</c:v>
                </c:pt>
                <c:pt idx="2926">
                  <c:v>18.92079</c:v>
                </c:pt>
                <c:pt idx="2927">
                  <c:v>17.947089999999999</c:v>
                </c:pt>
                <c:pt idx="2928">
                  <c:v>19.158429999999999</c:v>
                </c:pt>
                <c:pt idx="2929">
                  <c:v>18.49935</c:v>
                </c:pt>
                <c:pt idx="2930">
                  <c:v>18.15747</c:v>
                </c:pt>
                <c:pt idx="2931">
                  <c:v>19.097670000000001</c:v>
                </c:pt>
                <c:pt idx="2932">
                  <c:v>18.0228</c:v>
                </c:pt>
                <c:pt idx="2933">
                  <c:v>18.655010000000001</c:v>
                </c:pt>
                <c:pt idx="2934">
                  <c:v>18.91431</c:v>
                </c:pt>
                <c:pt idx="2935">
                  <c:v>18.082719999999998</c:v>
                </c:pt>
                <c:pt idx="2936">
                  <c:v>18.961179999999999</c:v>
                </c:pt>
                <c:pt idx="2937">
                  <c:v>18.617519999999999</c:v>
                </c:pt>
                <c:pt idx="2938">
                  <c:v>18.308700000000002</c:v>
                </c:pt>
                <c:pt idx="2939">
                  <c:v>18.83447</c:v>
                </c:pt>
                <c:pt idx="2940">
                  <c:v>18.379919999999998</c:v>
                </c:pt>
                <c:pt idx="2941">
                  <c:v>18.474250000000001</c:v>
                </c:pt>
                <c:pt idx="2942">
                  <c:v>18.690529999999999</c:v>
                </c:pt>
                <c:pt idx="2943">
                  <c:v>18.628060000000001</c:v>
                </c:pt>
                <c:pt idx="2944">
                  <c:v>18.35586</c:v>
                </c:pt>
                <c:pt idx="2945">
                  <c:v>18.70271</c:v>
                </c:pt>
                <c:pt idx="2946">
                  <c:v>18.642859999999999</c:v>
                </c:pt>
                <c:pt idx="2947">
                  <c:v>18.308479999999999</c:v>
                </c:pt>
                <c:pt idx="2948">
                  <c:v>18.91977</c:v>
                </c:pt>
                <c:pt idx="2949">
                  <c:v>18.471689999999999</c:v>
                </c:pt>
                <c:pt idx="2950">
                  <c:v>18.200060000000001</c:v>
                </c:pt>
                <c:pt idx="2951">
                  <c:v>18.886890000000001</c:v>
                </c:pt>
                <c:pt idx="2952">
                  <c:v>17.94847</c:v>
                </c:pt>
                <c:pt idx="2953">
                  <c:v>18.832979999999999</c:v>
                </c:pt>
                <c:pt idx="2954">
                  <c:v>18.872319999999998</c:v>
                </c:pt>
                <c:pt idx="2955">
                  <c:v>18.020379999999999</c:v>
                </c:pt>
                <c:pt idx="2956">
                  <c:v>19.112310000000001</c:v>
                </c:pt>
                <c:pt idx="2957">
                  <c:v>18.542069999999999</c:v>
                </c:pt>
                <c:pt idx="2958">
                  <c:v>18.21602</c:v>
                </c:pt>
                <c:pt idx="2959">
                  <c:v>19.050550000000001</c:v>
                </c:pt>
                <c:pt idx="2960">
                  <c:v>18.153459999999999</c:v>
                </c:pt>
                <c:pt idx="2961">
                  <c:v>18.594460000000002</c:v>
                </c:pt>
                <c:pt idx="2962">
                  <c:v>18.923439999999999</c:v>
                </c:pt>
                <c:pt idx="2963">
                  <c:v>18.253799999999998</c:v>
                </c:pt>
                <c:pt idx="2964">
                  <c:v>18.849019999999999</c:v>
                </c:pt>
                <c:pt idx="2965">
                  <c:v>18.68599</c:v>
                </c:pt>
                <c:pt idx="2966">
                  <c:v>18.388439999999999</c:v>
                </c:pt>
                <c:pt idx="2967">
                  <c:v>18.752130000000001</c:v>
                </c:pt>
                <c:pt idx="2968">
                  <c:v>18.570609999999999</c:v>
                </c:pt>
                <c:pt idx="2969">
                  <c:v>18.492010000000001</c:v>
                </c:pt>
                <c:pt idx="2970">
                  <c:v>18.661999999999999</c:v>
                </c:pt>
                <c:pt idx="2971">
                  <c:v>18.747399999999999</c:v>
                </c:pt>
                <c:pt idx="2972">
                  <c:v>18.284300000000002</c:v>
                </c:pt>
                <c:pt idx="2973">
                  <c:v>18.767130000000002</c:v>
                </c:pt>
                <c:pt idx="2974">
                  <c:v>18.773900000000001</c:v>
                </c:pt>
                <c:pt idx="2975">
                  <c:v>18.21583</c:v>
                </c:pt>
                <c:pt idx="2976">
                  <c:v>19.061710000000001</c:v>
                </c:pt>
                <c:pt idx="2977">
                  <c:v>18.495539999999998</c:v>
                </c:pt>
                <c:pt idx="2978">
                  <c:v>18.354890000000001</c:v>
                </c:pt>
                <c:pt idx="2979">
                  <c:v>19.066289999999999</c:v>
                </c:pt>
                <c:pt idx="2980">
                  <c:v>18.065290000000001</c:v>
                </c:pt>
                <c:pt idx="2981">
                  <c:v>18.83033</c:v>
                </c:pt>
                <c:pt idx="2982">
                  <c:v>18.938580000000002</c:v>
                </c:pt>
                <c:pt idx="2983">
                  <c:v>18.045000000000002</c:v>
                </c:pt>
                <c:pt idx="2984">
                  <c:v>19.177610000000001</c:v>
                </c:pt>
                <c:pt idx="2985">
                  <c:v>18.554780000000001</c:v>
                </c:pt>
                <c:pt idx="2986">
                  <c:v>18.151979999999998</c:v>
                </c:pt>
                <c:pt idx="2987">
                  <c:v>19.219580000000001</c:v>
                </c:pt>
                <c:pt idx="2988">
                  <c:v>18.058340000000001</c:v>
                </c:pt>
                <c:pt idx="2989">
                  <c:v>18.705020000000001</c:v>
                </c:pt>
                <c:pt idx="2990">
                  <c:v>18.938669999999998</c:v>
                </c:pt>
                <c:pt idx="2991">
                  <c:v>18.169820000000001</c:v>
                </c:pt>
                <c:pt idx="2992">
                  <c:v>18.894600000000001</c:v>
                </c:pt>
                <c:pt idx="2993">
                  <c:v>18.654509999999998</c:v>
                </c:pt>
                <c:pt idx="2994">
                  <c:v>18.396249999999998</c:v>
                </c:pt>
                <c:pt idx="2995">
                  <c:v>18.7819</c:v>
                </c:pt>
                <c:pt idx="2996">
                  <c:v>18.56072</c:v>
                </c:pt>
                <c:pt idx="2997">
                  <c:v>18.503250000000001</c:v>
                </c:pt>
                <c:pt idx="2998">
                  <c:v>18.714950000000002</c:v>
                </c:pt>
                <c:pt idx="2999">
                  <c:v>18.747260000000001</c:v>
                </c:pt>
                <c:pt idx="3000">
                  <c:v>18.287610000000001</c:v>
                </c:pt>
                <c:pt idx="3001">
                  <c:v>18.797720000000002</c:v>
                </c:pt>
                <c:pt idx="3002">
                  <c:v>18.756540000000001</c:v>
                </c:pt>
                <c:pt idx="3003">
                  <c:v>18.254000000000001</c:v>
                </c:pt>
                <c:pt idx="3004">
                  <c:v>19.06155</c:v>
                </c:pt>
                <c:pt idx="3005">
                  <c:v>18.566739999999999</c:v>
                </c:pt>
                <c:pt idx="3006">
                  <c:v>18.329219999999999</c:v>
                </c:pt>
                <c:pt idx="3007">
                  <c:v>19.189129999999999</c:v>
                </c:pt>
                <c:pt idx="3008">
                  <c:v>18.086919999999999</c:v>
                </c:pt>
                <c:pt idx="3009">
                  <c:v>18.930499999999999</c:v>
                </c:pt>
                <c:pt idx="3010">
                  <c:v>19.039829999999998</c:v>
                </c:pt>
                <c:pt idx="3011">
                  <c:v>18.082149999999999</c:v>
                </c:pt>
                <c:pt idx="3012">
                  <c:v>19.176739999999999</c:v>
                </c:pt>
                <c:pt idx="3013">
                  <c:v>18.616019999999999</c:v>
                </c:pt>
                <c:pt idx="3014">
                  <c:v>18.30442</c:v>
                </c:pt>
                <c:pt idx="3015">
                  <c:v>19.02655</c:v>
                </c:pt>
                <c:pt idx="3016">
                  <c:v>18.327120000000001</c:v>
                </c:pt>
                <c:pt idx="3017">
                  <c:v>18.615159999999999</c:v>
                </c:pt>
                <c:pt idx="3018">
                  <c:v>18.758189999999999</c:v>
                </c:pt>
                <c:pt idx="3019">
                  <c:v>18.52741</c:v>
                </c:pt>
                <c:pt idx="3020">
                  <c:v>18.527360000000002</c:v>
                </c:pt>
                <c:pt idx="3021">
                  <c:v>18.715150000000001</c:v>
                </c:pt>
                <c:pt idx="3022">
                  <c:v>18.6494</c:v>
                </c:pt>
                <c:pt idx="3023">
                  <c:v>18.44068</c:v>
                </c:pt>
                <c:pt idx="3024">
                  <c:v>18.86637</c:v>
                </c:pt>
                <c:pt idx="3025">
                  <c:v>18.577999999999999</c:v>
                </c:pt>
                <c:pt idx="3026">
                  <c:v>18.441680000000002</c:v>
                </c:pt>
                <c:pt idx="3027">
                  <c:v>18.945260000000001</c:v>
                </c:pt>
                <c:pt idx="3028">
                  <c:v>18.164370000000002</c:v>
                </c:pt>
                <c:pt idx="3029">
                  <c:v>18.701270000000001</c:v>
                </c:pt>
                <c:pt idx="3030">
                  <c:v>18.818860000000001</c:v>
                </c:pt>
                <c:pt idx="3031">
                  <c:v>18.177299999999999</c:v>
                </c:pt>
                <c:pt idx="3032">
                  <c:v>19.020689999999998</c:v>
                </c:pt>
                <c:pt idx="3033">
                  <c:v>18.553260000000002</c:v>
                </c:pt>
                <c:pt idx="3034">
                  <c:v>18.228380000000001</c:v>
                </c:pt>
                <c:pt idx="3035">
                  <c:v>18.986460000000001</c:v>
                </c:pt>
                <c:pt idx="3036">
                  <c:v>18.249849999999999</c:v>
                </c:pt>
                <c:pt idx="3037">
                  <c:v>18.59817</c:v>
                </c:pt>
                <c:pt idx="3038">
                  <c:v>18.802109999999999</c:v>
                </c:pt>
                <c:pt idx="3039">
                  <c:v>18.397829999999999</c:v>
                </c:pt>
                <c:pt idx="3040">
                  <c:v>18.621269999999999</c:v>
                </c:pt>
                <c:pt idx="3041">
                  <c:v>18.604649999999999</c:v>
                </c:pt>
                <c:pt idx="3042">
                  <c:v>18.526810000000001</c:v>
                </c:pt>
                <c:pt idx="3043">
                  <c:v>18.584060000000001</c:v>
                </c:pt>
                <c:pt idx="3044">
                  <c:v>18.748259999999998</c:v>
                </c:pt>
                <c:pt idx="3045">
                  <c:v>18.54834</c:v>
                </c:pt>
                <c:pt idx="3046">
                  <c:v>18.5181</c:v>
                </c:pt>
                <c:pt idx="3047">
                  <c:v>18.825990000000001</c:v>
                </c:pt>
                <c:pt idx="3048">
                  <c:v>18.199660000000002</c:v>
                </c:pt>
                <c:pt idx="3049">
                  <c:v>18.70158</c:v>
                </c:pt>
                <c:pt idx="3050">
                  <c:v>18.815619999999999</c:v>
                </c:pt>
                <c:pt idx="3051">
                  <c:v>18.086659999999998</c:v>
                </c:pt>
                <c:pt idx="3052">
                  <c:v>19.105</c:v>
                </c:pt>
                <c:pt idx="3053">
                  <c:v>18.533899999999999</c:v>
                </c:pt>
                <c:pt idx="3054">
                  <c:v>18.1797</c:v>
                </c:pt>
                <c:pt idx="3055">
                  <c:v>18.96743</c:v>
                </c:pt>
                <c:pt idx="3056">
                  <c:v>18.18233</c:v>
                </c:pt>
                <c:pt idx="3057">
                  <c:v>18.610489999999999</c:v>
                </c:pt>
                <c:pt idx="3058">
                  <c:v>18.83173</c:v>
                </c:pt>
                <c:pt idx="3059">
                  <c:v>18.208069999999999</c:v>
                </c:pt>
                <c:pt idx="3060">
                  <c:v>18.58755</c:v>
                </c:pt>
                <c:pt idx="3061">
                  <c:v>18.258659999999999</c:v>
                </c:pt>
                <c:pt idx="3062">
                  <c:v>18.253689999999999</c:v>
                </c:pt>
                <c:pt idx="3063">
                  <c:v>18.47551</c:v>
                </c:pt>
                <c:pt idx="3064">
                  <c:v>18.31709</c:v>
                </c:pt>
                <c:pt idx="3065">
                  <c:v>18.25122</c:v>
                </c:pt>
                <c:pt idx="3066">
                  <c:v>18.40831</c:v>
                </c:pt>
                <c:pt idx="3067">
                  <c:v>18.499559999999999</c:v>
                </c:pt>
                <c:pt idx="3068">
                  <c:v>18.17859</c:v>
                </c:pt>
                <c:pt idx="3069">
                  <c:v>18.56485</c:v>
                </c:pt>
                <c:pt idx="3070">
                  <c:v>18.296489999999999</c:v>
                </c:pt>
                <c:pt idx="3071">
                  <c:v>17.704550000000001</c:v>
                </c:pt>
                <c:pt idx="3072">
                  <c:v>18.669910000000002</c:v>
                </c:pt>
                <c:pt idx="3073">
                  <c:v>18.175439999999998</c:v>
                </c:pt>
                <c:pt idx="3074">
                  <c:v>18.076989999999999</c:v>
                </c:pt>
                <c:pt idx="3075">
                  <c:v>18.949249999999999</c:v>
                </c:pt>
                <c:pt idx="3076">
                  <c:v>18.166830000000001</c:v>
                </c:pt>
                <c:pt idx="3077">
                  <c:v>18.702190000000002</c:v>
                </c:pt>
                <c:pt idx="3078">
                  <c:v>18.872959999999999</c:v>
                </c:pt>
                <c:pt idx="3079">
                  <c:v>18.148289999999999</c:v>
                </c:pt>
                <c:pt idx="3080">
                  <c:v>19.00121</c:v>
                </c:pt>
                <c:pt idx="3081">
                  <c:v>18.54203</c:v>
                </c:pt>
                <c:pt idx="3082">
                  <c:v>18.368760000000002</c:v>
                </c:pt>
                <c:pt idx="3083">
                  <c:v>18.849489999999999</c:v>
                </c:pt>
                <c:pt idx="3084">
                  <c:v>18.43422</c:v>
                </c:pt>
                <c:pt idx="3085">
                  <c:v>18.53323</c:v>
                </c:pt>
                <c:pt idx="3086">
                  <c:v>18.696940000000001</c:v>
                </c:pt>
                <c:pt idx="3087">
                  <c:v>18.626460000000002</c:v>
                </c:pt>
                <c:pt idx="3088">
                  <c:v>18.416029999999999</c:v>
                </c:pt>
                <c:pt idx="3089">
                  <c:v>18.709679999999999</c:v>
                </c:pt>
                <c:pt idx="3090">
                  <c:v>18.704149999999998</c:v>
                </c:pt>
                <c:pt idx="3091">
                  <c:v>18.254840000000002</c:v>
                </c:pt>
                <c:pt idx="3092">
                  <c:v>18.936530000000001</c:v>
                </c:pt>
                <c:pt idx="3093">
                  <c:v>18.537949999999999</c:v>
                </c:pt>
                <c:pt idx="3094">
                  <c:v>18.311969999999999</c:v>
                </c:pt>
                <c:pt idx="3095">
                  <c:v>18.968879999999999</c:v>
                </c:pt>
                <c:pt idx="3096">
                  <c:v>18.070119999999999</c:v>
                </c:pt>
                <c:pt idx="3097">
                  <c:v>18.69369</c:v>
                </c:pt>
                <c:pt idx="3098">
                  <c:v>18.845590000000001</c:v>
                </c:pt>
                <c:pt idx="3099">
                  <c:v>18.053750000000001</c:v>
                </c:pt>
                <c:pt idx="3100">
                  <c:v>19.008669999999999</c:v>
                </c:pt>
                <c:pt idx="3101">
                  <c:v>18.530519999999999</c:v>
                </c:pt>
                <c:pt idx="3102">
                  <c:v>18.202100000000002</c:v>
                </c:pt>
                <c:pt idx="3103">
                  <c:v>18.968579999999999</c:v>
                </c:pt>
                <c:pt idx="3104">
                  <c:v>18.206790000000002</c:v>
                </c:pt>
                <c:pt idx="3105">
                  <c:v>18.595559999999999</c:v>
                </c:pt>
                <c:pt idx="3106">
                  <c:v>18.756820000000001</c:v>
                </c:pt>
                <c:pt idx="3107">
                  <c:v>18.410150000000002</c:v>
                </c:pt>
                <c:pt idx="3108">
                  <c:v>18.5337</c:v>
                </c:pt>
                <c:pt idx="3109">
                  <c:v>18.62631</c:v>
                </c:pt>
                <c:pt idx="3110">
                  <c:v>18.56588</c:v>
                </c:pt>
                <c:pt idx="3111">
                  <c:v>18.442720000000001</c:v>
                </c:pt>
                <c:pt idx="3112">
                  <c:v>18.805969999999999</c:v>
                </c:pt>
                <c:pt idx="3113">
                  <c:v>18.504740000000002</c:v>
                </c:pt>
                <c:pt idx="3114">
                  <c:v>18.453130000000002</c:v>
                </c:pt>
                <c:pt idx="3115">
                  <c:v>18.83653</c:v>
                </c:pt>
                <c:pt idx="3116">
                  <c:v>18.10896</c:v>
                </c:pt>
                <c:pt idx="3117">
                  <c:v>18.75225</c:v>
                </c:pt>
                <c:pt idx="3118">
                  <c:v>18.790469999999999</c:v>
                </c:pt>
                <c:pt idx="3119">
                  <c:v>18.06897</c:v>
                </c:pt>
                <c:pt idx="3120">
                  <c:v>19.00665</c:v>
                </c:pt>
                <c:pt idx="3121">
                  <c:v>18.50573</c:v>
                </c:pt>
                <c:pt idx="3122">
                  <c:v>18.15361</c:v>
                </c:pt>
                <c:pt idx="3123">
                  <c:v>18.974989999999998</c:v>
                </c:pt>
                <c:pt idx="3124">
                  <c:v>18.104310000000002</c:v>
                </c:pt>
                <c:pt idx="3125">
                  <c:v>18.63205</c:v>
                </c:pt>
                <c:pt idx="3126">
                  <c:v>18.801600000000001</c:v>
                </c:pt>
                <c:pt idx="3127">
                  <c:v>18.19998</c:v>
                </c:pt>
                <c:pt idx="3128">
                  <c:v>18.724060000000001</c:v>
                </c:pt>
                <c:pt idx="3129">
                  <c:v>18.550840000000001</c:v>
                </c:pt>
                <c:pt idx="3130">
                  <c:v>18.400510000000001</c:v>
                </c:pt>
                <c:pt idx="3131">
                  <c:v>18.615159999999999</c:v>
                </c:pt>
                <c:pt idx="3132">
                  <c:v>18.569389999999999</c:v>
                </c:pt>
                <c:pt idx="3133">
                  <c:v>18.48245</c:v>
                </c:pt>
                <c:pt idx="3134">
                  <c:v>18.531040000000001</c:v>
                </c:pt>
                <c:pt idx="3135">
                  <c:v>18.753720000000001</c:v>
                </c:pt>
                <c:pt idx="3136">
                  <c:v>18.211130000000001</c:v>
                </c:pt>
                <c:pt idx="3137">
                  <c:v>18.781870000000001</c:v>
                </c:pt>
                <c:pt idx="3138">
                  <c:v>18.71529</c:v>
                </c:pt>
                <c:pt idx="3139">
                  <c:v>18.090879999999999</c:v>
                </c:pt>
                <c:pt idx="3140">
                  <c:v>18.978079999999999</c:v>
                </c:pt>
                <c:pt idx="3141">
                  <c:v>18.49165</c:v>
                </c:pt>
                <c:pt idx="3142">
                  <c:v>18.24343</c:v>
                </c:pt>
                <c:pt idx="3143">
                  <c:v>18.934940000000001</c:v>
                </c:pt>
                <c:pt idx="3144">
                  <c:v>18.080290000000002</c:v>
                </c:pt>
                <c:pt idx="3145">
                  <c:v>18.644680000000001</c:v>
                </c:pt>
                <c:pt idx="3146">
                  <c:v>18.78566</c:v>
                </c:pt>
                <c:pt idx="3147">
                  <c:v>18.083379999999998</c:v>
                </c:pt>
                <c:pt idx="3148">
                  <c:v>18.911860000000001</c:v>
                </c:pt>
                <c:pt idx="3149">
                  <c:v>18.557459999999999</c:v>
                </c:pt>
                <c:pt idx="3150">
                  <c:v>18.311640000000001</c:v>
                </c:pt>
                <c:pt idx="3151">
                  <c:v>18.758330000000001</c:v>
                </c:pt>
                <c:pt idx="3152">
                  <c:v>18.358809999999998</c:v>
                </c:pt>
                <c:pt idx="3153">
                  <c:v>18.458159999999999</c:v>
                </c:pt>
                <c:pt idx="3154">
                  <c:v>18.655110000000001</c:v>
                </c:pt>
                <c:pt idx="3155">
                  <c:v>18.538139999999999</c:v>
                </c:pt>
                <c:pt idx="3156">
                  <c:v>18.323969999999999</c:v>
                </c:pt>
                <c:pt idx="3157">
                  <c:v>18.663989999999998</c:v>
                </c:pt>
                <c:pt idx="3158">
                  <c:v>18.651050000000001</c:v>
                </c:pt>
                <c:pt idx="3159">
                  <c:v>18.252369999999999</c:v>
                </c:pt>
                <c:pt idx="3160">
                  <c:v>18.866019999999999</c:v>
                </c:pt>
                <c:pt idx="3161">
                  <c:v>18.45994</c:v>
                </c:pt>
                <c:pt idx="3162">
                  <c:v>18.307189999999999</c:v>
                </c:pt>
                <c:pt idx="3163">
                  <c:v>18.876149999999999</c:v>
                </c:pt>
                <c:pt idx="3164">
                  <c:v>18.104759999999999</c:v>
                </c:pt>
                <c:pt idx="3165">
                  <c:v>18.619119999999999</c:v>
                </c:pt>
                <c:pt idx="3166">
                  <c:v>18.772849999999998</c:v>
                </c:pt>
                <c:pt idx="3167">
                  <c:v>18.084879999999998</c:v>
                </c:pt>
                <c:pt idx="3168">
                  <c:v>18.893840000000001</c:v>
                </c:pt>
                <c:pt idx="3169">
                  <c:v>18.47514</c:v>
                </c:pt>
                <c:pt idx="3170">
                  <c:v>18.19331</c:v>
                </c:pt>
                <c:pt idx="3171">
                  <c:v>18.82564</c:v>
                </c:pt>
                <c:pt idx="3172">
                  <c:v>18.263280000000002</c:v>
                </c:pt>
                <c:pt idx="3173">
                  <c:v>18.398040000000002</c:v>
                </c:pt>
                <c:pt idx="3174">
                  <c:v>18.722069999999999</c:v>
                </c:pt>
                <c:pt idx="3175">
                  <c:v>18.39977</c:v>
                </c:pt>
                <c:pt idx="3176">
                  <c:v>18.499389999999998</c:v>
                </c:pt>
                <c:pt idx="3177">
                  <c:v>18.610890000000001</c:v>
                </c:pt>
                <c:pt idx="3178">
                  <c:v>18.533919999999998</c:v>
                </c:pt>
                <c:pt idx="3179">
                  <c:v>18.40945</c:v>
                </c:pt>
                <c:pt idx="3180">
                  <c:v>18.70309</c:v>
                </c:pt>
                <c:pt idx="3181">
                  <c:v>18.438269999999999</c:v>
                </c:pt>
                <c:pt idx="3182">
                  <c:v>18.42943</c:v>
                </c:pt>
                <c:pt idx="3183">
                  <c:v>18.78153</c:v>
                </c:pt>
                <c:pt idx="3184">
                  <c:v>18.1432</c:v>
                </c:pt>
                <c:pt idx="3185">
                  <c:v>18.639849999999999</c:v>
                </c:pt>
                <c:pt idx="3186">
                  <c:v>18.730399999999999</c:v>
                </c:pt>
                <c:pt idx="3187">
                  <c:v>18.084479999999999</c:v>
                </c:pt>
                <c:pt idx="3188">
                  <c:v>18.931349999999998</c:v>
                </c:pt>
                <c:pt idx="3189">
                  <c:v>18.4773</c:v>
                </c:pt>
                <c:pt idx="3190">
                  <c:v>18.235240000000001</c:v>
                </c:pt>
                <c:pt idx="3191">
                  <c:v>18.85493</c:v>
                </c:pt>
                <c:pt idx="3192">
                  <c:v>18.128250000000001</c:v>
                </c:pt>
                <c:pt idx="3193">
                  <c:v>18.555250000000001</c:v>
                </c:pt>
                <c:pt idx="3194">
                  <c:v>18.740410000000001</c:v>
                </c:pt>
                <c:pt idx="3195">
                  <c:v>18.167290000000001</c:v>
                </c:pt>
                <c:pt idx="3196">
                  <c:v>18.679500000000001</c:v>
                </c:pt>
                <c:pt idx="3197">
                  <c:v>18.549980000000001</c:v>
                </c:pt>
                <c:pt idx="3198">
                  <c:v>18.329350000000002</c:v>
                </c:pt>
                <c:pt idx="3199">
                  <c:v>18.631769999999999</c:v>
                </c:pt>
                <c:pt idx="3200">
                  <c:v>18.496110000000002</c:v>
                </c:pt>
                <c:pt idx="3201">
                  <c:v>18.3813</c:v>
                </c:pt>
                <c:pt idx="3202">
                  <c:v>18.57377</c:v>
                </c:pt>
                <c:pt idx="3203">
                  <c:v>18.6035</c:v>
                </c:pt>
                <c:pt idx="3204">
                  <c:v>18.235569999999999</c:v>
                </c:pt>
                <c:pt idx="3205">
                  <c:v>18.673220000000001</c:v>
                </c:pt>
                <c:pt idx="3206">
                  <c:v>18.645600000000002</c:v>
                </c:pt>
                <c:pt idx="3207">
                  <c:v>18.192509999999999</c:v>
                </c:pt>
                <c:pt idx="3208">
                  <c:v>18.866420000000002</c:v>
                </c:pt>
                <c:pt idx="3209">
                  <c:v>18.425000000000001</c:v>
                </c:pt>
                <c:pt idx="3210">
                  <c:v>18.2593</c:v>
                </c:pt>
                <c:pt idx="3211">
                  <c:v>18.79795</c:v>
                </c:pt>
                <c:pt idx="3212">
                  <c:v>18.120360000000002</c:v>
                </c:pt>
                <c:pt idx="3213">
                  <c:v>18.603149999999999</c:v>
                </c:pt>
                <c:pt idx="3214">
                  <c:v>18.707850000000001</c:v>
                </c:pt>
                <c:pt idx="3215">
                  <c:v>18.078600000000002</c:v>
                </c:pt>
                <c:pt idx="3216">
                  <c:v>18.878779999999999</c:v>
                </c:pt>
                <c:pt idx="3217">
                  <c:v>18.498139999999999</c:v>
                </c:pt>
                <c:pt idx="3218">
                  <c:v>18.186720000000001</c:v>
                </c:pt>
                <c:pt idx="3219">
                  <c:v>18.812100000000001</c:v>
                </c:pt>
                <c:pt idx="3220">
                  <c:v>18.274370000000001</c:v>
                </c:pt>
                <c:pt idx="3221">
                  <c:v>18.401309999999999</c:v>
                </c:pt>
                <c:pt idx="3222">
                  <c:v>18.664079999999998</c:v>
                </c:pt>
                <c:pt idx="3223">
                  <c:v>18.358809999999998</c:v>
                </c:pt>
                <c:pt idx="3224">
                  <c:v>18.46969</c:v>
                </c:pt>
                <c:pt idx="3225">
                  <c:v>18.583359999999999</c:v>
                </c:pt>
                <c:pt idx="3226">
                  <c:v>18.472349999999999</c:v>
                </c:pt>
                <c:pt idx="3227">
                  <c:v>18.396070000000002</c:v>
                </c:pt>
                <c:pt idx="3228">
                  <c:v>18.68432</c:v>
                </c:pt>
                <c:pt idx="3229">
                  <c:v>18.447900000000001</c:v>
                </c:pt>
                <c:pt idx="3230">
                  <c:v>18.36655</c:v>
                </c:pt>
                <c:pt idx="3231">
                  <c:v>18.770160000000001</c:v>
                </c:pt>
                <c:pt idx="3232">
                  <c:v>18.073599999999999</c:v>
                </c:pt>
                <c:pt idx="3233">
                  <c:v>18.579619999999998</c:v>
                </c:pt>
                <c:pt idx="3234">
                  <c:v>18.664650000000002</c:v>
                </c:pt>
                <c:pt idx="3235">
                  <c:v>18.140920000000001</c:v>
                </c:pt>
                <c:pt idx="3236">
                  <c:v>18.83765</c:v>
                </c:pt>
                <c:pt idx="3237">
                  <c:v>18.48516</c:v>
                </c:pt>
                <c:pt idx="3238">
                  <c:v>18.18788</c:v>
                </c:pt>
                <c:pt idx="3239">
                  <c:v>18.795159999999999</c:v>
                </c:pt>
                <c:pt idx="3240">
                  <c:v>18.18346</c:v>
                </c:pt>
                <c:pt idx="3241">
                  <c:v>18.381959999999999</c:v>
                </c:pt>
                <c:pt idx="3242">
                  <c:v>18.690200000000001</c:v>
                </c:pt>
                <c:pt idx="3243">
                  <c:v>18.279440000000001</c:v>
                </c:pt>
                <c:pt idx="3244">
                  <c:v>18.58099</c:v>
                </c:pt>
                <c:pt idx="3245">
                  <c:v>18.516290000000001</c:v>
                </c:pt>
                <c:pt idx="3246">
                  <c:v>18.376429999999999</c:v>
                </c:pt>
                <c:pt idx="3247">
                  <c:v>18.5168</c:v>
                </c:pt>
                <c:pt idx="3248">
                  <c:v>18.584520000000001</c:v>
                </c:pt>
                <c:pt idx="3249">
                  <c:v>18.38505</c:v>
                </c:pt>
                <c:pt idx="3250">
                  <c:v>18.484919999999999</c:v>
                </c:pt>
                <c:pt idx="3251">
                  <c:v>18.650849999999998</c:v>
                </c:pt>
                <c:pt idx="3252">
                  <c:v>18.156870000000001</c:v>
                </c:pt>
                <c:pt idx="3253">
                  <c:v>18.576689999999999</c:v>
                </c:pt>
                <c:pt idx="3254">
                  <c:v>18.65476</c:v>
                </c:pt>
                <c:pt idx="3255">
                  <c:v>18.101970000000001</c:v>
                </c:pt>
                <c:pt idx="3256">
                  <c:v>18.911100000000001</c:v>
                </c:pt>
                <c:pt idx="3257">
                  <c:v>18.45354</c:v>
                </c:pt>
                <c:pt idx="3258">
                  <c:v>18.196249999999999</c:v>
                </c:pt>
                <c:pt idx="3259">
                  <c:v>18.854410000000001</c:v>
                </c:pt>
                <c:pt idx="3260">
                  <c:v>18.10472</c:v>
                </c:pt>
                <c:pt idx="3261">
                  <c:v>18.490379999999998</c:v>
                </c:pt>
                <c:pt idx="3262">
                  <c:v>18.711970000000001</c:v>
                </c:pt>
                <c:pt idx="3263">
                  <c:v>18.133870000000002</c:v>
                </c:pt>
                <c:pt idx="3264">
                  <c:v>18.744109999999999</c:v>
                </c:pt>
                <c:pt idx="3265">
                  <c:v>18.48807</c:v>
                </c:pt>
                <c:pt idx="3266">
                  <c:v>18.26097</c:v>
                </c:pt>
                <c:pt idx="3267">
                  <c:v>18.711130000000001</c:v>
                </c:pt>
                <c:pt idx="3268">
                  <c:v>18.34506</c:v>
                </c:pt>
                <c:pt idx="3269">
                  <c:v>18.346360000000001</c:v>
                </c:pt>
                <c:pt idx="3270">
                  <c:v>18.604659999999999</c:v>
                </c:pt>
                <c:pt idx="3271">
                  <c:v>18.452290000000001</c:v>
                </c:pt>
                <c:pt idx="3272">
                  <c:v>18.3355</c:v>
                </c:pt>
                <c:pt idx="3273">
                  <c:v>18.558579999999999</c:v>
                </c:pt>
                <c:pt idx="3274">
                  <c:v>18.574960000000001</c:v>
                </c:pt>
                <c:pt idx="3275">
                  <c:v>18.286069999999999</c:v>
                </c:pt>
                <c:pt idx="3276">
                  <c:v>18.772870000000001</c:v>
                </c:pt>
                <c:pt idx="3277">
                  <c:v>18.469200000000001</c:v>
                </c:pt>
                <c:pt idx="3278">
                  <c:v>18.33822</c:v>
                </c:pt>
                <c:pt idx="3279">
                  <c:v>18.781739999999999</c:v>
                </c:pt>
                <c:pt idx="3280">
                  <c:v>18.125540000000001</c:v>
                </c:pt>
                <c:pt idx="3281">
                  <c:v>18.582149999999999</c:v>
                </c:pt>
                <c:pt idx="3282">
                  <c:v>18.687360000000002</c:v>
                </c:pt>
                <c:pt idx="3283">
                  <c:v>18.125910000000001</c:v>
                </c:pt>
                <c:pt idx="3284">
                  <c:v>18.849989999999998</c:v>
                </c:pt>
                <c:pt idx="3285">
                  <c:v>18.460190000000001</c:v>
                </c:pt>
                <c:pt idx="3286">
                  <c:v>18.164259999999999</c:v>
                </c:pt>
                <c:pt idx="3287">
                  <c:v>18.799060000000001</c:v>
                </c:pt>
                <c:pt idx="3288">
                  <c:v>18.20374</c:v>
                </c:pt>
                <c:pt idx="3289">
                  <c:v>18.46292</c:v>
                </c:pt>
                <c:pt idx="3290">
                  <c:v>18.662410000000001</c:v>
                </c:pt>
                <c:pt idx="3291">
                  <c:v>18.297619999999998</c:v>
                </c:pt>
                <c:pt idx="3292">
                  <c:v>18.564170000000001</c:v>
                </c:pt>
                <c:pt idx="3293">
                  <c:v>18.522369999999999</c:v>
                </c:pt>
                <c:pt idx="3294">
                  <c:v>18.398759999999999</c:v>
                </c:pt>
                <c:pt idx="3295">
                  <c:v>18.510339999999999</c:v>
                </c:pt>
                <c:pt idx="3296">
                  <c:v>18.4894</c:v>
                </c:pt>
                <c:pt idx="3297">
                  <c:v>18.407769999999999</c:v>
                </c:pt>
                <c:pt idx="3298">
                  <c:v>18.503050000000002</c:v>
                </c:pt>
                <c:pt idx="3299">
                  <c:v>18.641850000000002</c:v>
                </c:pt>
                <c:pt idx="3300">
                  <c:v>18.181560000000001</c:v>
                </c:pt>
                <c:pt idx="3301">
                  <c:v>18.637</c:v>
                </c:pt>
                <c:pt idx="3302">
                  <c:v>18.677969999999998</c:v>
                </c:pt>
                <c:pt idx="3303">
                  <c:v>18.103619999999999</c:v>
                </c:pt>
                <c:pt idx="3304">
                  <c:v>18.84965</c:v>
                </c:pt>
                <c:pt idx="3305">
                  <c:v>18.47419</c:v>
                </c:pt>
                <c:pt idx="3306">
                  <c:v>18.249320000000001</c:v>
                </c:pt>
                <c:pt idx="3307">
                  <c:v>18.80829</c:v>
                </c:pt>
                <c:pt idx="3308">
                  <c:v>18.134340000000002</c:v>
                </c:pt>
                <c:pt idx="3309">
                  <c:v>18.50806</c:v>
                </c:pt>
                <c:pt idx="3310">
                  <c:v>18.725840000000002</c:v>
                </c:pt>
                <c:pt idx="3311">
                  <c:v>18.12809</c:v>
                </c:pt>
                <c:pt idx="3312">
                  <c:v>18.797219999999999</c:v>
                </c:pt>
                <c:pt idx="3313">
                  <c:v>18.496110000000002</c:v>
                </c:pt>
                <c:pt idx="3314">
                  <c:v>18.214659999999999</c:v>
                </c:pt>
                <c:pt idx="3315">
                  <c:v>18.753740000000001</c:v>
                </c:pt>
                <c:pt idx="3316">
                  <c:v>18.284880000000001</c:v>
                </c:pt>
                <c:pt idx="3317">
                  <c:v>18.406680000000001</c:v>
                </c:pt>
                <c:pt idx="3318">
                  <c:v>18.608550000000001</c:v>
                </c:pt>
                <c:pt idx="3319">
                  <c:v>18.48329</c:v>
                </c:pt>
                <c:pt idx="3320">
                  <c:v>18.333639999999999</c:v>
                </c:pt>
                <c:pt idx="3321">
                  <c:v>18.589690000000001</c:v>
                </c:pt>
                <c:pt idx="3322">
                  <c:v>18.552209999999999</c:v>
                </c:pt>
                <c:pt idx="3323">
                  <c:v>18.303570000000001</c:v>
                </c:pt>
                <c:pt idx="3324">
                  <c:v>18.75292</c:v>
                </c:pt>
                <c:pt idx="3325">
                  <c:v>18.43899</c:v>
                </c:pt>
                <c:pt idx="3326">
                  <c:v>18.349869999999999</c:v>
                </c:pt>
                <c:pt idx="3327">
                  <c:v>18.7514</c:v>
                </c:pt>
                <c:pt idx="3328">
                  <c:v>18.10717</c:v>
                </c:pt>
                <c:pt idx="3329">
                  <c:v>18.57611</c:v>
                </c:pt>
                <c:pt idx="3330">
                  <c:v>18.68835</c:v>
                </c:pt>
                <c:pt idx="3331">
                  <c:v>18.107199999999999</c:v>
                </c:pt>
                <c:pt idx="3332">
                  <c:v>18.823229999999999</c:v>
                </c:pt>
                <c:pt idx="3333">
                  <c:v>18.465900000000001</c:v>
                </c:pt>
                <c:pt idx="3334">
                  <c:v>18.219529999999999</c:v>
                </c:pt>
                <c:pt idx="3335">
                  <c:v>18.757239999999999</c:v>
                </c:pt>
                <c:pt idx="3336">
                  <c:v>18.219930000000002</c:v>
                </c:pt>
                <c:pt idx="3337">
                  <c:v>18.433009999999999</c:v>
                </c:pt>
                <c:pt idx="3338">
                  <c:v>18.667529999999999</c:v>
                </c:pt>
                <c:pt idx="3339">
                  <c:v>18.255099999999999</c:v>
                </c:pt>
                <c:pt idx="3340">
                  <c:v>18.56015</c:v>
                </c:pt>
                <c:pt idx="3341">
                  <c:v>18.512440000000002</c:v>
                </c:pt>
                <c:pt idx="3342">
                  <c:v>18.41629</c:v>
                </c:pt>
                <c:pt idx="3343">
                  <c:v>18.48686</c:v>
                </c:pt>
                <c:pt idx="3344">
                  <c:v>18.595949999999998</c:v>
                </c:pt>
                <c:pt idx="3345">
                  <c:v>18.427600000000002</c:v>
                </c:pt>
                <c:pt idx="3346">
                  <c:v>18.4511</c:v>
                </c:pt>
                <c:pt idx="3347">
                  <c:v>18.665220000000001</c:v>
                </c:pt>
                <c:pt idx="3348">
                  <c:v>18.18169</c:v>
                </c:pt>
                <c:pt idx="3349">
                  <c:v>18.603809999999999</c:v>
                </c:pt>
                <c:pt idx="3350">
                  <c:v>18.64922</c:v>
                </c:pt>
                <c:pt idx="3351">
                  <c:v>18.145150000000001</c:v>
                </c:pt>
                <c:pt idx="3352">
                  <c:v>18.834720000000001</c:v>
                </c:pt>
                <c:pt idx="3353">
                  <c:v>18.483470000000001</c:v>
                </c:pt>
                <c:pt idx="3354">
                  <c:v>18.2319</c:v>
                </c:pt>
                <c:pt idx="3355">
                  <c:v>18.796040000000001</c:v>
                </c:pt>
                <c:pt idx="3356">
                  <c:v>18.136089999999999</c:v>
                </c:pt>
                <c:pt idx="3357">
                  <c:v>18.472449999999998</c:v>
                </c:pt>
                <c:pt idx="3358">
                  <c:v>18.678709999999999</c:v>
                </c:pt>
                <c:pt idx="3359">
                  <c:v>18.141159999999999</c:v>
                </c:pt>
                <c:pt idx="3360">
                  <c:v>18.71979</c:v>
                </c:pt>
                <c:pt idx="3361">
                  <c:v>18.49945</c:v>
                </c:pt>
                <c:pt idx="3362">
                  <c:v>18.256360000000001</c:v>
                </c:pt>
                <c:pt idx="3363">
                  <c:v>18.66732</c:v>
                </c:pt>
                <c:pt idx="3364">
                  <c:v>18.35493</c:v>
                </c:pt>
                <c:pt idx="3365">
                  <c:v>18.403639999999999</c:v>
                </c:pt>
                <c:pt idx="3366">
                  <c:v>18.606339999999999</c:v>
                </c:pt>
                <c:pt idx="3367">
                  <c:v>18.499140000000001</c:v>
                </c:pt>
                <c:pt idx="3368">
                  <c:v>18.320879999999999</c:v>
                </c:pt>
                <c:pt idx="3369">
                  <c:v>18.629049999999999</c:v>
                </c:pt>
                <c:pt idx="3370">
                  <c:v>18.562080000000002</c:v>
                </c:pt>
                <c:pt idx="3371">
                  <c:v>18.31427</c:v>
                </c:pt>
                <c:pt idx="3372">
                  <c:v>18.743919999999999</c:v>
                </c:pt>
                <c:pt idx="3373">
                  <c:v>18.450569999999999</c:v>
                </c:pt>
                <c:pt idx="3374">
                  <c:v>18.38205</c:v>
                </c:pt>
                <c:pt idx="3375">
                  <c:v>18.76661</c:v>
                </c:pt>
                <c:pt idx="3376">
                  <c:v>18.149159999999998</c:v>
                </c:pt>
                <c:pt idx="3377">
                  <c:v>18.581009999999999</c:v>
                </c:pt>
                <c:pt idx="3378">
                  <c:v>18.669350000000001</c:v>
                </c:pt>
                <c:pt idx="3379">
                  <c:v>18.131309999999999</c:v>
                </c:pt>
                <c:pt idx="3380">
                  <c:v>18.831669999999999</c:v>
                </c:pt>
                <c:pt idx="3381">
                  <c:v>18.476659999999999</c:v>
                </c:pt>
                <c:pt idx="3382">
                  <c:v>18.156189999999999</c:v>
                </c:pt>
                <c:pt idx="3383">
                  <c:v>18.7501</c:v>
                </c:pt>
                <c:pt idx="3384">
                  <c:v>18.286239999999999</c:v>
                </c:pt>
                <c:pt idx="3385">
                  <c:v>18.38683</c:v>
                </c:pt>
                <c:pt idx="3386">
                  <c:v>18.61675</c:v>
                </c:pt>
                <c:pt idx="3387">
                  <c:v>18.368680000000001</c:v>
                </c:pt>
                <c:pt idx="3388">
                  <c:v>18.519459999999999</c:v>
                </c:pt>
                <c:pt idx="3389">
                  <c:v>18.518219999999999</c:v>
                </c:pt>
                <c:pt idx="3390">
                  <c:v>18.407499999999999</c:v>
                </c:pt>
                <c:pt idx="3391">
                  <c:v>18.512969999999999</c:v>
                </c:pt>
                <c:pt idx="3392">
                  <c:v>18.545670000000001</c:v>
                </c:pt>
                <c:pt idx="3393">
                  <c:v>18.42267</c:v>
                </c:pt>
                <c:pt idx="3394">
                  <c:v>18.490349999999999</c:v>
                </c:pt>
                <c:pt idx="3395">
                  <c:v>18.63551</c:v>
                </c:pt>
                <c:pt idx="3396">
                  <c:v>18.212250000000001</c:v>
                </c:pt>
                <c:pt idx="3397">
                  <c:v>18.627890000000001</c:v>
                </c:pt>
                <c:pt idx="3398">
                  <c:v>18.63607</c:v>
                </c:pt>
                <c:pt idx="3399">
                  <c:v>18.168880000000001</c:v>
                </c:pt>
                <c:pt idx="3400">
                  <c:v>18.826650000000001</c:v>
                </c:pt>
                <c:pt idx="3401">
                  <c:v>18.475950000000001</c:v>
                </c:pt>
                <c:pt idx="3402">
                  <c:v>18.230219999999999</c:v>
                </c:pt>
                <c:pt idx="3403">
                  <c:v>18.766940000000002</c:v>
                </c:pt>
                <c:pt idx="3404">
                  <c:v>18.203779999999998</c:v>
                </c:pt>
                <c:pt idx="3405">
                  <c:v>18.43825</c:v>
                </c:pt>
                <c:pt idx="3406">
                  <c:v>18.634419999999999</c:v>
                </c:pt>
                <c:pt idx="3407">
                  <c:v>18.14038</c:v>
                </c:pt>
                <c:pt idx="3408">
                  <c:v>18.769850000000002</c:v>
                </c:pt>
                <c:pt idx="3409">
                  <c:v>18.496410000000001</c:v>
                </c:pt>
                <c:pt idx="3410">
                  <c:v>18.280519999999999</c:v>
                </c:pt>
                <c:pt idx="3411">
                  <c:v>18.660450000000001</c:v>
                </c:pt>
                <c:pt idx="3412">
                  <c:v>18.379259999999999</c:v>
                </c:pt>
                <c:pt idx="3413">
                  <c:v>18.387560000000001</c:v>
                </c:pt>
                <c:pt idx="3414">
                  <c:v>18.580190000000002</c:v>
                </c:pt>
                <c:pt idx="3415">
                  <c:v>18.50508</c:v>
                </c:pt>
                <c:pt idx="3416">
                  <c:v>18.288930000000001</c:v>
                </c:pt>
                <c:pt idx="3417">
                  <c:v>18.59037</c:v>
                </c:pt>
                <c:pt idx="3418">
                  <c:v>18.568650000000002</c:v>
                </c:pt>
                <c:pt idx="3419">
                  <c:v>18.253689999999999</c:v>
                </c:pt>
                <c:pt idx="3420">
                  <c:v>18.755880000000001</c:v>
                </c:pt>
                <c:pt idx="3421">
                  <c:v>18.433949999999999</c:v>
                </c:pt>
                <c:pt idx="3422">
                  <c:v>18.35622</c:v>
                </c:pt>
                <c:pt idx="3423">
                  <c:v>18.757529999999999</c:v>
                </c:pt>
                <c:pt idx="3424">
                  <c:v>18.165150000000001</c:v>
                </c:pt>
                <c:pt idx="3425">
                  <c:v>18.60801</c:v>
                </c:pt>
                <c:pt idx="3426">
                  <c:v>18.7301</c:v>
                </c:pt>
                <c:pt idx="3427">
                  <c:v>18.07761</c:v>
                </c:pt>
                <c:pt idx="3428">
                  <c:v>19.110520000000001</c:v>
                </c:pt>
                <c:pt idx="3429">
                  <c:v>18.668700000000001</c:v>
                </c:pt>
                <c:pt idx="3430">
                  <c:v>18.131399999999999</c:v>
                </c:pt>
                <c:pt idx="3431">
                  <c:v>19.38691</c:v>
                </c:pt>
                <c:pt idx="3432">
                  <c:v>18.234470000000002</c:v>
                </c:pt>
                <c:pt idx="3433">
                  <c:v>18.614609999999999</c:v>
                </c:pt>
                <c:pt idx="3434">
                  <c:v>19.129449999999999</c:v>
                </c:pt>
                <c:pt idx="3435">
                  <c:v>18.302980000000002</c:v>
                </c:pt>
                <c:pt idx="3436">
                  <c:v>18.831949999999999</c:v>
                </c:pt>
                <c:pt idx="3437">
                  <c:v>18.68309</c:v>
                </c:pt>
                <c:pt idx="3438">
                  <c:v>18.40579</c:v>
                </c:pt>
                <c:pt idx="3439">
                  <c:v>18.571459999999998</c:v>
                </c:pt>
                <c:pt idx="3440">
                  <c:v>18.543900000000001</c:v>
                </c:pt>
                <c:pt idx="3441">
                  <c:v>18.408239999999999</c:v>
                </c:pt>
                <c:pt idx="3442">
                  <c:v>18.465319999999998</c:v>
                </c:pt>
                <c:pt idx="3443">
                  <c:v>18.61872</c:v>
                </c:pt>
                <c:pt idx="3444">
                  <c:v>18.236979999999999</c:v>
                </c:pt>
                <c:pt idx="3445">
                  <c:v>18.594560000000001</c:v>
                </c:pt>
                <c:pt idx="3446">
                  <c:v>18.650459999999999</c:v>
                </c:pt>
                <c:pt idx="3447">
                  <c:v>18.10275</c:v>
                </c:pt>
                <c:pt idx="3448">
                  <c:v>18.80857</c:v>
                </c:pt>
                <c:pt idx="3449">
                  <c:v>18.452300000000001</c:v>
                </c:pt>
                <c:pt idx="3450">
                  <c:v>18.21106</c:v>
                </c:pt>
                <c:pt idx="3451">
                  <c:v>18.733650000000001</c:v>
                </c:pt>
                <c:pt idx="3452">
                  <c:v>18.129049999999999</c:v>
                </c:pt>
                <c:pt idx="3453">
                  <c:v>18.445869999999999</c:v>
                </c:pt>
                <c:pt idx="3454">
                  <c:v>18.673359999999999</c:v>
                </c:pt>
                <c:pt idx="3455">
                  <c:v>18.19847</c:v>
                </c:pt>
                <c:pt idx="3456">
                  <c:v>18.536190000000001</c:v>
                </c:pt>
                <c:pt idx="3457">
                  <c:v>18.571750000000002</c:v>
                </c:pt>
                <c:pt idx="3458">
                  <c:v>18.337900000000001</c:v>
                </c:pt>
                <c:pt idx="3459">
                  <c:v>18.671880000000002</c:v>
                </c:pt>
                <c:pt idx="3460">
                  <c:v>18.488040000000002</c:v>
                </c:pt>
                <c:pt idx="3461">
                  <c:v>18.37696</c:v>
                </c:pt>
                <c:pt idx="3462">
                  <c:v>18.621590000000001</c:v>
                </c:pt>
                <c:pt idx="3463">
                  <c:v>18.583480000000002</c:v>
                </c:pt>
                <c:pt idx="3464">
                  <c:v>18.264389999999999</c:v>
                </c:pt>
                <c:pt idx="3465">
                  <c:v>18.649270000000001</c:v>
                </c:pt>
                <c:pt idx="3466">
                  <c:v>18.613309999999998</c:v>
                </c:pt>
                <c:pt idx="3467">
                  <c:v>18.174530000000001</c:v>
                </c:pt>
                <c:pt idx="3468">
                  <c:v>18.842770000000002</c:v>
                </c:pt>
                <c:pt idx="3469">
                  <c:v>18.460090000000001</c:v>
                </c:pt>
                <c:pt idx="3470">
                  <c:v>18.27289</c:v>
                </c:pt>
                <c:pt idx="3471">
                  <c:v>18.79806</c:v>
                </c:pt>
                <c:pt idx="3472">
                  <c:v>18.128679999999999</c:v>
                </c:pt>
                <c:pt idx="3473">
                  <c:v>18.534610000000001</c:v>
                </c:pt>
                <c:pt idx="3474">
                  <c:v>18.66919</c:v>
                </c:pt>
                <c:pt idx="3475">
                  <c:v>18.118739999999999</c:v>
                </c:pt>
                <c:pt idx="3476">
                  <c:v>18.79515</c:v>
                </c:pt>
                <c:pt idx="3477">
                  <c:v>18.472490000000001</c:v>
                </c:pt>
                <c:pt idx="3478">
                  <c:v>18.20637</c:v>
                </c:pt>
                <c:pt idx="3479">
                  <c:v>18.757860000000001</c:v>
                </c:pt>
                <c:pt idx="3480">
                  <c:v>18.304539999999999</c:v>
                </c:pt>
                <c:pt idx="3481">
                  <c:v>18.386420000000001</c:v>
                </c:pt>
                <c:pt idx="3482">
                  <c:v>18.62706</c:v>
                </c:pt>
                <c:pt idx="3483">
                  <c:v>18.42202</c:v>
                </c:pt>
                <c:pt idx="3484">
                  <c:v>18.429739999999999</c:v>
                </c:pt>
                <c:pt idx="3485">
                  <c:v>18.545559999999998</c:v>
                </c:pt>
                <c:pt idx="3486">
                  <c:v>18.47289</c:v>
                </c:pt>
                <c:pt idx="3487">
                  <c:v>18.370640000000002</c:v>
                </c:pt>
                <c:pt idx="3488">
                  <c:v>18.701889999999999</c:v>
                </c:pt>
                <c:pt idx="3489">
                  <c:v>18.410779999999999</c:v>
                </c:pt>
                <c:pt idx="3490">
                  <c:v>18.392230000000001</c:v>
                </c:pt>
                <c:pt idx="3491">
                  <c:v>18.775539999999999</c:v>
                </c:pt>
                <c:pt idx="3492">
                  <c:v>18.102150000000002</c:v>
                </c:pt>
                <c:pt idx="3493">
                  <c:v>18.628589999999999</c:v>
                </c:pt>
                <c:pt idx="3494">
                  <c:v>18.220849999999999</c:v>
                </c:pt>
                <c:pt idx="3495">
                  <c:v>18.168790000000001</c:v>
                </c:pt>
                <c:pt idx="3496">
                  <c:v>18.507290000000001</c:v>
                </c:pt>
                <c:pt idx="3497">
                  <c:v>18.317270000000001</c:v>
                </c:pt>
                <c:pt idx="3498">
                  <c:v>18.275379999999998</c:v>
                </c:pt>
                <c:pt idx="3499">
                  <c:v>18.738040000000002</c:v>
                </c:pt>
                <c:pt idx="3500">
                  <c:v>18.257110000000001</c:v>
                </c:pt>
                <c:pt idx="3501">
                  <c:v>18.43984</c:v>
                </c:pt>
                <c:pt idx="3502">
                  <c:v>18.661740000000002</c:v>
                </c:pt>
                <c:pt idx="3503">
                  <c:v>18.263629999999999</c:v>
                </c:pt>
                <c:pt idx="3504">
                  <c:v>18.649889999999999</c:v>
                </c:pt>
                <c:pt idx="3505">
                  <c:v>18.492570000000001</c:v>
                </c:pt>
                <c:pt idx="3506">
                  <c:v>18.379539999999999</c:v>
                </c:pt>
                <c:pt idx="3507">
                  <c:v>18.628229999999999</c:v>
                </c:pt>
                <c:pt idx="3508">
                  <c:v>18.494440000000001</c:v>
                </c:pt>
                <c:pt idx="3509">
                  <c:v>18.40268</c:v>
                </c:pt>
                <c:pt idx="3510">
                  <c:v>18.588950000000001</c:v>
                </c:pt>
                <c:pt idx="3511">
                  <c:v>18.60642</c:v>
                </c:pt>
                <c:pt idx="3512">
                  <c:v>18.25113</c:v>
                </c:pt>
                <c:pt idx="3513">
                  <c:v>18.603179999999998</c:v>
                </c:pt>
                <c:pt idx="3514">
                  <c:v>18.61195</c:v>
                </c:pt>
                <c:pt idx="3515">
                  <c:v>18.15972</c:v>
                </c:pt>
                <c:pt idx="3516">
                  <c:v>18.868269999999999</c:v>
                </c:pt>
                <c:pt idx="3517">
                  <c:v>18.45617</c:v>
                </c:pt>
                <c:pt idx="3518">
                  <c:v>18.286549999999998</c:v>
                </c:pt>
                <c:pt idx="3519">
                  <c:v>18.837299999999999</c:v>
                </c:pt>
                <c:pt idx="3520">
                  <c:v>18.150459999999999</c:v>
                </c:pt>
                <c:pt idx="3521">
                  <c:v>18.583010000000002</c:v>
                </c:pt>
                <c:pt idx="3522">
                  <c:v>18.716349999999998</c:v>
                </c:pt>
                <c:pt idx="3523">
                  <c:v>18.11138</c:v>
                </c:pt>
                <c:pt idx="3524">
                  <c:v>18.867270000000001</c:v>
                </c:pt>
                <c:pt idx="3525">
                  <c:v>18.4665</c:v>
                </c:pt>
                <c:pt idx="3526">
                  <c:v>18.18853</c:v>
                </c:pt>
                <c:pt idx="3527">
                  <c:v>18.78107</c:v>
                </c:pt>
                <c:pt idx="3528">
                  <c:v>18.257449999999999</c:v>
                </c:pt>
                <c:pt idx="3529">
                  <c:v>18.44182</c:v>
                </c:pt>
                <c:pt idx="3530">
                  <c:v>18.650690000000001</c:v>
                </c:pt>
                <c:pt idx="3531">
                  <c:v>18.369700000000002</c:v>
                </c:pt>
                <c:pt idx="3532">
                  <c:v>18.4602</c:v>
                </c:pt>
                <c:pt idx="3533">
                  <c:v>18.55997</c:v>
                </c:pt>
                <c:pt idx="3534">
                  <c:v>18.491099999999999</c:v>
                </c:pt>
                <c:pt idx="3535">
                  <c:v>18.476990000000001</c:v>
                </c:pt>
                <c:pt idx="3536">
                  <c:v>18.626239999999999</c:v>
                </c:pt>
                <c:pt idx="3537">
                  <c:v>18.449459999999998</c:v>
                </c:pt>
                <c:pt idx="3538">
                  <c:v>18.49654</c:v>
                </c:pt>
                <c:pt idx="3539">
                  <c:v>18.687909999999999</c:v>
                </c:pt>
                <c:pt idx="3540">
                  <c:v>18.19847</c:v>
                </c:pt>
                <c:pt idx="3541">
                  <c:v>18.624849999999999</c:v>
                </c:pt>
                <c:pt idx="3542">
                  <c:v>18.66581</c:v>
                </c:pt>
                <c:pt idx="3543">
                  <c:v>18.153359999999999</c:v>
                </c:pt>
                <c:pt idx="3544">
                  <c:v>18.808109999999999</c:v>
                </c:pt>
                <c:pt idx="3545">
                  <c:v>18.496949999999998</c:v>
                </c:pt>
                <c:pt idx="3546">
                  <c:v>18.166180000000001</c:v>
                </c:pt>
                <c:pt idx="3547">
                  <c:v>18.782360000000001</c:v>
                </c:pt>
                <c:pt idx="3548">
                  <c:v>18.153729999999999</c:v>
                </c:pt>
                <c:pt idx="3549">
                  <c:v>18.529299999999999</c:v>
                </c:pt>
                <c:pt idx="3550">
                  <c:v>18.639209999999999</c:v>
                </c:pt>
                <c:pt idx="3551">
                  <c:v>18.105160000000001</c:v>
                </c:pt>
                <c:pt idx="3552">
                  <c:v>18.677589999999999</c:v>
                </c:pt>
                <c:pt idx="3553">
                  <c:v>18.425380000000001</c:v>
                </c:pt>
                <c:pt idx="3554">
                  <c:v>18.275449999999999</c:v>
                </c:pt>
                <c:pt idx="3555">
                  <c:v>18.570329999999998</c:v>
                </c:pt>
                <c:pt idx="3556">
                  <c:v>18.362739999999999</c:v>
                </c:pt>
                <c:pt idx="3557">
                  <c:v>18.301639999999999</c:v>
                </c:pt>
                <c:pt idx="3558">
                  <c:v>18.49324</c:v>
                </c:pt>
                <c:pt idx="3559">
                  <c:v>18.486660000000001</c:v>
                </c:pt>
                <c:pt idx="3560">
                  <c:v>18.242599999999999</c:v>
                </c:pt>
                <c:pt idx="3561">
                  <c:v>18.54111</c:v>
                </c:pt>
                <c:pt idx="3562">
                  <c:v>18.559229999999999</c:v>
                </c:pt>
                <c:pt idx="3563">
                  <c:v>18.231449999999999</c:v>
                </c:pt>
                <c:pt idx="3564">
                  <c:v>18.663239999999998</c:v>
                </c:pt>
                <c:pt idx="3565">
                  <c:v>18.407810000000001</c:v>
                </c:pt>
                <c:pt idx="3566">
                  <c:v>18.327220000000001</c:v>
                </c:pt>
                <c:pt idx="3567">
                  <c:v>18.728580000000001</c:v>
                </c:pt>
                <c:pt idx="3568">
                  <c:v>18.06514</c:v>
                </c:pt>
                <c:pt idx="3569">
                  <c:v>18.508030000000002</c:v>
                </c:pt>
                <c:pt idx="3570">
                  <c:v>18.63232</c:v>
                </c:pt>
                <c:pt idx="3571">
                  <c:v>18.044280000000001</c:v>
                </c:pt>
                <c:pt idx="3572">
                  <c:v>18.813590000000001</c:v>
                </c:pt>
                <c:pt idx="3573">
                  <c:v>18.440770000000001</c:v>
                </c:pt>
                <c:pt idx="3574">
                  <c:v>18.129380000000001</c:v>
                </c:pt>
                <c:pt idx="3575">
                  <c:v>18.818159999999999</c:v>
                </c:pt>
                <c:pt idx="3576">
                  <c:v>18.244789999999998</c:v>
                </c:pt>
                <c:pt idx="3577">
                  <c:v>18.393879999999999</c:v>
                </c:pt>
                <c:pt idx="3578">
                  <c:v>18.654859999999999</c:v>
                </c:pt>
                <c:pt idx="3579">
                  <c:v>18.348790000000001</c:v>
                </c:pt>
                <c:pt idx="3580">
                  <c:v>18.538730000000001</c:v>
                </c:pt>
                <c:pt idx="3581">
                  <c:v>18.548169999999999</c:v>
                </c:pt>
                <c:pt idx="3582">
                  <c:v>18.464259999999999</c:v>
                </c:pt>
                <c:pt idx="3583">
                  <c:v>18.504169999999998</c:v>
                </c:pt>
                <c:pt idx="3584">
                  <c:v>18.591999999999999</c:v>
                </c:pt>
                <c:pt idx="3585">
                  <c:v>18.461829999999999</c:v>
                </c:pt>
                <c:pt idx="3586">
                  <c:v>18.498640000000002</c:v>
                </c:pt>
                <c:pt idx="3587">
                  <c:v>18.668679999999998</c:v>
                </c:pt>
                <c:pt idx="3588">
                  <c:v>18.21678</c:v>
                </c:pt>
                <c:pt idx="3589">
                  <c:v>18.612670000000001</c:v>
                </c:pt>
                <c:pt idx="3590">
                  <c:v>18.6616</c:v>
                </c:pt>
                <c:pt idx="3591">
                  <c:v>18.165209999999998</c:v>
                </c:pt>
                <c:pt idx="3592">
                  <c:v>18.87885</c:v>
                </c:pt>
                <c:pt idx="3593">
                  <c:v>18.497969999999999</c:v>
                </c:pt>
                <c:pt idx="3594">
                  <c:v>18.258880000000001</c:v>
                </c:pt>
                <c:pt idx="3595">
                  <c:v>18.852260000000001</c:v>
                </c:pt>
                <c:pt idx="3596">
                  <c:v>18.13279</c:v>
                </c:pt>
                <c:pt idx="3597">
                  <c:v>18.55941</c:v>
                </c:pt>
                <c:pt idx="3598">
                  <c:v>18.755389999999998</c:v>
                </c:pt>
                <c:pt idx="3599">
                  <c:v>18.110209999999999</c:v>
                </c:pt>
                <c:pt idx="3600">
                  <c:v>18.813759999999998</c:v>
                </c:pt>
                <c:pt idx="3601">
                  <c:v>18.500769999999999</c:v>
                </c:pt>
                <c:pt idx="3602">
                  <c:v>18.324249999999999</c:v>
                </c:pt>
                <c:pt idx="3603">
                  <c:v>18.657350000000001</c:v>
                </c:pt>
                <c:pt idx="3604">
                  <c:v>18.426259999999999</c:v>
                </c:pt>
                <c:pt idx="3605">
                  <c:v>18.370709999999999</c:v>
                </c:pt>
                <c:pt idx="3606">
                  <c:v>18.57685</c:v>
                </c:pt>
                <c:pt idx="3607">
                  <c:v>18.541740000000001</c:v>
                </c:pt>
                <c:pt idx="3608">
                  <c:v>18.344139999999999</c:v>
                </c:pt>
                <c:pt idx="3609">
                  <c:v>18.585370000000001</c:v>
                </c:pt>
                <c:pt idx="3610">
                  <c:v>18.573699999999999</c:v>
                </c:pt>
                <c:pt idx="3611">
                  <c:v>18.29523</c:v>
                </c:pt>
                <c:pt idx="3612">
                  <c:v>18.767050000000001</c:v>
                </c:pt>
                <c:pt idx="3613">
                  <c:v>18.461469999999998</c:v>
                </c:pt>
                <c:pt idx="3614">
                  <c:v>18.344729999999998</c:v>
                </c:pt>
                <c:pt idx="3615">
                  <c:v>18.797529999999998</c:v>
                </c:pt>
                <c:pt idx="3616">
                  <c:v>18.14104</c:v>
                </c:pt>
                <c:pt idx="3617">
                  <c:v>18.604569999999999</c:v>
                </c:pt>
                <c:pt idx="3618">
                  <c:v>18.714040000000001</c:v>
                </c:pt>
                <c:pt idx="3619">
                  <c:v>18.156939999999999</c:v>
                </c:pt>
                <c:pt idx="3620">
                  <c:v>18.82863</c:v>
                </c:pt>
                <c:pt idx="3621">
                  <c:v>18.483840000000001</c:v>
                </c:pt>
                <c:pt idx="3622">
                  <c:v>18.231300000000001</c:v>
                </c:pt>
                <c:pt idx="3623">
                  <c:v>18.76679</c:v>
                </c:pt>
                <c:pt idx="3624">
                  <c:v>18.249500000000001</c:v>
                </c:pt>
                <c:pt idx="3625">
                  <c:v>18.373419999999999</c:v>
                </c:pt>
                <c:pt idx="3626">
                  <c:v>18.653030000000001</c:v>
                </c:pt>
                <c:pt idx="3627">
                  <c:v>18.331769999999999</c:v>
                </c:pt>
                <c:pt idx="3628">
                  <c:v>18.57685</c:v>
                </c:pt>
                <c:pt idx="3629">
                  <c:v>18.563179999999999</c:v>
                </c:pt>
                <c:pt idx="3630">
                  <c:v>18.41029</c:v>
                </c:pt>
                <c:pt idx="3631">
                  <c:v>18.520219999999998</c:v>
                </c:pt>
                <c:pt idx="3632">
                  <c:v>18.578009999999999</c:v>
                </c:pt>
                <c:pt idx="3633">
                  <c:v>18.449590000000001</c:v>
                </c:pt>
                <c:pt idx="3634">
                  <c:v>18.536470000000001</c:v>
                </c:pt>
                <c:pt idx="3635">
                  <c:v>18.61458</c:v>
                </c:pt>
                <c:pt idx="3636">
                  <c:v>18.262450000000001</c:v>
                </c:pt>
                <c:pt idx="3637">
                  <c:v>18.641249999999999</c:v>
                </c:pt>
                <c:pt idx="3638">
                  <c:v>18.643899999999999</c:v>
                </c:pt>
                <c:pt idx="3639">
                  <c:v>18.1891</c:v>
                </c:pt>
                <c:pt idx="3640">
                  <c:v>18.80227</c:v>
                </c:pt>
                <c:pt idx="3641">
                  <c:v>18.498470000000001</c:v>
                </c:pt>
                <c:pt idx="3642">
                  <c:v>18.280380000000001</c:v>
                </c:pt>
                <c:pt idx="3643">
                  <c:v>18.81371</c:v>
                </c:pt>
                <c:pt idx="3644">
                  <c:v>18.145250000000001</c:v>
                </c:pt>
                <c:pt idx="3645">
                  <c:v>18.5243</c:v>
                </c:pt>
                <c:pt idx="3646">
                  <c:v>18.702210000000001</c:v>
                </c:pt>
                <c:pt idx="3647">
                  <c:v>18.10042</c:v>
                </c:pt>
                <c:pt idx="3648">
                  <c:v>18.802569999999999</c:v>
                </c:pt>
                <c:pt idx="3649">
                  <c:v>18.488669999999999</c:v>
                </c:pt>
                <c:pt idx="3650">
                  <c:v>18.261340000000001</c:v>
                </c:pt>
                <c:pt idx="3651">
                  <c:v>18.680820000000001</c:v>
                </c:pt>
                <c:pt idx="3652">
                  <c:v>18.358699999999999</c:v>
                </c:pt>
                <c:pt idx="3653">
                  <c:v>18.362670000000001</c:v>
                </c:pt>
                <c:pt idx="3654">
                  <c:v>18.61712</c:v>
                </c:pt>
                <c:pt idx="3655">
                  <c:v>18.455580000000001</c:v>
                </c:pt>
                <c:pt idx="3656">
                  <c:v>18.404990000000002</c:v>
                </c:pt>
                <c:pt idx="3657">
                  <c:v>18.543880000000001</c:v>
                </c:pt>
                <c:pt idx="3658">
                  <c:v>18.53219</c:v>
                </c:pt>
                <c:pt idx="3659">
                  <c:v>18.335190000000001</c:v>
                </c:pt>
                <c:pt idx="3660">
                  <c:v>18.696580000000001</c:v>
                </c:pt>
                <c:pt idx="3661">
                  <c:v>18.466799999999999</c:v>
                </c:pt>
                <c:pt idx="3662">
                  <c:v>18.412310000000002</c:v>
                </c:pt>
                <c:pt idx="3663">
                  <c:v>18.785630000000001</c:v>
                </c:pt>
                <c:pt idx="3664">
                  <c:v>18.17193</c:v>
                </c:pt>
                <c:pt idx="3665">
                  <c:v>18.601469999999999</c:v>
                </c:pt>
                <c:pt idx="3666">
                  <c:v>18.723109999999998</c:v>
                </c:pt>
                <c:pt idx="3667">
                  <c:v>18.091609999999999</c:v>
                </c:pt>
                <c:pt idx="3668">
                  <c:v>18.901910000000001</c:v>
                </c:pt>
                <c:pt idx="3669">
                  <c:v>18.49849</c:v>
                </c:pt>
                <c:pt idx="3670">
                  <c:v>18.2119</c:v>
                </c:pt>
                <c:pt idx="3671">
                  <c:v>18.834599999999998</c:v>
                </c:pt>
                <c:pt idx="3672">
                  <c:v>18.196100000000001</c:v>
                </c:pt>
                <c:pt idx="3673">
                  <c:v>18.511379999999999</c:v>
                </c:pt>
                <c:pt idx="3674">
                  <c:v>18.673670000000001</c:v>
                </c:pt>
                <c:pt idx="3675">
                  <c:v>18.29926</c:v>
                </c:pt>
                <c:pt idx="3676">
                  <c:v>18.637070000000001</c:v>
                </c:pt>
                <c:pt idx="3677">
                  <c:v>18.518329999999999</c:v>
                </c:pt>
                <c:pt idx="3678">
                  <c:v>18.394970000000001</c:v>
                </c:pt>
                <c:pt idx="3679">
                  <c:v>18.556419999999999</c:v>
                </c:pt>
                <c:pt idx="3680">
                  <c:v>18.50189</c:v>
                </c:pt>
                <c:pt idx="3681">
                  <c:v>18.408280000000001</c:v>
                </c:pt>
                <c:pt idx="3682">
                  <c:v>18.525939999999999</c:v>
                </c:pt>
                <c:pt idx="3683">
                  <c:v>18.6065</c:v>
                </c:pt>
                <c:pt idx="3684">
                  <c:v>18.283480000000001</c:v>
                </c:pt>
                <c:pt idx="3685">
                  <c:v>18.632629999999999</c:v>
                </c:pt>
                <c:pt idx="3686">
                  <c:v>18.647929999999999</c:v>
                </c:pt>
                <c:pt idx="3687">
                  <c:v>18.167470000000002</c:v>
                </c:pt>
                <c:pt idx="3688">
                  <c:v>18.843219999999999</c:v>
                </c:pt>
                <c:pt idx="3689">
                  <c:v>18.43995</c:v>
                </c:pt>
                <c:pt idx="3690">
                  <c:v>18.312470000000001</c:v>
                </c:pt>
                <c:pt idx="3691">
                  <c:v>18.79832</c:v>
                </c:pt>
                <c:pt idx="3692">
                  <c:v>18.18188</c:v>
                </c:pt>
                <c:pt idx="3693">
                  <c:v>18.495049999999999</c:v>
                </c:pt>
                <c:pt idx="3694">
                  <c:v>18.652699999999999</c:v>
                </c:pt>
                <c:pt idx="3695">
                  <c:v>18.170380000000002</c:v>
                </c:pt>
                <c:pt idx="3696">
                  <c:v>18.845420000000001</c:v>
                </c:pt>
                <c:pt idx="3697">
                  <c:v>18.450150000000001</c:v>
                </c:pt>
                <c:pt idx="3698">
                  <c:v>18.23405</c:v>
                </c:pt>
                <c:pt idx="3699">
                  <c:v>18.73893</c:v>
                </c:pt>
                <c:pt idx="3700">
                  <c:v>18.330020000000001</c:v>
                </c:pt>
                <c:pt idx="3701">
                  <c:v>18.392299999999999</c:v>
                </c:pt>
                <c:pt idx="3702">
                  <c:v>18.614229999999999</c:v>
                </c:pt>
                <c:pt idx="3703">
                  <c:v>18.384830000000001</c:v>
                </c:pt>
                <c:pt idx="3704">
                  <c:v>18.447710000000001</c:v>
                </c:pt>
                <c:pt idx="3705">
                  <c:v>18.532640000000001</c:v>
                </c:pt>
                <c:pt idx="3706">
                  <c:v>18.480589999999999</c:v>
                </c:pt>
                <c:pt idx="3707">
                  <c:v>18.391739999999999</c:v>
                </c:pt>
                <c:pt idx="3708">
                  <c:v>18.67773</c:v>
                </c:pt>
                <c:pt idx="3709">
                  <c:v>18.422350000000002</c:v>
                </c:pt>
                <c:pt idx="3710">
                  <c:v>18.48216</c:v>
                </c:pt>
                <c:pt idx="3711">
                  <c:v>18.695460000000001</c:v>
                </c:pt>
                <c:pt idx="3712">
                  <c:v>18.18394</c:v>
                </c:pt>
                <c:pt idx="3713">
                  <c:v>18.632539999999999</c:v>
                </c:pt>
                <c:pt idx="3714">
                  <c:v>18.743849999999998</c:v>
                </c:pt>
                <c:pt idx="3715">
                  <c:v>18.103819999999999</c:v>
                </c:pt>
                <c:pt idx="3716">
                  <c:v>18.919830000000001</c:v>
                </c:pt>
                <c:pt idx="3717">
                  <c:v>18.472359999999998</c:v>
                </c:pt>
                <c:pt idx="3718">
                  <c:v>18.212499999999999</c:v>
                </c:pt>
                <c:pt idx="3719">
                  <c:v>18.842089999999999</c:v>
                </c:pt>
                <c:pt idx="3720">
                  <c:v>18.17914</c:v>
                </c:pt>
                <c:pt idx="3721">
                  <c:v>18.487380000000002</c:v>
                </c:pt>
                <c:pt idx="3722">
                  <c:v>18.645759999999999</c:v>
                </c:pt>
                <c:pt idx="3723">
                  <c:v>18.281890000000001</c:v>
                </c:pt>
                <c:pt idx="3724">
                  <c:v>18.63355</c:v>
                </c:pt>
                <c:pt idx="3725">
                  <c:v>18.495619999999999</c:v>
                </c:pt>
                <c:pt idx="3726">
                  <c:v>18.403490000000001</c:v>
                </c:pt>
                <c:pt idx="3727">
                  <c:v>18.521039999999999</c:v>
                </c:pt>
                <c:pt idx="3728">
                  <c:v>18.51632</c:v>
                </c:pt>
                <c:pt idx="3729">
                  <c:v>18.41479</c:v>
                </c:pt>
                <c:pt idx="3730">
                  <c:v>18.550540000000002</c:v>
                </c:pt>
                <c:pt idx="3731">
                  <c:v>18.574249999999999</c:v>
                </c:pt>
                <c:pt idx="3732">
                  <c:v>18.27796</c:v>
                </c:pt>
                <c:pt idx="3733">
                  <c:v>18.629270000000002</c:v>
                </c:pt>
                <c:pt idx="3734">
                  <c:v>18.614239999999999</c:v>
                </c:pt>
                <c:pt idx="3735">
                  <c:v>18.186499999999999</c:v>
                </c:pt>
                <c:pt idx="3736">
                  <c:v>18.818090000000002</c:v>
                </c:pt>
                <c:pt idx="3737">
                  <c:v>18.458570000000002</c:v>
                </c:pt>
                <c:pt idx="3738">
                  <c:v>18.290410000000001</c:v>
                </c:pt>
                <c:pt idx="3739">
                  <c:v>18.846710000000002</c:v>
                </c:pt>
                <c:pt idx="3740">
                  <c:v>18.112159999999999</c:v>
                </c:pt>
                <c:pt idx="3741">
                  <c:v>18.550689999999999</c:v>
                </c:pt>
                <c:pt idx="3742">
                  <c:v>18.666689999999999</c:v>
                </c:pt>
                <c:pt idx="3743">
                  <c:v>18.196629999999999</c:v>
                </c:pt>
                <c:pt idx="3744">
                  <c:v>18.78848</c:v>
                </c:pt>
                <c:pt idx="3745">
                  <c:v>18.477869999999999</c:v>
                </c:pt>
                <c:pt idx="3746">
                  <c:v>18.227519999999998</c:v>
                </c:pt>
                <c:pt idx="3747">
                  <c:v>18.748950000000001</c:v>
                </c:pt>
                <c:pt idx="3748">
                  <c:v>18.304300000000001</c:v>
                </c:pt>
                <c:pt idx="3749">
                  <c:v>18.395769999999999</c:v>
                </c:pt>
                <c:pt idx="3750">
                  <c:v>18.61955</c:v>
                </c:pt>
                <c:pt idx="3751">
                  <c:v>18.367349999999998</c:v>
                </c:pt>
                <c:pt idx="3752">
                  <c:v>18.477429999999998</c:v>
                </c:pt>
                <c:pt idx="3753">
                  <c:v>18.53145</c:v>
                </c:pt>
                <c:pt idx="3754">
                  <c:v>18.434170000000002</c:v>
                </c:pt>
                <c:pt idx="3755">
                  <c:v>18.45148</c:v>
                </c:pt>
                <c:pt idx="3756">
                  <c:v>18.60876</c:v>
                </c:pt>
                <c:pt idx="3757">
                  <c:v>18.431049999999999</c:v>
                </c:pt>
                <c:pt idx="3758">
                  <c:v>18.493300000000001</c:v>
                </c:pt>
                <c:pt idx="3759">
                  <c:v>18.681830000000001</c:v>
                </c:pt>
                <c:pt idx="3760">
                  <c:v>18.171600000000002</c:v>
                </c:pt>
                <c:pt idx="3761">
                  <c:v>18.662780000000001</c:v>
                </c:pt>
                <c:pt idx="3762">
                  <c:v>18.674199999999999</c:v>
                </c:pt>
                <c:pt idx="3763">
                  <c:v>18.09477</c:v>
                </c:pt>
                <c:pt idx="3764">
                  <c:v>18.840009999999999</c:v>
                </c:pt>
                <c:pt idx="3765">
                  <c:v>18.4419</c:v>
                </c:pt>
                <c:pt idx="3766">
                  <c:v>18.223520000000001</c:v>
                </c:pt>
                <c:pt idx="3767">
                  <c:v>18.800630000000002</c:v>
                </c:pt>
                <c:pt idx="3768">
                  <c:v>18.1816</c:v>
                </c:pt>
                <c:pt idx="3769">
                  <c:v>18.575990000000001</c:v>
                </c:pt>
                <c:pt idx="3770">
                  <c:v>18.714559999999999</c:v>
                </c:pt>
                <c:pt idx="3771">
                  <c:v>18.133800000000001</c:v>
                </c:pt>
                <c:pt idx="3772">
                  <c:v>18.758320000000001</c:v>
                </c:pt>
                <c:pt idx="3773">
                  <c:v>18.45129</c:v>
                </c:pt>
                <c:pt idx="3774">
                  <c:v>18.297630000000002</c:v>
                </c:pt>
                <c:pt idx="3775">
                  <c:v>18.63822</c:v>
                </c:pt>
                <c:pt idx="3776">
                  <c:v>18.3932</c:v>
                </c:pt>
                <c:pt idx="3777">
                  <c:v>18.414280000000002</c:v>
                </c:pt>
                <c:pt idx="3778">
                  <c:v>18.60454</c:v>
                </c:pt>
                <c:pt idx="3779">
                  <c:v>18.487690000000001</c:v>
                </c:pt>
                <c:pt idx="3780">
                  <c:v>18.324549999999999</c:v>
                </c:pt>
                <c:pt idx="3781">
                  <c:v>18.58164</c:v>
                </c:pt>
                <c:pt idx="3782">
                  <c:v>18.53022</c:v>
                </c:pt>
                <c:pt idx="3783">
                  <c:v>18.266459999999999</c:v>
                </c:pt>
                <c:pt idx="3784">
                  <c:v>18.763660000000002</c:v>
                </c:pt>
                <c:pt idx="3785">
                  <c:v>18.43796</c:v>
                </c:pt>
                <c:pt idx="3786">
                  <c:v>18.301760000000002</c:v>
                </c:pt>
                <c:pt idx="3787">
                  <c:v>18.799099999999999</c:v>
                </c:pt>
                <c:pt idx="3788">
                  <c:v>18.152840000000001</c:v>
                </c:pt>
                <c:pt idx="3789">
                  <c:v>18.595549999999999</c:v>
                </c:pt>
                <c:pt idx="3790">
                  <c:v>18.737490000000001</c:v>
                </c:pt>
                <c:pt idx="3791">
                  <c:v>18.075299999999999</c:v>
                </c:pt>
                <c:pt idx="3792">
                  <c:v>18.840579999999999</c:v>
                </c:pt>
                <c:pt idx="3793">
                  <c:v>18.46489</c:v>
                </c:pt>
                <c:pt idx="3794">
                  <c:v>18.20438</c:v>
                </c:pt>
                <c:pt idx="3795">
                  <c:v>18.75451</c:v>
                </c:pt>
                <c:pt idx="3796">
                  <c:v>18.238289999999999</c:v>
                </c:pt>
                <c:pt idx="3797">
                  <c:v>18.412199999999999</c:v>
                </c:pt>
                <c:pt idx="3798">
                  <c:v>18.64678</c:v>
                </c:pt>
                <c:pt idx="3799">
                  <c:v>18.32152</c:v>
                </c:pt>
                <c:pt idx="3800">
                  <c:v>18.534030000000001</c:v>
                </c:pt>
                <c:pt idx="3801">
                  <c:v>18.490300000000001</c:v>
                </c:pt>
                <c:pt idx="3802">
                  <c:v>18.431989999999999</c:v>
                </c:pt>
                <c:pt idx="3803">
                  <c:v>18.441510000000001</c:v>
                </c:pt>
                <c:pt idx="3804">
                  <c:v>18.5687</c:v>
                </c:pt>
                <c:pt idx="3805">
                  <c:v>18.408909999999999</c:v>
                </c:pt>
                <c:pt idx="3806">
                  <c:v>18.433109999999999</c:v>
                </c:pt>
                <c:pt idx="3807">
                  <c:v>18.726489999999998</c:v>
                </c:pt>
                <c:pt idx="3808">
                  <c:v>18.138660000000002</c:v>
                </c:pt>
                <c:pt idx="3809">
                  <c:v>18.641559999999998</c:v>
                </c:pt>
                <c:pt idx="3810">
                  <c:v>18.712959999999999</c:v>
                </c:pt>
                <c:pt idx="3811">
                  <c:v>18.04222</c:v>
                </c:pt>
                <c:pt idx="3812">
                  <c:v>18.916340000000002</c:v>
                </c:pt>
                <c:pt idx="3813">
                  <c:v>18.462209999999999</c:v>
                </c:pt>
                <c:pt idx="3814">
                  <c:v>18.216180000000001</c:v>
                </c:pt>
                <c:pt idx="3815">
                  <c:v>18.830259999999999</c:v>
                </c:pt>
                <c:pt idx="3816">
                  <c:v>18.139489999999999</c:v>
                </c:pt>
                <c:pt idx="3817">
                  <c:v>18.478649999999998</c:v>
                </c:pt>
                <c:pt idx="3818">
                  <c:v>18.675239999999999</c:v>
                </c:pt>
                <c:pt idx="3819">
                  <c:v>18.19951</c:v>
                </c:pt>
                <c:pt idx="3820">
                  <c:v>18.732579999999999</c:v>
                </c:pt>
                <c:pt idx="3821">
                  <c:v>18.498840000000001</c:v>
                </c:pt>
                <c:pt idx="3822">
                  <c:v>18.267869999999998</c:v>
                </c:pt>
                <c:pt idx="3823">
                  <c:v>18.6569</c:v>
                </c:pt>
                <c:pt idx="3824">
                  <c:v>18.368829999999999</c:v>
                </c:pt>
                <c:pt idx="3825">
                  <c:v>18.358250000000002</c:v>
                </c:pt>
                <c:pt idx="3826">
                  <c:v>18.56945</c:v>
                </c:pt>
                <c:pt idx="3827">
                  <c:v>18.4773</c:v>
                </c:pt>
                <c:pt idx="3828">
                  <c:v>18.338799999999999</c:v>
                </c:pt>
                <c:pt idx="3829">
                  <c:v>18.59273</c:v>
                </c:pt>
                <c:pt idx="3830">
                  <c:v>18.511759999999999</c:v>
                </c:pt>
                <c:pt idx="3831">
                  <c:v>18.35491</c:v>
                </c:pt>
                <c:pt idx="3832">
                  <c:v>18.6751</c:v>
                </c:pt>
                <c:pt idx="3833">
                  <c:v>18.431339999999999</c:v>
                </c:pt>
                <c:pt idx="3834">
                  <c:v>18.399429999999999</c:v>
                </c:pt>
                <c:pt idx="3835">
                  <c:v>18.693899999999999</c:v>
                </c:pt>
                <c:pt idx="3836">
                  <c:v>18.177099999999999</c:v>
                </c:pt>
                <c:pt idx="3837">
                  <c:v>18.56926</c:v>
                </c:pt>
                <c:pt idx="3838">
                  <c:v>18.642219999999998</c:v>
                </c:pt>
                <c:pt idx="3839">
                  <c:v>18.168800000000001</c:v>
                </c:pt>
                <c:pt idx="3840">
                  <c:v>18.812290000000001</c:v>
                </c:pt>
                <c:pt idx="3841">
                  <c:v>18.492319999999999</c:v>
                </c:pt>
                <c:pt idx="3842">
                  <c:v>18.210920000000002</c:v>
                </c:pt>
                <c:pt idx="3843">
                  <c:v>18.791429999999998</c:v>
                </c:pt>
                <c:pt idx="3844">
                  <c:v>18.231839999999998</c:v>
                </c:pt>
                <c:pt idx="3845">
                  <c:v>18.417850000000001</c:v>
                </c:pt>
                <c:pt idx="3846">
                  <c:v>18.618480000000002</c:v>
                </c:pt>
                <c:pt idx="3847">
                  <c:v>18.279730000000001</c:v>
                </c:pt>
                <c:pt idx="3848">
                  <c:v>18.522500000000001</c:v>
                </c:pt>
                <c:pt idx="3849">
                  <c:v>18.455089999999998</c:v>
                </c:pt>
                <c:pt idx="3850">
                  <c:v>18.28444</c:v>
                </c:pt>
                <c:pt idx="3851">
                  <c:v>18.216909999999999</c:v>
                </c:pt>
                <c:pt idx="3852">
                  <c:v>18.478919999999999</c:v>
                </c:pt>
                <c:pt idx="3853">
                  <c:v>18.283349999999999</c:v>
                </c:pt>
                <c:pt idx="3854">
                  <c:v>18.401019999999999</c:v>
                </c:pt>
                <c:pt idx="3855">
                  <c:v>18.643000000000001</c:v>
                </c:pt>
                <c:pt idx="3856">
                  <c:v>18.144880000000001</c:v>
                </c:pt>
                <c:pt idx="3857">
                  <c:v>18.663740000000001</c:v>
                </c:pt>
                <c:pt idx="3858">
                  <c:v>18.64875</c:v>
                </c:pt>
                <c:pt idx="3859">
                  <c:v>18.177129999999998</c:v>
                </c:pt>
                <c:pt idx="3860">
                  <c:v>18.869219999999999</c:v>
                </c:pt>
                <c:pt idx="3861">
                  <c:v>18.47503</c:v>
                </c:pt>
                <c:pt idx="3862">
                  <c:v>18.229489999999998</c:v>
                </c:pt>
                <c:pt idx="3863">
                  <c:v>18.803159999999998</c:v>
                </c:pt>
                <c:pt idx="3864">
                  <c:v>17.958030000000001</c:v>
                </c:pt>
                <c:pt idx="3865">
                  <c:v>18.05828</c:v>
                </c:pt>
                <c:pt idx="3866">
                  <c:v>18.31634</c:v>
                </c:pt>
                <c:pt idx="3867">
                  <c:v>17.951270000000001</c:v>
                </c:pt>
                <c:pt idx="3868">
                  <c:v>18.473870000000002</c:v>
                </c:pt>
                <c:pt idx="3869">
                  <c:v>18.173439999999999</c:v>
                </c:pt>
                <c:pt idx="3870">
                  <c:v>17.977869999999999</c:v>
                </c:pt>
                <c:pt idx="3871">
                  <c:v>18.737919999999999</c:v>
                </c:pt>
                <c:pt idx="3872">
                  <c:v>18.040189999999999</c:v>
                </c:pt>
                <c:pt idx="3873">
                  <c:v>18.291229999999999</c:v>
                </c:pt>
                <c:pt idx="3874">
                  <c:v>18.501580000000001</c:v>
                </c:pt>
                <c:pt idx="3875">
                  <c:v>18.51689</c:v>
                </c:pt>
                <c:pt idx="3876">
                  <c:v>18.33569</c:v>
                </c:pt>
                <c:pt idx="3877">
                  <c:v>18.55902</c:v>
                </c:pt>
                <c:pt idx="3878">
                  <c:v>18.5381</c:v>
                </c:pt>
                <c:pt idx="3879">
                  <c:v>18.372579999999999</c:v>
                </c:pt>
                <c:pt idx="3880">
                  <c:v>18.741099999999999</c:v>
                </c:pt>
                <c:pt idx="3881">
                  <c:v>18.45073</c:v>
                </c:pt>
                <c:pt idx="3882">
                  <c:v>18.453690000000002</c:v>
                </c:pt>
                <c:pt idx="3883">
                  <c:v>18.78856</c:v>
                </c:pt>
                <c:pt idx="3884">
                  <c:v>18.140650000000001</c:v>
                </c:pt>
                <c:pt idx="3885">
                  <c:v>18.71292</c:v>
                </c:pt>
                <c:pt idx="3886">
                  <c:v>18.70927</c:v>
                </c:pt>
                <c:pt idx="3887">
                  <c:v>18.05254</c:v>
                </c:pt>
                <c:pt idx="3888">
                  <c:v>18.947379999999999</c:v>
                </c:pt>
                <c:pt idx="3889">
                  <c:v>18.472300000000001</c:v>
                </c:pt>
                <c:pt idx="3890">
                  <c:v>18.240790000000001</c:v>
                </c:pt>
                <c:pt idx="3891">
                  <c:v>18.81446</c:v>
                </c:pt>
                <c:pt idx="3892">
                  <c:v>18.238119999999999</c:v>
                </c:pt>
                <c:pt idx="3893">
                  <c:v>18.449010000000001</c:v>
                </c:pt>
                <c:pt idx="3894">
                  <c:v>18.678280000000001</c:v>
                </c:pt>
                <c:pt idx="3895">
                  <c:v>18.275469999999999</c:v>
                </c:pt>
                <c:pt idx="3896">
                  <c:v>18.681650000000001</c:v>
                </c:pt>
                <c:pt idx="3897">
                  <c:v>18.52872</c:v>
                </c:pt>
                <c:pt idx="3898">
                  <c:v>18.373460000000001</c:v>
                </c:pt>
                <c:pt idx="3899">
                  <c:v>18.672709999999999</c:v>
                </c:pt>
                <c:pt idx="3900">
                  <c:v>18.44163</c:v>
                </c:pt>
                <c:pt idx="3901">
                  <c:v>18.442080000000001</c:v>
                </c:pt>
                <c:pt idx="3902">
                  <c:v>18.58006</c:v>
                </c:pt>
                <c:pt idx="3903">
                  <c:v>18.573260000000001</c:v>
                </c:pt>
                <c:pt idx="3904">
                  <c:v>18.30866</c:v>
                </c:pt>
                <c:pt idx="3905">
                  <c:v>18.61402</c:v>
                </c:pt>
                <c:pt idx="3906">
                  <c:v>18.605080000000001</c:v>
                </c:pt>
                <c:pt idx="3907">
                  <c:v>18.276230000000002</c:v>
                </c:pt>
                <c:pt idx="3908">
                  <c:v>18.80416</c:v>
                </c:pt>
                <c:pt idx="3909">
                  <c:v>18.51013</c:v>
                </c:pt>
                <c:pt idx="3910">
                  <c:v>18.333850000000002</c:v>
                </c:pt>
                <c:pt idx="3911">
                  <c:v>18.850390000000001</c:v>
                </c:pt>
                <c:pt idx="3912">
                  <c:v>18.1816</c:v>
                </c:pt>
                <c:pt idx="3913">
                  <c:v>18.576750000000001</c:v>
                </c:pt>
                <c:pt idx="3914">
                  <c:v>18.682359999999999</c:v>
                </c:pt>
                <c:pt idx="3915">
                  <c:v>18.19706</c:v>
                </c:pt>
                <c:pt idx="3916">
                  <c:v>18.841729999999998</c:v>
                </c:pt>
                <c:pt idx="3917">
                  <c:v>18.493279999999999</c:v>
                </c:pt>
                <c:pt idx="3918">
                  <c:v>18.260919999999999</c:v>
                </c:pt>
                <c:pt idx="3919">
                  <c:v>18.78021</c:v>
                </c:pt>
                <c:pt idx="3920">
                  <c:v>18.311630000000001</c:v>
                </c:pt>
                <c:pt idx="3921">
                  <c:v>18.50074</c:v>
                </c:pt>
                <c:pt idx="3922">
                  <c:v>18.63597</c:v>
                </c:pt>
                <c:pt idx="3923">
                  <c:v>18.442139999999998</c:v>
                </c:pt>
                <c:pt idx="3924">
                  <c:v>18.526309999999999</c:v>
                </c:pt>
                <c:pt idx="3925">
                  <c:v>18.571899999999999</c:v>
                </c:pt>
                <c:pt idx="3926">
                  <c:v>18.451000000000001</c:v>
                </c:pt>
                <c:pt idx="3927">
                  <c:v>18.492619999999999</c:v>
                </c:pt>
                <c:pt idx="3928">
                  <c:v>18.662500000000001</c:v>
                </c:pt>
                <c:pt idx="3929">
                  <c:v>18.438009999999998</c:v>
                </c:pt>
                <c:pt idx="3930">
                  <c:v>18.53181</c:v>
                </c:pt>
                <c:pt idx="3931">
                  <c:v>18.7273</c:v>
                </c:pt>
                <c:pt idx="3932">
                  <c:v>18.241109999999999</c:v>
                </c:pt>
                <c:pt idx="3933">
                  <c:v>18.65014</c:v>
                </c:pt>
                <c:pt idx="3934">
                  <c:v>18.765170000000001</c:v>
                </c:pt>
                <c:pt idx="3935">
                  <c:v>18.16628</c:v>
                </c:pt>
                <c:pt idx="3936">
                  <c:v>18.894739999999999</c:v>
                </c:pt>
                <c:pt idx="3937">
                  <c:v>18.516490000000001</c:v>
                </c:pt>
                <c:pt idx="3938">
                  <c:v>18.285430000000002</c:v>
                </c:pt>
                <c:pt idx="3939">
                  <c:v>18.8154</c:v>
                </c:pt>
                <c:pt idx="3940">
                  <c:v>18.216370000000001</c:v>
                </c:pt>
                <c:pt idx="3941">
                  <c:v>18.55904</c:v>
                </c:pt>
                <c:pt idx="3942">
                  <c:v>18.738859999999999</c:v>
                </c:pt>
                <c:pt idx="3943">
                  <c:v>18.156700000000001</c:v>
                </c:pt>
                <c:pt idx="3944">
                  <c:v>18.817060000000001</c:v>
                </c:pt>
                <c:pt idx="3945">
                  <c:v>18.50122</c:v>
                </c:pt>
                <c:pt idx="3946">
                  <c:v>18.292619999999999</c:v>
                </c:pt>
                <c:pt idx="3947">
                  <c:v>18.823740000000001</c:v>
                </c:pt>
                <c:pt idx="3948">
                  <c:v>18.341989999999999</c:v>
                </c:pt>
                <c:pt idx="3949">
                  <c:v>18.497129999999999</c:v>
                </c:pt>
                <c:pt idx="3950">
                  <c:v>18.63664</c:v>
                </c:pt>
                <c:pt idx="3951">
                  <c:v>18.492840000000001</c:v>
                </c:pt>
                <c:pt idx="3952">
                  <c:v>18.41131</c:v>
                </c:pt>
                <c:pt idx="3953">
                  <c:v>18.614239999999999</c:v>
                </c:pt>
                <c:pt idx="3954">
                  <c:v>18.534739999999999</c:v>
                </c:pt>
                <c:pt idx="3955">
                  <c:v>18.379850000000001</c:v>
                </c:pt>
                <c:pt idx="3956">
                  <c:v>18.70345</c:v>
                </c:pt>
                <c:pt idx="3957">
                  <c:v>18.4785</c:v>
                </c:pt>
                <c:pt idx="3958">
                  <c:v>18.398669999999999</c:v>
                </c:pt>
                <c:pt idx="3959">
                  <c:v>18.76699</c:v>
                </c:pt>
                <c:pt idx="3960">
                  <c:v>18.184339999999999</c:v>
                </c:pt>
                <c:pt idx="3961">
                  <c:v>18.614599999999999</c:v>
                </c:pt>
                <c:pt idx="3962">
                  <c:v>18.750229999999998</c:v>
                </c:pt>
                <c:pt idx="3963">
                  <c:v>18.14302</c:v>
                </c:pt>
                <c:pt idx="3964">
                  <c:v>18.874970000000001</c:v>
                </c:pt>
                <c:pt idx="3965">
                  <c:v>18.525469999999999</c:v>
                </c:pt>
                <c:pt idx="3966">
                  <c:v>18.25479</c:v>
                </c:pt>
                <c:pt idx="3967">
                  <c:v>18.793859999999999</c:v>
                </c:pt>
                <c:pt idx="3968">
                  <c:v>18.239850000000001</c:v>
                </c:pt>
                <c:pt idx="3969">
                  <c:v>18.472519999999999</c:v>
                </c:pt>
                <c:pt idx="3970">
                  <c:v>18.66733</c:v>
                </c:pt>
                <c:pt idx="3971">
                  <c:v>18.316320000000001</c:v>
                </c:pt>
                <c:pt idx="3972">
                  <c:v>18.661190000000001</c:v>
                </c:pt>
                <c:pt idx="3973">
                  <c:v>18.54074</c:v>
                </c:pt>
                <c:pt idx="3974">
                  <c:v>18.415939999999999</c:v>
                </c:pt>
                <c:pt idx="3975">
                  <c:v>18.536290000000001</c:v>
                </c:pt>
                <c:pt idx="3976">
                  <c:v>18.5749</c:v>
                </c:pt>
                <c:pt idx="3977">
                  <c:v>18.44247</c:v>
                </c:pt>
                <c:pt idx="3978">
                  <c:v>18.537610000000001</c:v>
                </c:pt>
                <c:pt idx="3979">
                  <c:v>18.678260000000002</c:v>
                </c:pt>
                <c:pt idx="3980">
                  <c:v>18.22147</c:v>
                </c:pt>
                <c:pt idx="3981">
                  <c:v>18.638480000000001</c:v>
                </c:pt>
                <c:pt idx="3982">
                  <c:v>18.737359999999999</c:v>
                </c:pt>
                <c:pt idx="3983">
                  <c:v>18.18666</c:v>
                </c:pt>
                <c:pt idx="3984">
                  <c:v>18.843530000000001</c:v>
                </c:pt>
                <c:pt idx="3985">
                  <c:v>18.513500000000001</c:v>
                </c:pt>
                <c:pt idx="3986">
                  <c:v>18.256540000000001</c:v>
                </c:pt>
                <c:pt idx="3987">
                  <c:v>18.812889999999999</c:v>
                </c:pt>
                <c:pt idx="3988">
                  <c:v>18.159300000000002</c:v>
                </c:pt>
                <c:pt idx="3989">
                  <c:v>18.550630000000002</c:v>
                </c:pt>
                <c:pt idx="3990">
                  <c:v>18.689050000000002</c:v>
                </c:pt>
                <c:pt idx="3991">
                  <c:v>18.179500000000001</c:v>
                </c:pt>
                <c:pt idx="3992">
                  <c:v>18.763349999999999</c:v>
                </c:pt>
                <c:pt idx="3993">
                  <c:v>18.509260000000001</c:v>
                </c:pt>
                <c:pt idx="3994">
                  <c:v>18.243310000000001</c:v>
                </c:pt>
                <c:pt idx="3995">
                  <c:v>18.727429999999998</c:v>
                </c:pt>
                <c:pt idx="3996">
                  <c:v>18.31729</c:v>
                </c:pt>
                <c:pt idx="3997">
                  <c:v>18.418869999999998</c:v>
                </c:pt>
                <c:pt idx="3998">
                  <c:v>18.604880000000001</c:v>
                </c:pt>
                <c:pt idx="3999">
                  <c:v>18.446760000000001</c:v>
                </c:pt>
                <c:pt idx="4000">
                  <c:v>18.470849999999999</c:v>
                </c:pt>
                <c:pt idx="4001">
                  <c:v>18.571269999999998</c:v>
                </c:pt>
                <c:pt idx="4002">
                  <c:v>18.523019999999999</c:v>
                </c:pt>
                <c:pt idx="4003">
                  <c:v>18.42848</c:v>
                </c:pt>
                <c:pt idx="4004">
                  <c:v>18.688379999999999</c:v>
                </c:pt>
                <c:pt idx="4005">
                  <c:v>18.553329999999999</c:v>
                </c:pt>
                <c:pt idx="4006">
                  <c:v>18.416810000000002</c:v>
                </c:pt>
                <c:pt idx="4007">
                  <c:v>18.798220000000001</c:v>
                </c:pt>
                <c:pt idx="4008">
                  <c:v>18.297809999999998</c:v>
                </c:pt>
                <c:pt idx="4009">
                  <c:v>18.47476</c:v>
                </c:pt>
                <c:pt idx="4010">
                  <c:v>18.758759999999999</c:v>
                </c:pt>
                <c:pt idx="4011">
                  <c:v>18.118390000000002</c:v>
                </c:pt>
                <c:pt idx="4012">
                  <c:v>18.793510000000001</c:v>
                </c:pt>
                <c:pt idx="4013">
                  <c:v>18.561039999999998</c:v>
                </c:pt>
                <c:pt idx="4014">
                  <c:v>18.209720000000001</c:v>
                </c:pt>
                <c:pt idx="4015">
                  <c:v>18.787140000000001</c:v>
                </c:pt>
                <c:pt idx="4016">
                  <c:v>18.34845</c:v>
                </c:pt>
                <c:pt idx="4017">
                  <c:v>18.29627</c:v>
                </c:pt>
                <c:pt idx="4018">
                  <c:v>18.76576</c:v>
                </c:pt>
                <c:pt idx="4019">
                  <c:v>18.273520000000001</c:v>
                </c:pt>
                <c:pt idx="4020">
                  <c:v>18.571829999999999</c:v>
                </c:pt>
                <c:pt idx="4021">
                  <c:v>18.56813</c:v>
                </c:pt>
                <c:pt idx="4022">
                  <c:v>18.386690000000002</c:v>
                </c:pt>
                <c:pt idx="4023">
                  <c:v>18.57385</c:v>
                </c:pt>
                <c:pt idx="4024">
                  <c:v>18.509730000000001</c:v>
                </c:pt>
                <c:pt idx="4025">
                  <c:v>18.442080000000001</c:v>
                </c:pt>
                <c:pt idx="4026">
                  <c:v>18.521100000000001</c:v>
                </c:pt>
                <c:pt idx="4027">
                  <c:v>18.686229999999998</c:v>
                </c:pt>
                <c:pt idx="4028">
                  <c:v>18.322109999999999</c:v>
                </c:pt>
                <c:pt idx="4029">
                  <c:v>18.5275</c:v>
                </c:pt>
                <c:pt idx="4030">
                  <c:v>18.69727</c:v>
                </c:pt>
                <c:pt idx="4031">
                  <c:v>18.18187</c:v>
                </c:pt>
                <c:pt idx="4032">
                  <c:v>18.850059999999999</c:v>
                </c:pt>
                <c:pt idx="4033">
                  <c:v>18.59939</c:v>
                </c:pt>
                <c:pt idx="4034">
                  <c:v>18.17446</c:v>
                </c:pt>
                <c:pt idx="4035">
                  <c:v>18.850840000000002</c:v>
                </c:pt>
                <c:pt idx="4036">
                  <c:v>18.306149999999999</c:v>
                </c:pt>
                <c:pt idx="4037">
                  <c:v>18.389510000000001</c:v>
                </c:pt>
                <c:pt idx="4038">
                  <c:v>18.771920000000001</c:v>
                </c:pt>
                <c:pt idx="4039">
                  <c:v>18.171220000000002</c:v>
                </c:pt>
                <c:pt idx="4040">
                  <c:v>18.679290000000002</c:v>
                </c:pt>
                <c:pt idx="4041">
                  <c:v>18.585249999999998</c:v>
                </c:pt>
                <c:pt idx="4042">
                  <c:v>18.257950000000001</c:v>
                </c:pt>
                <c:pt idx="4043">
                  <c:v>18.682130000000001</c:v>
                </c:pt>
                <c:pt idx="4044">
                  <c:v>18.399889999999999</c:v>
                </c:pt>
                <c:pt idx="4045">
                  <c:v>18.388809999999999</c:v>
                </c:pt>
                <c:pt idx="4046">
                  <c:v>18.653289999999998</c:v>
                </c:pt>
                <c:pt idx="4047">
                  <c:v>18.417339999999999</c:v>
                </c:pt>
                <c:pt idx="4048">
                  <c:v>18.443449999999999</c:v>
                </c:pt>
                <c:pt idx="4049">
                  <c:v>18.579360000000001</c:v>
                </c:pt>
                <c:pt idx="4050">
                  <c:v>18.517700000000001</c:v>
                </c:pt>
                <c:pt idx="4051">
                  <c:v>18.357710000000001</c:v>
                </c:pt>
                <c:pt idx="4052">
                  <c:v>18.663329999999998</c:v>
                </c:pt>
                <c:pt idx="4053">
                  <c:v>18.499669999999998</c:v>
                </c:pt>
                <c:pt idx="4054">
                  <c:v>18.368269999999999</c:v>
                </c:pt>
                <c:pt idx="4055">
                  <c:v>18.748000000000001</c:v>
                </c:pt>
                <c:pt idx="4056">
                  <c:v>18.32798</c:v>
                </c:pt>
                <c:pt idx="4057">
                  <c:v>18.44661</c:v>
                </c:pt>
                <c:pt idx="4058">
                  <c:v>18.74672</c:v>
                </c:pt>
                <c:pt idx="4059">
                  <c:v>18.179189999999998</c:v>
                </c:pt>
                <c:pt idx="4060">
                  <c:v>18.789269999999998</c:v>
                </c:pt>
                <c:pt idx="4061">
                  <c:v>18.5943</c:v>
                </c:pt>
                <c:pt idx="4062">
                  <c:v>18.179670000000002</c:v>
                </c:pt>
                <c:pt idx="4063">
                  <c:v>18.786829999999998</c:v>
                </c:pt>
                <c:pt idx="4064">
                  <c:v>18.318580000000001</c:v>
                </c:pt>
                <c:pt idx="4065">
                  <c:v>18.341629999999999</c:v>
                </c:pt>
                <c:pt idx="4066">
                  <c:v>18.71726</c:v>
                </c:pt>
                <c:pt idx="4067">
                  <c:v>18.326689999999999</c:v>
                </c:pt>
                <c:pt idx="4068">
                  <c:v>18.46847</c:v>
                </c:pt>
                <c:pt idx="4069">
                  <c:v>18.586279999999999</c:v>
                </c:pt>
                <c:pt idx="4070">
                  <c:v>18.367819999999998</c:v>
                </c:pt>
                <c:pt idx="4071">
                  <c:v>18.53979</c:v>
                </c:pt>
                <c:pt idx="4072">
                  <c:v>18.512789999999999</c:v>
                </c:pt>
                <c:pt idx="4073">
                  <c:v>18.427340000000001</c:v>
                </c:pt>
                <c:pt idx="4074">
                  <c:v>18.520199999999999</c:v>
                </c:pt>
                <c:pt idx="4075">
                  <c:v>18.587730000000001</c:v>
                </c:pt>
                <c:pt idx="4076">
                  <c:v>18.365120000000001</c:v>
                </c:pt>
                <c:pt idx="4077">
                  <c:v>18.543469999999999</c:v>
                </c:pt>
                <c:pt idx="4078">
                  <c:v>18.676909999999999</c:v>
                </c:pt>
                <c:pt idx="4079">
                  <c:v>18.216229999999999</c:v>
                </c:pt>
                <c:pt idx="4080">
                  <c:v>18.824300000000001</c:v>
                </c:pt>
                <c:pt idx="4081">
                  <c:v>18.566199999999998</c:v>
                </c:pt>
                <c:pt idx="4082">
                  <c:v>18.17473</c:v>
                </c:pt>
                <c:pt idx="4083">
                  <c:v>18.775189999999998</c:v>
                </c:pt>
                <c:pt idx="4084">
                  <c:v>18.33719</c:v>
                </c:pt>
                <c:pt idx="4085">
                  <c:v>18.37547</c:v>
                </c:pt>
                <c:pt idx="4086">
                  <c:v>18.718640000000001</c:v>
                </c:pt>
                <c:pt idx="4087">
                  <c:v>18.237680000000001</c:v>
                </c:pt>
                <c:pt idx="4088">
                  <c:v>18.739180000000001</c:v>
                </c:pt>
                <c:pt idx="4089">
                  <c:v>18.64958</c:v>
                </c:pt>
                <c:pt idx="4090">
                  <c:v>18.267099999999999</c:v>
                </c:pt>
                <c:pt idx="4091">
                  <c:v>18.672630000000002</c:v>
                </c:pt>
                <c:pt idx="4092">
                  <c:v>18.418099999999999</c:v>
                </c:pt>
                <c:pt idx="4093">
                  <c:v>18.389230000000001</c:v>
                </c:pt>
                <c:pt idx="4094">
                  <c:v>18.624189999999999</c:v>
                </c:pt>
                <c:pt idx="4095">
                  <c:v>18.514009999999999</c:v>
                </c:pt>
                <c:pt idx="4096">
                  <c:v>18.38946</c:v>
                </c:pt>
                <c:pt idx="4097">
                  <c:v>18.555510000000002</c:v>
                </c:pt>
                <c:pt idx="4098">
                  <c:v>18.59131</c:v>
                </c:pt>
                <c:pt idx="4099">
                  <c:v>18.297750000000001</c:v>
                </c:pt>
                <c:pt idx="4100">
                  <c:v>18.757359999999998</c:v>
                </c:pt>
                <c:pt idx="4101">
                  <c:v>18.57715</c:v>
                </c:pt>
                <c:pt idx="4102">
                  <c:v>18.29701</c:v>
                </c:pt>
                <c:pt idx="4103">
                  <c:v>18.781839999999999</c:v>
                </c:pt>
                <c:pt idx="4104">
                  <c:v>18.319880000000001</c:v>
                </c:pt>
                <c:pt idx="4105">
                  <c:v>18.436879999999999</c:v>
                </c:pt>
                <c:pt idx="4106">
                  <c:v>18.765239999999999</c:v>
                </c:pt>
                <c:pt idx="4107">
                  <c:v>18.160329999999998</c:v>
                </c:pt>
                <c:pt idx="4108">
                  <c:v>18.763940000000002</c:v>
                </c:pt>
                <c:pt idx="4109">
                  <c:v>18.568809999999999</c:v>
                </c:pt>
                <c:pt idx="4110">
                  <c:v>18.159929999999999</c:v>
                </c:pt>
                <c:pt idx="4111">
                  <c:v>18.85162</c:v>
                </c:pt>
                <c:pt idx="4112">
                  <c:v>18.349489999999999</c:v>
                </c:pt>
                <c:pt idx="4113">
                  <c:v>18.3095</c:v>
                </c:pt>
                <c:pt idx="4114">
                  <c:v>18.717680000000001</c:v>
                </c:pt>
                <c:pt idx="4115">
                  <c:v>18.307359999999999</c:v>
                </c:pt>
                <c:pt idx="4116">
                  <c:v>18.550350000000002</c:v>
                </c:pt>
                <c:pt idx="4117">
                  <c:v>18.555319999999998</c:v>
                </c:pt>
                <c:pt idx="4118">
                  <c:v>18.401409999999998</c:v>
                </c:pt>
                <c:pt idx="4119">
                  <c:v>18.494810000000001</c:v>
                </c:pt>
                <c:pt idx="4120">
                  <c:v>18.506889999999999</c:v>
                </c:pt>
                <c:pt idx="4121">
                  <c:v>18.478169999999999</c:v>
                </c:pt>
                <c:pt idx="4122">
                  <c:v>18.4894</c:v>
                </c:pt>
                <c:pt idx="4123">
                  <c:v>18.664000000000001</c:v>
                </c:pt>
                <c:pt idx="4124">
                  <c:v>18.328130000000002</c:v>
                </c:pt>
                <c:pt idx="4125">
                  <c:v>18.534410000000001</c:v>
                </c:pt>
                <c:pt idx="4126">
                  <c:v>18.674109999999999</c:v>
                </c:pt>
                <c:pt idx="4127">
                  <c:v>18.20065</c:v>
                </c:pt>
                <c:pt idx="4128">
                  <c:v>18.805669999999999</c:v>
                </c:pt>
                <c:pt idx="4129">
                  <c:v>18.60285</c:v>
                </c:pt>
                <c:pt idx="4130">
                  <c:v>18.177689999999998</c:v>
                </c:pt>
                <c:pt idx="4131">
                  <c:v>18.817889999999998</c:v>
                </c:pt>
                <c:pt idx="4132">
                  <c:v>18.345359999999999</c:v>
                </c:pt>
                <c:pt idx="4133">
                  <c:v>18.353760000000001</c:v>
                </c:pt>
                <c:pt idx="4134">
                  <c:v>18.74821</c:v>
                </c:pt>
                <c:pt idx="4135">
                  <c:v>18.241620000000001</c:v>
                </c:pt>
                <c:pt idx="4136">
                  <c:v>18.65513</c:v>
                </c:pt>
                <c:pt idx="4137">
                  <c:v>18.56297</c:v>
                </c:pt>
                <c:pt idx="4138">
                  <c:v>18.288060000000002</c:v>
                </c:pt>
                <c:pt idx="4139">
                  <c:v>18.635909999999999</c:v>
                </c:pt>
                <c:pt idx="4140">
                  <c:v>18.448319999999999</c:v>
                </c:pt>
                <c:pt idx="4141">
                  <c:v>18.3873</c:v>
                </c:pt>
                <c:pt idx="4142">
                  <c:v>18.615600000000001</c:v>
                </c:pt>
                <c:pt idx="4143">
                  <c:v>18.505310000000001</c:v>
                </c:pt>
                <c:pt idx="4144">
                  <c:v>18.389130000000002</c:v>
                </c:pt>
                <c:pt idx="4145">
                  <c:v>18.593509999999998</c:v>
                </c:pt>
                <c:pt idx="4146">
                  <c:v>18.549520000000001</c:v>
                </c:pt>
                <c:pt idx="4147">
                  <c:v>18.34141</c:v>
                </c:pt>
                <c:pt idx="4148">
                  <c:v>18.71266</c:v>
                </c:pt>
                <c:pt idx="4149">
                  <c:v>18.582239999999999</c:v>
                </c:pt>
                <c:pt idx="4150">
                  <c:v>18.328720000000001</c:v>
                </c:pt>
                <c:pt idx="4151">
                  <c:v>18.764720000000001</c:v>
                </c:pt>
                <c:pt idx="4152">
                  <c:v>18.34337</c:v>
                </c:pt>
                <c:pt idx="4153">
                  <c:v>18.457039999999999</c:v>
                </c:pt>
                <c:pt idx="4154">
                  <c:v>18.73123</c:v>
                </c:pt>
                <c:pt idx="4155">
                  <c:v>18.21594</c:v>
                </c:pt>
                <c:pt idx="4156">
                  <c:v>18.739470000000001</c:v>
                </c:pt>
                <c:pt idx="4157">
                  <c:v>18.578279999999999</c:v>
                </c:pt>
                <c:pt idx="4158">
                  <c:v>18.210789999999999</c:v>
                </c:pt>
                <c:pt idx="4159">
                  <c:v>18.726959999999998</c:v>
                </c:pt>
                <c:pt idx="4160">
                  <c:v>18.3827</c:v>
                </c:pt>
                <c:pt idx="4161">
                  <c:v>18.306329999999999</c:v>
                </c:pt>
                <c:pt idx="4162">
                  <c:v>18.685479999999998</c:v>
                </c:pt>
                <c:pt idx="4163">
                  <c:v>18.356570000000001</c:v>
                </c:pt>
                <c:pt idx="4164">
                  <c:v>18.490739999999999</c:v>
                </c:pt>
                <c:pt idx="4165">
                  <c:v>18.571739999999998</c:v>
                </c:pt>
                <c:pt idx="4166">
                  <c:v>18.440439999999999</c:v>
                </c:pt>
                <c:pt idx="4167">
                  <c:v>18.438790000000001</c:v>
                </c:pt>
                <c:pt idx="4168">
                  <c:v>18.57479</c:v>
                </c:pt>
                <c:pt idx="4169">
                  <c:v>18.49024</c:v>
                </c:pt>
                <c:pt idx="4170">
                  <c:v>18.457260000000002</c:v>
                </c:pt>
                <c:pt idx="4171">
                  <c:v>18.689699999999998</c:v>
                </c:pt>
                <c:pt idx="4172">
                  <c:v>18.326270000000001</c:v>
                </c:pt>
                <c:pt idx="4173">
                  <c:v>18.498259999999998</c:v>
                </c:pt>
                <c:pt idx="4174">
                  <c:v>18.731439999999999</c:v>
                </c:pt>
                <c:pt idx="4175">
                  <c:v>18.183430000000001</c:v>
                </c:pt>
                <c:pt idx="4176">
                  <c:v>18.78725</c:v>
                </c:pt>
                <c:pt idx="4177">
                  <c:v>18.604140000000001</c:v>
                </c:pt>
                <c:pt idx="4178">
                  <c:v>18.169450000000001</c:v>
                </c:pt>
                <c:pt idx="4179">
                  <c:v>18.782109999999999</c:v>
                </c:pt>
                <c:pt idx="4180">
                  <c:v>18.365929999999999</c:v>
                </c:pt>
                <c:pt idx="4181">
                  <c:v>18.33625</c:v>
                </c:pt>
                <c:pt idx="4182">
                  <c:v>18.691279999999999</c:v>
                </c:pt>
                <c:pt idx="4183">
                  <c:v>18.24643</c:v>
                </c:pt>
                <c:pt idx="4184">
                  <c:v>18.64273</c:v>
                </c:pt>
                <c:pt idx="4185">
                  <c:v>18.58089</c:v>
                </c:pt>
                <c:pt idx="4186">
                  <c:v>18.29899</c:v>
                </c:pt>
                <c:pt idx="4187">
                  <c:v>18.598279999999999</c:v>
                </c:pt>
                <c:pt idx="4188">
                  <c:v>18.462769999999999</c:v>
                </c:pt>
                <c:pt idx="4189">
                  <c:v>18.372910000000001</c:v>
                </c:pt>
                <c:pt idx="4190">
                  <c:v>18.558340000000001</c:v>
                </c:pt>
                <c:pt idx="4191">
                  <c:v>18.539169999999999</c:v>
                </c:pt>
                <c:pt idx="4192">
                  <c:v>18.326460000000001</c:v>
                </c:pt>
                <c:pt idx="4193">
                  <c:v>18.552810000000001</c:v>
                </c:pt>
                <c:pt idx="4194">
                  <c:v>18.6266</c:v>
                </c:pt>
                <c:pt idx="4195">
                  <c:v>18.262219999999999</c:v>
                </c:pt>
                <c:pt idx="4196">
                  <c:v>18.782129999999999</c:v>
                </c:pt>
                <c:pt idx="4197">
                  <c:v>18.56831</c:v>
                </c:pt>
                <c:pt idx="4198">
                  <c:v>18.23349</c:v>
                </c:pt>
                <c:pt idx="4199">
                  <c:v>18.79926</c:v>
                </c:pt>
                <c:pt idx="4200">
                  <c:v>18.343050000000002</c:v>
                </c:pt>
                <c:pt idx="4201">
                  <c:v>18.456800000000001</c:v>
                </c:pt>
                <c:pt idx="4202">
                  <c:v>18.723310000000001</c:v>
                </c:pt>
                <c:pt idx="4203">
                  <c:v>18.186299999999999</c:v>
                </c:pt>
                <c:pt idx="4204">
                  <c:v>18.765650000000001</c:v>
                </c:pt>
                <c:pt idx="4205">
                  <c:v>18.57891</c:v>
                </c:pt>
                <c:pt idx="4206">
                  <c:v>18.219989999999999</c:v>
                </c:pt>
                <c:pt idx="4207">
                  <c:v>18.756160000000001</c:v>
                </c:pt>
                <c:pt idx="4208">
                  <c:v>18.368680000000001</c:v>
                </c:pt>
                <c:pt idx="4209">
                  <c:v>18.306989999999999</c:v>
                </c:pt>
                <c:pt idx="4210">
                  <c:v>18.684799999999999</c:v>
                </c:pt>
                <c:pt idx="4211">
                  <c:v>18.355370000000001</c:v>
                </c:pt>
                <c:pt idx="4212">
                  <c:v>18.50395</c:v>
                </c:pt>
                <c:pt idx="4213">
                  <c:v>18.629650000000002</c:v>
                </c:pt>
                <c:pt idx="4214">
                  <c:v>18.449480000000001</c:v>
                </c:pt>
                <c:pt idx="4215">
                  <c:v>18.49793</c:v>
                </c:pt>
                <c:pt idx="4216">
                  <c:v>18.559100000000001</c:v>
                </c:pt>
                <c:pt idx="4217">
                  <c:v>18.495709999999999</c:v>
                </c:pt>
                <c:pt idx="4218">
                  <c:v>18.431249999999999</c:v>
                </c:pt>
                <c:pt idx="4219">
                  <c:v>18.686540000000001</c:v>
                </c:pt>
                <c:pt idx="4220">
                  <c:v>18.34525</c:v>
                </c:pt>
                <c:pt idx="4221">
                  <c:v>18.5457</c:v>
                </c:pt>
                <c:pt idx="4222">
                  <c:v>18.710049999999999</c:v>
                </c:pt>
                <c:pt idx="4223">
                  <c:v>18.191109999999998</c:v>
                </c:pt>
                <c:pt idx="4224">
                  <c:v>18.807089999999999</c:v>
                </c:pt>
                <c:pt idx="4225">
                  <c:v>18.594159999999999</c:v>
                </c:pt>
                <c:pt idx="4226">
                  <c:v>18.1938</c:v>
                </c:pt>
                <c:pt idx="4227">
                  <c:v>18.803059999999999</c:v>
                </c:pt>
                <c:pt idx="4228">
                  <c:v>18.347169999999998</c:v>
                </c:pt>
                <c:pt idx="4229">
                  <c:v>18.31972</c:v>
                </c:pt>
                <c:pt idx="4230">
                  <c:v>18.71424</c:v>
                </c:pt>
                <c:pt idx="4231">
                  <c:v>18.2424</c:v>
                </c:pt>
                <c:pt idx="4232">
                  <c:v>18.638780000000001</c:v>
                </c:pt>
                <c:pt idx="4233">
                  <c:v>18.557739999999999</c:v>
                </c:pt>
                <c:pt idx="4234">
                  <c:v>18.307739999999999</c:v>
                </c:pt>
                <c:pt idx="4235">
                  <c:v>18.57704</c:v>
                </c:pt>
                <c:pt idx="4236">
                  <c:v>18.466850000000001</c:v>
                </c:pt>
                <c:pt idx="4237">
                  <c:v>18.40953</c:v>
                </c:pt>
                <c:pt idx="4238">
                  <c:v>18.533010000000001</c:v>
                </c:pt>
                <c:pt idx="4239">
                  <c:v>18.541689999999999</c:v>
                </c:pt>
                <c:pt idx="4240">
                  <c:v>18.342600000000001</c:v>
                </c:pt>
                <c:pt idx="4241">
                  <c:v>18.57957</c:v>
                </c:pt>
                <c:pt idx="4242">
                  <c:v>18.58952</c:v>
                </c:pt>
                <c:pt idx="4243">
                  <c:v>18.256070000000001</c:v>
                </c:pt>
                <c:pt idx="4244">
                  <c:v>18.744879999999998</c:v>
                </c:pt>
                <c:pt idx="4245">
                  <c:v>18.5259</c:v>
                </c:pt>
                <c:pt idx="4246">
                  <c:v>18.28267</c:v>
                </c:pt>
                <c:pt idx="4247">
                  <c:v>18.78922</c:v>
                </c:pt>
                <c:pt idx="4248">
                  <c:v>18.290620000000001</c:v>
                </c:pt>
                <c:pt idx="4249">
                  <c:v>18.442609999999998</c:v>
                </c:pt>
                <c:pt idx="4250">
                  <c:v>18.746220000000001</c:v>
                </c:pt>
                <c:pt idx="4251">
                  <c:v>18.146249999999998</c:v>
                </c:pt>
                <c:pt idx="4252">
                  <c:v>18.813949999999998</c:v>
                </c:pt>
                <c:pt idx="4253">
                  <c:v>18.614879999999999</c:v>
                </c:pt>
                <c:pt idx="4254">
                  <c:v>18.180299999999999</c:v>
                </c:pt>
                <c:pt idx="4255">
                  <c:v>18.8184</c:v>
                </c:pt>
                <c:pt idx="4256">
                  <c:v>18.358730000000001</c:v>
                </c:pt>
                <c:pt idx="4257">
                  <c:v>18.315239999999999</c:v>
                </c:pt>
                <c:pt idx="4258">
                  <c:v>18.685189999999999</c:v>
                </c:pt>
                <c:pt idx="4259">
                  <c:v>18.293890000000001</c:v>
                </c:pt>
                <c:pt idx="4260">
                  <c:v>18.556650000000001</c:v>
                </c:pt>
                <c:pt idx="4261">
                  <c:v>18.581330000000001</c:v>
                </c:pt>
                <c:pt idx="4262">
                  <c:v>18.39752</c:v>
                </c:pt>
                <c:pt idx="4263">
                  <c:v>18.491070000000001</c:v>
                </c:pt>
                <c:pt idx="4264">
                  <c:v>18.566680000000002</c:v>
                </c:pt>
                <c:pt idx="4265">
                  <c:v>18.440270000000002</c:v>
                </c:pt>
                <c:pt idx="4266">
                  <c:v>18.5547</c:v>
                </c:pt>
                <c:pt idx="4267">
                  <c:v>18.613209999999999</c:v>
                </c:pt>
                <c:pt idx="4268">
                  <c:v>18.381589999999999</c:v>
                </c:pt>
                <c:pt idx="4269">
                  <c:v>18.581810000000001</c:v>
                </c:pt>
                <c:pt idx="4270">
                  <c:v>18.666989999999998</c:v>
                </c:pt>
                <c:pt idx="4271">
                  <c:v>18.235430000000001</c:v>
                </c:pt>
                <c:pt idx="4272">
                  <c:v>18.839359999999999</c:v>
                </c:pt>
                <c:pt idx="4273">
                  <c:v>18.55874</c:v>
                </c:pt>
                <c:pt idx="4274">
                  <c:v>18.242280000000001</c:v>
                </c:pt>
                <c:pt idx="4275">
                  <c:v>18.783249999999999</c:v>
                </c:pt>
                <c:pt idx="4276">
                  <c:v>18.38166</c:v>
                </c:pt>
                <c:pt idx="4277">
                  <c:v>18.408149999999999</c:v>
                </c:pt>
                <c:pt idx="4278">
                  <c:v>18.735209999999999</c:v>
                </c:pt>
                <c:pt idx="4279">
                  <c:v>18.240220000000001</c:v>
                </c:pt>
                <c:pt idx="4280">
                  <c:v>18.70232</c:v>
                </c:pt>
                <c:pt idx="4281">
                  <c:v>18.597280000000001</c:v>
                </c:pt>
                <c:pt idx="4282">
                  <c:v>18.25656</c:v>
                </c:pt>
                <c:pt idx="4283">
                  <c:v>18.707470000000001</c:v>
                </c:pt>
                <c:pt idx="4284">
                  <c:v>18.429680000000001</c:v>
                </c:pt>
                <c:pt idx="4285">
                  <c:v>18.348299999999998</c:v>
                </c:pt>
                <c:pt idx="4286">
                  <c:v>18.66161</c:v>
                </c:pt>
                <c:pt idx="4287">
                  <c:v>18.41958</c:v>
                </c:pt>
                <c:pt idx="4288">
                  <c:v>18.432230000000001</c:v>
                </c:pt>
                <c:pt idx="4289">
                  <c:v>18.58051</c:v>
                </c:pt>
                <c:pt idx="4290">
                  <c:v>18.483039999999999</c:v>
                </c:pt>
                <c:pt idx="4291">
                  <c:v>18.388390000000001</c:v>
                </c:pt>
                <c:pt idx="4292">
                  <c:v>18.631309999999999</c:v>
                </c:pt>
                <c:pt idx="4293">
                  <c:v>18.53632</c:v>
                </c:pt>
                <c:pt idx="4294">
                  <c:v>18.363900000000001</c:v>
                </c:pt>
                <c:pt idx="4295">
                  <c:v>18.73893</c:v>
                </c:pt>
                <c:pt idx="4296">
                  <c:v>18.33738</c:v>
                </c:pt>
                <c:pt idx="4297">
                  <c:v>18.50067</c:v>
                </c:pt>
                <c:pt idx="4298">
                  <c:v>18.75226</c:v>
                </c:pt>
                <c:pt idx="4299">
                  <c:v>18.204170000000001</c:v>
                </c:pt>
                <c:pt idx="4300">
                  <c:v>18.82254</c:v>
                </c:pt>
                <c:pt idx="4301">
                  <c:v>18.571200000000001</c:v>
                </c:pt>
                <c:pt idx="4302">
                  <c:v>18.214670000000002</c:v>
                </c:pt>
                <c:pt idx="4303">
                  <c:v>18.809370000000001</c:v>
                </c:pt>
                <c:pt idx="4304">
                  <c:v>18.385269999999998</c:v>
                </c:pt>
                <c:pt idx="4305">
                  <c:v>18.310569999999998</c:v>
                </c:pt>
                <c:pt idx="4306">
                  <c:v>18.741530000000001</c:v>
                </c:pt>
                <c:pt idx="4307">
                  <c:v>18.337340000000001</c:v>
                </c:pt>
                <c:pt idx="4308">
                  <c:v>18.533619999999999</c:v>
                </c:pt>
                <c:pt idx="4309">
                  <c:v>18.594889999999999</c:v>
                </c:pt>
                <c:pt idx="4310">
                  <c:v>18.378080000000001</c:v>
                </c:pt>
                <c:pt idx="4311">
                  <c:v>18.53191</c:v>
                </c:pt>
                <c:pt idx="4312">
                  <c:v>18.519079999999999</c:v>
                </c:pt>
                <c:pt idx="4313">
                  <c:v>18.405760000000001</c:v>
                </c:pt>
                <c:pt idx="4314">
                  <c:v>18.512219999999999</c:v>
                </c:pt>
                <c:pt idx="4315">
                  <c:v>18.612559999999998</c:v>
                </c:pt>
                <c:pt idx="4316">
                  <c:v>18.370080000000002</c:v>
                </c:pt>
                <c:pt idx="4317">
                  <c:v>18.548110000000001</c:v>
                </c:pt>
                <c:pt idx="4318">
                  <c:v>18.669039999999999</c:v>
                </c:pt>
                <c:pt idx="4319">
                  <c:v>18.21283</c:v>
                </c:pt>
                <c:pt idx="4320">
                  <c:v>18.801410000000001</c:v>
                </c:pt>
                <c:pt idx="4321">
                  <c:v>18.562000000000001</c:v>
                </c:pt>
                <c:pt idx="4322">
                  <c:v>18.231249999999999</c:v>
                </c:pt>
                <c:pt idx="4323">
                  <c:v>18.85247</c:v>
                </c:pt>
                <c:pt idx="4324">
                  <c:v>18.324909999999999</c:v>
                </c:pt>
                <c:pt idx="4325">
                  <c:v>18.405830000000002</c:v>
                </c:pt>
                <c:pt idx="4326">
                  <c:v>18.84582</c:v>
                </c:pt>
                <c:pt idx="4327">
                  <c:v>18.112469999999998</c:v>
                </c:pt>
                <c:pt idx="4328">
                  <c:v>18.866</c:v>
                </c:pt>
                <c:pt idx="4329">
                  <c:v>18.666779999999999</c:v>
                </c:pt>
                <c:pt idx="4330">
                  <c:v>18.09629</c:v>
                </c:pt>
                <c:pt idx="4331">
                  <c:v>18.916599999999999</c:v>
                </c:pt>
                <c:pt idx="4332">
                  <c:v>18.324179999999998</c:v>
                </c:pt>
                <c:pt idx="4333">
                  <c:v>18.310120000000001</c:v>
                </c:pt>
                <c:pt idx="4334">
                  <c:v>18.797429999999999</c:v>
                </c:pt>
                <c:pt idx="4335">
                  <c:v>18.294260000000001</c:v>
                </c:pt>
                <c:pt idx="4336">
                  <c:v>18.572590000000002</c:v>
                </c:pt>
                <c:pt idx="4337">
                  <c:v>18.617249999999999</c:v>
                </c:pt>
                <c:pt idx="4338">
                  <c:v>18.42455</c:v>
                </c:pt>
                <c:pt idx="4339">
                  <c:v>18.488240000000001</c:v>
                </c:pt>
                <c:pt idx="4340">
                  <c:v>18.611270000000001</c:v>
                </c:pt>
                <c:pt idx="4341">
                  <c:v>18.447970000000002</c:v>
                </c:pt>
                <c:pt idx="4342">
                  <c:v>18.524560000000001</c:v>
                </c:pt>
                <c:pt idx="4343">
                  <c:v>18.661069999999999</c:v>
                </c:pt>
                <c:pt idx="4344">
                  <c:v>18.348839999999999</c:v>
                </c:pt>
                <c:pt idx="4345">
                  <c:v>18.570609999999999</c:v>
                </c:pt>
                <c:pt idx="4346">
                  <c:v>18.709990000000001</c:v>
                </c:pt>
                <c:pt idx="4347">
                  <c:v>18.133690000000001</c:v>
                </c:pt>
                <c:pt idx="4348">
                  <c:v>18.911010000000001</c:v>
                </c:pt>
                <c:pt idx="4349">
                  <c:v>18.57572</c:v>
                </c:pt>
                <c:pt idx="4350">
                  <c:v>18.187889999999999</c:v>
                </c:pt>
                <c:pt idx="4351">
                  <c:v>18.896000000000001</c:v>
                </c:pt>
                <c:pt idx="4352">
                  <c:v>18.2851</c:v>
                </c:pt>
                <c:pt idx="4353">
                  <c:v>18.465</c:v>
                </c:pt>
                <c:pt idx="4354">
                  <c:v>18.88251</c:v>
                </c:pt>
                <c:pt idx="4355">
                  <c:v>18.023240000000001</c:v>
                </c:pt>
                <c:pt idx="4356">
                  <c:v>18.960070000000002</c:v>
                </c:pt>
                <c:pt idx="4357">
                  <c:v>18.659559999999999</c:v>
                </c:pt>
                <c:pt idx="4358">
                  <c:v>18.037240000000001</c:v>
                </c:pt>
                <c:pt idx="4359">
                  <c:v>19.004290000000001</c:v>
                </c:pt>
                <c:pt idx="4360">
                  <c:v>18.33783</c:v>
                </c:pt>
                <c:pt idx="4361">
                  <c:v>18.322299999999998</c:v>
                </c:pt>
                <c:pt idx="4362">
                  <c:v>18.901299999999999</c:v>
                </c:pt>
                <c:pt idx="4363">
                  <c:v>18.170629999999999</c:v>
                </c:pt>
                <c:pt idx="4364">
                  <c:v>18.761140000000001</c:v>
                </c:pt>
                <c:pt idx="4365">
                  <c:v>18.686409999999999</c:v>
                </c:pt>
                <c:pt idx="4366">
                  <c:v>18.259910000000001</c:v>
                </c:pt>
                <c:pt idx="4367">
                  <c:v>18.74314</c:v>
                </c:pt>
                <c:pt idx="4368">
                  <c:v>18.493780000000001</c:v>
                </c:pt>
                <c:pt idx="4369">
                  <c:v>18.425419999999999</c:v>
                </c:pt>
                <c:pt idx="4370">
                  <c:v>18.634789999999999</c:v>
                </c:pt>
                <c:pt idx="4371">
                  <c:v>18.596589999999999</c:v>
                </c:pt>
                <c:pt idx="4372">
                  <c:v>18.335650000000001</c:v>
                </c:pt>
                <c:pt idx="4373">
                  <c:v>18.651949999999999</c:v>
                </c:pt>
                <c:pt idx="4374">
                  <c:v>18.670590000000001</c:v>
                </c:pt>
                <c:pt idx="4375">
                  <c:v>18.30687</c:v>
                </c:pt>
                <c:pt idx="4376">
                  <c:v>18.883289999999999</c:v>
                </c:pt>
                <c:pt idx="4377">
                  <c:v>18.565249999999999</c:v>
                </c:pt>
                <c:pt idx="4378">
                  <c:v>18.336770000000001</c:v>
                </c:pt>
                <c:pt idx="4379">
                  <c:v>18.92614</c:v>
                </c:pt>
                <c:pt idx="4380">
                  <c:v>18.34036</c:v>
                </c:pt>
                <c:pt idx="4381">
                  <c:v>18.490729999999999</c:v>
                </c:pt>
                <c:pt idx="4382">
                  <c:v>18.918749999999999</c:v>
                </c:pt>
                <c:pt idx="4383">
                  <c:v>18.089269999999999</c:v>
                </c:pt>
                <c:pt idx="4384">
                  <c:v>19.001639999999998</c:v>
                </c:pt>
                <c:pt idx="4385">
                  <c:v>18.719090000000001</c:v>
                </c:pt>
                <c:pt idx="4386">
                  <c:v>18.096309999999999</c:v>
                </c:pt>
                <c:pt idx="4387">
                  <c:v>19.054870000000001</c:v>
                </c:pt>
                <c:pt idx="4388">
                  <c:v>18.35369</c:v>
                </c:pt>
                <c:pt idx="4389">
                  <c:v>18.3734</c:v>
                </c:pt>
                <c:pt idx="4390">
                  <c:v>18.96949</c:v>
                </c:pt>
                <c:pt idx="4391">
                  <c:v>18.172709999999999</c:v>
                </c:pt>
                <c:pt idx="4392">
                  <c:v>18.814879999999999</c:v>
                </c:pt>
                <c:pt idx="4393">
                  <c:v>18.727799999999998</c:v>
                </c:pt>
                <c:pt idx="4394">
                  <c:v>18.29646</c:v>
                </c:pt>
                <c:pt idx="4395">
                  <c:v>18.773129999999998</c:v>
                </c:pt>
                <c:pt idx="4396">
                  <c:v>18.55819</c:v>
                </c:pt>
                <c:pt idx="4397">
                  <c:v>18.43055</c:v>
                </c:pt>
                <c:pt idx="4398">
                  <c:v>18.74277</c:v>
                </c:pt>
                <c:pt idx="4399">
                  <c:v>18.578309999999998</c:v>
                </c:pt>
                <c:pt idx="4400">
                  <c:v>18.431450000000002</c:v>
                </c:pt>
                <c:pt idx="4401">
                  <c:v>18.695810000000002</c:v>
                </c:pt>
                <c:pt idx="4402">
                  <c:v>18.617660000000001</c:v>
                </c:pt>
                <c:pt idx="4403">
                  <c:v>18.41114</c:v>
                </c:pt>
                <c:pt idx="4404">
                  <c:v>18.82489</c:v>
                </c:pt>
                <c:pt idx="4405">
                  <c:v>18.6172</c:v>
                </c:pt>
                <c:pt idx="4406">
                  <c:v>18.42323</c:v>
                </c:pt>
                <c:pt idx="4407">
                  <c:v>18.873919999999998</c:v>
                </c:pt>
                <c:pt idx="4408">
                  <c:v>18.38503</c:v>
                </c:pt>
                <c:pt idx="4409">
                  <c:v>18.578009999999999</c:v>
                </c:pt>
                <c:pt idx="4410">
                  <c:v>18.904890000000002</c:v>
                </c:pt>
                <c:pt idx="4411">
                  <c:v>18.121939999999999</c:v>
                </c:pt>
                <c:pt idx="4412">
                  <c:v>19.049019999999999</c:v>
                </c:pt>
                <c:pt idx="4413">
                  <c:v>18.745930000000001</c:v>
                </c:pt>
                <c:pt idx="4414">
                  <c:v>18.119340000000001</c:v>
                </c:pt>
                <c:pt idx="4415">
                  <c:v>19.140149999999998</c:v>
                </c:pt>
                <c:pt idx="4416">
                  <c:v>18.335560000000001</c:v>
                </c:pt>
                <c:pt idx="4417">
                  <c:v>18.432639999999999</c:v>
                </c:pt>
                <c:pt idx="4418">
                  <c:v>19.012419999999999</c:v>
                </c:pt>
                <c:pt idx="4419">
                  <c:v>18.113689999999998</c:v>
                </c:pt>
                <c:pt idx="4420">
                  <c:v>18.95431</c:v>
                </c:pt>
                <c:pt idx="4421">
                  <c:v>18.777439999999999</c:v>
                </c:pt>
                <c:pt idx="4422">
                  <c:v>18.185459999999999</c:v>
                </c:pt>
                <c:pt idx="4423">
                  <c:v>18.96491</c:v>
                </c:pt>
                <c:pt idx="4424">
                  <c:v>18.49485</c:v>
                </c:pt>
                <c:pt idx="4425">
                  <c:v>18.42342</c:v>
                </c:pt>
                <c:pt idx="4426">
                  <c:v>18.84836</c:v>
                </c:pt>
                <c:pt idx="4427">
                  <c:v>18.453970000000002</c:v>
                </c:pt>
                <c:pt idx="4428">
                  <c:v>18.548950000000001</c:v>
                </c:pt>
                <c:pt idx="4429">
                  <c:v>18.749880000000001</c:v>
                </c:pt>
                <c:pt idx="4430">
                  <c:v>18.551130000000001</c:v>
                </c:pt>
                <c:pt idx="4431">
                  <c:v>18.488689999999998</c:v>
                </c:pt>
                <c:pt idx="4432">
                  <c:v>18.797830000000001</c:v>
                </c:pt>
                <c:pt idx="4433">
                  <c:v>18.58323</c:v>
                </c:pt>
                <c:pt idx="4434">
                  <c:v>18.510750000000002</c:v>
                </c:pt>
                <c:pt idx="4435">
                  <c:v>18.82619</c:v>
                </c:pt>
                <c:pt idx="4436">
                  <c:v>18.39432</c:v>
                </c:pt>
                <c:pt idx="4437">
                  <c:v>18.63214</c:v>
                </c:pt>
                <c:pt idx="4438">
                  <c:v>18.884070000000001</c:v>
                </c:pt>
                <c:pt idx="4439">
                  <c:v>18.130210000000002</c:v>
                </c:pt>
                <c:pt idx="4440">
                  <c:v>19.09768</c:v>
                </c:pt>
                <c:pt idx="4441">
                  <c:v>18.75488</c:v>
                </c:pt>
                <c:pt idx="4442">
                  <c:v>18.104150000000001</c:v>
                </c:pt>
                <c:pt idx="4443">
                  <c:v>19.22156</c:v>
                </c:pt>
                <c:pt idx="4444">
                  <c:v>18.37152</c:v>
                </c:pt>
                <c:pt idx="4445">
                  <c:v>18.432500000000001</c:v>
                </c:pt>
                <c:pt idx="4446">
                  <c:v>19.153390000000002</c:v>
                </c:pt>
                <c:pt idx="4447">
                  <c:v>18.092449999999999</c:v>
                </c:pt>
                <c:pt idx="4448">
                  <c:v>19.021740000000001</c:v>
                </c:pt>
                <c:pt idx="4449">
                  <c:v>18.800419999999999</c:v>
                </c:pt>
                <c:pt idx="4450">
                  <c:v>18.246259999999999</c:v>
                </c:pt>
                <c:pt idx="4451">
                  <c:v>18.945409999999999</c:v>
                </c:pt>
                <c:pt idx="4452">
                  <c:v>18.516580000000001</c:v>
                </c:pt>
                <c:pt idx="4453">
                  <c:v>18.448560000000001</c:v>
                </c:pt>
                <c:pt idx="4454">
                  <c:v>18.761399999999998</c:v>
                </c:pt>
                <c:pt idx="4455">
                  <c:v>18.55968</c:v>
                </c:pt>
                <c:pt idx="4456">
                  <c:v>18.502420000000001</c:v>
                </c:pt>
                <c:pt idx="4457">
                  <c:v>18.64845</c:v>
                </c:pt>
                <c:pt idx="4458">
                  <c:v>18.667999999999999</c:v>
                </c:pt>
                <c:pt idx="4459">
                  <c:v>18.418320000000001</c:v>
                </c:pt>
                <c:pt idx="4460">
                  <c:v>18.81325</c:v>
                </c:pt>
                <c:pt idx="4461">
                  <c:v>18.64067</c:v>
                </c:pt>
                <c:pt idx="4462">
                  <c:v>18.35727</c:v>
                </c:pt>
                <c:pt idx="4463">
                  <c:v>18.928799999999999</c:v>
                </c:pt>
                <c:pt idx="4464">
                  <c:v>18.424160000000001</c:v>
                </c:pt>
                <c:pt idx="4465">
                  <c:v>18.524640000000002</c:v>
                </c:pt>
                <c:pt idx="4466">
                  <c:v>18.862220000000001</c:v>
                </c:pt>
                <c:pt idx="4467">
                  <c:v>18.18469</c:v>
                </c:pt>
                <c:pt idx="4468">
                  <c:v>18.896470000000001</c:v>
                </c:pt>
                <c:pt idx="4469">
                  <c:v>18.682320000000001</c:v>
                </c:pt>
                <c:pt idx="4470">
                  <c:v>18.211819999999999</c:v>
                </c:pt>
                <c:pt idx="4471">
                  <c:v>18.959199999999999</c:v>
                </c:pt>
                <c:pt idx="4472">
                  <c:v>18.44209</c:v>
                </c:pt>
                <c:pt idx="4473">
                  <c:v>18.31419</c:v>
                </c:pt>
                <c:pt idx="4474">
                  <c:v>18.854510000000001</c:v>
                </c:pt>
                <c:pt idx="4475">
                  <c:v>18.300550000000001</c:v>
                </c:pt>
                <c:pt idx="4476">
                  <c:v>18.635909999999999</c:v>
                </c:pt>
                <c:pt idx="4477">
                  <c:v>18.696729999999999</c:v>
                </c:pt>
                <c:pt idx="4478">
                  <c:v>18.428640000000001</c:v>
                </c:pt>
                <c:pt idx="4479">
                  <c:v>18.623059999999999</c:v>
                </c:pt>
                <c:pt idx="4480">
                  <c:v>18.625029999999999</c:v>
                </c:pt>
                <c:pt idx="4481">
                  <c:v>18.54156</c:v>
                </c:pt>
                <c:pt idx="4482">
                  <c:v>18.56503</c:v>
                </c:pt>
                <c:pt idx="4483">
                  <c:v>18.727740000000001</c:v>
                </c:pt>
                <c:pt idx="4484">
                  <c:v>18.437909999999999</c:v>
                </c:pt>
                <c:pt idx="4485">
                  <c:v>18.58954</c:v>
                </c:pt>
                <c:pt idx="4486">
                  <c:v>18.7684</c:v>
                </c:pt>
                <c:pt idx="4487">
                  <c:v>18.1905</c:v>
                </c:pt>
                <c:pt idx="4488">
                  <c:v>18.900659999999998</c:v>
                </c:pt>
                <c:pt idx="4489">
                  <c:v>18.67764</c:v>
                </c:pt>
                <c:pt idx="4490">
                  <c:v>18.215170000000001</c:v>
                </c:pt>
                <c:pt idx="4491">
                  <c:v>18.914069999999999</c:v>
                </c:pt>
                <c:pt idx="4492">
                  <c:v>18.395320000000002</c:v>
                </c:pt>
                <c:pt idx="4493">
                  <c:v>18.37011</c:v>
                </c:pt>
                <c:pt idx="4494">
                  <c:v>18.83615</c:v>
                </c:pt>
                <c:pt idx="4495">
                  <c:v>18.256699999999999</c:v>
                </c:pt>
                <c:pt idx="4496">
                  <c:v>18.717099999999999</c:v>
                </c:pt>
                <c:pt idx="4497">
                  <c:v>18.666920000000001</c:v>
                </c:pt>
                <c:pt idx="4498">
                  <c:v>18.284400000000002</c:v>
                </c:pt>
                <c:pt idx="4499">
                  <c:v>18.774460000000001</c:v>
                </c:pt>
                <c:pt idx="4500">
                  <c:v>18.472860000000001</c:v>
                </c:pt>
                <c:pt idx="4501">
                  <c:v>18.3614</c:v>
                </c:pt>
                <c:pt idx="4502">
                  <c:v>18.77178</c:v>
                </c:pt>
                <c:pt idx="4503">
                  <c:v>18.46651</c:v>
                </c:pt>
                <c:pt idx="4504">
                  <c:v>18.444600000000001</c:v>
                </c:pt>
                <c:pt idx="4505">
                  <c:v>18.649560000000001</c:v>
                </c:pt>
                <c:pt idx="4506">
                  <c:v>18.58989</c:v>
                </c:pt>
                <c:pt idx="4507">
                  <c:v>18.361139999999999</c:v>
                </c:pt>
                <c:pt idx="4508">
                  <c:v>18.77261</c:v>
                </c:pt>
                <c:pt idx="4509">
                  <c:v>18.577249999999999</c:v>
                </c:pt>
                <c:pt idx="4510">
                  <c:v>18.345089999999999</c:v>
                </c:pt>
                <c:pt idx="4511">
                  <c:v>18.851099999999999</c:v>
                </c:pt>
                <c:pt idx="4512">
                  <c:v>18.36045</c:v>
                </c:pt>
                <c:pt idx="4513">
                  <c:v>18.467189999999999</c:v>
                </c:pt>
                <c:pt idx="4514">
                  <c:v>18.78416</c:v>
                </c:pt>
                <c:pt idx="4515">
                  <c:v>18.130849999999999</c:v>
                </c:pt>
                <c:pt idx="4516">
                  <c:v>18.866969999999998</c:v>
                </c:pt>
                <c:pt idx="4517">
                  <c:v>18.633179999999999</c:v>
                </c:pt>
                <c:pt idx="4518">
                  <c:v>18.187329999999999</c:v>
                </c:pt>
                <c:pt idx="4519">
                  <c:v>18.885629999999999</c:v>
                </c:pt>
                <c:pt idx="4520">
                  <c:v>18.383179999999999</c:v>
                </c:pt>
                <c:pt idx="4521">
                  <c:v>18.261859999999999</c:v>
                </c:pt>
                <c:pt idx="4522">
                  <c:v>18.791229999999999</c:v>
                </c:pt>
                <c:pt idx="4523">
                  <c:v>18.290559999999999</c:v>
                </c:pt>
                <c:pt idx="4524">
                  <c:v>18.575369999999999</c:v>
                </c:pt>
                <c:pt idx="4525">
                  <c:v>18.618559999999999</c:v>
                </c:pt>
                <c:pt idx="4526">
                  <c:v>18.41236</c:v>
                </c:pt>
                <c:pt idx="4527">
                  <c:v>18.539909999999999</c:v>
                </c:pt>
                <c:pt idx="4528">
                  <c:v>18.559170000000002</c:v>
                </c:pt>
                <c:pt idx="4529">
                  <c:v>18.479790000000001</c:v>
                </c:pt>
                <c:pt idx="4530">
                  <c:v>18.50911</c:v>
                </c:pt>
                <c:pt idx="4531">
                  <c:v>18.676970000000001</c:v>
                </c:pt>
                <c:pt idx="4532">
                  <c:v>18.371110000000002</c:v>
                </c:pt>
                <c:pt idx="4533">
                  <c:v>18.575489999999999</c:v>
                </c:pt>
                <c:pt idx="4534">
                  <c:v>18.76782</c:v>
                </c:pt>
                <c:pt idx="4535">
                  <c:v>18.141249999999999</c:v>
                </c:pt>
                <c:pt idx="4536">
                  <c:v>18.897040000000001</c:v>
                </c:pt>
                <c:pt idx="4537">
                  <c:v>18.661519999999999</c:v>
                </c:pt>
                <c:pt idx="4538">
                  <c:v>18.13833</c:v>
                </c:pt>
                <c:pt idx="4539">
                  <c:v>18.951499999999999</c:v>
                </c:pt>
                <c:pt idx="4540">
                  <c:v>18.354430000000001</c:v>
                </c:pt>
                <c:pt idx="4541">
                  <c:v>18.338049999999999</c:v>
                </c:pt>
                <c:pt idx="4542">
                  <c:v>18.81419</c:v>
                </c:pt>
                <c:pt idx="4543">
                  <c:v>18.19528</c:v>
                </c:pt>
                <c:pt idx="4544">
                  <c:v>18.74269</c:v>
                </c:pt>
                <c:pt idx="4545">
                  <c:v>18.671690000000002</c:v>
                </c:pt>
                <c:pt idx="4546">
                  <c:v>18.270140000000001</c:v>
                </c:pt>
                <c:pt idx="4547">
                  <c:v>18.777719999999999</c:v>
                </c:pt>
                <c:pt idx="4548">
                  <c:v>18.495570000000001</c:v>
                </c:pt>
                <c:pt idx="4549">
                  <c:v>18.405889999999999</c:v>
                </c:pt>
                <c:pt idx="4550">
                  <c:v>18.65483</c:v>
                </c:pt>
                <c:pt idx="4551">
                  <c:v>18.549759999999999</c:v>
                </c:pt>
                <c:pt idx="4552">
                  <c:v>18.382629999999999</c:v>
                </c:pt>
                <c:pt idx="4553">
                  <c:v>18.622669999999999</c:v>
                </c:pt>
                <c:pt idx="4554">
                  <c:v>18.6569</c:v>
                </c:pt>
                <c:pt idx="4555">
                  <c:v>18.227589999999999</c:v>
                </c:pt>
                <c:pt idx="4556">
                  <c:v>18.810289999999998</c:v>
                </c:pt>
                <c:pt idx="4557">
                  <c:v>18.642330000000001</c:v>
                </c:pt>
                <c:pt idx="4558">
                  <c:v>18.213170000000002</c:v>
                </c:pt>
                <c:pt idx="4559">
                  <c:v>18.84346</c:v>
                </c:pt>
                <c:pt idx="4560">
                  <c:v>18.382760000000001</c:v>
                </c:pt>
                <c:pt idx="4561">
                  <c:v>18.381699999999999</c:v>
                </c:pt>
                <c:pt idx="4562">
                  <c:v>18.776800000000001</c:v>
                </c:pt>
                <c:pt idx="4563">
                  <c:v>18.142420000000001</c:v>
                </c:pt>
                <c:pt idx="4564">
                  <c:v>18.738440000000001</c:v>
                </c:pt>
                <c:pt idx="4565">
                  <c:v>18.645610000000001</c:v>
                </c:pt>
                <c:pt idx="4566">
                  <c:v>18.179490000000001</c:v>
                </c:pt>
                <c:pt idx="4567">
                  <c:v>18.809930000000001</c:v>
                </c:pt>
                <c:pt idx="4568">
                  <c:v>18.3996</c:v>
                </c:pt>
                <c:pt idx="4569">
                  <c:v>18.280709999999999</c:v>
                </c:pt>
                <c:pt idx="4570">
                  <c:v>18.72963</c:v>
                </c:pt>
                <c:pt idx="4571">
                  <c:v>18.409990000000001</c:v>
                </c:pt>
                <c:pt idx="4572">
                  <c:v>18.480090000000001</c:v>
                </c:pt>
                <c:pt idx="4573">
                  <c:v>18.60051</c:v>
                </c:pt>
                <c:pt idx="4574">
                  <c:v>18.550650000000001</c:v>
                </c:pt>
                <c:pt idx="4575">
                  <c:v>18.368829999999999</c:v>
                </c:pt>
                <c:pt idx="4576">
                  <c:v>18.721779999999999</c:v>
                </c:pt>
                <c:pt idx="4577">
                  <c:v>18.548970000000001</c:v>
                </c:pt>
                <c:pt idx="4578">
                  <c:v>18.323799999999999</c:v>
                </c:pt>
                <c:pt idx="4579">
                  <c:v>18.77337</c:v>
                </c:pt>
                <c:pt idx="4580">
                  <c:v>18.35277</c:v>
                </c:pt>
                <c:pt idx="4581">
                  <c:v>18.467829999999999</c:v>
                </c:pt>
                <c:pt idx="4582">
                  <c:v>18.817550000000001</c:v>
                </c:pt>
                <c:pt idx="4583">
                  <c:v>18.14218</c:v>
                </c:pt>
                <c:pt idx="4584">
                  <c:v>18.808330000000002</c:v>
                </c:pt>
                <c:pt idx="4585">
                  <c:v>18.641210000000001</c:v>
                </c:pt>
                <c:pt idx="4586">
                  <c:v>18.138439999999999</c:v>
                </c:pt>
                <c:pt idx="4587">
                  <c:v>18.92126</c:v>
                </c:pt>
                <c:pt idx="4588">
                  <c:v>18.33464</c:v>
                </c:pt>
                <c:pt idx="4589">
                  <c:v>18.28687</c:v>
                </c:pt>
                <c:pt idx="4590">
                  <c:v>18.8065</c:v>
                </c:pt>
                <c:pt idx="4591">
                  <c:v>18.1995</c:v>
                </c:pt>
                <c:pt idx="4592">
                  <c:v>18.60594</c:v>
                </c:pt>
                <c:pt idx="4593">
                  <c:v>18.605440000000002</c:v>
                </c:pt>
                <c:pt idx="4594">
                  <c:v>18.33783</c:v>
                </c:pt>
                <c:pt idx="4595">
                  <c:v>18.599360000000001</c:v>
                </c:pt>
                <c:pt idx="4596">
                  <c:v>18.501339999999999</c:v>
                </c:pt>
                <c:pt idx="4597">
                  <c:v>18.43591</c:v>
                </c:pt>
                <c:pt idx="4598">
                  <c:v>18.465620000000001</c:v>
                </c:pt>
                <c:pt idx="4599">
                  <c:v>18.662089999999999</c:v>
                </c:pt>
                <c:pt idx="4600">
                  <c:v>18.35378</c:v>
                </c:pt>
                <c:pt idx="4601">
                  <c:v>18.54823</c:v>
                </c:pt>
                <c:pt idx="4602">
                  <c:v>18.735810000000001</c:v>
                </c:pt>
                <c:pt idx="4603">
                  <c:v>18.13625</c:v>
                </c:pt>
                <c:pt idx="4604">
                  <c:v>18.83466</c:v>
                </c:pt>
                <c:pt idx="4605">
                  <c:v>18.599519999999998</c:v>
                </c:pt>
                <c:pt idx="4606">
                  <c:v>18.136510000000001</c:v>
                </c:pt>
                <c:pt idx="4607">
                  <c:v>18.90156</c:v>
                </c:pt>
                <c:pt idx="4608">
                  <c:v>18.333210000000001</c:v>
                </c:pt>
                <c:pt idx="4609">
                  <c:v>18.338789999999999</c:v>
                </c:pt>
                <c:pt idx="4610">
                  <c:v>18.766760000000001</c:v>
                </c:pt>
                <c:pt idx="4611">
                  <c:v>18.181270000000001</c:v>
                </c:pt>
                <c:pt idx="4612">
                  <c:v>18.683209999999999</c:v>
                </c:pt>
                <c:pt idx="4613">
                  <c:v>18.616949999999999</c:v>
                </c:pt>
                <c:pt idx="4614">
                  <c:v>18.23197</c:v>
                </c:pt>
                <c:pt idx="4615">
                  <c:v>18.730070000000001</c:v>
                </c:pt>
                <c:pt idx="4616">
                  <c:v>18.454219999999999</c:v>
                </c:pt>
                <c:pt idx="4617">
                  <c:v>18.365960000000001</c:v>
                </c:pt>
                <c:pt idx="4618">
                  <c:v>18.62613</c:v>
                </c:pt>
                <c:pt idx="4619">
                  <c:v>18.552489999999999</c:v>
                </c:pt>
                <c:pt idx="4620">
                  <c:v>18.382739999999998</c:v>
                </c:pt>
                <c:pt idx="4621">
                  <c:v>18.607959999999999</c:v>
                </c:pt>
                <c:pt idx="4622">
                  <c:v>18.630970000000001</c:v>
                </c:pt>
                <c:pt idx="4623">
                  <c:v>18.22344</c:v>
                </c:pt>
                <c:pt idx="4624">
                  <c:v>18.81429</c:v>
                </c:pt>
                <c:pt idx="4625">
                  <c:v>18.563369999999999</c:v>
                </c:pt>
                <c:pt idx="4626">
                  <c:v>18.261610000000001</c:v>
                </c:pt>
                <c:pt idx="4627">
                  <c:v>18.83558</c:v>
                </c:pt>
                <c:pt idx="4628">
                  <c:v>18.331579999999999</c:v>
                </c:pt>
                <c:pt idx="4629">
                  <c:v>18.39629</c:v>
                </c:pt>
                <c:pt idx="4630">
                  <c:v>18.783380000000001</c:v>
                </c:pt>
                <c:pt idx="4631">
                  <c:v>18.130500000000001</c:v>
                </c:pt>
                <c:pt idx="4632">
                  <c:v>18.784179999999999</c:v>
                </c:pt>
                <c:pt idx="4633">
                  <c:v>18.622579999999999</c:v>
                </c:pt>
                <c:pt idx="4634">
                  <c:v>18.165410000000001</c:v>
                </c:pt>
                <c:pt idx="4635">
                  <c:v>18.80958</c:v>
                </c:pt>
                <c:pt idx="4636">
                  <c:v>18.414850000000001</c:v>
                </c:pt>
                <c:pt idx="4637">
                  <c:v>18.307279999999999</c:v>
                </c:pt>
                <c:pt idx="4638">
                  <c:v>18.695879999999999</c:v>
                </c:pt>
                <c:pt idx="4639">
                  <c:v>18.43543</c:v>
                </c:pt>
                <c:pt idx="4640">
                  <c:v>18.46791</c:v>
                </c:pt>
                <c:pt idx="4641">
                  <c:v>18.582750000000001</c:v>
                </c:pt>
                <c:pt idx="4642">
                  <c:v>18.483650000000001</c:v>
                </c:pt>
                <c:pt idx="4643">
                  <c:v>18.43167</c:v>
                </c:pt>
                <c:pt idx="4644">
                  <c:v>18.645479999999999</c:v>
                </c:pt>
                <c:pt idx="4645">
                  <c:v>18.507069999999999</c:v>
                </c:pt>
                <c:pt idx="4646">
                  <c:v>18.40673</c:v>
                </c:pt>
                <c:pt idx="4647">
                  <c:v>18.727630000000001</c:v>
                </c:pt>
                <c:pt idx="4648">
                  <c:v>18.321370000000002</c:v>
                </c:pt>
                <c:pt idx="4649">
                  <c:v>18.482769999999999</c:v>
                </c:pt>
                <c:pt idx="4650">
                  <c:v>18.745329999999999</c:v>
                </c:pt>
                <c:pt idx="4651">
                  <c:v>18.133230000000001</c:v>
                </c:pt>
                <c:pt idx="4652">
                  <c:v>18.813189999999999</c:v>
                </c:pt>
                <c:pt idx="4653">
                  <c:v>18.611529999999998</c:v>
                </c:pt>
                <c:pt idx="4654">
                  <c:v>18.139659999999999</c:v>
                </c:pt>
                <c:pt idx="4655">
                  <c:v>18.882459999999998</c:v>
                </c:pt>
                <c:pt idx="4656">
                  <c:v>18.326809999999998</c:v>
                </c:pt>
                <c:pt idx="4657">
                  <c:v>18.299779999999998</c:v>
                </c:pt>
                <c:pt idx="4658">
                  <c:v>18.80434</c:v>
                </c:pt>
                <c:pt idx="4659">
                  <c:v>18.16883</c:v>
                </c:pt>
                <c:pt idx="4660">
                  <c:v>18.65775</c:v>
                </c:pt>
                <c:pt idx="4661">
                  <c:v>18.627759999999999</c:v>
                </c:pt>
                <c:pt idx="4662">
                  <c:v>18.251290000000001</c:v>
                </c:pt>
                <c:pt idx="4663">
                  <c:v>18.69061</c:v>
                </c:pt>
                <c:pt idx="4664">
                  <c:v>18.437889999999999</c:v>
                </c:pt>
                <c:pt idx="4665">
                  <c:v>18.393650000000001</c:v>
                </c:pt>
                <c:pt idx="4666">
                  <c:v>18.58989</c:v>
                </c:pt>
                <c:pt idx="4667">
                  <c:v>18.57141</c:v>
                </c:pt>
                <c:pt idx="4668">
                  <c:v>18.346019999999999</c:v>
                </c:pt>
                <c:pt idx="4669">
                  <c:v>18.568750000000001</c:v>
                </c:pt>
                <c:pt idx="4670">
                  <c:v>18.607389999999999</c:v>
                </c:pt>
                <c:pt idx="4671">
                  <c:v>18.241679999999999</c:v>
                </c:pt>
                <c:pt idx="4672">
                  <c:v>18.816770000000002</c:v>
                </c:pt>
                <c:pt idx="4673">
                  <c:v>18.59103</c:v>
                </c:pt>
                <c:pt idx="4674">
                  <c:v>18.202590000000001</c:v>
                </c:pt>
                <c:pt idx="4675">
                  <c:v>18.832270000000001</c:v>
                </c:pt>
                <c:pt idx="4676">
                  <c:v>18.331939999999999</c:v>
                </c:pt>
                <c:pt idx="4677">
                  <c:v>18.3598</c:v>
                </c:pt>
                <c:pt idx="4678">
                  <c:v>18.799040000000002</c:v>
                </c:pt>
                <c:pt idx="4679">
                  <c:v>18.112020000000001</c:v>
                </c:pt>
                <c:pt idx="4680">
                  <c:v>18.751519999999999</c:v>
                </c:pt>
                <c:pt idx="4681">
                  <c:v>18.591699999999999</c:v>
                </c:pt>
                <c:pt idx="4682">
                  <c:v>18.157170000000001</c:v>
                </c:pt>
                <c:pt idx="4683">
                  <c:v>18.789359999999999</c:v>
                </c:pt>
                <c:pt idx="4684">
                  <c:v>18.38664</c:v>
                </c:pt>
                <c:pt idx="4685">
                  <c:v>18.26689</c:v>
                </c:pt>
                <c:pt idx="4686">
                  <c:v>18.71611</c:v>
                </c:pt>
                <c:pt idx="4687">
                  <c:v>18.382380000000001</c:v>
                </c:pt>
                <c:pt idx="4688">
                  <c:v>18.448530000000002</c:v>
                </c:pt>
                <c:pt idx="4689">
                  <c:v>18.597380000000001</c:v>
                </c:pt>
                <c:pt idx="4690">
                  <c:v>18.525089999999999</c:v>
                </c:pt>
                <c:pt idx="4691">
                  <c:v>18.347149999999999</c:v>
                </c:pt>
                <c:pt idx="4692">
                  <c:v>18.665659999999999</c:v>
                </c:pt>
                <c:pt idx="4693">
                  <c:v>18.51511</c:v>
                </c:pt>
                <c:pt idx="4694">
                  <c:v>18.299679999999999</c:v>
                </c:pt>
                <c:pt idx="4695">
                  <c:v>18.775569999999998</c:v>
                </c:pt>
                <c:pt idx="4696">
                  <c:v>18.280149999999999</c:v>
                </c:pt>
                <c:pt idx="4697">
                  <c:v>18.434950000000001</c:v>
                </c:pt>
                <c:pt idx="4698">
                  <c:v>18.758120000000002</c:v>
                </c:pt>
                <c:pt idx="4699">
                  <c:v>18.066859999999998</c:v>
                </c:pt>
                <c:pt idx="4700">
                  <c:v>18.847200000000001</c:v>
                </c:pt>
                <c:pt idx="4701">
                  <c:v>18.617940000000001</c:v>
                </c:pt>
                <c:pt idx="4702">
                  <c:v>18.087810000000001</c:v>
                </c:pt>
                <c:pt idx="4703">
                  <c:v>18.88222</c:v>
                </c:pt>
                <c:pt idx="4704">
                  <c:v>18.345040000000001</c:v>
                </c:pt>
                <c:pt idx="4705">
                  <c:v>18.284089999999999</c:v>
                </c:pt>
                <c:pt idx="4706">
                  <c:v>18.744389999999999</c:v>
                </c:pt>
                <c:pt idx="4707">
                  <c:v>18.20759</c:v>
                </c:pt>
                <c:pt idx="4708">
                  <c:v>18.59008</c:v>
                </c:pt>
                <c:pt idx="4709">
                  <c:v>18.633859999999999</c:v>
                </c:pt>
                <c:pt idx="4710">
                  <c:v>18.29589</c:v>
                </c:pt>
                <c:pt idx="4711">
                  <c:v>18.62565</c:v>
                </c:pt>
                <c:pt idx="4712">
                  <c:v>18.49851</c:v>
                </c:pt>
                <c:pt idx="4713">
                  <c:v>18.411580000000001</c:v>
                </c:pt>
                <c:pt idx="4714">
                  <c:v>18.638500000000001</c:v>
                </c:pt>
                <c:pt idx="4715">
                  <c:v>18.58586</c:v>
                </c:pt>
                <c:pt idx="4716">
                  <c:v>18.36975</c:v>
                </c:pt>
                <c:pt idx="4717">
                  <c:v>18.563639999999999</c:v>
                </c:pt>
                <c:pt idx="4718">
                  <c:v>18.691320000000001</c:v>
                </c:pt>
                <c:pt idx="4719">
                  <c:v>18.16255</c:v>
                </c:pt>
                <c:pt idx="4720">
                  <c:v>18.823499999999999</c:v>
                </c:pt>
                <c:pt idx="4721">
                  <c:v>18.578700000000001</c:v>
                </c:pt>
                <c:pt idx="4722">
                  <c:v>18.205349999999999</c:v>
                </c:pt>
                <c:pt idx="4723">
                  <c:v>18.818180000000002</c:v>
                </c:pt>
                <c:pt idx="4724">
                  <c:v>18.343730000000001</c:v>
                </c:pt>
                <c:pt idx="4725">
                  <c:v>18.337039999999998</c:v>
                </c:pt>
                <c:pt idx="4726">
                  <c:v>18.793759999999999</c:v>
                </c:pt>
                <c:pt idx="4727">
                  <c:v>18.10436</c:v>
                </c:pt>
                <c:pt idx="4728">
                  <c:v>18.757090000000002</c:v>
                </c:pt>
                <c:pt idx="4729">
                  <c:v>18.59779</c:v>
                </c:pt>
                <c:pt idx="4730">
                  <c:v>18.173249999999999</c:v>
                </c:pt>
                <c:pt idx="4731">
                  <c:v>18.78659</c:v>
                </c:pt>
                <c:pt idx="4732">
                  <c:v>18.382770000000001</c:v>
                </c:pt>
                <c:pt idx="4733">
                  <c:v>18.281469999999999</c:v>
                </c:pt>
                <c:pt idx="4734">
                  <c:v>18.685829999999999</c:v>
                </c:pt>
                <c:pt idx="4735">
                  <c:v>18.427389999999999</c:v>
                </c:pt>
                <c:pt idx="4736">
                  <c:v>18.446470000000001</c:v>
                </c:pt>
                <c:pt idx="4737">
                  <c:v>18.591999999999999</c:v>
                </c:pt>
                <c:pt idx="4738">
                  <c:v>18.51248</c:v>
                </c:pt>
                <c:pt idx="4739">
                  <c:v>18.32114</c:v>
                </c:pt>
                <c:pt idx="4740">
                  <c:v>18.701219999999999</c:v>
                </c:pt>
                <c:pt idx="4741">
                  <c:v>18.556249999999999</c:v>
                </c:pt>
                <c:pt idx="4742">
                  <c:v>18.313929999999999</c:v>
                </c:pt>
                <c:pt idx="4743">
                  <c:v>18.775310000000001</c:v>
                </c:pt>
                <c:pt idx="4744">
                  <c:v>18.33192</c:v>
                </c:pt>
                <c:pt idx="4745">
                  <c:v>18.453880000000002</c:v>
                </c:pt>
                <c:pt idx="4746">
                  <c:v>18.77505</c:v>
                </c:pt>
                <c:pt idx="4747">
                  <c:v>18.124459999999999</c:v>
                </c:pt>
                <c:pt idx="4748">
                  <c:v>18.79954</c:v>
                </c:pt>
                <c:pt idx="4749">
                  <c:v>18.609079999999999</c:v>
                </c:pt>
                <c:pt idx="4750">
                  <c:v>18.111930000000001</c:v>
                </c:pt>
                <c:pt idx="4751">
                  <c:v>18.87181</c:v>
                </c:pt>
                <c:pt idx="4752">
                  <c:v>18.369319999999998</c:v>
                </c:pt>
                <c:pt idx="4753">
                  <c:v>18.276720000000001</c:v>
                </c:pt>
                <c:pt idx="4754">
                  <c:v>18.792359999999999</c:v>
                </c:pt>
                <c:pt idx="4755">
                  <c:v>18.15981</c:v>
                </c:pt>
                <c:pt idx="4756">
                  <c:v>18.594259999999998</c:v>
                </c:pt>
                <c:pt idx="4757">
                  <c:v>18.618970000000001</c:v>
                </c:pt>
                <c:pt idx="4758">
                  <c:v>18.298369999999998</c:v>
                </c:pt>
                <c:pt idx="4759">
                  <c:v>18.587</c:v>
                </c:pt>
                <c:pt idx="4760">
                  <c:v>18.482800000000001</c:v>
                </c:pt>
                <c:pt idx="4761">
                  <c:v>18.386420000000001</c:v>
                </c:pt>
                <c:pt idx="4762">
                  <c:v>18.539110000000001</c:v>
                </c:pt>
                <c:pt idx="4763">
                  <c:v>18.562809999999999</c:v>
                </c:pt>
                <c:pt idx="4764">
                  <c:v>18.336819999999999</c:v>
                </c:pt>
                <c:pt idx="4765">
                  <c:v>18.556850000000001</c:v>
                </c:pt>
                <c:pt idx="4766">
                  <c:v>18.639330000000001</c:v>
                </c:pt>
                <c:pt idx="4767">
                  <c:v>18.21546</c:v>
                </c:pt>
                <c:pt idx="4768">
                  <c:v>18.777740000000001</c:v>
                </c:pt>
                <c:pt idx="4769">
                  <c:v>18.560639999999999</c:v>
                </c:pt>
                <c:pt idx="4770">
                  <c:v>18.200859999999999</c:v>
                </c:pt>
                <c:pt idx="4771">
                  <c:v>18.833390000000001</c:v>
                </c:pt>
                <c:pt idx="4772">
                  <c:v>18.317329999999998</c:v>
                </c:pt>
                <c:pt idx="4773">
                  <c:v>18.380590000000002</c:v>
                </c:pt>
                <c:pt idx="4774">
                  <c:v>18.778559999999999</c:v>
                </c:pt>
                <c:pt idx="4775">
                  <c:v>18.124369999999999</c:v>
                </c:pt>
                <c:pt idx="4776">
                  <c:v>18.752490000000002</c:v>
                </c:pt>
                <c:pt idx="4777">
                  <c:v>18.610199999999999</c:v>
                </c:pt>
                <c:pt idx="4778">
                  <c:v>18.161850000000001</c:v>
                </c:pt>
                <c:pt idx="4779">
                  <c:v>18.753779999999999</c:v>
                </c:pt>
                <c:pt idx="4780">
                  <c:v>18.419740000000001</c:v>
                </c:pt>
                <c:pt idx="4781">
                  <c:v>18.26379</c:v>
                </c:pt>
                <c:pt idx="4782">
                  <c:v>18.673089999999998</c:v>
                </c:pt>
                <c:pt idx="4783">
                  <c:v>18.436450000000001</c:v>
                </c:pt>
                <c:pt idx="4784">
                  <c:v>18.42709</c:v>
                </c:pt>
                <c:pt idx="4785">
                  <c:v>18.56438</c:v>
                </c:pt>
                <c:pt idx="4786">
                  <c:v>18.493030000000001</c:v>
                </c:pt>
                <c:pt idx="4787">
                  <c:v>18.364409999999999</c:v>
                </c:pt>
                <c:pt idx="4788">
                  <c:v>18.694320000000001</c:v>
                </c:pt>
                <c:pt idx="4789">
                  <c:v>18.504740000000002</c:v>
                </c:pt>
                <c:pt idx="4790">
                  <c:v>18.33548</c:v>
                </c:pt>
                <c:pt idx="4791">
                  <c:v>18.76437</c:v>
                </c:pt>
                <c:pt idx="4792">
                  <c:v>18.32274</c:v>
                </c:pt>
                <c:pt idx="4793">
                  <c:v>18.460249999999998</c:v>
                </c:pt>
                <c:pt idx="4794">
                  <c:v>18.73593</c:v>
                </c:pt>
                <c:pt idx="4795">
                  <c:v>18.138770000000001</c:v>
                </c:pt>
                <c:pt idx="4796">
                  <c:v>18.842210000000001</c:v>
                </c:pt>
                <c:pt idx="4797">
                  <c:v>18.608260000000001</c:v>
                </c:pt>
                <c:pt idx="4798">
                  <c:v>18.124179999999999</c:v>
                </c:pt>
                <c:pt idx="4799">
                  <c:v>18.833539999999999</c:v>
                </c:pt>
                <c:pt idx="4800">
                  <c:v>18.35453</c:v>
                </c:pt>
                <c:pt idx="4801">
                  <c:v>18.31305</c:v>
                </c:pt>
                <c:pt idx="4802">
                  <c:v>18.759049999999998</c:v>
                </c:pt>
                <c:pt idx="4803">
                  <c:v>18.253299999999999</c:v>
                </c:pt>
                <c:pt idx="4804">
                  <c:v>18.547789999999999</c:v>
                </c:pt>
                <c:pt idx="4805">
                  <c:v>18.589829999999999</c:v>
                </c:pt>
                <c:pt idx="4806">
                  <c:v>18.34552</c:v>
                </c:pt>
                <c:pt idx="4807">
                  <c:v>18.543330000000001</c:v>
                </c:pt>
                <c:pt idx="4808">
                  <c:v>18.502870000000001</c:v>
                </c:pt>
                <c:pt idx="4809">
                  <c:v>18.420850000000002</c:v>
                </c:pt>
                <c:pt idx="4810">
                  <c:v>18.492429999999999</c:v>
                </c:pt>
                <c:pt idx="4811">
                  <c:v>18.605779999999999</c:v>
                </c:pt>
                <c:pt idx="4812">
                  <c:v>18.343910000000001</c:v>
                </c:pt>
                <c:pt idx="4813">
                  <c:v>18.524360000000001</c:v>
                </c:pt>
                <c:pt idx="4814">
                  <c:v>18.656120000000001</c:v>
                </c:pt>
                <c:pt idx="4815">
                  <c:v>18.201419999999999</c:v>
                </c:pt>
                <c:pt idx="4816">
                  <c:v>18.778089999999999</c:v>
                </c:pt>
                <c:pt idx="4817">
                  <c:v>18.587019999999999</c:v>
                </c:pt>
                <c:pt idx="4818">
                  <c:v>18.191140000000001</c:v>
                </c:pt>
                <c:pt idx="4819">
                  <c:v>18.789960000000001</c:v>
                </c:pt>
                <c:pt idx="4820">
                  <c:v>18.320889999999999</c:v>
                </c:pt>
                <c:pt idx="4821">
                  <c:v>18.357099999999999</c:v>
                </c:pt>
                <c:pt idx="4822">
                  <c:v>18.765650000000001</c:v>
                </c:pt>
                <c:pt idx="4823">
                  <c:v>18.161930000000002</c:v>
                </c:pt>
                <c:pt idx="4824">
                  <c:v>18.680759999999999</c:v>
                </c:pt>
                <c:pt idx="4825">
                  <c:v>18.57846</c:v>
                </c:pt>
                <c:pt idx="4826">
                  <c:v>18.191459999999999</c:v>
                </c:pt>
                <c:pt idx="4827">
                  <c:v>18.752680000000002</c:v>
                </c:pt>
                <c:pt idx="4828">
                  <c:v>18.399370000000001</c:v>
                </c:pt>
                <c:pt idx="4829">
                  <c:v>18.307539999999999</c:v>
                </c:pt>
                <c:pt idx="4830">
                  <c:v>18.679590000000001</c:v>
                </c:pt>
                <c:pt idx="4831">
                  <c:v>18.439170000000001</c:v>
                </c:pt>
                <c:pt idx="4832">
                  <c:v>18.41329</c:v>
                </c:pt>
                <c:pt idx="4833">
                  <c:v>18.591940000000001</c:v>
                </c:pt>
                <c:pt idx="4834">
                  <c:v>18.55678</c:v>
                </c:pt>
                <c:pt idx="4835">
                  <c:v>18.3004</c:v>
                </c:pt>
                <c:pt idx="4836">
                  <c:v>18.758410000000001</c:v>
                </c:pt>
                <c:pt idx="4837">
                  <c:v>18.558890000000002</c:v>
                </c:pt>
                <c:pt idx="4838">
                  <c:v>18.270689999999998</c:v>
                </c:pt>
                <c:pt idx="4839">
                  <c:v>18.832339999999999</c:v>
                </c:pt>
                <c:pt idx="4840">
                  <c:v>18.27637</c:v>
                </c:pt>
                <c:pt idx="4841">
                  <c:v>18.435860000000002</c:v>
                </c:pt>
                <c:pt idx="4842">
                  <c:v>18.811810000000001</c:v>
                </c:pt>
                <c:pt idx="4843">
                  <c:v>18.032540000000001</c:v>
                </c:pt>
                <c:pt idx="4844">
                  <c:v>18.922180000000001</c:v>
                </c:pt>
                <c:pt idx="4845">
                  <c:v>18.622129999999999</c:v>
                </c:pt>
                <c:pt idx="4846">
                  <c:v>18.07489</c:v>
                </c:pt>
                <c:pt idx="4847">
                  <c:v>18.90034</c:v>
                </c:pt>
                <c:pt idx="4848">
                  <c:v>18.342739999999999</c:v>
                </c:pt>
                <c:pt idx="4849">
                  <c:v>18.295100000000001</c:v>
                </c:pt>
                <c:pt idx="4850">
                  <c:v>18.778230000000001</c:v>
                </c:pt>
                <c:pt idx="4851">
                  <c:v>18.239159999999998</c:v>
                </c:pt>
                <c:pt idx="4852">
                  <c:v>18.607299999999999</c:v>
                </c:pt>
                <c:pt idx="4853">
                  <c:v>18.606100000000001</c:v>
                </c:pt>
                <c:pt idx="4854">
                  <c:v>18.381959999999999</c:v>
                </c:pt>
                <c:pt idx="4855">
                  <c:v>18.527290000000001</c:v>
                </c:pt>
                <c:pt idx="4856">
                  <c:v>18.520240000000001</c:v>
                </c:pt>
                <c:pt idx="4857">
                  <c:v>18.446529999999999</c:v>
                </c:pt>
                <c:pt idx="4858">
                  <c:v>18.485440000000001</c:v>
                </c:pt>
                <c:pt idx="4859">
                  <c:v>18.641940000000002</c:v>
                </c:pt>
                <c:pt idx="4860">
                  <c:v>18.34995</c:v>
                </c:pt>
                <c:pt idx="4861">
                  <c:v>18.5383</c:v>
                </c:pt>
                <c:pt idx="4862">
                  <c:v>18.69436</c:v>
                </c:pt>
                <c:pt idx="4863">
                  <c:v>18.187899999999999</c:v>
                </c:pt>
                <c:pt idx="4864">
                  <c:v>18.81682</c:v>
                </c:pt>
                <c:pt idx="4865">
                  <c:v>18.569040000000001</c:v>
                </c:pt>
                <c:pt idx="4866">
                  <c:v>18.16422</c:v>
                </c:pt>
                <c:pt idx="4867">
                  <c:v>18.827629999999999</c:v>
                </c:pt>
                <c:pt idx="4868">
                  <c:v>18.369009999999999</c:v>
                </c:pt>
                <c:pt idx="4869">
                  <c:v>18.35697</c:v>
                </c:pt>
                <c:pt idx="4870">
                  <c:v>18.773720000000001</c:v>
                </c:pt>
                <c:pt idx="4871">
                  <c:v>18.137339999999998</c:v>
                </c:pt>
                <c:pt idx="4872">
                  <c:v>18.758690000000001</c:v>
                </c:pt>
                <c:pt idx="4873">
                  <c:v>18.61853</c:v>
                </c:pt>
                <c:pt idx="4874">
                  <c:v>18.21564</c:v>
                </c:pt>
                <c:pt idx="4875">
                  <c:v>18.781300000000002</c:v>
                </c:pt>
                <c:pt idx="4876">
                  <c:v>18.430420000000002</c:v>
                </c:pt>
                <c:pt idx="4877">
                  <c:v>18.350960000000001</c:v>
                </c:pt>
                <c:pt idx="4878">
                  <c:v>18.69435</c:v>
                </c:pt>
                <c:pt idx="4879">
                  <c:v>18.45834</c:v>
                </c:pt>
                <c:pt idx="4880">
                  <c:v>18.438479999999998</c:v>
                </c:pt>
                <c:pt idx="4881">
                  <c:v>18.58042</c:v>
                </c:pt>
                <c:pt idx="4882">
                  <c:v>18.53528</c:v>
                </c:pt>
                <c:pt idx="4883">
                  <c:v>18.357579999999999</c:v>
                </c:pt>
                <c:pt idx="4884">
                  <c:v>18.672930000000001</c:v>
                </c:pt>
                <c:pt idx="4885">
                  <c:v>18.563649999999999</c:v>
                </c:pt>
                <c:pt idx="4886">
                  <c:v>18.320049999999998</c:v>
                </c:pt>
                <c:pt idx="4887">
                  <c:v>18.74361</c:v>
                </c:pt>
                <c:pt idx="4888">
                  <c:v>18.361370000000001</c:v>
                </c:pt>
                <c:pt idx="4889">
                  <c:v>18.43506</c:v>
                </c:pt>
                <c:pt idx="4890">
                  <c:v>18.756160000000001</c:v>
                </c:pt>
                <c:pt idx="4891">
                  <c:v>18.11533</c:v>
                </c:pt>
                <c:pt idx="4892">
                  <c:v>18.85436</c:v>
                </c:pt>
                <c:pt idx="4893">
                  <c:v>18.612380000000002</c:v>
                </c:pt>
                <c:pt idx="4894">
                  <c:v>18.137149999999998</c:v>
                </c:pt>
                <c:pt idx="4895">
                  <c:v>18.845749999999999</c:v>
                </c:pt>
                <c:pt idx="4896">
                  <c:v>18.334720000000001</c:v>
                </c:pt>
                <c:pt idx="4897">
                  <c:v>18.307390000000002</c:v>
                </c:pt>
                <c:pt idx="4898">
                  <c:v>18.76211</c:v>
                </c:pt>
                <c:pt idx="4899">
                  <c:v>18.266950000000001</c:v>
                </c:pt>
                <c:pt idx="4900">
                  <c:v>18.556560000000001</c:v>
                </c:pt>
                <c:pt idx="4901">
                  <c:v>18.571950000000001</c:v>
                </c:pt>
                <c:pt idx="4902">
                  <c:v>18.401599999999998</c:v>
                </c:pt>
                <c:pt idx="4903">
                  <c:v>18.51859</c:v>
                </c:pt>
                <c:pt idx="4904">
                  <c:v>18.53613</c:v>
                </c:pt>
                <c:pt idx="4905">
                  <c:v>18.45356</c:v>
                </c:pt>
                <c:pt idx="4906">
                  <c:v>18.519469999999998</c:v>
                </c:pt>
                <c:pt idx="4907">
                  <c:v>18.645299999999999</c:v>
                </c:pt>
                <c:pt idx="4908">
                  <c:v>18.331150000000001</c:v>
                </c:pt>
                <c:pt idx="4909">
                  <c:v>18.541779999999999</c:v>
                </c:pt>
                <c:pt idx="4910">
                  <c:v>18.73686</c:v>
                </c:pt>
                <c:pt idx="4911">
                  <c:v>18.123200000000001</c:v>
                </c:pt>
                <c:pt idx="4912">
                  <c:v>18.866579999999999</c:v>
                </c:pt>
                <c:pt idx="4913">
                  <c:v>18.60005</c:v>
                </c:pt>
                <c:pt idx="4914">
                  <c:v>18.143370000000001</c:v>
                </c:pt>
                <c:pt idx="4915">
                  <c:v>18.90277</c:v>
                </c:pt>
                <c:pt idx="4916">
                  <c:v>18.319669999999999</c:v>
                </c:pt>
                <c:pt idx="4917">
                  <c:v>18.386659999999999</c:v>
                </c:pt>
                <c:pt idx="4918">
                  <c:v>18.81279</c:v>
                </c:pt>
                <c:pt idx="4919">
                  <c:v>18.090119999999999</c:v>
                </c:pt>
                <c:pt idx="4920">
                  <c:v>18.785080000000001</c:v>
                </c:pt>
                <c:pt idx="4921">
                  <c:v>18.62294</c:v>
                </c:pt>
                <c:pt idx="4922">
                  <c:v>18.17474</c:v>
                </c:pt>
                <c:pt idx="4923">
                  <c:v>18.720829999999999</c:v>
                </c:pt>
                <c:pt idx="4924">
                  <c:v>18.404170000000001</c:v>
                </c:pt>
                <c:pt idx="4925">
                  <c:v>18.356069999999999</c:v>
                </c:pt>
                <c:pt idx="4926">
                  <c:v>18.632000000000001</c:v>
                </c:pt>
                <c:pt idx="4927">
                  <c:v>18.467220000000001</c:v>
                </c:pt>
                <c:pt idx="4928">
                  <c:v>18.41384</c:v>
                </c:pt>
                <c:pt idx="4929">
                  <c:v>18.584219999999998</c:v>
                </c:pt>
                <c:pt idx="4930">
                  <c:v>18.581679999999999</c:v>
                </c:pt>
                <c:pt idx="4931">
                  <c:v>18.28173</c:v>
                </c:pt>
                <c:pt idx="4932">
                  <c:v>18.77064</c:v>
                </c:pt>
                <c:pt idx="4933">
                  <c:v>18.54879</c:v>
                </c:pt>
                <c:pt idx="4934">
                  <c:v>18.246590000000001</c:v>
                </c:pt>
                <c:pt idx="4935">
                  <c:v>18.802119999999999</c:v>
                </c:pt>
                <c:pt idx="4936">
                  <c:v>18.34225</c:v>
                </c:pt>
                <c:pt idx="4937">
                  <c:v>18.394179999999999</c:v>
                </c:pt>
                <c:pt idx="4938">
                  <c:v>18.730599999999999</c:v>
                </c:pt>
                <c:pt idx="4939">
                  <c:v>18.124600000000001</c:v>
                </c:pt>
                <c:pt idx="4940">
                  <c:v>18.80904</c:v>
                </c:pt>
                <c:pt idx="4941">
                  <c:v>18.648330000000001</c:v>
                </c:pt>
                <c:pt idx="4942">
                  <c:v>18.15485</c:v>
                </c:pt>
                <c:pt idx="4943">
                  <c:v>18.798570000000002</c:v>
                </c:pt>
                <c:pt idx="4944">
                  <c:v>18.40249</c:v>
                </c:pt>
                <c:pt idx="4945">
                  <c:v>18.32789</c:v>
                </c:pt>
                <c:pt idx="4946">
                  <c:v>18.71153</c:v>
                </c:pt>
                <c:pt idx="4947">
                  <c:v>18.378299999999999</c:v>
                </c:pt>
                <c:pt idx="4948">
                  <c:v>18.46574</c:v>
                </c:pt>
                <c:pt idx="4949">
                  <c:v>18.605630000000001</c:v>
                </c:pt>
                <c:pt idx="4950">
                  <c:v>18.475069999999999</c:v>
                </c:pt>
                <c:pt idx="4951">
                  <c:v>18.417739999999998</c:v>
                </c:pt>
                <c:pt idx="4952">
                  <c:v>18.628219999999999</c:v>
                </c:pt>
                <c:pt idx="4953">
                  <c:v>18.501280000000001</c:v>
                </c:pt>
                <c:pt idx="4954">
                  <c:v>18.416989999999998</c:v>
                </c:pt>
                <c:pt idx="4955">
                  <c:v>18.734000000000002</c:v>
                </c:pt>
                <c:pt idx="4956">
                  <c:v>18.308820000000001</c:v>
                </c:pt>
                <c:pt idx="4957">
                  <c:v>18.506930000000001</c:v>
                </c:pt>
                <c:pt idx="4958">
                  <c:v>18.780480000000001</c:v>
                </c:pt>
                <c:pt idx="4959">
                  <c:v>18.06587</c:v>
                </c:pt>
                <c:pt idx="4960">
                  <c:v>18.916589999999999</c:v>
                </c:pt>
                <c:pt idx="4961">
                  <c:v>18.634509999999999</c:v>
                </c:pt>
                <c:pt idx="4962">
                  <c:v>18.104140000000001</c:v>
                </c:pt>
                <c:pt idx="4963">
                  <c:v>18.884239999999998</c:v>
                </c:pt>
                <c:pt idx="4964">
                  <c:v>18.348590000000002</c:v>
                </c:pt>
                <c:pt idx="4965">
                  <c:v>18.29731</c:v>
                </c:pt>
                <c:pt idx="4966">
                  <c:v>18.79907</c:v>
                </c:pt>
                <c:pt idx="4967">
                  <c:v>18.17774</c:v>
                </c:pt>
                <c:pt idx="4968">
                  <c:v>18.683969999999999</c:v>
                </c:pt>
                <c:pt idx="4969">
                  <c:v>18.57667</c:v>
                </c:pt>
                <c:pt idx="4970">
                  <c:v>18.293749999999999</c:v>
                </c:pt>
                <c:pt idx="4971">
                  <c:v>18.609249999999999</c:v>
                </c:pt>
                <c:pt idx="4972">
                  <c:v>18.48931</c:v>
                </c:pt>
                <c:pt idx="4973">
                  <c:v>18.359559999999998</c:v>
                </c:pt>
                <c:pt idx="4974">
                  <c:v>18.586760000000002</c:v>
                </c:pt>
                <c:pt idx="4975">
                  <c:v>18.51089</c:v>
                </c:pt>
                <c:pt idx="4976">
                  <c:v>18.3581</c:v>
                </c:pt>
                <c:pt idx="4977">
                  <c:v>18.53585</c:v>
                </c:pt>
                <c:pt idx="4978">
                  <c:v>18.639720000000001</c:v>
                </c:pt>
                <c:pt idx="4979">
                  <c:v>18.228529999999999</c:v>
                </c:pt>
                <c:pt idx="4980">
                  <c:v>18.744440000000001</c:v>
                </c:pt>
                <c:pt idx="4981">
                  <c:v>18.57743</c:v>
                </c:pt>
                <c:pt idx="4982">
                  <c:v>18.24915</c:v>
                </c:pt>
                <c:pt idx="4983">
                  <c:v>18.834009999999999</c:v>
                </c:pt>
                <c:pt idx="4984">
                  <c:v>18.324850000000001</c:v>
                </c:pt>
                <c:pt idx="4985">
                  <c:v>18.402419999999999</c:v>
                </c:pt>
                <c:pt idx="4986">
                  <c:v>18.79102</c:v>
                </c:pt>
                <c:pt idx="4987">
                  <c:v>18.131340000000002</c:v>
                </c:pt>
                <c:pt idx="4988">
                  <c:v>18.797519999999999</c:v>
                </c:pt>
                <c:pt idx="4989">
                  <c:v>18.616520000000001</c:v>
                </c:pt>
                <c:pt idx="4990">
                  <c:v>18.130410000000001</c:v>
                </c:pt>
                <c:pt idx="4991">
                  <c:v>18.838539999999998</c:v>
                </c:pt>
                <c:pt idx="4992">
                  <c:v>18.365790000000001</c:v>
                </c:pt>
                <c:pt idx="4993">
                  <c:v>18.290009999999999</c:v>
                </c:pt>
                <c:pt idx="4994">
                  <c:v>18.730090000000001</c:v>
                </c:pt>
                <c:pt idx="4995">
                  <c:v>18.373339999999999</c:v>
                </c:pt>
                <c:pt idx="4996">
                  <c:v>18.43375</c:v>
                </c:pt>
                <c:pt idx="4997">
                  <c:v>18.585640000000001</c:v>
                </c:pt>
                <c:pt idx="4998">
                  <c:v>18.482030000000002</c:v>
                </c:pt>
                <c:pt idx="4999">
                  <c:v>18.42718</c:v>
                </c:pt>
                <c:pt idx="5000">
                  <c:v>18.642029999999998</c:v>
                </c:pt>
                <c:pt idx="5001">
                  <c:v>18.52722</c:v>
                </c:pt>
                <c:pt idx="5002">
                  <c:v>18.415839999999999</c:v>
                </c:pt>
                <c:pt idx="5003">
                  <c:v>18.723389999999998</c:v>
                </c:pt>
                <c:pt idx="5004">
                  <c:v>18.334890000000001</c:v>
                </c:pt>
                <c:pt idx="5005">
                  <c:v>18.512589999999999</c:v>
                </c:pt>
                <c:pt idx="5006">
                  <c:v>18.705020000000001</c:v>
                </c:pt>
                <c:pt idx="5007">
                  <c:v>18.166460000000001</c:v>
                </c:pt>
                <c:pt idx="5008">
                  <c:v>18.801659999999998</c:v>
                </c:pt>
                <c:pt idx="5009">
                  <c:v>18.58006</c:v>
                </c:pt>
                <c:pt idx="5010">
                  <c:v>18.165240000000001</c:v>
                </c:pt>
                <c:pt idx="5011">
                  <c:v>18.774149999999999</c:v>
                </c:pt>
                <c:pt idx="5012">
                  <c:v>18.34299</c:v>
                </c:pt>
                <c:pt idx="5013">
                  <c:v>18.2865</c:v>
                </c:pt>
                <c:pt idx="5014">
                  <c:v>18.734349999999999</c:v>
                </c:pt>
                <c:pt idx="5015">
                  <c:v>18.23481</c:v>
                </c:pt>
                <c:pt idx="5016">
                  <c:v>18.627279999999999</c:v>
                </c:pt>
                <c:pt idx="5017">
                  <c:v>18.59834</c:v>
                </c:pt>
                <c:pt idx="5018">
                  <c:v>18.357800000000001</c:v>
                </c:pt>
                <c:pt idx="5019">
                  <c:v>18.57856</c:v>
                </c:pt>
                <c:pt idx="5020">
                  <c:v>18.44398</c:v>
                </c:pt>
                <c:pt idx="5021">
                  <c:v>18.385670000000001</c:v>
                </c:pt>
                <c:pt idx="5022">
                  <c:v>18.583970000000001</c:v>
                </c:pt>
                <c:pt idx="5023">
                  <c:v>18.531300000000002</c:v>
                </c:pt>
                <c:pt idx="5024">
                  <c:v>18.35399</c:v>
                </c:pt>
                <c:pt idx="5025">
                  <c:v>18.577590000000001</c:v>
                </c:pt>
                <c:pt idx="5026">
                  <c:v>18.597390000000001</c:v>
                </c:pt>
                <c:pt idx="5027">
                  <c:v>18.253499999999999</c:v>
                </c:pt>
                <c:pt idx="5028">
                  <c:v>18.751329999999999</c:v>
                </c:pt>
                <c:pt idx="5029">
                  <c:v>18.588049999999999</c:v>
                </c:pt>
                <c:pt idx="5030">
                  <c:v>18.22017</c:v>
                </c:pt>
                <c:pt idx="5031">
                  <c:v>18.86185</c:v>
                </c:pt>
                <c:pt idx="5032">
                  <c:v>18.302219999999998</c:v>
                </c:pt>
                <c:pt idx="5033">
                  <c:v>18.415299999999998</c:v>
                </c:pt>
                <c:pt idx="5034">
                  <c:v>18.739129999999999</c:v>
                </c:pt>
                <c:pt idx="5035">
                  <c:v>18.177779999999998</c:v>
                </c:pt>
                <c:pt idx="5036">
                  <c:v>18.727709999999998</c:v>
                </c:pt>
                <c:pt idx="5037">
                  <c:v>18.601430000000001</c:v>
                </c:pt>
                <c:pt idx="5038">
                  <c:v>18.185410000000001</c:v>
                </c:pt>
                <c:pt idx="5039">
                  <c:v>18.744150000000001</c:v>
                </c:pt>
                <c:pt idx="5040">
                  <c:v>18.427859999999999</c:v>
                </c:pt>
                <c:pt idx="5041">
                  <c:v>18.296679999999999</c:v>
                </c:pt>
                <c:pt idx="5042">
                  <c:v>18.723050000000001</c:v>
                </c:pt>
                <c:pt idx="5043">
                  <c:v>18.379239999999999</c:v>
                </c:pt>
                <c:pt idx="5044">
                  <c:v>18.469519999999999</c:v>
                </c:pt>
                <c:pt idx="5045">
                  <c:v>18.610040000000001</c:v>
                </c:pt>
                <c:pt idx="5046">
                  <c:v>18.484010000000001</c:v>
                </c:pt>
                <c:pt idx="5047">
                  <c:v>18.435030000000001</c:v>
                </c:pt>
                <c:pt idx="5048">
                  <c:v>18.623239999999999</c:v>
                </c:pt>
                <c:pt idx="5049">
                  <c:v>18.48621</c:v>
                </c:pt>
                <c:pt idx="5050">
                  <c:v>18.443529999999999</c:v>
                </c:pt>
                <c:pt idx="5051">
                  <c:v>18.702639999999999</c:v>
                </c:pt>
                <c:pt idx="5052">
                  <c:v>18.30228</c:v>
                </c:pt>
                <c:pt idx="5053">
                  <c:v>18.514279999999999</c:v>
                </c:pt>
                <c:pt idx="5054">
                  <c:v>18.70438</c:v>
                </c:pt>
                <c:pt idx="5055">
                  <c:v>18.145569999999999</c:v>
                </c:pt>
                <c:pt idx="5056">
                  <c:v>18.828499999999998</c:v>
                </c:pt>
                <c:pt idx="5057">
                  <c:v>18.583929999999999</c:v>
                </c:pt>
                <c:pt idx="5058">
                  <c:v>18.15456</c:v>
                </c:pt>
                <c:pt idx="5059">
                  <c:v>18.873740000000002</c:v>
                </c:pt>
                <c:pt idx="5060">
                  <c:v>18.320540000000001</c:v>
                </c:pt>
                <c:pt idx="5061">
                  <c:v>18.36495</c:v>
                </c:pt>
                <c:pt idx="5062">
                  <c:v>18.78584</c:v>
                </c:pt>
                <c:pt idx="5063">
                  <c:v>18.1614</c:v>
                </c:pt>
                <c:pt idx="5064">
                  <c:v>18.69209</c:v>
                </c:pt>
                <c:pt idx="5065">
                  <c:v>18.589690000000001</c:v>
                </c:pt>
                <c:pt idx="5066">
                  <c:v>18.23226</c:v>
                </c:pt>
                <c:pt idx="5067">
                  <c:v>18.69388</c:v>
                </c:pt>
                <c:pt idx="5068">
                  <c:v>18.45776</c:v>
                </c:pt>
                <c:pt idx="5069">
                  <c:v>18.347100000000001</c:v>
                </c:pt>
                <c:pt idx="5070">
                  <c:v>18.645579999999999</c:v>
                </c:pt>
                <c:pt idx="5071">
                  <c:v>18.4847</c:v>
                </c:pt>
                <c:pt idx="5072">
                  <c:v>18.380980000000001</c:v>
                </c:pt>
                <c:pt idx="5073">
                  <c:v>18.56672</c:v>
                </c:pt>
                <c:pt idx="5074">
                  <c:v>18.551300000000001</c:v>
                </c:pt>
                <c:pt idx="5075">
                  <c:v>18.27974</c:v>
                </c:pt>
                <c:pt idx="5076">
                  <c:v>18.746099999999998</c:v>
                </c:pt>
                <c:pt idx="5077">
                  <c:v>18.545839999999998</c:v>
                </c:pt>
                <c:pt idx="5078">
                  <c:v>18.337319999999998</c:v>
                </c:pt>
                <c:pt idx="5079">
                  <c:v>18.731770000000001</c:v>
                </c:pt>
                <c:pt idx="5080">
                  <c:v>18.333739999999999</c:v>
                </c:pt>
                <c:pt idx="5081">
                  <c:v>18.466760000000001</c:v>
                </c:pt>
                <c:pt idx="5082">
                  <c:v>18.741779999999999</c:v>
                </c:pt>
                <c:pt idx="5083">
                  <c:v>18.157959999999999</c:v>
                </c:pt>
                <c:pt idx="5084">
                  <c:v>18.80123</c:v>
                </c:pt>
                <c:pt idx="5085">
                  <c:v>18.618480000000002</c:v>
                </c:pt>
                <c:pt idx="5086">
                  <c:v>18.155329999999999</c:v>
                </c:pt>
                <c:pt idx="5087">
                  <c:v>18.794319999999999</c:v>
                </c:pt>
                <c:pt idx="5088">
                  <c:v>18.375129999999999</c:v>
                </c:pt>
                <c:pt idx="5089">
                  <c:v>18.315020000000001</c:v>
                </c:pt>
                <c:pt idx="5090">
                  <c:v>18.713719999999999</c:v>
                </c:pt>
                <c:pt idx="5091">
                  <c:v>18.278390000000002</c:v>
                </c:pt>
                <c:pt idx="5092">
                  <c:v>18.56033</c:v>
                </c:pt>
                <c:pt idx="5093">
                  <c:v>18.565249999999999</c:v>
                </c:pt>
                <c:pt idx="5094">
                  <c:v>18.375360000000001</c:v>
                </c:pt>
                <c:pt idx="5095">
                  <c:v>18.498840000000001</c:v>
                </c:pt>
                <c:pt idx="5096">
                  <c:v>18.533470000000001</c:v>
                </c:pt>
                <c:pt idx="5097">
                  <c:v>18.424209999999999</c:v>
                </c:pt>
                <c:pt idx="5098">
                  <c:v>18.540410000000001</c:v>
                </c:pt>
                <c:pt idx="5099">
                  <c:v>18.60341</c:v>
                </c:pt>
                <c:pt idx="5100">
                  <c:v>18.332239999999999</c:v>
                </c:pt>
                <c:pt idx="5101">
                  <c:v>18.556470000000001</c:v>
                </c:pt>
                <c:pt idx="5102">
                  <c:v>18.67531</c:v>
                </c:pt>
                <c:pt idx="5103">
                  <c:v>18.18188</c:v>
                </c:pt>
                <c:pt idx="5104">
                  <c:v>18.854230000000001</c:v>
                </c:pt>
                <c:pt idx="5105">
                  <c:v>18.572990000000001</c:v>
                </c:pt>
                <c:pt idx="5106">
                  <c:v>18.168189999999999</c:v>
                </c:pt>
                <c:pt idx="5107">
                  <c:v>18.857810000000001</c:v>
                </c:pt>
                <c:pt idx="5108">
                  <c:v>18.327380000000002</c:v>
                </c:pt>
                <c:pt idx="5109">
                  <c:v>18.388539999999999</c:v>
                </c:pt>
                <c:pt idx="5110">
                  <c:v>18.741630000000001</c:v>
                </c:pt>
                <c:pt idx="5111">
                  <c:v>18.183910000000001</c:v>
                </c:pt>
                <c:pt idx="5112">
                  <c:v>18.746829999999999</c:v>
                </c:pt>
                <c:pt idx="5113">
                  <c:v>18.586069999999999</c:v>
                </c:pt>
                <c:pt idx="5114">
                  <c:v>18.191030000000001</c:v>
                </c:pt>
                <c:pt idx="5115">
                  <c:v>18.752690000000001</c:v>
                </c:pt>
                <c:pt idx="5116">
                  <c:v>18.40823</c:v>
                </c:pt>
                <c:pt idx="5117">
                  <c:v>18.338979999999999</c:v>
                </c:pt>
                <c:pt idx="5118">
                  <c:v>18.676909999999999</c:v>
                </c:pt>
                <c:pt idx="5119">
                  <c:v>18.456479999999999</c:v>
                </c:pt>
                <c:pt idx="5120">
                  <c:v>18.40897</c:v>
                </c:pt>
                <c:pt idx="5121">
                  <c:v>18.587499999999999</c:v>
                </c:pt>
                <c:pt idx="5122">
                  <c:v>18.497450000000001</c:v>
                </c:pt>
                <c:pt idx="5123">
                  <c:v>18.338899999999999</c:v>
                </c:pt>
                <c:pt idx="5124">
                  <c:v>18.68919</c:v>
                </c:pt>
                <c:pt idx="5125">
                  <c:v>18.529419999999998</c:v>
                </c:pt>
                <c:pt idx="5126">
                  <c:v>18.366009999999999</c:v>
                </c:pt>
                <c:pt idx="5127">
                  <c:v>18.727060000000002</c:v>
                </c:pt>
                <c:pt idx="5128">
                  <c:v>18.358309999999999</c:v>
                </c:pt>
                <c:pt idx="5129">
                  <c:v>18.48122</c:v>
                </c:pt>
                <c:pt idx="5130">
                  <c:v>18.748699999999999</c:v>
                </c:pt>
                <c:pt idx="5131">
                  <c:v>18.115870000000001</c:v>
                </c:pt>
                <c:pt idx="5132">
                  <c:v>18.81073</c:v>
                </c:pt>
                <c:pt idx="5133">
                  <c:v>18.591809999999999</c:v>
                </c:pt>
                <c:pt idx="5134">
                  <c:v>18.15307</c:v>
                </c:pt>
                <c:pt idx="5135">
                  <c:v>18.794720000000002</c:v>
                </c:pt>
                <c:pt idx="5136">
                  <c:v>18.36871</c:v>
                </c:pt>
                <c:pt idx="5137">
                  <c:v>18.292649999999998</c:v>
                </c:pt>
                <c:pt idx="5138">
                  <c:v>18.770499999999998</c:v>
                </c:pt>
                <c:pt idx="5139">
                  <c:v>18.231770000000001</c:v>
                </c:pt>
                <c:pt idx="5140">
                  <c:v>18.620419999999999</c:v>
                </c:pt>
                <c:pt idx="5141">
                  <c:v>18.591529999999999</c:v>
                </c:pt>
                <c:pt idx="5142">
                  <c:v>18.312750000000001</c:v>
                </c:pt>
                <c:pt idx="5143">
                  <c:v>18.613379999999999</c:v>
                </c:pt>
                <c:pt idx="5144">
                  <c:v>18.455649999999999</c:v>
                </c:pt>
                <c:pt idx="5145">
                  <c:v>18.4084</c:v>
                </c:pt>
                <c:pt idx="5146">
                  <c:v>18.53313</c:v>
                </c:pt>
                <c:pt idx="5147">
                  <c:v>18.54984</c:v>
                </c:pt>
                <c:pt idx="5148">
                  <c:v>18.351749999999999</c:v>
                </c:pt>
                <c:pt idx="5149">
                  <c:v>18.563639999999999</c:v>
                </c:pt>
                <c:pt idx="5150">
                  <c:v>18.646750000000001</c:v>
                </c:pt>
                <c:pt idx="5151">
                  <c:v>18.213370000000001</c:v>
                </c:pt>
                <c:pt idx="5152">
                  <c:v>18.763770000000001</c:v>
                </c:pt>
                <c:pt idx="5153">
                  <c:v>18.57555</c:v>
                </c:pt>
                <c:pt idx="5154">
                  <c:v>18.214449999999999</c:v>
                </c:pt>
                <c:pt idx="5155">
                  <c:v>18.853300000000001</c:v>
                </c:pt>
                <c:pt idx="5156">
                  <c:v>18.286110000000001</c:v>
                </c:pt>
                <c:pt idx="5157">
                  <c:v>18.36065</c:v>
                </c:pt>
                <c:pt idx="5158">
                  <c:v>18.798549999999999</c:v>
                </c:pt>
                <c:pt idx="5159">
                  <c:v>18.104679999999998</c:v>
                </c:pt>
                <c:pt idx="5160">
                  <c:v>18.803619999999999</c:v>
                </c:pt>
                <c:pt idx="5161">
                  <c:v>18.60783</c:v>
                </c:pt>
                <c:pt idx="5162">
                  <c:v>18.159590000000001</c:v>
                </c:pt>
                <c:pt idx="5163">
                  <c:v>18.812580000000001</c:v>
                </c:pt>
                <c:pt idx="5164">
                  <c:v>18.36899</c:v>
                </c:pt>
                <c:pt idx="5165">
                  <c:v>18.308689999999999</c:v>
                </c:pt>
                <c:pt idx="5166">
                  <c:v>18.718540000000001</c:v>
                </c:pt>
                <c:pt idx="5167">
                  <c:v>18.347819999999999</c:v>
                </c:pt>
                <c:pt idx="5168">
                  <c:v>18.47391</c:v>
                </c:pt>
                <c:pt idx="5169">
                  <c:v>18.63973</c:v>
                </c:pt>
                <c:pt idx="5170">
                  <c:v>18.438320000000001</c:v>
                </c:pt>
                <c:pt idx="5171">
                  <c:v>18.46022</c:v>
                </c:pt>
                <c:pt idx="5172">
                  <c:v>18.598410000000001</c:v>
                </c:pt>
                <c:pt idx="5173">
                  <c:v>18.528379999999999</c:v>
                </c:pt>
                <c:pt idx="5174">
                  <c:v>18.425599999999999</c:v>
                </c:pt>
                <c:pt idx="5175">
                  <c:v>18.689219999999999</c:v>
                </c:pt>
                <c:pt idx="5176">
                  <c:v>18.363759999999999</c:v>
                </c:pt>
                <c:pt idx="5177">
                  <c:v>18.512260000000001</c:v>
                </c:pt>
                <c:pt idx="5178">
                  <c:v>18.6935</c:v>
                </c:pt>
                <c:pt idx="5179">
                  <c:v>18.204419999999999</c:v>
                </c:pt>
                <c:pt idx="5180">
                  <c:v>18.794969999999999</c:v>
                </c:pt>
                <c:pt idx="5181">
                  <c:v>18.5777</c:v>
                </c:pt>
                <c:pt idx="5182">
                  <c:v>18.203610000000001</c:v>
                </c:pt>
                <c:pt idx="5183">
                  <c:v>18.808009999999999</c:v>
                </c:pt>
                <c:pt idx="5184">
                  <c:v>18.392949999999999</c:v>
                </c:pt>
                <c:pt idx="5185">
                  <c:v>18.301829999999999</c:v>
                </c:pt>
                <c:pt idx="5186">
                  <c:v>18.707529999999998</c:v>
                </c:pt>
                <c:pt idx="5187">
                  <c:v>18.27197</c:v>
                </c:pt>
                <c:pt idx="5188">
                  <c:v>18.584479999999999</c:v>
                </c:pt>
                <c:pt idx="5189">
                  <c:v>18.589040000000001</c:v>
                </c:pt>
                <c:pt idx="5190">
                  <c:v>18.351849999999999</c:v>
                </c:pt>
                <c:pt idx="5191">
                  <c:v>18.60567</c:v>
                </c:pt>
                <c:pt idx="5192">
                  <c:v>18.478829999999999</c:v>
                </c:pt>
                <c:pt idx="5193">
                  <c:v>18.390630000000002</c:v>
                </c:pt>
                <c:pt idx="5194">
                  <c:v>18.567810000000001</c:v>
                </c:pt>
                <c:pt idx="5195">
                  <c:v>18.540299999999998</c:v>
                </c:pt>
                <c:pt idx="5196">
                  <c:v>18.336739999999999</c:v>
                </c:pt>
                <c:pt idx="5197">
                  <c:v>18.55546</c:v>
                </c:pt>
                <c:pt idx="5198">
                  <c:v>18.630610000000001</c:v>
                </c:pt>
                <c:pt idx="5199">
                  <c:v>18.245249999999999</c:v>
                </c:pt>
                <c:pt idx="5200">
                  <c:v>18.738669999999999</c:v>
                </c:pt>
                <c:pt idx="5201">
                  <c:v>18.582370000000001</c:v>
                </c:pt>
                <c:pt idx="5202">
                  <c:v>18.269960000000001</c:v>
                </c:pt>
                <c:pt idx="5203">
                  <c:v>18.78661</c:v>
                </c:pt>
                <c:pt idx="5204">
                  <c:v>18.349350000000001</c:v>
                </c:pt>
                <c:pt idx="5205">
                  <c:v>18.44031</c:v>
                </c:pt>
                <c:pt idx="5206">
                  <c:v>18.741140000000001</c:v>
                </c:pt>
                <c:pt idx="5207">
                  <c:v>18.18262</c:v>
                </c:pt>
                <c:pt idx="5208">
                  <c:v>18.790410000000001</c:v>
                </c:pt>
                <c:pt idx="5209">
                  <c:v>18.614000000000001</c:v>
                </c:pt>
                <c:pt idx="5210">
                  <c:v>18.201049999999999</c:v>
                </c:pt>
                <c:pt idx="5211">
                  <c:v>18.791499999999999</c:v>
                </c:pt>
                <c:pt idx="5212">
                  <c:v>18.399930000000001</c:v>
                </c:pt>
                <c:pt idx="5213">
                  <c:v>18.138739999999999</c:v>
                </c:pt>
                <c:pt idx="5214">
                  <c:v>18.603169999999999</c:v>
                </c:pt>
                <c:pt idx="5215">
                  <c:v>18.070969999999999</c:v>
                </c:pt>
                <c:pt idx="5216">
                  <c:v>18.308029999999999</c:v>
                </c:pt>
                <c:pt idx="5217">
                  <c:v>18.35615</c:v>
                </c:pt>
                <c:pt idx="5218">
                  <c:v>18.178070000000002</c:v>
                </c:pt>
                <c:pt idx="5219">
                  <c:v>18.29956</c:v>
                </c:pt>
                <c:pt idx="5220">
                  <c:v>18.35256</c:v>
                </c:pt>
                <c:pt idx="5221">
                  <c:v>18.27262</c:v>
                </c:pt>
                <c:pt idx="5222">
                  <c:v>18.238389999999999</c:v>
                </c:pt>
                <c:pt idx="5223">
                  <c:v>18.566759999999999</c:v>
                </c:pt>
                <c:pt idx="5224">
                  <c:v>18.175650000000001</c:v>
                </c:pt>
                <c:pt idx="5225">
                  <c:v>18.37397</c:v>
                </c:pt>
                <c:pt idx="5226">
                  <c:v>18.626339999999999</c:v>
                </c:pt>
                <c:pt idx="5227">
                  <c:v>18.006810000000002</c:v>
                </c:pt>
                <c:pt idx="5228">
                  <c:v>18.7592</c:v>
                </c:pt>
                <c:pt idx="5229">
                  <c:v>18.52375</c:v>
                </c:pt>
                <c:pt idx="5230">
                  <c:v>18.108270000000001</c:v>
                </c:pt>
                <c:pt idx="5231">
                  <c:v>18.912469999999999</c:v>
                </c:pt>
                <c:pt idx="5232">
                  <c:v>18.375389999999999</c:v>
                </c:pt>
                <c:pt idx="5233">
                  <c:v>18.41067</c:v>
                </c:pt>
                <c:pt idx="5234">
                  <c:v>18.803349999999998</c:v>
                </c:pt>
                <c:pt idx="5235">
                  <c:v>18.226690000000001</c:v>
                </c:pt>
                <c:pt idx="5236">
                  <c:v>18.785450000000001</c:v>
                </c:pt>
                <c:pt idx="5237">
                  <c:v>18.651029999999999</c:v>
                </c:pt>
                <c:pt idx="5238">
                  <c:v>18.325890000000001</c:v>
                </c:pt>
                <c:pt idx="5239">
                  <c:v>18.747959999999999</c:v>
                </c:pt>
                <c:pt idx="5240">
                  <c:v>18.509370000000001</c:v>
                </c:pt>
                <c:pt idx="5241">
                  <c:v>18.445139999999999</c:v>
                </c:pt>
                <c:pt idx="5242">
                  <c:v>18.69415</c:v>
                </c:pt>
                <c:pt idx="5243">
                  <c:v>18.55143</c:v>
                </c:pt>
                <c:pt idx="5244">
                  <c:v>18.403230000000001</c:v>
                </c:pt>
                <c:pt idx="5245">
                  <c:v>18.626010000000001</c:v>
                </c:pt>
                <c:pt idx="5246">
                  <c:v>18.599869999999999</c:v>
                </c:pt>
                <c:pt idx="5247">
                  <c:v>18.340920000000001</c:v>
                </c:pt>
                <c:pt idx="5248">
                  <c:v>18.74025</c:v>
                </c:pt>
                <c:pt idx="5249">
                  <c:v>18.578399999999998</c:v>
                </c:pt>
                <c:pt idx="5250">
                  <c:v>18.34197</c:v>
                </c:pt>
                <c:pt idx="5251">
                  <c:v>18.848590000000002</c:v>
                </c:pt>
                <c:pt idx="5252">
                  <c:v>18.36046</c:v>
                </c:pt>
                <c:pt idx="5253">
                  <c:v>18.506350000000001</c:v>
                </c:pt>
                <c:pt idx="5254">
                  <c:v>18.823619999999998</c:v>
                </c:pt>
                <c:pt idx="5255">
                  <c:v>18.150230000000001</c:v>
                </c:pt>
                <c:pt idx="5256">
                  <c:v>18.890830000000001</c:v>
                </c:pt>
                <c:pt idx="5257">
                  <c:v>18.650480000000002</c:v>
                </c:pt>
                <c:pt idx="5258">
                  <c:v>18.209510000000002</c:v>
                </c:pt>
                <c:pt idx="5259">
                  <c:v>18.777909999999999</c:v>
                </c:pt>
                <c:pt idx="5260">
                  <c:v>18.422080000000001</c:v>
                </c:pt>
                <c:pt idx="5261">
                  <c:v>18.332100000000001</c:v>
                </c:pt>
                <c:pt idx="5262">
                  <c:v>18.720330000000001</c:v>
                </c:pt>
                <c:pt idx="5263">
                  <c:v>18.33183</c:v>
                </c:pt>
                <c:pt idx="5264">
                  <c:v>18.390450000000001</c:v>
                </c:pt>
                <c:pt idx="5265">
                  <c:v>18.507359999999998</c:v>
                </c:pt>
                <c:pt idx="5266">
                  <c:v>18.278949999999998</c:v>
                </c:pt>
                <c:pt idx="5267">
                  <c:v>18.437169999999998</c:v>
                </c:pt>
                <c:pt idx="5268">
                  <c:v>18.39396</c:v>
                </c:pt>
                <c:pt idx="5269">
                  <c:v>18.32855</c:v>
                </c:pt>
                <c:pt idx="5270">
                  <c:v>18.43027</c:v>
                </c:pt>
                <c:pt idx="5271">
                  <c:v>18.200659999999999</c:v>
                </c:pt>
                <c:pt idx="5272">
                  <c:v>18.428619999999999</c:v>
                </c:pt>
                <c:pt idx="5273">
                  <c:v>18.427859999999999</c:v>
                </c:pt>
                <c:pt idx="5274">
                  <c:v>18.473420000000001</c:v>
                </c:pt>
                <c:pt idx="5275">
                  <c:v>18.329529999999998</c:v>
                </c:pt>
                <c:pt idx="5276">
                  <c:v>18.785820000000001</c:v>
                </c:pt>
                <c:pt idx="5277">
                  <c:v>18.630310000000001</c:v>
                </c:pt>
                <c:pt idx="5278">
                  <c:v>18.266590000000001</c:v>
                </c:pt>
                <c:pt idx="5279">
                  <c:v>18.844830000000002</c:v>
                </c:pt>
                <c:pt idx="5280">
                  <c:v>18.39021</c:v>
                </c:pt>
                <c:pt idx="5281">
                  <c:v>18.416049999999998</c:v>
                </c:pt>
                <c:pt idx="5282">
                  <c:v>18.792439999999999</c:v>
                </c:pt>
                <c:pt idx="5283">
                  <c:v>18.243590000000001</c:v>
                </c:pt>
                <c:pt idx="5284">
                  <c:v>18.783609999999999</c:v>
                </c:pt>
                <c:pt idx="5285">
                  <c:v>18.63664</c:v>
                </c:pt>
                <c:pt idx="5286">
                  <c:v>18.275069999999999</c:v>
                </c:pt>
                <c:pt idx="5287">
                  <c:v>18.765239999999999</c:v>
                </c:pt>
                <c:pt idx="5288">
                  <c:v>18.45354</c:v>
                </c:pt>
                <c:pt idx="5289">
                  <c:v>18.391660000000002</c:v>
                </c:pt>
                <c:pt idx="5290">
                  <c:v>18.695139999999999</c:v>
                </c:pt>
                <c:pt idx="5291">
                  <c:v>18.468039999999998</c:v>
                </c:pt>
                <c:pt idx="5292">
                  <c:v>18.463100000000001</c:v>
                </c:pt>
                <c:pt idx="5293">
                  <c:v>18.643059999999998</c:v>
                </c:pt>
                <c:pt idx="5294">
                  <c:v>18.53763</c:v>
                </c:pt>
                <c:pt idx="5295">
                  <c:v>18.410209999999999</c:v>
                </c:pt>
                <c:pt idx="5296">
                  <c:v>18.705829999999999</c:v>
                </c:pt>
                <c:pt idx="5297">
                  <c:v>18.56757</c:v>
                </c:pt>
                <c:pt idx="5298">
                  <c:v>18.375229999999998</c:v>
                </c:pt>
                <c:pt idx="5299">
                  <c:v>18.75881</c:v>
                </c:pt>
                <c:pt idx="5300">
                  <c:v>18.387509999999999</c:v>
                </c:pt>
                <c:pt idx="5301">
                  <c:v>18.526679999999999</c:v>
                </c:pt>
                <c:pt idx="5302">
                  <c:v>18.74221</c:v>
                </c:pt>
                <c:pt idx="5303">
                  <c:v>18.22438</c:v>
                </c:pt>
                <c:pt idx="5304">
                  <c:v>18.842669999999998</c:v>
                </c:pt>
                <c:pt idx="5305">
                  <c:v>18.609349999999999</c:v>
                </c:pt>
                <c:pt idx="5306">
                  <c:v>18.232330000000001</c:v>
                </c:pt>
                <c:pt idx="5307">
                  <c:v>18.82188</c:v>
                </c:pt>
                <c:pt idx="5308">
                  <c:v>18.383959999999998</c:v>
                </c:pt>
                <c:pt idx="5309">
                  <c:v>18.34188</c:v>
                </c:pt>
                <c:pt idx="5310">
                  <c:v>18.752680000000002</c:v>
                </c:pt>
                <c:pt idx="5311">
                  <c:v>18.298439999999999</c:v>
                </c:pt>
                <c:pt idx="5312">
                  <c:v>18.63129</c:v>
                </c:pt>
                <c:pt idx="5313">
                  <c:v>18.597729999999999</c:v>
                </c:pt>
                <c:pt idx="5314">
                  <c:v>18.407710000000002</c:v>
                </c:pt>
                <c:pt idx="5315">
                  <c:v>18.568809999999999</c:v>
                </c:pt>
                <c:pt idx="5316">
                  <c:v>18.525829999999999</c:v>
                </c:pt>
                <c:pt idx="5317">
                  <c:v>18.440180000000002</c:v>
                </c:pt>
                <c:pt idx="5318">
                  <c:v>18.545870000000001</c:v>
                </c:pt>
                <c:pt idx="5319">
                  <c:v>18.603770000000001</c:v>
                </c:pt>
                <c:pt idx="5320">
                  <c:v>18.36504</c:v>
                </c:pt>
                <c:pt idx="5321">
                  <c:v>18.58605</c:v>
                </c:pt>
                <c:pt idx="5322">
                  <c:v>18.666820000000001</c:v>
                </c:pt>
                <c:pt idx="5323">
                  <c:v>18.217980000000001</c:v>
                </c:pt>
                <c:pt idx="5324">
                  <c:v>18.8187</c:v>
                </c:pt>
                <c:pt idx="5325">
                  <c:v>18.61852</c:v>
                </c:pt>
                <c:pt idx="5326">
                  <c:v>18.28661</c:v>
                </c:pt>
                <c:pt idx="5327">
                  <c:v>18.785489999999999</c:v>
                </c:pt>
                <c:pt idx="5328">
                  <c:v>18.375389999999999</c:v>
                </c:pt>
                <c:pt idx="5329">
                  <c:v>18.41874</c:v>
                </c:pt>
                <c:pt idx="5330">
                  <c:v>18.777840000000001</c:v>
                </c:pt>
                <c:pt idx="5331">
                  <c:v>18.197320000000001</c:v>
                </c:pt>
                <c:pt idx="5332">
                  <c:v>18.803650000000001</c:v>
                </c:pt>
                <c:pt idx="5333">
                  <c:v>18.646979999999999</c:v>
                </c:pt>
                <c:pt idx="5334">
                  <c:v>18.251809999999999</c:v>
                </c:pt>
                <c:pt idx="5335">
                  <c:v>18.786709999999999</c:v>
                </c:pt>
                <c:pt idx="5336">
                  <c:v>18.409759999999999</c:v>
                </c:pt>
                <c:pt idx="5337">
                  <c:v>18.372669999999999</c:v>
                </c:pt>
                <c:pt idx="5338">
                  <c:v>18.699110000000001</c:v>
                </c:pt>
                <c:pt idx="5339">
                  <c:v>18.44388</c:v>
                </c:pt>
                <c:pt idx="5340">
                  <c:v>18.46621</c:v>
                </c:pt>
                <c:pt idx="5341">
                  <c:v>18.600680000000001</c:v>
                </c:pt>
                <c:pt idx="5342">
                  <c:v>18.50723</c:v>
                </c:pt>
                <c:pt idx="5343">
                  <c:v>18.42634</c:v>
                </c:pt>
                <c:pt idx="5344">
                  <c:v>18.681640000000002</c:v>
                </c:pt>
                <c:pt idx="5345">
                  <c:v>18.544129999999999</c:v>
                </c:pt>
                <c:pt idx="5346">
                  <c:v>18.40024</c:v>
                </c:pt>
                <c:pt idx="5347">
                  <c:v>18.75094</c:v>
                </c:pt>
                <c:pt idx="5348">
                  <c:v>18.353680000000001</c:v>
                </c:pt>
                <c:pt idx="5349">
                  <c:v>18.492039999999999</c:v>
                </c:pt>
                <c:pt idx="5350">
                  <c:v>18.720960000000002</c:v>
                </c:pt>
                <c:pt idx="5351">
                  <c:v>18.206689999999998</c:v>
                </c:pt>
                <c:pt idx="5352">
                  <c:v>18.80565</c:v>
                </c:pt>
                <c:pt idx="5353">
                  <c:v>18.62105</c:v>
                </c:pt>
                <c:pt idx="5354">
                  <c:v>18.197980000000001</c:v>
                </c:pt>
                <c:pt idx="5355">
                  <c:v>18.84619</c:v>
                </c:pt>
                <c:pt idx="5356">
                  <c:v>18.38261</c:v>
                </c:pt>
                <c:pt idx="5357">
                  <c:v>18.3475</c:v>
                </c:pt>
                <c:pt idx="5358">
                  <c:v>18.78941</c:v>
                </c:pt>
                <c:pt idx="5359">
                  <c:v>18.25694</c:v>
                </c:pt>
                <c:pt idx="5360">
                  <c:v>18.660080000000001</c:v>
                </c:pt>
                <c:pt idx="5361">
                  <c:v>18.62116</c:v>
                </c:pt>
                <c:pt idx="5362">
                  <c:v>18.31739</c:v>
                </c:pt>
                <c:pt idx="5363">
                  <c:v>18.626069999999999</c:v>
                </c:pt>
                <c:pt idx="5364">
                  <c:v>18.487179999999999</c:v>
                </c:pt>
                <c:pt idx="5365">
                  <c:v>18.42323</c:v>
                </c:pt>
                <c:pt idx="5366">
                  <c:v>18.603560000000002</c:v>
                </c:pt>
                <c:pt idx="5367">
                  <c:v>18.536449999999999</c:v>
                </c:pt>
                <c:pt idx="5368">
                  <c:v>18.37087</c:v>
                </c:pt>
                <c:pt idx="5369">
                  <c:v>18.572780000000002</c:v>
                </c:pt>
                <c:pt idx="5370">
                  <c:v>18.635819999999999</c:v>
                </c:pt>
                <c:pt idx="5371">
                  <c:v>18.251280000000001</c:v>
                </c:pt>
                <c:pt idx="5372">
                  <c:v>18.798780000000001</c:v>
                </c:pt>
                <c:pt idx="5373">
                  <c:v>18.590450000000001</c:v>
                </c:pt>
                <c:pt idx="5374">
                  <c:v>18.34365</c:v>
                </c:pt>
                <c:pt idx="5375">
                  <c:v>18.780480000000001</c:v>
                </c:pt>
                <c:pt idx="5376">
                  <c:v>18.41722</c:v>
                </c:pt>
                <c:pt idx="5377">
                  <c:v>18.472829999999998</c:v>
                </c:pt>
                <c:pt idx="5378">
                  <c:v>18.730799999999999</c:v>
                </c:pt>
                <c:pt idx="5379">
                  <c:v>18.24672</c:v>
                </c:pt>
                <c:pt idx="5380">
                  <c:v>18.752559999999999</c:v>
                </c:pt>
                <c:pt idx="5381">
                  <c:v>18.63355</c:v>
                </c:pt>
                <c:pt idx="5382">
                  <c:v>18.232379999999999</c:v>
                </c:pt>
                <c:pt idx="5383">
                  <c:v>18.721250000000001</c:v>
                </c:pt>
                <c:pt idx="5384">
                  <c:v>18.45168</c:v>
                </c:pt>
                <c:pt idx="5385">
                  <c:v>18.31747</c:v>
                </c:pt>
                <c:pt idx="5386">
                  <c:v>18.715229999999998</c:v>
                </c:pt>
                <c:pt idx="5387">
                  <c:v>18.34535</c:v>
                </c:pt>
                <c:pt idx="5388">
                  <c:v>18.503579999999999</c:v>
                </c:pt>
                <c:pt idx="5389">
                  <c:v>18.581289999999999</c:v>
                </c:pt>
                <c:pt idx="5390">
                  <c:v>18.489100000000001</c:v>
                </c:pt>
                <c:pt idx="5391">
                  <c:v>18.46968</c:v>
                </c:pt>
                <c:pt idx="5392">
                  <c:v>18.572199999999999</c:v>
                </c:pt>
                <c:pt idx="5393">
                  <c:v>18.483499999999999</c:v>
                </c:pt>
                <c:pt idx="5394">
                  <c:v>18.507719999999999</c:v>
                </c:pt>
                <c:pt idx="5395">
                  <c:v>18.680820000000001</c:v>
                </c:pt>
                <c:pt idx="5396">
                  <c:v>18.347750000000001</c:v>
                </c:pt>
                <c:pt idx="5397">
                  <c:v>18.546749999999999</c:v>
                </c:pt>
                <c:pt idx="5398">
                  <c:v>18.711320000000001</c:v>
                </c:pt>
                <c:pt idx="5399">
                  <c:v>18.195160000000001</c:v>
                </c:pt>
                <c:pt idx="5400">
                  <c:v>18.827300000000001</c:v>
                </c:pt>
                <c:pt idx="5401">
                  <c:v>18.606020000000001</c:v>
                </c:pt>
                <c:pt idx="5402">
                  <c:v>18.238430000000001</c:v>
                </c:pt>
                <c:pt idx="5403">
                  <c:v>18.762599999999999</c:v>
                </c:pt>
                <c:pt idx="5404">
                  <c:v>18.37575</c:v>
                </c:pt>
                <c:pt idx="5405">
                  <c:v>18.382480000000001</c:v>
                </c:pt>
                <c:pt idx="5406">
                  <c:v>18.75949</c:v>
                </c:pt>
                <c:pt idx="5407">
                  <c:v>18.205819999999999</c:v>
                </c:pt>
                <c:pt idx="5408">
                  <c:v>18.705590000000001</c:v>
                </c:pt>
                <c:pt idx="5409">
                  <c:v>18.622340000000001</c:v>
                </c:pt>
                <c:pt idx="5410">
                  <c:v>18.317419999999998</c:v>
                </c:pt>
                <c:pt idx="5411">
                  <c:v>18.633459999999999</c:v>
                </c:pt>
                <c:pt idx="5412">
                  <c:v>18.436499999999999</c:v>
                </c:pt>
                <c:pt idx="5413">
                  <c:v>18.380990000000001</c:v>
                </c:pt>
                <c:pt idx="5414">
                  <c:v>18.636279999999999</c:v>
                </c:pt>
                <c:pt idx="5415">
                  <c:v>18.515529999999998</c:v>
                </c:pt>
                <c:pt idx="5416">
                  <c:v>18.374120000000001</c:v>
                </c:pt>
                <c:pt idx="5417">
                  <c:v>18.578499999999998</c:v>
                </c:pt>
                <c:pt idx="5418">
                  <c:v>18.60163</c:v>
                </c:pt>
                <c:pt idx="5419">
                  <c:v>18.285270000000001</c:v>
                </c:pt>
                <c:pt idx="5420">
                  <c:v>18.722899999999999</c:v>
                </c:pt>
                <c:pt idx="5421">
                  <c:v>18.560890000000001</c:v>
                </c:pt>
                <c:pt idx="5422">
                  <c:v>18.321390000000001</c:v>
                </c:pt>
                <c:pt idx="5423">
                  <c:v>18.74907</c:v>
                </c:pt>
                <c:pt idx="5424">
                  <c:v>18.331410000000002</c:v>
                </c:pt>
                <c:pt idx="5425">
                  <c:v>18.48359</c:v>
                </c:pt>
                <c:pt idx="5426">
                  <c:v>18.75159</c:v>
                </c:pt>
                <c:pt idx="5427">
                  <c:v>18.196339999999999</c:v>
                </c:pt>
                <c:pt idx="5428">
                  <c:v>18.764199999999999</c:v>
                </c:pt>
                <c:pt idx="5429">
                  <c:v>18.581589999999998</c:v>
                </c:pt>
                <c:pt idx="5430">
                  <c:v>18.195319999999999</c:v>
                </c:pt>
                <c:pt idx="5431">
                  <c:v>18.784199999999998</c:v>
                </c:pt>
                <c:pt idx="5432">
                  <c:v>18.40915</c:v>
                </c:pt>
                <c:pt idx="5433">
                  <c:v>18.333279999999998</c:v>
                </c:pt>
                <c:pt idx="5434">
                  <c:v>18.72297</c:v>
                </c:pt>
                <c:pt idx="5435">
                  <c:v>18.33465</c:v>
                </c:pt>
                <c:pt idx="5436">
                  <c:v>18.535060000000001</c:v>
                </c:pt>
                <c:pt idx="5437">
                  <c:v>18.59648</c:v>
                </c:pt>
                <c:pt idx="5438">
                  <c:v>18.389790000000001</c:v>
                </c:pt>
                <c:pt idx="5439">
                  <c:v>18.554349999999999</c:v>
                </c:pt>
                <c:pt idx="5440">
                  <c:v>18.490819999999999</c:v>
                </c:pt>
                <c:pt idx="5441">
                  <c:v>18.446390000000001</c:v>
                </c:pt>
                <c:pt idx="5442">
                  <c:v>18.51521</c:v>
                </c:pt>
                <c:pt idx="5443">
                  <c:v>18.61495</c:v>
                </c:pt>
                <c:pt idx="5444">
                  <c:v>18.3443</c:v>
                </c:pt>
                <c:pt idx="5445">
                  <c:v>18.55294</c:v>
                </c:pt>
                <c:pt idx="5446">
                  <c:v>18.63448</c:v>
                </c:pt>
                <c:pt idx="5447">
                  <c:v>18.234829999999999</c:v>
                </c:pt>
                <c:pt idx="5448">
                  <c:v>18.78876</c:v>
                </c:pt>
                <c:pt idx="5449">
                  <c:v>18.59553</c:v>
                </c:pt>
                <c:pt idx="5450">
                  <c:v>18.247610000000002</c:v>
                </c:pt>
                <c:pt idx="5451">
                  <c:v>18.76482</c:v>
                </c:pt>
                <c:pt idx="5452">
                  <c:v>18.36308</c:v>
                </c:pt>
                <c:pt idx="5453">
                  <c:v>18.428290000000001</c:v>
                </c:pt>
                <c:pt idx="5454">
                  <c:v>18.719349999999999</c:v>
                </c:pt>
                <c:pt idx="5455">
                  <c:v>18.204979999999999</c:v>
                </c:pt>
                <c:pt idx="5456">
                  <c:v>18.732700000000001</c:v>
                </c:pt>
                <c:pt idx="5457">
                  <c:v>18.635639999999999</c:v>
                </c:pt>
                <c:pt idx="5458">
                  <c:v>18.248100000000001</c:v>
                </c:pt>
                <c:pt idx="5459">
                  <c:v>18.72</c:v>
                </c:pt>
                <c:pt idx="5460">
                  <c:v>18.431650000000001</c:v>
                </c:pt>
                <c:pt idx="5461">
                  <c:v>18.337779999999999</c:v>
                </c:pt>
                <c:pt idx="5462">
                  <c:v>18.656510000000001</c:v>
                </c:pt>
                <c:pt idx="5463">
                  <c:v>18.473600000000001</c:v>
                </c:pt>
                <c:pt idx="5464">
                  <c:v>18.419499999999999</c:v>
                </c:pt>
                <c:pt idx="5465">
                  <c:v>18.586659999999998</c:v>
                </c:pt>
                <c:pt idx="5466">
                  <c:v>18.55865</c:v>
                </c:pt>
                <c:pt idx="5467">
                  <c:v>18.292929999999998</c:v>
                </c:pt>
                <c:pt idx="5468">
                  <c:v>18.687830000000002</c:v>
                </c:pt>
                <c:pt idx="5469">
                  <c:v>18.533619999999999</c:v>
                </c:pt>
                <c:pt idx="5470">
                  <c:v>18.36664</c:v>
                </c:pt>
                <c:pt idx="5471">
                  <c:v>18.734860000000001</c:v>
                </c:pt>
                <c:pt idx="5472">
                  <c:v>18.3491</c:v>
                </c:pt>
                <c:pt idx="5473">
                  <c:v>18.39818</c:v>
                </c:pt>
                <c:pt idx="5474">
                  <c:v>18.75498</c:v>
                </c:pt>
                <c:pt idx="5475">
                  <c:v>18.18469</c:v>
                </c:pt>
                <c:pt idx="5476">
                  <c:v>18.627700000000001</c:v>
                </c:pt>
                <c:pt idx="5477">
                  <c:v>18.589320000000001</c:v>
                </c:pt>
                <c:pt idx="5478">
                  <c:v>18.137740000000001</c:v>
                </c:pt>
                <c:pt idx="5479">
                  <c:v>18.804179999999999</c:v>
                </c:pt>
                <c:pt idx="5480">
                  <c:v>18.52863</c:v>
                </c:pt>
                <c:pt idx="5481">
                  <c:v>18.323889999999999</c:v>
                </c:pt>
                <c:pt idx="5482">
                  <c:v>18.786909999999999</c:v>
                </c:pt>
                <c:pt idx="5483">
                  <c:v>18.25065</c:v>
                </c:pt>
                <c:pt idx="5484">
                  <c:v>18.653670000000002</c:v>
                </c:pt>
                <c:pt idx="5485">
                  <c:v>18.638369999999998</c:v>
                </c:pt>
                <c:pt idx="5486">
                  <c:v>18.334019999999999</c:v>
                </c:pt>
                <c:pt idx="5487">
                  <c:v>18.545470000000002</c:v>
                </c:pt>
                <c:pt idx="5488">
                  <c:v>18.563659999999999</c:v>
                </c:pt>
                <c:pt idx="5489">
                  <c:v>18.44359</c:v>
                </c:pt>
                <c:pt idx="5490">
                  <c:v>18.548290000000001</c:v>
                </c:pt>
                <c:pt idx="5491">
                  <c:v>18.590509999999998</c:v>
                </c:pt>
                <c:pt idx="5492">
                  <c:v>18.42013</c:v>
                </c:pt>
                <c:pt idx="5493">
                  <c:v>18.54552</c:v>
                </c:pt>
                <c:pt idx="5494">
                  <c:v>18.680779999999999</c:v>
                </c:pt>
                <c:pt idx="5495">
                  <c:v>18.252780000000001</c:v>
                </c:pt>
                <c:pt idx="5496">
                  <c:v>18.723559999999999</c:v>
                </c:pt>
                <c:pt idx="5497">
                  <c:v>18.656749999999999</c:v>
                </c:pt>
                <c:pt idx="5498">
                  <c:v>18.136939999999999</c:v>
                </c:pt>
                <c:pt idx="5499">
                  <c:v>18.8826</c:v>
                </c:pt>
                <c:pt idx="5500">
                  <c:v>18.5076</c:v>
                </c:pt>
                <c:pt idx="5501">
                  <c:v>18.247389999999999</c:v>
                </c:pt>
                <c:pt idx="5502">
                  <c:v>18.85032</c:v>
                </c:pt>
                <c:pt idx="5503">
                  <c:v>18.140360000000001</c:v>
                </c:pt>
                <c:pt idx="5504">
                  <c:v>18.640309999999999</c:v>
                </c:pt>
                <c:pt idx="5505">
                  <c:v>18.70035</c:v>
                </c:pt>
                <c:pt idx="5506">
                  <c:v>18.157489999999999</c:v>
                </c:pt>
                <c:pt idx="5507">
                  <c:v>18.783619999999999</c:v>
                </c:pt>
                <c:pt idx="5508">
                  <c:v>18.51577</c:v>
                </c:pt>
                <c:pt idx="5509">
                  <c:v>18.30104</c:v>
                </c:pt>
                <c:pt idx="5510">
                  <c:v>18.672619999999998</c:v>
                </c:pt>
                <c:pt idx="5511">
                  <c:v>18.416519999999998</c:v>
                </c:pt>
                <c:pt idx="5512">
                  <c:v>18.393149999999999</c:v>
                </c:pt>
                <c:pt idx="5513">
                  <c:v>18.61224</c:v>
                </c:pt>
                <c:pt idx="5514">
                  <c:v>18.467919999999999</c:v>
                </c:pt>
                <c:pt idx="5515">
                  <c:v>18.369720000000001</c:v>
                </c:pt>
                <c:pt idx="5516">
                  <c:v>18.60098</c:v>
                </c:pt>
                <c:pt idx="5517">
                  <c:v>18.50807</c:v>
                </c:pt>
                <c:pt idx="5518">
                  <c:v>18.344439999999999</c:v>
                </c:pt>
                <c:pt idx="5519">
                  <c:v>18.711929999999999</c:v>
                </c:pt>
                <c:pt idx="5520">
                  <c:v>18.49699</c:v>
                </c:pt>
                <c:pt idx="5521">
                  <c:v>18.43075</c:v>
                </c:pt>
                <c:pt idx="5522">
                  <c:v>18.77882</c:v>
                </c:pt>
                <c:pt idx="5523">
                  <c:v>18.19182</c:v>
                </c:pt>
                <c:pt idx="5524">
                  <c:v>18.669989999999999</c:v>
                </c:pt>
                <c:pt idx="5525">
                  <c:v>18.676659999999998</c:v>
                </c:pt>
                <c:pt idx="5526">
                  <c:v>18.152729999999998</c:v>
                </c:pt>
                <c:pt idx="5527">
                  <c:v>18.820150000000002</c:v>
                </c:pt>
                <c:pt idx="5528">
                  <c:v>18.509920000000001</c:v>
                </c:pt>
                <c:pt idx="5529">
                  <c:v>18.272729999999999</c:v>
                </c:pt>
                <c:pt idx="5530">
                  <c:v>18.773299999999999</c:v>
                </c:pt>
                <c:pt idx="5531">
                  <c:v>18.242090000000001</c:v>
                </c:pt>
                <c:pt idx="5532">
                  <c:v>18.479489999999998</c:v>
                </c:pt>
                <c:pt idx="5533">
                  <c:v>18.641120000000001</c:v>
                </c:pt>
                <c:pt idx="5534">
                  <c:v>18.32094</c:v>
                </c:pt>
                <c:pt idx="5535">
                  <c:v>18.605899999999998</c:v>
                </c:pt>
                <c:pt idx="5536">
                  <c:v>18.550139999999999</c:v>
                </c:pt>
                <c:pt idx="5537">
                  <c:v>18.386559999999999</c:v>
                </c:pt>
                <c:pt idx="5538">
                  <c:v>18.600729999999999</c:v>
                </c:pt>
                <c:pt idx="5539">
                  <c:v>18.5306</c:v>
                </c:pt>
                <c:pt idx="5540">
                  <c:v>18.40841</c:v>
                </c:pt>
                <c:pt idx="5541">
                  <c:v>18.59853</c:v>
                </c:pt>
                <c:pt idx="5542">
                  <c:v>18.632079999999998</c:v>
                </c:pt>
                <c:pt idx="5543">
                  <c:v>18.275369999999999</c:v>
                </c:pt>
                <c:pt idx="5544">
                  <c:v>18.636859999999999</c:v>
                </c:pt>
                <c:pt idx="5545">
                  <c:v>18.624700000000001</c:v>
                </c:pt>
                <c:pt idx="5546">
                  <c:v>18.179490000000001</c:v>
                </c:pt>
                <c:pt idx="5547">
                  <c:v>18.807310000000001</c:v>
                </c:pt>
                <c:pt idx="5548">
                  <c:v>18.49316</c:v>
                </c:pt>
                <c:pt idx="5549">
                  <c:v>18.354849999999999</c:v>
                </c:pt>
                <c:pt idx="5550">
                  <c:v>18.72409</c:v>
                </c:pt>
                <c:pt idx="5551">
                  <c:v>18.251580000000001</c:v>
                </c:pt>
                <c:pt idx="5552">
                  <c:v>18.563189999999999</c:v>
                </c:pt>
                <c:pt idx="5553">
                  <c:v>18.62875</c:v>
                </c:pt>
                <c:pt idx="5554">
                  <c:v>18.211369999999999</c:v>
                </c:pt>
                <c:pt idx="5555">
                  <c:v>18.733910000000002</c:v>
                </c:pt>
                <c:pt idx="5556">
                  <c:v>18.53107</c:v>
                </c:pt>
                <c:pt idx="5557">
                  <c:v>18.30518</c:v>
                </c:pt>
                <c:pt idx="5558">
                  <c:v>18.700220000000002</c:v>
                </c:pt>
                <c:pt idx="5559">
                  <c:v>18.43468</c:v>
                </c:pt>
                <c:pt idx="5560">
                  <c:v>18.371259999999999</c:v>
                </c:pt>
                <c:pt idx="5561">
                  <c:v>18.630199999999999</c:v>
                </c:pt>
                <c:pt idx="5562">
                  <c:v>18.441700000000001</c:v>
                </c:pt>
                <c:pt idx="5563">
                  <c:v>18.422969999999999</c:v>
                </c:pt>
                <c:pt idx="5564">
                  <c:v>18.558160000000001</c:v>
                </c:pt>
                <c:pt idx="5565">
                  <c:v>18.48488</c:v>
                </c:pt>
                <c:pt idx="5566">
                  <c:v>18.416720000000002</c:v>
                </c:pt>
                <c:pt idx="5567">
                  <c:v>18.64087</c:v>
                </c:pt>
                <c:pt idx="5568">
                  <c:v>18.45598</c:v>
                </c:pt>
                <c:pt idx="5569">
                  <c:v>18.47486</c:v>
                </c:pt>
                <c:pt idx="5570">
                  <c:v>18.708539999999999</c:v>
                </c:pt>
                <c:pt idx="5571">
                  <c:v>18.21547</c:v>
                </c:pt>
                <c:pt idx="5572">
                  <c:v>18.70675</c:v>
                </c:pt>
                <c:pt idx="5573">
                  <c:v>18.687370000000001</c:v>
                </c:pt>
                <c:pt idx="5574">
                  <c:v>18.146619999999999</c:v>
                </c:pt>
                <c:pt idx="5575">
                  <c:v>18.824580000000001</c:v>
                </c:pt>
                <c:pt idx="5576">
                  <c:v>18.521239999999999</c:v>
                </c:pt>
                <c:pt idx="5577">
                  <c:v>18.245280000000001</c:v>
                </c:pt>
                <c:pt idx="5578">
                  <c:v>18.759989999999998</c:v>
                </c:pt>
                <c:pt idx="5579">
                  <c:v>18.277940000000001</c:v>
                </c:pt>
                <c:pt idx="5580">
                  <c:v>18.488050000000001</c:v>
                </c:pt>
                <c:pt idx="5581">
                  <c:v>18.666879999999999</c:v>
                </c:pt>
                <c:pt idx="5582">
                  <c:v>18.248729999999998</c:v>
                </c:pt>
                <c:pt idx="5583">
                  <c:v>18.69641</c:v>
                </c:pt>
                <c:pt idx="5584">
                  <c:v>18.57217</c:v>
                </c:pt>
                <c:pt idx="5585">
                  <c:v>18.33522</c:v>
                </c:pt>
                <c:pt idx="5586">
                  <c:v>18.638280000000002</c:v>
                </c:pt>
                <c:pt idx="5587">
                  <c:v>18.476610000000001</c:v>
                </c:pt>
                <c:pt idx="5588">
                  <c:v>18.417100000000001</c:v>
                </c:pt>
                <c:pt idx="5589">
                  <c:v>18.549510000000001</c:v>
                </c:pt>
                <c:pt idx="5590">
                  <c:v>18.56701</c:v>
                </c:pt>
                <c:pt idx="5591">
                  <c:v>18.33549</c:v>
                </c:pt>
                <c:pt idx="5592">
                  <c:v>18.63035</c:v>
                </c:pt>
                <c:pt idx="5593">
                  <c:v>18.592580000000002</c:v>
                </c:pt>
                <c:pt idx="5594">
                  <c:v>18.27186</c:v>
                </c:pt>
                <c:pt idx="5595">
                  <c:v>18.762930000000001</c:v>
                </c:pt>
                <c:pt idx="5596">
                  <c:v>18.511970000000002</c:v>
                </c:pt>
                <c:pt idx="5597">
                  <c:v>18.38428</c:v>
                </c:pt>
                <c:pt idx="5598">
                  <c:v>18.7303</c:v>
                </c:pt>
                <c:pt idx="5599">
                  <c:v>18.258970000000001</c:v>
                </c:pt>
                <c:pt idx="5600">
                  <c:v>18.57666</c:v>
                </c:pt>
                <c:pt idx="5601">
                  <c:v>18.678190000000001</c:v>
                </c:pt>
                <c:pt idx="5602">
                  <c:v>18.139050000000001</c:v>
                </c:pt>
                <c:pt idx="5603">
                  <c:v>18.81427</c:v>
                </c:pt>
                <c:pt idx="5604">
                  <c:v>18.52084</c:v>
                </c:pt>
                <c:pt idx="5605">
                  <c:v>18.22748</c:v>
                </c:pt>
                <c:pt idx="5606">
                  <c:v>18.752040000000001</c:v>
                </c:pt>
                <c:pt idx="5607">
                  <c:v>18.330349999999999</c:v>
                </c:pt>
                <c:pt idx="5608">
                  <c:v>18.448309999999999</c:v>
                </c:pt>
                <c:pt idx="5609">
                  <c:v>18.614930000000001</c:v>
                </c:pt>
                <c:pt idx="5610">
                  <c:v>18.41357</c:v>
                </c:pt>
                <c:pt idx="5611">
                  <c:v>18.480370000000001</c:v>
                </c:pt>
                <c:pt idx="5612">
                  <c:v>18.574190000000002</c:v>
                </c:pt>
                <c:pt idx="5613">
                  <c:v>18.45063</c:v>
                </c:pt>
                <c:pt idx="5614">
                  <c:v>18.476939999999999</c:v>
                </c:pt>
                <c:pt idx="5615">
                  <c:v>18.596340000000001</c:v>
                </c:pt>
                <c:pt idx="5616">
                  <c:v>18.42971</c:v>
                </c:pt>
                <c:pt idx="5617">
                  <c:v>18.504760000000001</c:v>
                </c:pt>
                <c:pt idx="5618">
                  <c:v>18.687809999999999</c:v>
                </c:pt>
                <c:pt idx="5619">
                  <c:v>18.184069999999998</c:v>
                </c:pt>
                <c:pt idx="5620">
                  <c:v>18.729620000000001</c:v>
                </c:pt>
                <c:pt idx="5621">
                  <c:v>18.650230000000001</c:v>
                </c:pt>
                <c:pt idx="5622">
                  <c:v>17.834820000000001</c:v>
                </c:pt>
                <c:pt idx="5623">
                  <c:v>18.972899999999999</c:v>
                </c:pt>
                <c:pt idx="5624">
                  <c:v>18.5001</c:v>
                </c:pt>
                <c:pt idx="5625">
                  <c:v>18.228390000000001</c:v>
                </c:pt>
                <c:pt idx="5626">
                  <c:v>18.91817</c:v>
                </c:pt>
                <c:pt idx="5627">
                  <c:v>18.111999999999998</c:v>
                </c:pt>
                <c:pt idx="5628">
                  <c:v>18.306249999999999</c:v>
                </c:pt>
                <c:pt idx="5629">
                  <c:v>18.671320000000001</c:v>
                </c:pt>
                <c:pt idx="5630">
                  <c:v>18.176179999999999</c:v>
                </c:pt>
                <c:pt idx="5631">
                  <c:v>18.734220000000001</c:v>
                </c:pt>
                <c:pt idx="5632">
                  <c:v>18.520600000000002</c:v>
                </c:pt>
                <c:pt idx="5633">
                  <c:v>18.31081</c:v>
                </c:pt>
                <c:pt idx="5634">
                  <c:v>18.659269999999999</c:v>
                </c:pt>
                <c:pt idx="5635">
                  <c:v>18.42962</c:v>
                </c:pt>
                <c:pt idx="5636">
                  <c:v>18.355979999999999</c:v>
                </c:pt>
                <c:pt idx="5637">
                  <c:v>18.60061</c:v>
                </c:pt>
                <c:pt idx="5638">
                  <c:v>18.47842</c:v>
                </c:pt>
                <c:pt idx="5639">
                  <c:v>18.328859999999999</c:v>
                </c:pt>
                <c:pt idx="5640">
                  <c:v>18.550039999999999</c:v>
                </c:pt>
                <c:pt idx="5641">
                  <c:v>18.55986</c:v>
                </c:pt>
                <c:pt idx="5642">
                  <c:v>18.294619999999998</c:v>
                </c:pt>
                <c:pt idx="5643">
                  <c:v>18.694749999999999</c:v>
                </c:pt>
                <c:pt idx="5644">
                  <c:v>18.363420000000001</c:v>
                </c:pt>
                <c:pt idx="5645">
                  <c:v>18.293330000000001</c:v>
                </c:pt>
                <c:pt idx="5646">
                  <c:v>18.82884</c:v>
                </c:pt>
                <c:pt idx="5647">
                  <c:v>18.066189999999999</c:v>
                </c:pt>
                <c:pt idx="5648">
                  <c:v>18.708570000000002</c:v>
                </c:pt>
                <c:pt idx="5649">
                  <c:v>18.687480000000001</c:v>
                </c:pt>
                <c:pt idx="5650">
                  <c:v>18.05977</c:v>
                </c:pt>
                <c:pt idx="5651">
                  <c:v>18.878219999999999</c:v>
                </c:pt>
                <c:pt idx="5652">
                  <c:v>18.485140000000001</c:v>
                </c:pt>
                <c:pt idx="5653">
                  <c:v>18.187650000000001</c:v>
                </c:pt>
                <c:pt idx="5654">
                  <c:v>18.80237</c:v>
                </c:pt>
                <c:pt idx="5655">
                  <c:v>18.238309999999998</c:v>
                </c:pt>
                <c:pt idx="5656">
                  <c:v>18.452369999999998</c:v>
                </c:pt>
                <c:pt idx="5657">
                  <c:v>18.657509999999998</c:v>
                </c:pt>
                <c:pt idx="5658">
                  <c:v>18.276219999999999</c:v>
                </c:pt>
                <c:pt idx="5659">
                  <c:v>18.578040000000001</c:v>
                </c:pt>
                <c:pt idx="5660">
                  <c:v>18.523479999999999</c:v>
                </c:pt>
                <c:pt idx="5661">
                  <c:v>18.408899999999999</c:v>
                </c:pt>
                <c:pt idx="5662">
                  <c:v>18.538460000000001</c:v>
                </c:pt>
                <c:pt idx="5663">
                  <c:v>18.569269999999999</c:v>
                </c:pt>
                <c:pt idx="5664">
                  <c:v>18.39106</c:v>
                </c:pt>
                <c:pt idx="5665">
                  <c:v>18.554590000000001</c:v>
                </c:pt>
                <c:pt idx="5666">
                  <c:v>18.640460000000001</c:v>
                </c:pt>
                <c:pt idx="5667">
                  <c:v>18.2563</c:v>
                </c:pt>
                <c:pt idx="5668">
                  <c:v>18.66431</c:v>
                </c:pt>
                <c:pt idx="5669">
                  <c:v>18.64012</c:v>
                </c:pt>
                <c:pt idx="5670">
                  <c:v>18.15935</c:v>
                </c:pt>
                <c:pt idx="5671">
                  <c:v>18.835329999999999</c:v>
                </c:pt>
                <c:pt idx="5672">
                  <c:v>18.498169999999998</c:v>
                </c:pt>
                <c:pt idx="5673">
                  <c:v>18.308389999999999</c:v>
                </c:pt>
                <c:pt idx="5674">
                  <c:v>18.76727</c:v>
                </c:pt>
                <c:pt idx="5675">
                  <c:v>18.185189999999999</c:v>
                </c:pt>
                <c:pt idx="5676">
                  <c:v>18.57405</c:v>
                </c:pt>
                <c:pt idx="5677">
                  <c:v>18.668659999999999</c:v>
                </c:pt>
                <c:pt idx="5678">
                  <c:v>18.164200000000001</c:v>
                </c:pt>
                <c:pt idx="5679">
                  <c:v>18.796510000000001</c:v>
                </c:pt>
                <c:pt idx="5680">
                  <c:v>18.532399999999999</c:v>
                </c:pt>
                <c:pt idx="5681">
                  <c:v>18.253979999999999</c:v>
                </c:pt>
                <c:pt idx="5682">
                  <c:v>18.73882</c:v>
                </c:pt>
                <c:pt idx="5683">
                  <c:v>18.34836</c:v>
                </c:pt>
                <c:pt idx="5684">
                  <c:v>18.417899999999999</c:v>
                </c:pt>
                <c:pt idx="5685">
                  <c:v>18.61205</c:v>
                </c:pt>
                <c:pt idx="5686">
                  <c:v>18.438790000000001</c:v>
                </c:pt>
                <c:pt idx="5687">
                  <c:v>18.42998</c:v>
                </c:pt>
                <c:pt idx="5688">
                  <c:v>18.545629999999999</c:v>
                </c:pt>
                <c:pt idx="5689">
                  <c:v>18.4969</c:v>
                </c:pt>
                <c:pt idx="5690">
                  <c:v>18.317679999999999</c:v>
                </c:pt>
                <c:pt idx="5691">
                  <c:v>18.718920000000001</c:v>
                </c:pt>
                <c:pt idx="5692">
                  <c:v>18.467279999999999</c:v>
                </c:pt>
                <c:pt idx="5693">
                  <c:v>18.411090000000002</c:v>
                </c:pt>
                <c:pt idx="5694">
                  <c:v>18.765029999999999</c:v>
                </c:pt>
                <c:pt idx="5695">
                  <c:v>18.17849</c:v>
                </c:pt>
                <c:pt idx="5696">
                  <c:v>18.674880000000002</c:v>
                </c:pt>
                <c:pt idx="5697">
                  <c:v>18.556560000000001</c:v>
                </c:pt>
                <c:pt idx="5698">
                  <c:v>17.889890000000001</c:v>
                </c:pt>
                <c:pt idx="5699">
                  <c:v>18.749300000000002</c:v>
                </c:pt>
                <c:pt idx="5700">
                  <c:v>18.341650000000001</c:v>
                </c:pt>
                <c:pt idx="5701">
                  <c:v>18.006799999999998</c:v>
                </c:pt>
                <c:pt idx="5702">
                  <c:v>18.679919999999999</c:v>
                </c:pt>
                <c:pt idx="5703">
                  <c:v>17.995629999999998</c:v>
                </c:pt>
                <c:pt idx="5704">
                  <c:v>18.377659999999999</c:v>
                </c:pt>
                <c:pt idx="5705">
                  <c:v>18.513919999999999</c:v>
                </c:pt>
                <c:pt idx="5706">
                  <c:v>18.081520000000001</c:v>
                </c:pt>
                <c:pt idx="5707">
                  <c:v>18.538340000000002</c:v>
                </c:pt>
                <c:pt idx="5708">
                  <c:v>18.38167</c:v>
                </c:pt>
                <c:pt idx="5709">
                  <c:v>18.220690000000001</c:v>
                </c:pt>
                <c:pt idx="5710">
                  <c:v>18.48047</c:v>
                </c:pt>
                <c:pt idx="5711">
                  <c:v>18.351579999999998</c:v>
                </c:pt>
                <c:pt idx="5712">
                  <c:v>18.268219999999999</c:v>
                </c:pt>
                <c:pt idx="5713">
                  <c:v>18.439409999999999</c:v>
                </c:pt>
                <c:pt idx="5714">
                  <c:v>18.399270000000001</c:v>
                </c:pt>
                <c:pt idx="5715">
                  <c:v>18.199380000000001</c:v>
                </c:pt>
                <c:pt idx="5716">
                  <c:v>18.590610000000002</c:v>
                </c:pt>
                <c:pt idx="5717">
                  <c:v>18.537310000000002</c:v>
                </c:pt>
                <c:pt idx="5718">
                  <c:v>18.097259999999999</c:v>
                </c:pt>
                <c:pt idx="5719">
                  <c:v>18.768979999999999</c:v>
                </c:pt>
                <c:pt idx="5720">
                  <c:v>18.561900000000001</c:v>
                </c:pt>
                <c:pt idx="5721">
                  <c:v>18.344809999999999</c:v>
                </c:pt>
                <c:pt idx="5722">
                  <c:v>18.979040000000001</c:v>
                </c:pt>
                <c:pt idx="5723">
                  <c:v>18.11495</c:v>
                </c:pt>
                <c:pt idx="5724">
                  <c:v>18.754180000000002</c:v>
                </c:pt>
                <c:pt idx="5725">
                  <c:v>18.792349999999999</c:v>
                </c:pt>
                <c:pt idx="5726">
                  <c:v>18.193860000000001</c:v>
                </c:pt>
                <c:pt idx="5727">
                  <c:v>18.908460000000002</c:v>
                </c:pt>
                <c:pt idx="5728">
                  <c:v>18.601559999999999</c:v>
                </c:pt>
                <c:pt idx="5729">
                  <c:v>18.312580000000001</c:v>
                </c:pt>
                <c:pt idx="5730">
                  <c:v>18.793140000000001</c:v>
                </c:pt>
                <c:pt idx="5731">
                  <c:v>18.409780000000001</c:v>
                </c:pt>
                <c:pt idx="5732">
                  <c:v>18.451740000000001</c:v>
                </c:pt>
                <c:pt idx="5733">
                  <c:v>18.649619999999999</c:v>
                </c:pt>
                <c:pt idx="5734">
                  <c:v>18.494879999999998</c:v>
                </c:pt>
                <c:pt idx="5735">
                  <c:v>18.51614</c:v>
                </c:pt>
                <c:pt idx="5736">
                  <c:v>18.613630000000001</c:v>
                </c:pt>
                <c:pt idx="5737">
                  <c:v>18.559280000000001</c:v>
                </c:pt>
                <c:pt idx="5738">
                  <c:v>18.432929999999999</c:v>
                </c:pt>
                <c:pt idx="5739">
                  <c:v>18.681899999999999</c:v>
                </c:pt>
                <c:pt idx="5740">
                  <c:v>18.486879999999999</c:v>
                </c:pt>
                <c:pt idx="5741">
                  <c:v>18.542210000000001</c:v>
                </c:pt>
                <c:pt idx="5742">
                  <c:v>18.692250000000001</c:v>
                </c:pt>
                <c:pt idx="5743">
                  <c:v>18.295639999999999</c:v>
                </c:pt>
                <c:pt idx="5744">
                  <c:v>18.683019999999999</c:v>
                </c:pt>
                <c:pt idx="5745">
                  <c:v>18.739339999999999</c:v>
                </c:pt>
                <c:pt idx="5746">
                  <c:v>18.14958</c:v>
                </c:pt>
                <c:pt idx="5747">
                  <c:v>18.931429999999999</c:v>
                </c:pt>
                <c:pt idx="5748">
                  <c:v>18.528639999999999</c:v>
                </c:pt>
                <c:pt idx="5749">
                  <c:v>18.291360000000001</c:v>
                </c:pt>
                <c:pt idx="5750">
                  <c:v>18.855869999999999</c:v>
                </c:pt>
                <c:pt idx="5751">
                  <c:v>18.21538</c:v>
                </c:pt>
                <c:pt idx="5752">
                  <c:v>18.616759999999999</c:v>
                </c:pt>
                <c:pt idx="5753">
                  <c:v>18.721509999999999</c:v>
                </c:pt>
                <c:pt idx="5754">
                  <c:v>18.287099999999999</c:v>
                </c:pt>
                <c:pt idx="5755">
                  <c:v>18.77074</c:v>
                </c:pt>
                <c:pt idx="5756">
                  <c:v>18.564109999999999</c:v>
                </c:pt>
                <c:pt idx="5757">
                  <c:v>18.392029999999998</c:v>
                </c:pt>
                <c:pt idx="5758">
                  <c:v>18.670339999999999</c:v>
                </c:pt>
                <c:pt idx="5759">
                  <c:v>18.50375</c:v>
                </c:pt>
                <c:pt idx="5760">
                  <c:v>18.435359999999999</c:v>
                </c:pt>
                <c:pt idx="5761">
                  <c:v>18.637219999999999</c:v>
                </c:pt>
                <c:pt idx="5762">
                  <c:v>18.61298</c:v>
                </c:pt>
                <c:pt idx="5763">
                  <c:v>18.409520000000001</c:v>
                </c:pt>
                <c:pt idx="5764">
                  <c:v>18.66395</c:v>
                </c:pt>
                <c:pt idx="5765">
                  <c:v>18.587800000000001</c:v>
                </c:pt>
                <c:pt idx="5766">
                  <c:v>18.349740000000001</c:v>
                </c:pt>
                <c:pt idx="5767">
                  <c:v>18.83933</c:v>
                </c:pt>
                <c:pt idx="5768">
                  <c:v>18.512979999999999</c:v>
                </c:pt>
                <c:pt idx="5769">
                  <c:v>18.41826</c:v>
                </c:pt>
                <c:pt idx="5770">
                  <c:v>18.901990000000001</c:v>
                </c:pt>
                <c:pt idx="5771">
                  <c:v>18.11675</c:v>
                </c:pt>
                <c:pt idx="5772">
                  <c:v>18.762409999999999</c:v>
                </c:pt>
                <c:pt idx="5773">
                  <c:v>18.796510000000001</c:v>
                </c:pt>
                <c:pt idx="5774">
                  <c:v>17.97343</c:v>
                </c:pt>
                <c:pt idx="5775">
                  <c:v>19.013529999999999</c:v>
                </c:pt>
                <c:pt idx="5776">
                  <c:v>18.504370000000002</c:v>
                </c:pt>
                <c:pt idx="5777">
                  <c:v>18.18141</c:v>
                </c:pt>
                <c:pt idx="5778">
                  <c:v>18.977440000000001</c:v>
                </c:pt>
                <c:pt idx="5779">
                  <c:v>18.080020000000001</c:v>
                </c:pt>
                <c:pt idx="5780">
                  <c:v>18.672180000000001</c:v>
                </c:pt>
                <c:pt idx="5781">
                  <c:v>18.78959</c:v>
                </c:pt>
                <c:pt idx="5782">
                  <c:v>18.192779999999999</c:v>
                </c:pt>
                <c:pt idx="5783">
                  <c:v>18.73076</c:v>
                </c:pt>
                <c:pt idx="5784">
                  <c:v>18.567969999999999</c:v>
                </c:pt>
                <c:pt idx="5785">
                  <c:v>18.279060000000001</c:v>
                </c:pt>
                <c:pt idx="5786">
                  <c:v>18.759129999999999</c:v>
                </c:pt>
                <c:pt idx="5787">
                  <c:v>18.422370000000001</c:v>
                </c:pt>
                <c:pt idx="5788">
                  <c:v>18.41581</c:v>
                </c:pt>
                <c:pt idx="5789">
                  <c:v>18.659189999999999</c:v>
                </c:pt>
                <c:pt idx="5790">
                  <c:v>18.504539999999999</c:v>
                </c:pt>
                <c:pt idx="5791">
                  <c:v>18.413609999999998</c:v>
                </c:pt>
                <c:pt idx="5792">
                  <c:v>18.659310000000001</c:v>
                </c:pt>
                <c:pt idx="5793">
                  <c:v>18.524439999999998</c:v>
                </c:pt>
                <c:pt idx="5794">
                  <c:v>18.366140000000001</c:v>
                </c:pt>
                <c:pt idx="5795">
                  <c:v>18.798169999999999</c:v>
                </c:pt>
                <c:pt idx="5796">
                  <c:v>18.440750000000001</c:v>
                </c:pt>
                <c:pt idx="5797">
                  <c:v>18.45046</c:v>
                </c:pt>
                <c:pt idx="5798">
                  <c:v>18.83108</c:v>
                </c:pt>
                <c:pt idx="5799">
                  <c:v>18.135490000000001</c:v>
                </c:pt>
                <c:pt idx="5800">
                  <c:v>18.721630000000001</c:v>
                </c:pt>
                <c:pt idx="5801">
                  <c:v>18.764710000000001</c:v>
                </c:pt>
                <c:pt idx="5802">
                  <c:v>18.04551</c:v>
                </c:pt>
                <c:pt idx="5803">
                  <c:v>19.008929999999999</c:v>
                </c:pt>
                <c:pt idx="5804">
                  <c:v>18.54738</c:v>
                </c:pt>
                <c:pt idx="5805">
                  <c:v>18.194690000000001</c:v>
                </c:pt>
                <c:pt idx="5806">
                  <c:v>19.007169999999999</c:v>
                </c:pt>
                <c:pt idx="5807">
                  <c:v>18.05491</c:v>
                </c:pt>
                <c:pt idx="5808">
                  <c:v>18.670200000000001</c:v>
                </c:pt>
                <c:pt idx="5809">
                  <c:v>18.883569999999999</c:v>
                </c:pt>
                <c:pt idx="5810">
                  <c:v>17.974879999999999</c:v>
                </c:pt>
                <c:pt idx="5811">
                  <c:v>19.053170000000001</c:v>
                </c:pt>
                <c:pt idx="5812">
                  <c:v>18.59233</c:v>
                </c:pt>
                <c:pt idx="5813">
                  <c:v>18.196619999999999</c:v>
                </c:pt>
                <c:pt idx="5814">
                  <c:v>18.976469999999999</c:v>
                </c:pt>
                <c:pt idx="5815">
                  <c:v>18.25845</c:v>
                </c:pt>
                <c:pt idx="5816">
                  <c:v>18.54053</c:v>
                </c:pt>
                <c:pt idx="5817">
                  <c:v>18.766069999999999</c:v>
                </c:pt>
                <c:pt idx="5818">
                  <c:v>18.397629999999999</c:v>
                </c:pt>
                <c:pt idx="5819">
                  <c:v>18.542120000000001</c:v>
                </c:pt>
                <c:pt idx="5820">
                  <c:v>18.651949999999999</c:v>
                </c:pt>
                <c:pt idx="5821">
                  <c:v>18.501709999999999</c:v>
                </c:pt>
                <c:pt idx="5822">
                  <c:v>18.523060000000001</c:v>
                </c:pt>
                <c:pt idx="5823">
                  <c:v>18.70336</c:v>
                </c:pt>
                <c:pt idx="5824">
                  <c:v>18.465979999999998</c:v>
                </c:pt>
                <c:pt idx="5825">
                  <c:v>18.581150000000001</c:v>
                </c:pt>
                <c:pt idx="5826">
                  <c:v>18.788309999999999</c:v>
                </c:pt>
                <c:pt idx="5827">
                  <c:v>18.249880000000001</c:v>
                </c:pt>
                <c:pt idx="5828">
                  <c:v>18.769680000000001</c:v>
                </c:pt>
                <c:pt idx="5829">
                  <c:v>18.735299999999999</c:v>
                </c:pt>
                <c:pt idx="5830">
                  <c:v>18.1783</c:v>
                </c:pt>
                <c:pt idx="5831">
                  <c:v>19.034990000000001</c:v>
                </c:pt>
                <c:pt idx="5832">
                  <c:v>18.568049999999999</c:v>
                </c:pt>
                <c:pt idx="5833">
                  <c:v>18.31129</c:v>
                </c:pt>
                <c:pt idx="5834">
                  <c:v>19.09253</c:v>
                </c:pt>
                <c:pt idx="5835">
                  <c:v>18.014389999999999</c:v>
                </c:pt>
                <c:pt idx="5836">
                  <c:v>18.794039999999999</c:v>
                </c:pt>
                <c:pt idx="5837">
                  <c:v>18.8978</c:v>
                </c:pt>
                <c:pt idx="5838">
                  <c:v>17.965530000000001</c:v>
                </c:pt>
                <c:pt idx="5839">
                  <c:v>19.13242</c:v>
                </c:pt>
                <c:pt idx="5840">
                  <c:v>18.625170000000001</c:v>
                </c:pt>
                <c:pt idx="5841">
                  <c:v>18.171720000000001</c:v>
                </c:pt>
                <c:pt idx="5842">
                  <c:v>19.072240000000001</c:v>
                </c:pt>
                <c:pt idx="5843">
                  <c:v>18.158180000000002</c:v>
                </c:pt>
                <c:pt idx="5844">
                  <c:v>18.677720000000001</c:v>
                </c:pt>
                <c:pt idx="5845">
                  <c:v>18.88063</c:v>
                </c:pt>
                <c:pt idx="5846">
                  <c:v>18.30499</c:v>
                </c:pt>
                <c:pt idx="5847">
                  <c:v>18.74652</c:v>
                </c:pt>
                <c:pt idx="5848">
                  <c:v>18.663969999999999</c:v>
                </c:pt>
                <c:pt idx="5849">
                  <c:v>18.437080000000002</c:v>
                </c:pt>
                <c:pt idx="5850">
                  <c:v>18.659109999999998</c:v>
                </c:pt>
                <c:pt idx="5851">
                  <c:v>18.714300000000001</c:v>
                </c:pt>
                <c:pt idx="5852">
                  <c:v>18.473420000000001</c:v>
                </c:pt>
                <c:pt idx="5853">
                  <c:v>18.641369999999998</c:v>
                </c:pt>
                <c:pt idx="5854">
                  <c:v>18.724930000000001</c:v>
                </c:pt>
                <c:pt idx="5855">
                  <c:v>18.321300000000001</c:v>
                </c:pt>
                <c:pt idx="5856">
                  <c:v>18.77187</c:v>
                </c:pt>
                <c:pt idx="5857">
                  <c:v>18.76512</c:v>
                </c:pt>
                <c:pt idx="5858">
                  <c:v>18.244789999999998</c:v>
                </c:pt>
                <c:pt idx="5859">
                  <c:v>19.014669999999999</c:v>
                </c:pt>
                <c:pt idx="5860">
                  <c:v>18.55714</c:v>
                </c:pt>
                <c:pt idx="5861">
                  <c:v>18.362839999999998</c:v>
                </c:pt>
                <c:pt idx="5862">
                  <c:v>19.066520000000001</c:v>
                </c:pt>
                <c:pt idx="5863">
                  <c:v>18.0381</c:v>
                </c:pt>
                <c:pt idx="5864">
                  <c:v>18.839960000000001</c:v>
                </c:pt>
                <c:pt idx="5865">
                  <c:v>18.923829999999999</c:v>
                </c:pt>
                <c:pt idx="5866">
                  <c:v>17.972480000000001</c:v>
                </c:pt>
                <c:pt idx="5867">
                  <c:v>19.181329999999999</c:v>
                </c:pt>
                <c:pt idx="5868">
                  <c:v>18.60183</c:v>
                </c:pt>
                <c:pt idx="5869">
                  <c:v>18.248650000000001</c:v>
                </c:pt>
                <c:pt idx="5870">
                  <c:v>19.051659999999998</c:v>
                </c:pt>
                <c:pt idx="5871">
                  <c:v>18.326560000000001</c:v>
                </c:pt>
                <c:pt idx="5872">
                  <c:v>18.52816</c:v>
                </c:pt>
                <c:pt idx="5873">
                  <c:v>18.87745</c:v>
                </c:pt>
                <c:pt idx="5874">
                  <c:v>18.43769</c:v>
                </c:pt>
                <c:pt idx="5875">
                  <c:v>18.633379999999999</c:v>
                </c:pt>
                <c:pt idx="5876">
                  <c:v>18.700659999999999</c:v>
                </c:pt>
                <c:pt idx="5877">
                  <c:v>18.607669999999999</c:v>
                </c:pt>
                <c:pt idx="5878">
                  <c:v>18.515519999999999</c:v>
                </c:pt>
                <c:pt idx="5879">
                  <c:v>18.769629999999999</c:v>
                </c:pt>
                <c:pt idx="5880">
                  <c:v>18.576029999999999</c:v>
                </c:pt>
                <c:pt idx="5881">
                  <c:v>18.55274</c:v>
                </c:pt>
                <c:pt idx="5882">
                  <c:v>18.82809</c:v>
                </c:pt>
                <c:pt idx="5883">
                  <c:v>18.24033</c:v>
                </c:pt>
                <c:pt idx="5884">
                  <c:v>18.76003</c:v>
                </c:pt>
                <c:pt idx="5885">
                  <c:v>18.812259999999998</c:v>
                </c:pt>
                <c:pt idx="5886">
                  <c:v>18.120149999999999</c:v>
                </c:pt>
                <c:pt idx="5887">
                  <c:v>19.022449999999999</c:v>
                </c:pt>
                <c:pt idx="5888">
                  <c:v>18.590689999999999</c:v>
                </c:pt>
                <c:pt idx="5889">
                  <c:v>18.25393</c:v>
                </c:pt>
                <c:pt idx="5890">
                  <c:v>19.006049999999998</c:v>
                </c:pt>
                <c:pt idx="5891">
                  <c:v>18.165870000000002</c:v>
                </c:pt>
                <c:pt idx="5892">
                  <c:v>18.720559999999999</c:v>
                </c:pt>
                <c:pt idx="5893">
                  <c:v>18.865670000000001</c:v>
                </c:pt>
                <c:pt idx="5894">
                  <c:v>18.187889999999999</c:v>
                </c:pt>
                <c:pt idx="5895">
                  <c:v>18.913920000000001</c:v>
                </c:pt>
                <c:pt idx="5896">
                  <c:v>18.62575</c:v>
                </c:pt>
                <c:pt idx="5897">
                  <c:v>18.379829999999998</c:v>
                </c:pt>
                <c:pt idx="5898">
                  <c:v>18.763120000000001</c:v>
                </c:pt>
                <c:pt idx="5899">
                  <c:v>18.544160000000002</c:v>
                </c:pt>
                <c:pt idx="5900">
                  <c:v>18.491299999999999</c:v>
                </c:pt>
                <c:pt idx="5901">
                  <c:v>18.684560000000001</c:v>
                </c:pt>
                <c:pt idx="5902">
                  <c:v>18.64246</c:v>
                </c:pt>
                <c:pt idx="5903">
                  <c:v>18.411750000000001</c:v>
                </c:pt>
                <c:pt idx="5904">
                  <c:v>18.717279999999999</c:v>
                </c:pt>
                <c:pt idx="5905">
                  <c:v>18.679390000000001</c:v>
                </c:pt>
                <c:pt idx="5906">
                  <c:v>18.34188</c:v>
                </c:pt>
                <c:pt idx="5907">
                  <c:v>18.902460000000001</c:v>
                </c:pt>
                <c:pt idx="5908">
                  <c:v>18.603819999999999</c:v>
                </c:pt>
                <c:pt idx="5909">
                  <c:v>18.415849999999999</c:v>
                </c:pt>
                <c:pt idx="5910">
                  <c:v>18.90888</c:v>
                </c:pt>
                <c:pt idx="5911">
                  <c:v>18.185500000000001</c:v>
                </c:pt>
                <c:pt idx="5912">
                  <c:v>18.718830000000001</c:v>
                </c:pt>
                <c:pt idx="5913">
                  <c:v>18.838789999999999</c:v>
                </c:pt>
                <c:pt idx="5914">
                  <c:v>18.141390000000001</c:v>
                </c:pt>
                <c:pt idx="5915">
                  <c:v>19.040749999999999</c:v>
                </c:pt>
                <c:pt idx="5916">
                  <c:v>18.619389999999999</c:v>
                </c:pt>
                <c:pt idx="5917">
                  <c:v>18.213640000000002</c:v>
                </c:pt>
                <c:pt idx="5918">
                  <c:v>18.9453</c:v>
                </c:pt>
                <c:pt idx="5919">
                  <c:v>18.25394</c:v>
                </c:pt>
                <c:pt idx="5920">
                  <c:v>18.493780000000001</c:v>
                </c:pt>
                <c:pt idx="5921">
                  <c:v>18.795819999999999</c:v>
                </c:pt>
                <c:pt idx="5922">
                  <c:v>18.370100000000001</c:v>
                </c:pt>
                <c:pt idx="5923">
                  <c:v>18.652750000000001</c:v>
                </c:pt>
                <c:pt idx="5924">
                  <c:v>18.64002</c:v>
                </c:pt>
                <c:pt idx="5925">
                  <c:v>18.52777</c:v>
                </c:pt>
                <c:pt idx="5926">
                  <c:v>18.519269999999999</c:v>
                </c:pt>
                <c:pt idx="5927">
                  <c:v>18.787379999999999</c:v>
                </c:pt>
                <c:pt idx="5928">
                  <c:v>18.52373</c:v>
                </c:pt>
                <c:pt idx="5929">
                  <c:v>18.535119999999999</c:v>
                </c:pt>
                <c:pt idx="5930">
                  <c:v>18.83278</c:v>
                </c:pt>
                <c:pt idx="5931">
                  <c:v>18.213550000000001</c:v>
                </c:pt>
                <c:pt idx="5932">
                  <c:v>18.710149999999999</c:v>
                </c:pt>
                <c:pt idx="5933">
                  <c:v>18.810960000000001</c:v>
                </c:pt>
                <c:pt idx="5934">
                  <c:v>18.10275</c:v>
                </c:pt>
                <c:pt idx="5935">
                  <c:v>19.02861</c:v>
                </c:pt>
                <c:pt idx="5936">
                  <c:v>18.554169999999999</c:v>
                </c:pt>
                <c:pt idx="5937">
                  <c:v>18.247620000000001</c:v>
                </c:pt>
                <c:pt idx="5938">
                  <c:v>18.910520000000002</c:v>
                </c:pt>
                <c:pt idx="5939">
                  <c:v>18.165710000000001</c:v>
                </c:pt>
                <c:pt idx="5940">
                  <c:v>18.56541</c:v>
                </c:pt>
                <c:pt idx="5941">
                  <c:v>18.782350000000001</c:v>
                </c:pt>
                <c:pt idx="5942">
                  <c:v>18.149619999999999</c:v>
                </c:pt>
                <c:pt idx="5943">
                  <c:v>18.877549999999999</c:v>
                </c:pt>
                <c:pt idx="5944">
                  <c:v>18.586649999999999</c:v>
                </c:pt>
                <c:pt idx="5945">
                  <c:v>18.328569999999999</c:v>
                </c:pt>
                <c:pt idx="5946">
                  <c:v>18.749279999999999</c:v>
                </c:pt>
                <c:pt idx="5947">
                  <c:v>18.44135</c:v>
                </c:pt>
                <c:pt idx="5948">
                  <c:v>18.46219</c:v>
                </c:pt>
                <c:pt idx="5949">
                  <c:v>18.673390000000001</c:v>
                </c:pt>
                <c:pt idx="5950">
                  <c:v>18.56344</c:v>
                </c:pt>
                <c:pt idx="5951">
                  <c:v>18.400040000000001</c:v>
                </c:pt>
                <c:pt idx="5952">
                  <c:v>18.688300000000002</c:v>
                </c:pt>
                <c:pt idx="5953">
                  <c:v>18.656929999999999</c:v>
                </c:pt>
                <c:pt idx="5954">
                  <c:v>18.27488</c:v>
                </c:pt>
                <c:pt idx="5955">
                  <c:v>18.863530000000001</c:v>
                </c:pt>
                <c:pt idx="5956">
                  <c:v>18.556249999999999</c:v>
                </c:pt>
                <c:pt idx="5957">
                  <c:v>18.394110000000001</c:v>
                </c:pt>
                <c:pt idx="5958">
                  <c:v>18.835450000000002</c:v>
                </c:pt>
                <c:pt idx="5959">
                  <c:v>18.181529999999999</c:v>
                </c:pt>
                <c:pt idx="5960">
                  <c:v>18.660309999999999</c:v>
                </c:pt>
                <c:pt idx="5961">
                  <c:v>18.770160000000001</c:v>
                </c:pt>
                <c:pt idx="5962">
                  <c:v>18.090890000000002</c:v>
                </c:pt>
                <c:pt idx="5963">
                  <c:v>18.945530000000002</c:v>
                </c:pt>
                <c:pt idx="5964">
                  <c:v>18.559370000000001</c:v>
                </c:pt>
                <c:pt idx="5965">
                  <c:v>18.211960000000001</c:v>
                </c:pt>
                <c:pt idx="5966">
                  <c:v>18.878039999999999</c:v>
                </c:pt>
                <c:pt idx="5967">
                  <c:v>18.256399999999999</c:v>
                </c:pt>
                <c:pt idx="5968">
                  <c:v>18.45391</c:v>
                </c:pt>
                <c:pt idx="5969">
                  <c:v>18.706910000000001</c:v>
                </c:pt>
                <c:pt idx="5970">
                  <c:v>18.332519999999999</c:v>
                </c:pt>
                <c:pt idx="5971">
                  <c:v>18.573609999999999</c:v>
                </c:pt>
                <c:pt idx="5972">
                  <c:v>18.586079999999999</c:v>
                </c:pt>
                <c:pt idx="5973">
                  <c:v>18.496919999999999</c:v>
                </c:pt>
                <c:pt idx="5974">
                  <c:v>18.491910000000001</c:v>
                </c:pt>
                <c:pt idx="5975">
                  <c:v>18.690439999999999</c:v>
                </c:pt>
                <c:pt idx="5976">
                  <c:v>18.51003</c:v>
                </c:pt>
                <c:pt idx="5977">
                  <c:v>18.500139999999998</c:v>
                </c:pt>
                <c:pt idx="5978">
                  <c:v>18.778199999999998</c:v>
                </c:pt>
                <c:pt idx="5979">
                  <c:v>18.206969999999998</c:v>
                </c:pt>
                <c:pt idx="5980">
                  <c:v>18.690239999999999</c:v>
                </c:pt>
                <c:pt idx="5981">
                  <c:v>18.756340000000002</c:v>
                </c:pt>
                <c:pt idx="5982">
                  <c:v>18.070119999999999</c:v>
                </c:pt>
                <c:pt idx="5983">
                  <c:v>18.961929999999999</c:v>
                </c:pt>
                <c:pt idx="5984">
                  <c:v>18.557749999999999</c:v>
                </c:pt>
                <c:pt idx="5985">
                  <c:v>18.21264</c:v>
                </c:pt>
                <c:pt idx="5986">
                  <c:v>18.854469999999999</c:v>
                </c:pt>
                <c:pt idx="5987">
                  <c:v>18.151050000000001</c:v>
                </c:pt>
                <c:pt idx="5988">
                  <c:v>18.524480000000001</c:v>
                </c:pt>
                <c:pt idx="5989">
                  <c:v>18.74437</c:v>
                </c:pt>
                <c:pt idx="5990">
                  <c:v>18.144729999999999</c:v>
                </c:pt>
                <c:pt idx="5991">
                  <c:v>18.799150000000001</c:v>
                </c:pt>
                <c:pt idx="5992">
                  <c:v>18.542000000000002</c:v>
                </c:pt>
                <c:pt idx="5993">
                  <c:v>18.31148</c:v>
                </c:pt>
                <c:pt idx="5994">
                  <c:v>18.65062</c:v>
                </c:pt>
                <c:pt idx="5995">
                  <c:v>18.448350000000001</c:v>
                </c:pt>
                <c:pt idx="5996">
                  <c:v>18.397780000000001</c:v>
                </c:pt>
                <c:pt idx="5997">
                  <c:v>18.624649999999999</c:v>
                </c:pt>
                <c:pt idx="5998">
                  <c:v>18.606380000000001</c:v>
                </c:pt>
                <c:pt idx="5999">
                  <c:v>18.292629999999999</c:v>
                </c:pt>
                <c:pt idx="6000">
                  <c:v>18.67623</c:v>
                </c:pt>
                <c:pt idx="6001">
                  <c:v>18.433789999999998</c:v>
                </c:pt>
                <c:pt idx="6002">
                  <c:v>18.147970000000001</c:v>
                </c:pt>
                <c:pt idx="6003">
                  <c:v>18.599900000000002</c:v>
                </c:pt>
                <c:pt idx="6004">
                  <c:v>18.36017</c:v>
                </c:pt>
                <c:pt idx="6005">
                  <c:v>18.193069999999999</c:v>
                </c:pt>
                <c:pt idx="6006">
                  <c:v>18.729610000000001</c:v>
                </c:pt>
                <c:pt idx="6007">
                  <c:v>18.062280000000001</c:v>
                </c:pt>
                <c:pt idx="6008">
                  <c:v>18.702310000000001</c:v>
                </c:pt>
                <c:pt idx="6009">
                  <c:v>18.79269</c:v>
                </c:pt>
                <c:pt idx="6010">
                  <c:v>18.063559999999999</c:v>
                </c:pt>
                <c:pt idx="6011">
                  <c:v>18.95345</c:v>
                </c:pt>
                <c:pt idx="6012">
                  <c:v>18.54269</c:v>
                </c:pt>
                <c:pt idx="6013">
                  <c:v>18.199390000000001</c:v>
                </c:pt>
                <c:pt idx="6014">
                  <c:v>18.844110000000001</c:v>
                </c:pt>
                <c:pt idx="6015">
                  <c:v>18.240290000000002</c:v>
                </c:pt>
                <c:pt idx="6016">
                  <c:v>18.427969999999998</c:v>
                </c:pt>
                <c:pt idx="6017">
                  <c:v>18.732769999999999</c:v>
                </c:pt>
                <c:pt idx="6018">
                  <c:v>18.33023</c:v>
                </c:pt>
                <c:pt idx="6019">
                  <c:v>18.573530000000002</c:v>
                </c:pt>
                <c:pt idx="6020">
                  <c:v>18.58934</c:v>
                </c:pt>
                <c:pt idx="6021">
                  <c:v>18.473600000000001</c:v>
                </c:pt>
                <c:pt idx="6022">
                  <c:v>18.51765</c:v>
                </c:pt>
                <c:pt idx="6023">
                  <c:v>18.627500000000001</c:v>
                </c:pt>
                <c:pt idx="6024">
                  <c:v>18.469200000000001</c:v>
                </c:pt>
                <c:pt idx="6025">
                  <c:v>18.517600000000002</c:v>
                </c:pt>
                <c:pt idx="6026">
                  <c:v>18.712900000000001</c:v>
                </c:pt>
                <c:pt idx="6027">
                  <c:v>18.202729999999999</c:v>
                </c:pt>
                <c:pt idx="6028">
                  <c:v>18.66151</c:v>
                </c:pt>
                <c:pt idx="6029">
                  <c:v>18.714939999999999</c:v>
                </c:pt>
                <c:pt idx="6030">
                  <c:v>18.064489999999999</c:v>
                </c:pt>
                <c:pt idx="6031">
                  <c:v>18.92492</c:v>
                </c:pt>
                <c:pt idx="6032">
                  <c:v>18.52026</c:v>
                </c:pt>
                <c:pt idx="6033">
                  <c:v>18.188790000000001</c:v>
                </c:pt>
                <c:pt idx="6034">
                  <c:v>18.855720000000002</c:v>
                </c:pt>
                <c:pt idx="6035">
                  <c:v>18.11983</c:v>
                </c:pt>
                <c:pt idx="6036">
                  <c:v>18.531739999999999</c:v>
                </c:pt>
                <c:pt idx="6037">
                  <c:v>18.759730000000001</c:v>
                </c:pt>
                <c:pt idx="6038">
                  <c:v>18.14284</c:v>
                </c:pt>
                <c:pt idx="6039">
                  <c:v>18.828720000000001</c:v>
                </c:pt>
                <c:pt idx="6040">
                  <c:v>18.573239999999998</c:v>
                </c:pt>
                <c:pt idx="6041">
                  <c:v>18.250820000000001</c:v>
                </c:pt>
                <c:pt idx="6042">
                  <c:v>18.762270000000001</c:v>
                </c:pt>
                <c:pt idx="6043">
                  <c:v>18.329999999999998</c:v>
                </c:pt>
                <c:pt idx="6044">
                  <c:v>18.411940000000001</c:v>
                </c:pt>
                <c:pt idx="6045">
                  <c:v>18.627549999999999</c:v>
                </c:pt>
                <c:pt idx="6046">
                  <c:v>18.46923</c:v>
                </c:pt>
                <c:pt idx="6047">
                  <c:v>18.376380000000001</c:v>
                </c:pt>
                <c:pt idx="6048">
                  <c:v>18.60942</c:v>
                </c:pt>
                <c:pt idx="6049">
                  <c:v>18.588429999999999</c:v>
                </c:pt>
                <c:pt idx="6050">
                  <c:v>18.279150000000001</c:v>
                </c:pt>
                <c:pt idx="6051">
                  <c:v>18.797969999999999</c:v>
                </c:pt>
                <c:pt idx="6052">
                  <c:v>18.502199999999998</c:v>
                </c:pt>
                <c:pt idx="6053">
                  <c:v>18.340530000000001</c:v>
                </c:pt>
                <c:pt idx="6054">
                  <c:v>18.8155</c:v>
                </c:pt>
                <c:pt idx="6055">
                  <c:v>18.14207</c:v>
                </c:pt>
                <c:pt idx="6056">
                  <c:v>18.646129999999999</c:v>
                </c:pt>
                <c:pt idx="6057">
                  <c:v>18.70964</c:v>
                </c:pt>
                <c:pt idx="6058">
                  <c:v>18.07565</c:v>
                </c:pt>
                <c:pt idx="6059">
                  <c:v>18.89453</c:v>
                </c:pt>
                <c:pt idx="6060">
                  <c:v>18.50827</c:v>
                </c:pt>
                <c:pt idx="6061">
                  <c:v>18.146550000000001</c:v>
                </c:pt>
                <c:pt idx="6062">
                  <c:v>18.85135</c:v>
                </c:pt>
                <c:pt idx="6063">
                  <c:v>18.145389999999999</c:v>
                </c:pt>
                <c:pt idx="6064">
                  <c:v>18.50113</c:v>
                </c:pt>
                <c:pt idx="6065">
                  <c:v>18.719729999999998</c:v>
                </c:pt>
                <c:pt idx="6066">
                  <c:v>18.198149999999998</c:v>
                </c:pt>
                <c:pt idx="6067">
                  <c:v>18.691020000000002</c:v>
                </c:pt>
                <c:pt idx="6068">
                  <c:v>18.552330000000001</c:v>
                </c:pt>
                <c:pt idx="6069">
                  <c:v>18.397189999999998</c:v>
                </c:pt>
                <c:pt idx="6070">
                  <c:v>18.589220000000001</c:v>
                </c:pt>
                <c:pt idx="6071">
                  <c:v>18.570699999999999</c:v>
                </c:pt>
                <c:pt idx="6072">
                  <c:v>18.406030000000001</c:v>
                </c:pt>
                <c:pt idx="6073">
                  <c:v>18.57741</c:v>
                </c:pt>
                <c:pt idx="6074">
                  <c:v>18.636479999999999</c:v>
                </c:pt>
                <c:pt idx="6075">
                  <c:v>18.242069999999998</c:v>
                </c:pt>
                <c:pt idx="6076">
                  <c:v>18.655999999999999</c:v>
                </c:pt>
                <c:pt idx="6077">
                  <c:v>18.707560000000001</c:v>
                </c:pt>
                <c:pt idx="6078">
                  <c:v>18.081630000000001</c:v>
                </c:pt>
                <c:pt idx="6079">
                  <c:v>18.946909999999999</c:v>
                </c:pt>
                <c:pt idx="6080">
                  <c:v>18.49887</c:v>
                </c:pt>
                <c:pt idx="6081">
                  <c:v>18.222280000000001</c:v>
                </c:pt>
                <c:pt idx="6082">
                  <c:v>18.857119999999998</c:v>
                </c:pt>
                <c:pt idx="6083">
                  <c:v>18.138500000000001</c:v>
                </c:pt>
                <c:pt idx="6084">
                  <c:v>18.5351</c:v>
                </c:pt>
                <c:pt idx="6085">
                  <c:v>18.747800000000002</c:v>
                </c:pt>
                <c:pt idx="6086">
                  <c:v>18.114439999999998</c:v>
                </c:pt>
                <c:pt idx="6087">
                  <c:v>18.805959999999999</c:v>
                </c:pt>
                <c:pt idx="6088">
                  <c:v>18.546610000000001</c:v>
                </c:pt>
                <c:pt idx="6089">
                  <c:v>18.280460000000001</c:v>
                </c:pt>
                <c:pt idx="6090">
                  <c:v>18.698630000000001</c:v>
                </c:pt>
                <c:pt idx="6091">
                  <c:v>18.395379999999999</c:v>
                </c:pt>
                <c:pt idx="6092">
                  <c:v>18.364460000000001</c:v>
                </c:pt>
                <c:pt idx="6093">
                  <c:v>18.601759999999999</c:v>
                </c:pt>
                <c:pt idx="6094">
                  <c:v>18.525749999999999</c:v>
                </c:pt>
                <c:pt idx="6095">
                  <c:v>18.377230000000001</c:v>
                </c:pt>
                <c:pt idx="6096">
                  <c:v>18.596710000000002</c:v>
                </c:pt>
                <c:pt idx="6097">
                  <c:v>18.556360000000002</c:v>
                </c:pt>
                <c:pt idx="6098">
                  <c:v>18.32808</c:v>
                </c:pt>
                <c:pt idx="6099">
                  <c:v>18.69059</c:v>
                </c:pt>
                <c:pt idx="6100">
                  <c:v>18.326460000000001</c:v>
                </c:pt>
                <c:pt idx="6101">
                  <c:v>18.20307</c:v>
                </c:pt>
                <c:pt idx="6102">
                  <c:v>18.96752</c:v>
                </c:pt>
                <c:pt idx="6103">
                  <c:v>17.99746</c:v>
                </c:pt>
                <c:pt idx="6104">
                  <c:v>18.8139</c:v>
                </c:pt>
                <c:pt idx="6105">
                  <c:v>18.717590000000001</c:v>
                </c:pt>
                <c:pt idx="6106">
                  <c:v>18.04194</c:v>
                </c:pt>
                <c:pt idx="6107">
                  <c:v>18.97775</c:v>
                </c:pt>
                <c:pt idx="6108">
                  <c:v>18.53781</c:v>
                </c:pt>
                <c:pt idx="6109">
                  <c:v>18.179099999999998</c:v>
                </c:pt>
                <c:pt idx="6110">
                  <c:v>18.854050000000001</c:v>
                </c:pt>
                <c:pt idx="6111">
                  <c:v>18.1525</c:v>
                </c:pt>
                <c:pt idx="6112">
                  <c:v>18.43627</c:v>
                </c:pt>
                <c:pt idx="6113">
                  <c:v>18.69023</c:v>
                </c:pt>
                <c:pt idx="6114">
                  <c:v>18.271249999999998</c:v>
                </c:pt>
                <c:pt idx="6115">
                  <c:v>18.647780000000001</c:v>
                </c:pt>
                <c:pt idx="6116">
                  <c:v>18.517160000000001</c:v>
                </c:pt>
                <c:pt idx="6117">
                  <c:v>18.36328</c:v>
                </c:pt>
                <c:pt idx="6118">
                  <c:v>18.612570000000002</c:v>
                </c:pt>
                <c:pt idx="6119">
                  <c:v>18.492560000000001</c:v>
                </c:pt>
                <c:pt idx="6120">
                  <c:v>18.427479999999999</c:v>
                </c:pt>
                <c:pt idx="6121">
                  <c:v>18.57159</c:v>
                </c:pt>
                <c:pt idx="6122">
                  <c:v>18.646260000000002</c:v>
                </c:pt>
                <c:pt idx="6123">
                  <c:v>18.206700000000001</c:v>
                </c:pt>
                <c:pt idx="6124">
                  <c:v>18.646360000000001</c:v>
                </c:pt>
                <c:pt idx="6125">
                  <c:v>18.677679999999999</c:v>
                </c:pt>
                <c:pt idx="6126">
                  <c:v>18.13137</c:v>
                </c:pt>
                <c:pt idx="6127">
                  <c:v>18.88936</c:v>
                </c:pt>
                <c:pt idx="6128">
                  <c:v>18.489609999999999</c:v>
                </c:pt>
                <c:pt idx="6129">
                  <c:v>18.270140000000001</c:v>
                </c:pt>
                <c:pt idx="6130">
                  <c:v>18.788340000000002</c:v>
                </c:pt>
                <c:pt idx="6131">
                  <c:v>18.162320000000001</c:v>
                </c:pt>
                <c:pt idx="6132">
                  <c:v>18.512309999999999</c:v>
                </c:pt>
                <c:pt idx="6133">
                  <c:v>18.73282</c:v>
                </c:pt>
                <c:pt idx="6134">
                  <c:v>18.09807</c:v>
                </c:pt>
                <c:pt idx="6135">
                  <c:v>18.829630000000002</c:v>
                </c:pt>
                <c:pt idx="6136">
                  <c:v>18.56438</c:v>
                </c:pt>
                <c:pt idx="6137">
                  <c:v>18.221019999999999</c:v>
                </c:pt>
                <c:pt idx="6138">
                  <c:v>18.782350000000001</c:v>
                </c:pt>
                <c:pt idx="6139">
                  <c:v>18.315550000000002</c:v>
                </c:pt>
                <c:pt idx="6140">
                  <c:v>18.39518</c:v>
                </c:pt>
                <c:pt idx="6141">
                  <c:v>18.664280000000002</c:v>
                </c:pt>
                <c:pt idx="6142">
                  <c:v>18.399139999999999</c:v>
                </c:pt>
                <c:pt idx="6143">
                  <c:v>18.441420000000001</c:v>
                </c:pt>
                <c:pt idx="6144">
                  <c:v>18.560300000000002</c:v>
                </c:pt>
                <c:pt idx="6145">
                  <c:v>18.50506</c:v>
                </c:pt>
                <c:pt idx="6146">
                  <c:v>18.36666</c:v>
                </c:pt>
                <c:pt idx="6147">
                  <c:v>18.68272</c:v>
                </c:pt>
                <c:pt idx="6148">
                  <c:v>18.469840000000001</c:v>
                </c:pt>
                <c:pt idx="6149">
                  <c:v>18.450690000000002</c:v>
                </c:pt>
                <c:pt idx="6150">
                  <c:v>18.747579999999999</c:v>
                </c:pt>
                <c:pt idx="6151">
                  <c:v>18.137339999999998</c:v>
                </c:pt>
                <c:pt idx="6152">
                  <c:v>18.65325</c:v>
                </c:pt>
                <c:pt idx="6153">
                  <c:v>18.71996</c:v>
                </c:pt>
                <c:pt idx="6154">
                  <c:v>18.0686</c:v>
                </c:pt>
                <c:pt idx="6155">
                  <c:v>18.932490000000001</c:v>
                </c:pt>
                <c:pt idx="6156">
                  <c:v>18.482379999999999</c:v>
                </c:pt>
                <c:pt idx="6157">
                  <c:v>18.202010000000001</c:v>
                </c:pt>
                <c:pt idx="6158">
                  <c:v>18.833590000000001</c:v>
                </c:pt>
                <c:pt idx="6159">
                  <c:v>18.158909999999999</c:v>
                </c:pt>
                <c:pt idx="6160">
                  <c:v>18.492339999999999</c:v>
                </c:pt>
                <c:pt idx="6161">
                  <c:v>18.725059999999999</c:v>
                </c:pt>
                <c:pt idx="6162">
                  <c:v>18.227409999999999</c:v>
                </c:pt>
                <c:pt idx="6163">
                  <c:v>18.732089999999999</c:v>
                </c:pt>
                <c:pt idx="6164">
                  <c:v>18.586980000000001</c:v>
                </c:pt>
                <c:pt idx="6165">
                  <c:v>18.383669999999999</c:v>
                </c:pt>
                <c:pt idx="6166">
                  <c:v>18.642340000000001</c:v>
                </c:pt>
                <c:pt idx="6167">
                  <c:v>18.49109</c:v>
                </c:pt>
                <c:pt idx="6168">
                  <c:v>18.433229999999998</c:v>
                </c:pt>
                <c:pt idx="6169">
                  <c:v>18.59318</c:v>
                </c:pt>
                <c:pt idx="6170">
                  <c:v>18.606529999999999</c:v>
                </c:pt>
                <c:pt idx="6171">
                  <c:v>18.295770000000001</c:v>
                </c:pt>
                <c:pt idx="6172">
                  <c:v>18.682729999999999</c:v>
                </c:pt>
                <c:pt idx="6173">
                  <c:v>18.631409999999999</c:v>
                </c:pt>
                <c:pt idx="6174">
                  <c:v>18.1797</c:v>
                </c:pt>
                <c:pt idx="6175">
                  <c:v>18.83466</c:v>
                </c:pt>
                <c:pt idx="6176">
                  <c:v>18.502050000000001</c:v>
                </c:pt>
                <c:pt idx="6177">
                  <c:v>18.306249999999999</c:v>
                </c:pt>
                <c:pt idx="6178">
                  <c:v>18.822780000000002</c:v>
                </c:pt>
                <c:pt idx="6179">
                  <c:v>18.117540000000002</c:v>
                </c:pt>
                <c:pt idx="6180">
                  <c:v>18.588650000000001</c:v>
                </c:pt>
                <c:pt idx="6181">
                  <c:v>18.696660000000001</c:v>
                </c:pt>
                <c:pt idx="6182">
                  <c:v>18.110109999999999</c:v>
                </c:pt>
                <c:pt idx="6183">
                  <c:v>18.826239999999999</c:v>
                </c:pt>
                <c:pt idx="6184">
                  <c:v>18.528849999999998</c:v>
                </c:pt>
                <c:pt idx="6185">
                  <c:v>18.164660000000001</c:v>
                </c:pt>
                <c:pt idx="6186">
                  <c:v>18.794689999999999</c:v>
                </c:pt>
                <c:pt idx="6187">
                  <c:v>18.246780000000001</c:v>
                </c:pt>
                <c:pt idx="6188">
                  <c:v>18.380240000000001</c:v>
                </c:pt>
                <c:pt idx="6189">
                  <c:v>18.630890000000001</c:v>
                </c:pt>
                <c:pt idx="6190">
                  <c:v>18.376090000000001</c:v>
                </c:pt>
                <c:pt idx="6191">
                  <c:v>18.449719999999999</c:v>
                </c:pt>
                <c:pt idx="6192">
                  <c:v>18.568490000000001</c:v>
                </c:pt>
                <c:pt idx="6193">
                  <c:v>18.445799999999998</c:v>
                </c:pt>
                <c:pt idx="6194">
                  <c:v>18.450530000000001</c:v>
                </c:pt>
                <c:pt idx="6195">
                  <c:v>18.675540000000002</c:v>
                </c:pt>
                <c:pt idx="6196">
                  <c:v>18.466159999999999</c:v>
                </c:pt>
                <c:pt idx="6197">
                  <c:v>18.468450000000001</c:v>
                </c:pt>
                <c:pt idx="6198">
                  <c:v>18.734120000000001</c:v>
                </c:pt>
                <c:pt idx="6199">
                  <c:v>18.185359999999999</c:v>
                </c:pt>
                <c:pt idx="6200">
                  <c:v>18.670020000000001</c:v>
                </c:pt>
                <c:pt idx="6201">
                  <c:v>18.681699999999999</c:v>
                </c:pt>
                <c:pt idx="6202">
                  <c:v>18.073139999999999</c:v>
                </c:pt>
                <c:pt idx="6203">
                  <c:v>18.914940000000001</c:v>
                </c:pt>
                <c:pt idx="6204">
                  <c:v>18.528829999999999</c:v>
                </c:pt>
                <c:pt idx="6205">
                  <c:v>18.165559999999999</c:v>
                </c:pt>
                <c:pt idx="6206">
                  <c:v>18.937449999999998</c:v>
                </c:pt>
                <c:pt idx="6207">
                  <c:v>18.088799999999999</c:v>
                </c:pt>
                <c:pt idx="6208">
                  <c:v>18.583770000000001</c:v>
                </c:pt>
                <c:pt idx="6209">
                  <c:v>18.753299999999999</c:v>
                </c:pt>
                <c:pt idx="6210">
                  <c:v>18.089839999999999</c:v>
                </c:pt>
                <c:pt idx="6211">
                  <c:v>18.799610000000001</c:v>
                </c:pt>
                <c:pt idx="6212">
                  <c:v>18.517430000000001</c:v>
                </c:pt>
                <c:pt idx="6213">
                  <c:v>18.26981</c:v>
                </c:pt>
                <c:pt idx="6214">
                  <c:v>18.697500000000002</c:v>
                </c:pt>
                <c:pt idx="6215">
                  <c:v>18.41067</c:v>
                </c:pt>
                <c:pt idx="6216">
                  <c:v>18.403829999999999</c:v>
                </c:pt>
                <c:pt idx="6217">
                  <c:v>18.599070000000001</c:v>
                </c:pt>
                <c:pt idx="6218">
                  <c:v>18.576840000000001</c:v>
                </c:pt>
                <c:pt idx="6219">
                  <c:v>18.281970000000001</c:v>
                </c:pt>
                <c:pt idx="6220">
                  <c:v>18.671690000000002</c:v>
                </c:pt>
                <c:pt idx="6221">
                  <c:v>18.606349999999999</c:v>
                </c:pt>
                <c:pt idx="6222">
                  <c:v>18.205580000000001</c:v>
                </c:pt>
                <c:pt idx="6223">
                  <c:v>18.849340000000002</c:v>
                </c:pt>
                <c:pt idx="6224">
                  <c:v>18.503170000000001</c:v>
                </c:pt>
                <c:pt idx="6225">
                  <c:v>18.336649999999999</c:v>
                </c:pt>
                <c:pt idx="6226">
                  <c:v>18.78004</c:v>
                </c:pt>
                <c:pt idx="6227">
                  <c:v>18.16583</c:v>
                </c:pt>
                <c:pt idx="6228">
                  <c:v>18.560870000000001</c:v>
                </c:pt>
                <c:pt idx="6229">
                  <c:v>18.698689999999999</c:v>
                </c:pt>
                <c:pt idx="6230">
                  <c:v>18.104669999999999</c:v>
                </c:pt>
                <c:pt idx="6231">
                  <c:v>18.855149999999998</c:v>
                </c:pt>
                <c:pt idx="6232">
                  <c:v>18.534410000000001</c:v>
                </c:pt>
                <c:pt idx="6233">
                  <c:v>18.189969999999999</c:v>
                </c:pt>
                <c:pt idx="6234">
                  <c:v>18.78781</c:v>
                </c:pt>
                <c:pt idx="6235">
                  <c:v>18.28201</c:v>
                </c:pt>
                <c:pt idx="6236">
                  <c:v>18.41187</c:v>
                </c:pt>
                <c:pt idx="6237">
                  <c:v>18.67681</c:v>
                </c:pt>
                <c:pt idx="6238">
                  <c:v>18.342359999999999</c:v>
                </c:pt>
                <c:pt idx="6239">
                  <c:v>18.490849999999998</c:v>
                </c:pt>
                <c:pt idx="6240">
                  <c:v>18.552679999999999</c:v>
                </c:pt>
                <c:pt idx="6241">
                  <c:v>18.444790000000001</c:v>
                </c:pt>
                <c:pt idx="6242">
                  <c:v>18.417570000000001</c:v>
                </c:pt>
                <c:pt idx="6243">
                  <c:v>18.656479999999998</c:v>
                </c:pt>
                <c:pt idx="6244">
                  <c:v>18.428820000000002</c:v>
                </c:pt>
                <c:pt idx="6245">
                  <c:v>18.463380000000001</c:v>
                </c:pt>
                <c:pt idx="6246">
                  <c:v>18.722159999999999</c:v>
                </c:pt>
                <c:pt idx="6247">
                  <c:v>18.162389999999998</c:v>
                </c:pt>
                <c:pt idx="6248">
                  <c:v>18.70393</c:v>
                </c:pt>
                <c:pt idx="6249">
                  <c:v>18.69014</c:v>
                </c:pt>
                <c:pt idx="6250">
                  <c:v>18.096250000000001</c:v>
                </c:pt>
                <c:pt idx="6251">
                  <c:v>18.896260000000002</c:v>
                </c:pt>
                <c:pt idx="6252">
                  <c:v>18.55406</c:v>
                </c:pt>
                <c:pt idx="6253">
                  <c:v>18.179819999999999</c:v>
                </c:pt>
                <c:pt idx="6254">
                  <c:v>18.826000000000001</c:v>
                </c:pt>
                <c:pt idx="6255">
                  <c:v>18.160979999999999</c:v>
                </c:pt>
                <c:pt idx="6256">
                  <c:v>18.46292</c:v>
                </c:pt>
                <c:pt idx="6257">
                  <c:v>18.71509</c:v>
                </c:pt>
                <c:pt idx="6258">
                  <c:v>18.166350000000001</c:v>
                </c:pt>
                <c:pt idx="6259">
                  <c:v>18.721779999999999</c:v>
                </c:pt>
                <c:pt idx="6260">
                  <c:v>18.535399999999999</c:v>
                </c:pt>
                <c:pt idx="6261">
                  <c:v>18.3005</c:v>
                </c:pt>
                <c:pt idx="6262">
                  <c:v>18.65851</c:v>
                </c:pt>
                <c:pt idx="6263">
                  <c:v>18.445319999999999</c:v>
                </c:pt>
                <c:pt idx="6264">
                  <c:v>18.412669999999999</c:v>
                </c:pt>
                <c:pt idx="6265">
                  <c:v>18.605640000000001</c:v>
                </c:pt>
                <c:pt idx="6266">
                  <c:v>18.544170000000001</c:v>
                </c:pt>
                <c:pt idx="6267">
                  <c:v>18.322410000000001</c:v>
                </c:pt>
                <c:pt idx="6268">
                  <c:v>18.652750000000001</c:v>
                </c:pt>
                <c:pt idx="6269">
                  <c:v>18.61778</c:v>
                </c:pt>
                <c:pt idx="6270">
                  <c:v>18.163350000000001</c:v>
                </c:pt>
                <c:pt idx="6271">
                  <c:v>18.859670000000001</c:v>
                </c:pt>
                <c:pt idx="6272">
                  <c:v>18.501809999999999</c:v>
                </c:pt>
                <c:pt idx="6273">
                  <c:v>18.294640000000001</c:v>
                </c:pt>
                <c:pt idx="6274">
                  <c:v>18.814050000000002</c:v>
                </c:pt>
                <c:pt idx="6275">
                  <c:v>18.128319999999999</c:v>
                </c:pt>
                <c:pt idx="6276">
                  <c:v>18.595220000000001</c:v>
                </c:pt>
                <c:pt idx="6277">
                  <c:v>18.70862</c:v>
                </c:pt>
                <c:pt idx="6278">
                  <c:v>18.108789999999999</c:v>
                </c:pt>
                <c:pt idx="6279">
                  <c:v>18.879249999999999</c:v>
                </c:pt>
                <c:pt idx="6280">
                  <c:v>18.517050000000001</c:v>
                </c:pt>
                <c:pt idx="6281">
                  <c:v>18.16807</c:v>
                </c:pt>
                <c:pt idx="6282">
                  <c:v>18.810400000000001</c:v>
                </c:pt>
                <c:pt idx="6283">
                  <c:v>18.23049</c:v>
                </c:pt>
                <c:pt idx="6284">
                  <c:v>18.442240000000002</c:v>
                </c:pt>
                <c:pt idx="6285">
                  <c:v>18.705359999999999</c:v>
                </c:pt>
                <c:pt idx="6286">
                  <c:v>18.299469999999999</c:v>
                </c:pt>
                <c:pt idx="6287">
                  <c:v>18.591719999999999</c:v>
                </c:pt>
                <c:pt idx="6288">
                  <c:v>18.576779999999999</c:v>
                </c:pt>
                <c:pt idx="6289">
                  <c:v>18.446960000000001</c:v>
                </c:pt>
                <c:pt idx="6290">
                  <c:v>18.48837</c:v>
                </c:pt>
                <c:pt idx="6291">
                  <c:v>18.488240000000001</c:v>
                </c:pt>
                <c:pt idx="6292">
                  <c:v>20.682279999999999</c:v>
                </c:pt>
                <c:pt idx="6293">
                  <c:v>18.566189999999999</c:v>
                </c:pt>
                <c:pt idx="6294">
                  <c:v>18.849299999999999</c:v>
                </c:pt>
                <c:pt idx="6295">
                  <c:v>18.394469999999998</c:v>
                </c:pt>
                <c:pt idx="6296">
                  <c:v>18.76069</c:v>
                </c:pt>
                <c:pt idx="6297">
                  <c:v>18.848089999999999</c:v>
                </c:pt>
                <c:pt idx="6298">
                  <c:v>18.40728</c:v>
                </c:pt>
                <c:pt idx="6299">
                  <c:v>18.9712</c:v>
                </c:pt>
                <c:pt idx="6300">
                  <c:v>18.696580000000001</c:v>
                </c:pt>
                <c:pt idx="6301">
                  <c:v>18.499279999999999</c:v>
                </c:pt>
                <c:pt idx="6302">
                  <c:v>18.880050000000001</c:v>
                </c:pt>
                <c:pt idx="6303">
                  <c:v>18.450569999999999</c:v>
                </c:pt>
                <c:pt idx="6304">
                  <c:v>18.648879999999998</c:v>
                </c:pt>
                <c:pt idx="6305">
                  <c:v>18.80613</c:v>
                </c:pt>
                <c:pt idx="6306">
                  <c:v>18.403880000000001</c:v>
                </c:pt>
                <c:pt idx="6307">
                  <c:v>18.829090000000001</c:v>
                </c:pt>
                <c:pt idx="6308">
                  <c:v>18.64489</c:v>
                </c:pt>
                <c:pt idx="6309">
                  <c:v>18.518139999999999</c:v>
                </c:pt>
                <c:pt idx="6310">
                  <c:v>18.749279999999999</c:v>
                </c:pt>
                <c:pt idx="6311">
                  <c:v>18.61964</c:v>
                </c:pt>
                <c:pt idx="6312">
                  <c:v>18.544530000000002</c:v>
                </c:pt>
                <c:pt idx="6313">
                  <c:v>18.747060000000001</c:v>
                </c:pt>
                <c:pt idx="6314">
                  <c:v>18.655010000000001</c:v>
                </c:pt>
                <c:pt idx="6315">
                  <c:v>18.509450000000001</c:v>
                </c:pt>
                <c:pt idx="6316">
                  <c:v>18.68205</c:v>
                </c:pt>
                <c:pt idx="6317">
                  <c:v>18.689430000000002</c:v>
                </c:pt>
                <c:pt idx="6318">
                  <c:v>18.395379999999999</c:v>
                </c:pt>
                <c:pt idx="6319">
                  <c:v>18.889579999999999</c:v>
                </c:pt>
                <c:pt idx="6320">
                  <c:v>18.59477</c:v>
                </c:pt>
                <c:pt idx="6321">
                  <c:v>18.485199999999999</c:v>
                </c:pt>
                <c:pt idx="6322">
                  <c:v>18.788519999999998</c:v>
                </c:pt>
                <c:pt idx="6323">
                  <c:v>18.337579999999999</c:v>
                </c:pt>
                <c:pt idx="6324">
                  <c:v>18.700089999999999</c:v>
                </c:pt>
                <c:pt idx="6325">
                  <c:v>18.733090000000001</c:v>
                </c:pt>
                <c:pt idx="6326">
                  <c:v>18.31549</c:v>
                </c:pt>
                <c:pt idx="6327">
                  <c:v>18.854379999999999</c:v>
                </c:pt>
                <c:pt idx="6328">
                  <c:v>18.628329999999998</c:v>
                </c:pt>
                <c:pt idx="6329">
                  <c:v>18.36224</c:v>
                </c:pt>
                <c:pt idx="6330">
                  <c:v>18.813600000000001</c:v>
                </c:pt>
                <c:pt idx="6331">
                  <c:v>18.431480000000001</c:v>
                </c:pt>
                <c:pt idx="6332">
                  <c:v>18.481159999999999</c:v>
                </c:pt>
                <c:pt idx="6333">
                  <c:v>18.734359999999999</c:v>
                </c:pt>
                <c:pt idx="6334">
                  <c:v>18.473649999999999</c:v>
                </c:pt>
                <c:pt idx="6335">
                  <c:v>18.577549999999999</c:v>
                </c:pt>
                <c:pt idx="6336">
                  <c:v>18.61908</c:v>
                </c:pt>
                <c:pt idx="6337">
                  <c:v>18.50001</c:v>
                </c:pt>
                <c:pt idx="6338">
                  <c:v>18.53951</c:v>
                </c:pt>
                <c:pt idx="6339">
                  <c:v>18.679559999999999</c:v>
                </c:pt>
                <c:pt idx="6340">
                  <c:v>18.523409999999998</c:v>
                </c:pt>
                <c:pt idx="6341">
                  <c:v>18.583780000000001</c:v>
                </c:pt>
                <c:pt idx="6342">
                  <c:v>18.738160000000001</c:v>
                </c:pt>
                <c:pt idx="6343">
                  <c:v>18.329879999999999</c:v>
                </c:pt>
                <c:pt idx="6344">
                  <c:v>18.724139999999998</c:v>
                </c:pt>
                <c:pt idx="6345">
                  <c:v>18.69483</c:v>
                </c:pt>
                <c:pt idx="6346">
                  <c:v>18.298190000000002</c:v>
                </c:pt>
                <c:pt idx="6347">
                  <c:v>18.818480000000001</c:v>
                </c:pt>
                <c:pt idx="6348">
                  <c:v>18.588049999999999</c:v>
                </c:pt>
                <c:pt idx="6349">
                  <c:v>18.402999999999999</c:v>
                </c:pt>
                <c:pt idx="6350">
                  <c:v>18.752970000000001</c:v>
                </c:pt>
                <c:pt idx="6351">
                  <c:v>18.39132</c:v>
                </c:pt>
                <c:pt idx="6352">
                  <c:v>18.52413</c:v>
                </c:pt>
                <c:pt idx="6353">
                  <c:v>18.69135</c:v>
                </c:pt>
                <c:pt idx="6354">
                  <c:v>18.306909999999998</c:v>
                </c:pt>
                <c:pt idx="6355">
                  <c:v>18.74944</c:v>
                </c:pt>
                <c:pt idx="6356">
                  <c:v>18.613340000000001</c:v>
                </c:pt>
                <c:pt idx="6357">
                  <c:v>18.4039</c:v>
                </c:pt>
                <c:pt idx="6358">
                  <c:v>18.725439999999999</c:v>
                </c:pt>
                <c:pt idx="6359">
                  <c:v>18.524470000000001</c:v>
                </c:pt>
                <c:pt idx="6360">
                  <c:v>18.45261</c:v>
                </c:pt>
                <c:pt idx="6361">
                  <c:v>18.643080000000001</c:v>
                </c:pt>
                <c:pt idx="6362">
                  <c:v>18.550740000000001</c:v>
                </c:pt>
                <c:pt idx="6363">
                  <c:v>18.415050000000001</c:v>
                </c:pt>
                <c:pt idx="6364">
                  <c:v>18.58689</c:v>
                </c:pt>
                <c:pt idx="6365">
                  <c:v>18.631309999999999</c:v>
                </c:pt>
                <c:pt idx="6366">
                  <c:v>18.341950000000001</c:v>
                </c:pt>
                <c:pt idx="6367">
                  <c:v>18.797730000000001</c:v>
                </c:pt>
                <c:pt idx="6368">
                  <c:v>18.523790000000002</c:v>
                </c:pt>
                <c:pt idx="6369">
                  <c:v>18.445869999999999</c:v>
                </c:pt>
                <c:pt idx="6370">
                  <c:v>18.77712</c:v>
                </c:pt>
                <c:pt idx="6371">
                  <c:v>18.286819999999999</c:v>
                </c:pt>
                <c:pt idx="6372">
                  <c:v>18.600729999999999</c:v>
                </c:pt>
                <c:pt idx="6373">
                  <c:v>18.710719999999998</c:v>
                </c:pt>
                <c:pt idx="6374">
                  <c:v>18.237570000000002</c:v>
                </c:pt>
                <c:pt idx="6375">
                  <c:v>18.824470000000002</c:v>
                </c:pt>
                <c:pt idx="6376">
                  <c:v>18.554870000000001</c:v>
                </c:pt>
                <c:pt idx="6377">
                  <c:v>18.307590000000001</c:v>
                </c:pt>
                <c:pt idx="6378">
                  <c:v>18.749179999999999</c:v>
                </c:pt>
                <c:pt idx="6379">
                  <c:v>18.40042</c:v>
                </c:pt>
                <c:pt idx="6380">
                  <c:v>18.4422</c:v>
                </c:pt>
                <c:pt idx="6381">
                  <c:v>18.6433</c:v>
                </c:pt>
                <c:pt idx="6382">
                  <c:v>18.476970000000001</c:v>
                </c:pt>
                <c:pt idx="6383">
                  <c:v>18.465689999999999</c:v>
                </c:pt>
                <c:pt idx="6384">
                  <c:v>18.611920000000001</c:v>
                </c:pt>
                <c:pt idx="6385">
                  <c:v>18.486419999999999</c:v>
                </c:pt>
                <c:pt idx="6386">
                  <c:v>18.473980000000001</c:v>
                </c:pt>
                <c:pt idx="6387">
                  <c:v>18.700579999999999</c:v>
                </c:pt>
                <c:pt idx="6388">
                  <c:v>18.518249999999998</c:v>
                </c:pt>
                <c:pt idx="6389">
                  <c:v>18.489820000000002</c:v>
                </c:pt>
                <c:pt idx="6390">
                  <c:v>18.71641</c:v>
                </c:pt>
                <c:pt idx="6391">
                  <c:v>18.275110000000002</c:v>
                </c:pt>
                <c:pt idx="6392">
                  <c:v>18.644279999999998</c:v>
                </c:pt>
                <c:pt idx="6393">
                  <c:v>18.690480000000001</c:v>
                </c:pt>
                <c:pt idx="6394">
                  <c:v>18.241720000000001</c:v>
                </c:pt>
                <c:pt idx="6395">
                  <c:v>18.816880000000001</c:v>
                </c:pt>
                <c:pt idx="6396">
                  <c:v>18.536809999999999</c:v>
                </c:pt>
                <c:pt idx="6397">
                  <c:v>18.352699999999999</c:v>
                </c:pt>
                <c:pt idx="6398">
                  <c:v>18.763829999999999</c:v>
                </c:pt>
                <c:pt idx="6399">
                  <c:v>18.34301</c:v>
                </c:pt>
                <c:pt idx="6400">
                  <c:v>18.493120000000001</c:v>
                </c:pt>
                <c:pt idx="6401">
                  <c:v>18.66957</c:v>
                </c:pt>
                <c:pt idx="6402">
                  <c:v>18.294350000000001</c:v>
                </c:pt>
                <c:pt idx="6403">
                  <c:v>18.715869999999999</c:v>
                </c:pt>
                <c:pt idx="6404">
                  <c:v>18.56981</c:v>
                </c:pt>
                <c:pt idx="6405">
                  <c:v>18.3749</c:v>
                </c:pt>
                <c:pt idx="6406">
                  <c:v>18.68779</c:v>
                </c:pt>
                <c:pt idx="6407">
                  <c:v>18.515709999999999</c:v>
                </c:pt>
                <c:pt idx="6408">
                  <c:v>18.423100000000002</c:v>
                </c:pt>
                <c:pt idx="6409">
                  <c:v>18.632860000000001</c:v>
                </c:pt>
                <c:pt idx="6410">
                  <c:v>18.575839999999999</c:v>
                </c:pt>
                <c:pt idx="6411">
                  <c:v>18.331759999999999</c:v>
                </c:pt>
                <c:pt idx="6412">
                  <c:v>18.670380000000002</c:v>
                </c:pt>
                <c:pt idx="6413">
                  <c:v>18.592459999999999</c:v>
                </c:pt>
                <c:pt idx="6414">
                  <c:v>18.312570000000001</c:v>
                </c:pt>
                <c:pt idx="6415">
                  <c:v>18.744669999999999</c:v>
                </c:pt>
                <c:pt idx="6416">
                  <c:v>18.533989999999999</c:v>
                </c:pt>
                <c:pt idx="6417">
                  <c:v>18.422989999999999</c:v>
                </c:pt>
                <c:pt idx="6418">
                  <c:v>18.7408</c:v>
                </c:pt>
                <c:pt idx="6419">
                  <c:v>18.27871</c:v>
                </c:pt>
                <c:pt idx="6420">
                  <c:v>18.581219999999998</c:v>
                </c:pt>
                <c:pt idx="6421">
                  <c:v>18.663219999999999</c:v>
                </c:pt>
                <c:pt idx="6422">
                  <c:v>18.235199999999999</c:v>
                </c:pt>
                <c:pt idx="6423">
                  <c:v>18.783799999999999</c:v>
                </c:pt>
                <c:pt idx="6424">
                  <c:v>18.54899</c:v>
                </c:pt>
                <c:pt idx="6425">
                  <c:v>18.30463</c:v>
                </c:pt>
                <c:pt idx="6426">
                  <c:v>18.737670000000001</c:v>
                </c:pt>
                <c:pt idx="6427">
                  <c:v>18.391960000000001</c:v>
                </c:pt>
                <c:pt idx="6428">
                  <c:v>18.408650000000002</c:v>
                </c:pt>
                <c:pt idx="6429">
                  <c:v>18.607309999999998</c:v>
                </c:pt>
                <c:pt idx="6430">
                  <c:v>18.434370000000001</c:v>
                </c:pt>
                <c:pt idx="6431">
                  <c:v>18.488409999999998</c:v>
                </c:pt>
                <c:pt idx="6432">
                  <c:v>18.568950000000001</c:v>
                </c:pt>
                <c:pt idx="6433">
                  <c:v>18.450009999999999</c:v>
                </c:pt>
                <c:pt idx="6434">
                  <c:v>18.496269999999999</c:v>
                </c:pt>
                <c:pt idx="6435">
                  <c:v>18.594059999999999</c:v>
                </c:pt>
                <c:pt idx="6436">
                  <c:v>18.466709999999999</c:v>
                </c:pt>
                <c:pt idx="6437">
                  <c:v>18.490600000000001</c:v>
                </c:pt>
                <c:pt idx="6438">
                  <c:v>18.679919999999999</c:v>
                </c:pt>
                <c:pt idx="6439">
                  <c:v>18.277609999999999</c:v>
                </c:pt>
                <c:pt idx="6440">
                  <c:v>18.63551</c:v>
                </c:pt>
                <c:pt idx="6441">
                  <c:v>18.628720000000001</c:v>
                </c:pt>
                <c:pt idx="6442">
                  <c:v>18.218810000000001</c:v>
                </c:pt>
                <c:pt idx="6443">
                  <c:v>18.779800000000002</c:v>
                </c:pt>
                <c:pt idx="6444">
                  <c:v>18.518360000000001</c:v>
                </c:pt>
                <c:pt idx="6445">
                  <c:v>18.325569999999999</c:v>
                </c:pt>
                <c:pt idx="6446">
                  <c:v>18.740480000000002</c:v>
                </c:pt>
                <c:pt idx="6447">
                  <c:v>18.287939999999999</c:v>
                </c:pt>
                <c:pt idx="6448">
                  <c:v>18.50648</c:v>
                </c:pt>
                <c:pt idx="6449">
                  <c:v>18.651869999999999</c:v>
                </c:pt>
                <c:pt idx="6450">
                  <c:v>18.310199999999998</c:v>
                </c:pt>
                <c:pt idx="6451">
                  <c:v>18.64152</c:v>
                </c:pt>
                <c:pt idx="6452">
                  <c:v>18.565480000000001</c:v>
                </c:pt>
                <c:pt idx="6453">
                  <c:v>18.396070000000002</c:v>
                </c:pt>
                <c:pt idx="6454">
                  <c:v>18.618559999999999</c:v>
                </c:pt>
                <c:pt idx="6455">
                  <c:v>18.521329999999999</c:v>
                </c:pt>
                <c:pt idx="6456">
                  <c:v>18.360869999999998</c:v>
                </c:pt>
                <c:pt idx="6457">
                  <c:v>18.58333</c:v>
                </c:pt>
                <c:pt idx="6458">
                  <c:v>18.559090000000001</c:v>
                </c:pt>
                <c:pt idx="6459">
                  <c:v>18.33672</c:v>
                </c:pt>
                <c:pt idx="6460">
                  <c:v>18.645160000000001</c:v>
                </c:pt>
                <c:pt idx="6461">
                  <c:v>18.594660000000001</c:v>
                </c:pt>
                <c:pt idx="6462">
                  <c:v>18.284579999999998</c:v>
                </c:pt>
                <c:pt idx="6463">
                  <c:v>18.759910000000001</c:v>
                </c:pt>
                <c:pt idx="6464">
                  <c:v>18.52552</c:v>
                </c:pt>
                <c:pt idx="6465">
                  <c:v>18.372789999999998</c:v>
                </c:pt>
                <c:pt idx="6466">
                  <c:v>18.744340000000001</c:v>
                </c:pt>
                <c:pt idx="6467">
                  <c:v>18.253299999999999</c:v>
                </c:pt>
                <c:pt idx="6468">
                  <c:v>18.573789999999999</c:v>
                </c:pt>
                <c:pt idx="6469">
                  <c:v>18.645980000000002</c:v>
                </c:pt>
                <c:pt idx="6470">
                  <c:v>18.213750000000001</c:v>
                </c:pt>
                <c:pt idx="6471">
                  <c:v>18.759070000000001</c:v>
                </c:pt>
                <c:pt idx="6472">
                  <c:v>18.52694</c:v>
                </c:pt>
                <c:pt idx="6473">
                  <c:v>18.29954</c:v>
                </c:pt>
                <c:pt idx="6474">
                  <c:v>18.694800000000001</c:v>
                </c:pt>
                <c:pt idx="6475">
                  <c:v>18.34845</c:v>
                </c:pt>
                <c:pt idx="6476">
                  <c:v>18.4132</c:v>
                </c:pt>
                <c:pt idx="6477">
                  <c:v>18.61393</c:v>
                </c:pt>
                <c:pt idx="6478">
                  <c:v>18.40596</c:v>
                </c:pt>
                <c:pt idx="6479">
                  <c:v>18.465589999999999</c:v>
                </c:pt>
                <c:pt idx="6480">
                  <c:v>18.527950000000001</c:v>
                </c:pt>
                <c:pt idx="6481">
                  <c:v>18.43525</c:v>
                </c:pt>
                <c:pt idx="6482">
                  <c:v>18.494219999999999</c:v>
                </c:pt>
                <c:pt idx="6483">
                  <c:v>18.628360000000001</c:v>
                </c:pt>
                <c:pt idx="6484">
                  <c:v>18.432500000000001</c:v>
                </c:pt>
                <c:pt idx="6485">
                  <c:v>18.488689999999998</c:v>
                </c:pt>
                <c:pt idx="6486">
                  <c:v>18.697949999999999</c:v>
                </c:pt>
                <c:pt idx="6487">
                  <c:v>18.225069999999999</c:v>
                </c:pt>
                <c:pt idx="6488">
                  <c:v>18.665590000000002</c:v>
                </c:pt>
                <c:pt idx="6489">
                  <c:v>18.614080000000001</c:v>
                </c:pt>
                <c:pt idx="6490">
                  <c:v>18.19857</c:v>
                </c:pt>
                <c:pt idx="6491">
                  <c:v>18.76426</c:v>
                </c:pt>
                <c:pt idx="6492">
                  <c:v>18.509329999999999</c:v>
                </c:pt>
                <c:pt idx="6493">
                  <c:v>18.294239999999999</c:v>
                </c:pt>
                <c:pt idx="6494">
                  <c:v>18.719580000000001</c:v>
                </c:pt>
                <c:pt idx="6495">
                  <c:v>18.297080000000001</c:v>
                </c:pt>
                <c:pt idx="6496">
                  <c:v>18.488589999999999</c:v>
                </c:pt>
                <c:pt idx="6497">
                  <c:v>18.616769999999999</c:v>
                </c:pt>
                <c:pt idx="6498">
                  <c:v>18.280999999999999</c:v>
                </c:pt>
                <c:pt idx="6499">
                  <c:v>18.638359999999999</c:v>
                </c:pt>
                <c:pt idx="6500">
                  <c:v>18.50226</c:v>
                </c:pt>
                <c:pt idx="6501">
                  <c:v>18.370719999999999</c:v>
                </c:pt>
                <c:pt idx="6502">
                  <c:v>18.58831</c:v>
                </c:pt>
                <c:pt idx="6503">
                  <c:v>18.485299999999999</c:v>
                </c:pt>
                <c:pt idx="6504">
                  <c:v>18.39378</c:v>
                </c:pt>
                <c:pt idx="6505">
                  <c:v>18.546890000000001</c:v>
                </c:pt>
                <c:pt idx="6506">
                  <c:v>18.605799999999999</c:v>
                </c:pt>
                <c:pt idx="6507">
                  <c:v>18.28736</c:v>
                </c:pt>
                <c:pt idx="6508">
                  <c:v>18.642769999999999</c:v>
                </c:pt>
                <c:pt idx="6509">
                  <c:v>18.589230000000001</c:v>
                </c:pt>
                <c:pt idx="6510">
                  <c:v>18.245629999999998</c:v>
                </c:pt>
                <c:pt idx="6511">
                  <c:v>18.733830000000001</c:v>
                </c:pt>
                <c:pt idx="6512">
                  <c:v>18.473220000000001</c:v>
                </c:pt>
                <c:pt idx="6513">
                  <c:v>18.396170000000001</c:v>
                </c:pt>
                <c:pt idx="6514">
                  <c:v>18.711030000000001</c:v>
                </c:pt>
                <c:pt idx="6515">
                  <c:v>18.27807</c:v>
                </c:pt>
                <c:pt idx="6516">
                  <c:v>18.52684</c:v>
                </c:pt>
                <c:pt idx="6517">
                  <c:v>18.625540000000001</c:v>
                </c:pt>
                <c:pt idx="6518">
                  <c:v>18.27234</c:v>
                </c:pt>
                <c:pt idx="6519">
                  <c:v>18.71641</c:v>
                </c:pt>
                <c:pt idx="6520">
                  <c:v>18.512429999999998</c:v>
                </c:pt>
                <c:pt idx="6521">
                  <c:v>18.282080000000001</c:v>
                </c:pt>
                <c:pt idx="6522">
                  <c:v>18.694520000000001</c:v>
                </c:pt>
                <c:pt idx="6523">
                  <c:v>18.35604</c:v>
                </c:pt>
                <c:pt idx="6524">
                  <c:v>18.396599999999999</c:v>
                </c:pt>
                <c:pt idx="6525">
                  <c:v>18.5947</c:v>
                </c:pt>
                <c:pt idx="6526">
                  <c:v>18.412479999999999</c:v>
                </c:pt>
                <c:pt idx="6527">
                  <c:v>18.429549999999999</c:v>
                </c:pt>
                <c:pt idx="6528">
                  <c:v>18.558330000000002</c:v>
                </c:pt>
                <c:pt idx="6529">
                  <c:v>18.494910000000001</c:v>
                </c:pt>
                <c:pt idx="6530">
                  <c:v>18.44378</c:v>
                </c:pt>
                <c:pt idx="6531">
                  <c:v>18.654060000000001</c:v>
                </c:pt>
                <c:pt idx="6532">
                  <c:v>18.434729999999998</c:v>
                </c:pt>
                <c:pt idx="6533">
                  <c:v>18.42333</c:v>
                </c:pt>
                <c:pt idx="6534">
                  <c:v>18.711870000000001</c:v>
                </c:pt>
                <c:pt idx="6535">
                  <c:v>18.237749999999998</c:v>
                </c:pt>
                <c:pt idx="6536">
                  <c:v>18.688960000000002</c:v>
                </c:pt>
                <c:pt idx="6537">
                  <c:v>18.63918</c:v>
                </c:pt>
                <c:pt idx="6538">
                  <c:v>18.246749999999999</c:v>
                </c:pt>
                <c:pt idx="6539">
                  <c:v>18.745200000000001</c:v>
                </c:pt>
                <c:pt idx="6540">
                  <c:v>18.497920000000001</c:v>
                </c:pt>
                <c:pt idx="6541">
                  <c:v>18.302679999999999</c:v>
                </c:pt>
                <c:pt idx="6542">
                  <c:v>18.709399999999999</c:v>
                </c:pt>
                <c:pt idx="6543">
                  <c:v>18.351600000000001</c:v>
                </c:pt>
                <c:pt idx="6544">
                  <c:v>18.4572</c:v>
                </c:pt>
                <c:pt idx="6545">
                  <c:v>18.629909999999999</c:v>
                </c:pt>
                <c:pt idx="6546">
                  <c:v>18.340219999999999</c:v>
                </c:pt>
                <c:pt idx="6547">
                  <c:v>18.547080000000001</c:v>
                </c:pt>
                <c:pt idx="6548">
                  <c:v>18.536639999999998</c:v>
                </c:pt>
                <c:pt idx="6549">
                  <c:v>18.4055</c:v>
                </c:pt>
                <c:pt idx="6550">
                  <c:v>18.532509999999998</c:v>
                </c:pt>
                <c:pt idx="6551">
                  <c:v>18.516729999999999</c:v>
                </c:pt>
                <c:pt idx="6552">
                  <c:v>18.423929999999999</c:v>
                </c:pt>
                <c:pt idx="6553">
                  <c:v>18.49484</c:v>
                </c:pt>
                <c:pt idx="6554">
                  <c:v>18.633199999999999</c:v>
                </c:pt>
                <c:pt idx="6555">
                  <c:v>18.25658</c:v>
                </c:pt>
                <c:pt idx="6556">
                  <c:v>18.680620000000001</c:v>
                </c:pt>
                <c:pt idx="6557">
                  <c:v>18.600460000000002</c:v>
                </c:pt>
                <c:pt idx="6558">
                  <c:v>18.23969</c:v>
                </c:pt>
                <c:pt idx="6559">
                  <c:v>18.74616</c:v>
                </c:pt>
                <c:pt idx="6560">
                  <c:v>18.494669999999999</c:v>
                </c:pt>
                <c:pt idx="6561">
                  <c:v>18.364640000000001</c:v>
                </c:pt>
                <c:pt idx="6562">
                  <c:v>18.698979999999999</c:v>
                </c:pt>
                <c:pt idx="6563">
                  <c:v>18.262979999999999</c:v>
                </c:pt>
                <c:pt idx="6564">
                  <c:v>18.530729999999998</c:v>
                </c:pt>
                <c:pt idx="6565">
                  <c:v>18.613109999999999</c:v>
                </c:pt>
                <c:pt idx="6566">
                  <c:v>18.243359999999999</c:v>
                </c:pt>
                <c:pt idx="6567">
                  <c:v>18.703679999999999</c:v>
                </c:pt>
                <c:pt idx="6568">
                  <c:v>18.5061</c:v>
                </c:pt>
                <c:pt idx="6569">
                  <c:v>18.34488</c:v>
                </c:pt>
                <c:pt idx="6570">
                  <c:v>18.688949999999998</c:v>
                </c:pt>
                <c:pt idx="6571">
                  <c:v>18.375319999999999</c:v>
                </c:pt>
                <c:pt idx="6572">
                  <c:v>18.43347</c:v>
                </c:pt>
                <c:pt idx="6573">
                  <c:v>18.617319999999999</c:v>
                </c:pt>
                <c:pt idx="6574">
                  <c:v>18.430430000000001</c:v>
                </c:pt>
                <c:pt idx="6575">
                  <c:v>18.432099999999998</c:v>
                </c:pt>
                <c:pt idx="6576">
                  <c:v>18.54739</c:v>
                </c:pt>
                <c:pt idx="6577">
                  <c:v>18.512429999999998</c:v>
                </c:pt>
                <c:pt idx="6578">
                  <c:v>18.398820000000001</c:v>
                </c:pt>
                <c:pt idx="6579">
                  <c:v>18.665279999999999</c:v>
                </c:pt>
                <c:pt idx="6580">
                  <c:v>18.48068</c:v>
                </c:pt>
                <c:pt idx="6581">
                  <c:v>18.414169999999999</c:v>
                </c:pt>
                <c:pt idx="6582">
                  <c:v>18.703810000000001</c:v>
                </c:pt>
                <c:pt idx="6583">
                  <c:v>18.25027</c:v>
                </c:pt>
                <c:pt idx="6584">
                  <c:v>18.631889999999999</c:v>
                </c:pt>
                <c:pt idx="6585">
                  <c:v>18.626670000000001</c:v>
                </c:pt>
                <c:pt idx="6586">
                  <c:v>18.214829999999999</c:v>
                </c:pt>
                <c:pt idx="6587">
                  <c:v>18.742799999999999</c:v>
                </c:pt>
                <c:pt idx="6588">
                  <c:v>18.495460000000001</c:v>
                </c:pt>
                <c:pt idx="6589">
                  <c:v>18.263339999999999</c:v>
                </c:pt>
                <c:pt idx="6590">
                  <c:v>18.687280000000001</c:v>
                </c:pt>
                <c:pt idx="6591">
                  <c:v>18.319369999999999</c:v>
                </c:pt>
                <c:pt idx="6592">
                  <c:v>18.45692</c:v>
                </c:pt>
                <c:pt idx="6593">
                  <c:v>18.60548</c:v>
                </c:pt>
                <c:pt idx="6594">
                  <c:v>18.326309999999999</c:v>
                </c:pt>
                <c:pt idx="6595">
                  <c:v>18.523879999999998</c:v>
                </c:pt>
                <c:pt idx="6596">
                  <c:v>18.509</c:v>
                </c:pt>
                <c:pt idx="6597">
                  <c:v>18.392189999999999</c:v>
                </c:pt>
                <c:pt idx="6598">
                  <c:v>18.56193</c:v>
                </c:pt>
                <c:pt idx="6599">
                  <c:v>18.505929999999999</c:v>
                </c:pt>
                <c:pt idx="6600">
                  <c:v>18.39856</c:v>
                </c:pt>
                <c:pt idx="6601">
                  <c:v>18.527439999999999</c:v>
                </c:pt>
                <c:pt idx="6602">
                  <c:v>18.619219999999999</c:v>
                </c:pt>
                <c:pt idx="6603">
                  <c:v>18.248339999999999</c:v>
                </c:pt>
                <c:pt idx="6604">
                  <c:v>18.675059999999998</c:v>
                </c:pt>
                <c:pt idx="6605">
                  <c:v>18.610019999999999</c:v>
                </c:pt>
                <c:pt idx="6606">
                  <c:v>18.200199999999999</c:v>
                </c:pt>
                <c:pt idx="6607">
                  <c:v>18.777229999999999</c:v>
                </c:pt>
                <c:pt idx="6608">
                  <c:v>18.47148</c:v>
                </c:pt>
                <c:pt idx="6609">
                  <c:v>18.361139999999999</c:v>
                </c:pt>
                <c:pt idx="6610">
                  <c:v>18.708410000000001</c:v>
                </c:pt>
                <c:pt idx="6611">
                  <c:v>18.239129999999999</c:v>
                </c:pt>
                <c:pt idx="6612">
                  <c:v>18.530239999999999</c:v>
                </c:pt>
                <c:pt idx="6613">
                  <c:v>18.617730000000002</c:v>
                </c:pt>
                <c:pt idx="6614">
                  <c:v>18.197679999999998</c:v>
                </c:pt>
                <c:pt idx="6615">
                  <c:v>18.69586</c:v>
                </c:pt>
                <c:pt idx="6616">
                  <c:v>18.49335</c:v>
                </c:pt>
                <c:pt idx="6617">
                  <c:v>18.304970000000001</c:v>
                </c:pt>
                <c:pt idx="6618">
                  <c:v>18.63241</c:v>
                </c:pt>
                <c:pt idx="6619">
                  <c:v>18.426480000000002</c:v>
                </c:pt>
                <c:pt idx="6620">
                  <c:v>18.39687</c:v>
                </c:pt>
                <c:pt idx="6621">
                  <c:v>18.61008</c:v>
                </c:pt>
                <c:pt idx="6622">
                  <c:v>18.434760000000001</c:v>
                </c:pt>
                <c:pt idx="6623">
                  <c:v>18.403400000000001</c:v>
                </c:pt>
                <c:pt idx="6624">
                  <c:v>18.500499999999999</c:v>
                </c:pt>
                <c:pt idx="6625">
                  <c:v>18.47466</c:v>
                </c:pt>
                <c:pt idx="6626">
                  <c:v>18.330870000000001</c:v>
                </c:pt>
                <c:pt idx="6627">
                  <c:v>18.621919999999999</c:v>
                </c:pt>
                <c:pt idx="6628">
                  <c:v>18.42023</c:v>
                </c:pt>
                <c:pt idx="6629">
                  <c:v>18.391780000000001</c:v>
                </c:pt>
                <c:pt idx="6630">
                  <c:v>18.681100000000001</c:v>
                </c:pt>
                <c:pt idx="6631">
                  <c:v>18.196729999999999</c:v>
                </c:pt>
                <c:pt idx="6632">
                  <c:v>18.60389</c:v>
                </c:pt>
                <c:pt idx="6633">
                  <c:v>18.572579999999999</c:v>
                </c:pt>
                <c:pt idx="6634">
                  <c:v>18.20797</c:v>
                </c:pt>
                <c:pt idx="6635">
                  <c:v>18.715540000000001</c:v>
                </c:pt>
                <c:pt idx="6636">
                  <c:v>18.489409999999999</c:v>
                </c:pt>
                <c:pt idx="6637">
                  <c:v>18.281130000000001</c:v>
                </c:pt>
                <c:pt idx="6638">
                  <c:v>18.700410000000002</c:v>
                </c:pt>
                <c:pt idx="6639">
                  <c:v>18.33661</c:v>
                </c:pt>
                <c:pt idx="6640">
                  <c:v>18.475239999999999</c:v>
                </c:pt>
                <c:pt idx="6641">
                  <c:v>18.639790000000001</c:v>
                </c:pt>
                <c:pt idx="6642">
                  <c:v>18.28293</c:v>
                </c:pt>
                <c:pt idx="6643">
                  <c:v>18.595849999999999</c:v>
                </c:pt>
                <c:pt idx="6644">
                  <c:v>18.51126</c:v>
                </c:pt>
                <c:pt idx="6645">
                  <c:v>18.406829999999999</c:v>
                </c:pt>
                <c:pt idx="6646">
                  <c:v>18.574870000000001</c:v>
                </c:pt>
                <c:pt idx="6647">
                  <c:v>18.53124</c:v>
                </c:pt>
                <c:pt idx="6648">
                  <c:v>18.440519999999999</c:v>
                </c:pt>
                <c:pt idx="6649">
                  <c:v>18.51868</c:v>
                </c:pt>
                <c:pt idx="6650">
                  <c:v>18.667809999999999</c:v>
                </c:pt>
                <c:pt idx="6651">
                  <c:v>18.282499999999999</c:v>
                </c:pt>
                <c:pt idx="6652">
                  <c:v>18.659590000000001</c:v>
                </c:pt>
                <c:pt idx="6653">
                  <c:v>18.601880000000001</c:v>
                </c:pt>
                <c:pt idx="6654">
                  <c:v>18.236039999999999</c:v>
                </c:pt>
                <c:pt idx="6655">
                  <c:v>18.758289999999999</c:v>
                </c:pt>
                <c:pt idx="6656">
                  <c:v>18.491949999999999</c:v>
                </c:pt>
                <c:pt idx="6657">
                  <c:v>18.354320000000001</c:v>
                </c:pt>
                <c:pt idx="6658">
                  <c:v>18.737719999999999</c:v>
                </c:pt>
                <c:pt idx="6659">
                  <c:v>18.272500000000001</c:v>
                </c:pt>
                <c:pt idx="6660">
                  <c:v>18.566179999999999</c:v>
                </c:pt>
                <c:pt idx="6661">
                  <c:v>18.617899999999999</c:v>
                </c:pt>
                <c:pt idx="6662">
                  <c:v>18.263169999999999</c:v>
                </c:pt>
                <c:pt idx="6663">
                  <c:v>18.674910000000001</c:v>
                </c:pt>
                <c:pt idx="6664">
                  <c:v>18.52657</c:v>
                </c:pt>
                <c:pt idx="6665">
                  <c:v>18.30397</c:v>
                </c:pt>
                <c:pt idx="6666">
                  <c:v>18.715260000000001</c:v>
                </c:pt>
                <c:pt idx="6667">
                  <c:v>18.381340000000002</c:v>
                </c:pt>
                <c:pt idx="6668">
                  <c:v>18.426649999999999</c:v>
                </c:pt>
                <c:pt idx="6669">
                  <c:v>18.588830000000002</c:v>
                </c:pt>
                <c:pt idx="6670">
                  <c:v>18.469819999999999</c:v>
                </c:pt>
                <c:pt idx="6671">
                  <c:v>18.379110000000001</c:v>
                </c:pt>
                <c:pt idx="6672">
                  <c:v>18.594100000000001</c:v>
                </c:pt>
                <c:pt idx="6673">
                  <c:v>18.501860000000001</c:v>
                </c:pt>
                <c:pt idx="6674">
                  <c:v>18.407070000000001</c:v>
                </c:pt>
                <c:pt idx="6675">
                  <c:v>18.673670000000001</c:v>
                </c:pt>
                <c:pt idx="6676">
                  <c:v>18.465129999999998</c:v>
                </c:pt>
                <c:pt idx="6677">
                  <c:v>18.440519999999999</c:v>
                </c:pt>
                <c:pt idx="6678">
                  <c:v>18.712990000000001</c:v>
                </c:pt>
                <c:pt idx="6679">
                  <c:v>18.234249999999999</c:v>
                </c:pt>
                <c:pt idx="6680">
                  <c:v>18.61167</c:v>
                </c:pt>
                <c:pt idx="6681">
                  <c:v>18.62961</c:v>
                </c:pt>
                <c:pt idx="6682">
                  <c:v>18.20364</c:v>
                </c:pt>
                <c:pt idx="6683">
                  <c:v>18.735489999999999</c:v>
                </c:pt>
                <c:pt idx="6684">
                  <c:v>18.50778</c:v>
                </c:pt>
                <c:pt idx="6685">
                  <c:v>18.30001</c:v>
                </c:pt>
                <c:pt idx="6686">
                  <c:v>18.712330000000001</c:v>
                </c:pt>
                <c:pt idx="6687">
                  <c:v>18.330279999999998</c:v>
                </c:pt>
                <c:pt idx="6688">
                  <c:v>18.485659999999999</c:v>
                </c:pt>
                <c:pt idx="6689">
                  <c:v>18.64406</c:v>
                </c:pt>
                <c:pt idx="6690">
                  <c:v>18.345549999999999</c:v>
                </c:pt>
                <c:pt idx="6691">
                  <c:v>18.58822</c:v>
                </c:pt>
                <c:pt idx="6692">
                  <c:v>18.542439999999999</c:v>
                </c:pt>
                <c:pt idx="6693">
                  <c:v>18.41987</c:v>
                </c:pt>
                <c:pt idx="6694">
                  <c:v>18.586849999999998</c:v>
                </c:pt>
                <c:pt idx="6695">
                  <c:v>18.539899999999999</c:v>
                </c:pt>
                <c:pt idx="6696">
                  <c:v>18.409549999999999</c:v>
                </c:pt>
                <c:pt idx="6697">
                  <c:v>18.57329</c:v>
                </c:pt>
                <c:pt idx="6698">
                  <c:v>18.604050000000001</c:v>
                </c:pt>
                <c:pt idx="6699">
                  <c:v>18.326170000000001</c:v>
                </c:pt>
                <c:pt idx="6700">
                  <c:v>18.668410000000002</c:v>
                </c:pt>
                <c:pt idx="6701">
                  <c:v>18.60014</c:v>
                </c:pt>
                <c:pt idx="6702">
                  <c:v>18.219570000000001</c:v>
                </c:pt>
                <c:pt idx="6703">
                  <c:v>18.808319999999998</c:v>
                </c:pt>
                <c:pt idx="6704">
                  <c:v>18.475549999999998</c:v>
                </c:pt>
                <c:pt idx="6705">
                  <c:v>18.335229999999999</c:v>
                </c:pt>
                <c:pt idx="6706">
                  <c:v>18.70881</c:v>
                </c:pt>
                <c:pt idx="6707">
                  <c:v>18.263529999999999</c:v>
                </c:pt>
                <c:pt idx="6708">
                  <c:v>18.555800000000001</c:v>
                </c:pt>
                <c:pt idx="6709">
                  <c:v>18.61994</c:v>
                </c:pt>
                <c:pt idx="6710">
                  <c:v>18.254709999999999</c:v>
                </c:pt>
                <c:pt idx="6711">
                  <c:v>18.701799999999999</c:v>
                </c:pt>
                <c:pt idx="6712">
                  <c:v>18.525780000000001</c:v>
                </c:pt>
                <c:pt idx="6713">
                  <c:v>18.328530000000001</c:v>
                </c:pt>
                <c:pt idx="6714">
                  <c:v>18.664680000000001</c:v>
                </c:pt>
                <c:pt idx="6715">
                  <c:v>18.426580000000001</c:v>
                </c:pt>
                <c:pt idx="6716">
                  <c:v>18.45046</c:v>
                </c:pt>
                <c:pt idx="6717">
                  <c:v>18.60209</c:v>
                </c:pt>
                <c:pt idx="6718">
                  <c:v>18.458120000000001</c:v>
                </c:pt>
                <c:pt idx="6719">
                  <c:v>18.410270000000001</c:v>
                </c:pt>
                <c:pt idx="6720">
                  <c:v>18.580210000000001</c:v>
                </c:pt>
                <c:pt idx="6721">
                  <c:v>18.528289999999998</c:v>
                </c:pt>
                <c:pt idx="6722">
                  <c:v>18.428920000000002</c:v>
                </c:pt>
                <c:pt idx="6723">
                  <c:v>18.631080000000001</c:v>
                </c:pt>
                <c:pt idx="6724">
                  <c:v>18.479690000000002</c:v>
                </c:pt>
                <c:pt idx="6725">
                  <c:v>18.457640000000001</c:v>
                </c:pt>
                <c:pt idx="6726">
                  <c:v>18.69267</c:v>
                </c:pt>
                <c:pt idx="6727">
                  <c:v>18.29411</c:v>
                </c:pt>
                <c:pt idx="6728">
                  <c:v>18.63738</c:v>
                </c:pt>
                <c:pt idx="6729">
                  <c:v>18.64658</c:v>
                </c:pt>
                <c:pt idx="6730">
                  <c:v>18.191839999999999</c:v>
                </c:pt>
                <c:pt idx="6731">
                  <c:v>18.80386</c:v>
                </c:pt>
                <c:pt idx="6732">
                  <c:v>18.504449999999999</c:v>
                </c:pt>
                <c:pt idx="6733">
                  <c:v>18.295590000000001</c:v>
                </c:pt>
                <c:pt idx="6734">
                  <c:v>18.72608</c:v>
                </c:pt>
                <c:pt idx="6735">
                  <c:v>18.288049999999998</c:v>
                </c:pt>
                <c:pt idx="6736">
                  <c:v>18.4634</c:v>
                </c:pt>
                <c:pt idx="6737">
                  <c:v>18.596589999999999</c:v>
                </c:pt>
                <c:pt idx="6738">
                  <c:v>18.326039999999999</c:v>
                </c:pt>
                <c:pt idx="6739">
                  <c:v>18.595420000000001</c:v>
                </c:pt>
                <c:pt idx="6740">
                  <c:v>18.550540000000002</c:v>
                </c:pt>
                <c:pt idx="6741">
                  <c:v>18.384070000000001</c:v>
                </c:pt>
                <c:pt idx="6742">
                  <c:v>18.61149</c:v>
                </c:pt>
                <c:pt idx="6743">
                  <c:v>18.524550000000001</c:v>
                </c:pt>
                <c:pt idx="6744">
                  <c:v>18.422540000000001</c:v>
                </c:pt>
                <c:pt idx="6745">
                  <c:v>18.550519999999999</c:v>
                </c:pt>
                <c:pt idx="6746">
                  <c:v>18.618690000000001</c:v>
                </c:pt>
                <c:pt idx="6747">
                  <c:v>18.276440000000001</c:v>
                </c:pt>
                <c:pt idx="6748">
                  <c:v>18.672409999999999</c:v>
                </c:pt>
                <c:pt idx="6749">
                  <c:v>18.563289999999999</c:v>
                </c:pt>
                <c:pt idx="6750">
                  <c:v>18.241330000000001</c:v>
                </c:pt>
                <c:pt idx="6751">
                  <c:v>18.740849999999998</c:v>
                </c:pt>
                <c:pt idx="6752">
                  <c:v>18.478490000000001</c:v>
                </c:pt>
                <c:pt idx="6753">
                  <c:v>18.35153</c:v>
                </c:pt>
                <c:pt idx="6754">
                  <c:v>18.713979999999999</c:v>
                </c:pt>
                <c:pt idx="6755">
                  <c:v>18.27242</c:v>
                </c:pt>
                <c:pt idx="6756">
                  <c:v>18.564959999999999</c:v>
                </c:pt>
                <c:pt idx="6757">
                  <c:v>18.607040000000001</c:v>
                </c:pt>
                <c:pt idx="6758">
                  <c:v>18.23075</c:v>
                </c:pt>
                <c:pt idx="6759">
                  <c:v>18.68317</c:v>
                </c:pt>
                <c:pt idx="6760">
                  <c:v>18.54618</c:v>
                </c:pt>
                <c:pt idx="6761">
                  <c:v>18.33379</c:v>
                </c:pt>
                <c:pt idx="6762">
                  <c:v>18.654489999999999</c:v>
                </c:pt>
                <c:pt idx="6763">
                  <c:v>18.440709999999999</c:v>
                </c:pt>
                <c:pt idx="6764">
                  <c:v>18.428090000000001</c:v>
                </c:pt>
                <c:pt idx="6765">
                  <c:v>18.589839999999999</c:v>
                </c:pt>
                <c:pt idx="6766">
                  <c:v>18.485869999999998</c:v>
                </c:pt>
                <c:pt idx="6767">
                  <c:v>18.403420000000001</c:v>
                </c:pt>
                <c:pt idx="6768">
                  <c:v>18.568480000000001</c:v>
                </c:pt>
                <c:pt idx="6769">
                  <c:v>18.492329999999999</c:v>
                </c:pt>
                <c:pt idx="6770">
                  <c:v>18.393969999999999</c:v>
                </c:pt>
                <c:pt idx="6771">
                  <c:v>18.67042</c:v>
                </c:pt>
                <c:pt idx="6772">
                  <c:v>18.469100000000001</c:v>
                </c:pt>
                <c:pt idx="6773">
                  <c:v>18.380040000000001</c:v>
                </c:pt>
                <c:pt idx="6774">
                  <c:v>18.729859999999999</c:v>
                </c:pt>
                <c:pt idx="6775">
                  <c:v>18.215520000000001</c:v>
                </c:pt>
                <c:pt idx="6776">
                  <c:v>18.62201</c:v>
                </c:pt>
                <c:pt idx="6777">
                  <c:v>18.627179999999999</c:v>
                </c:pt>
                <c:pt idx="6778">
                  <c:v>18.20082</c:v>
                </c:pt>
                <c:pt idx="6779">
                  <c:v>18.768190000000001</c:v>
                </c:pt>
                <c:pt idx="6780">
                  <c:v>18.509589999999999</c:v>
                </c:pt>
                <c:pt idx="6781">
                  <c:v>18.28396</c:v>
                </c:pt>
                <c:pt idx="6782">
                  <c:v>18.683959999999999</c:v>
                </c:pt>
                <c:pt idx="6783">
                  <c:v>18.3797</c:v>
                </c:pt>
                <c:pt idx="6784">
                  <c:v>18.45861</c:v>
                </c:pt>
                <c:pt idx="6785">
                  <c:v>18.618089999999999</c:v>
                </c:pt>
                <c:pt idx="6786">
                  <c:v>18.355090000000001</c:v>
                </c:pt>
                <c:pt idx="6787">
                  <c:v>18.560210000000001</c:v>
                </c:pt>
                <c:pt idx="6788">
                  <c:v>18.520980000000002</c:v>
                </c:pt>
                <c:pt idx="6789">
                  <c:v>18.38693</c:v>
                </c:pt>
                <c:pt idx="6790">
                  <c:v>18.567740000000001</c:v>
                </c:pt>
                <c:pt idx="6791">
                  <c:v>18.479510000000001</c:v>
                </c:pt>
                <c:pt idx="6792">
                  <c:v>18.40868</c:v>
                </c:pt>
                <c:pt idx="6793">
                  <c:v>18.542369999999998</c:v>
                </c:pt>
                <c:pt idx="6794">
                  <c:v>18.572980000000001</c:v>
                </c:pt>
                <c:pt idx="6795">
                  <c:v>18.309460000000001</c:v>
                </c:pt>
                <c:pt idx="6796">
                  <c:v>18.639849999999999</c:v>
                </c:pt>
                <c:pt idx="6797">
                  <c:v>18.586790000000001</c:v>
                </c:pt>
                <c:pt idx="6798">
                  <c:v>18.200610000000001</c:v>
                </c:pt>
                <c:pt idx="6799">
                  <c:v>18.789739999999998</c:v>
                </c:pt>
                <c:pt idx="6800">
                  <c:v>18.49126</c:v>
                </c:pt>
                <c:pt idx="6801">
                  <c:v>18.359359999999999</c:v>
                </c:pt>
                <c:pt idx="6802">
                  <c:v>18.73227</c:v>
                </c:pt>
                <c:pt idx="6803">
                  <c:v>18.288959999999999</c:v>
                </c:pt>
                <c:pt idx="6804">
                  <c:v>18.51915</c:v>
                </c:pt>
                <c:pt idx="6805">
                  <c:v>18.6265</c:v>
                </c:pt>
                <c:pt idx="6806">
                  <c:v>18.260750000000002</c:v>
                </c:pt>
                <c:pt idx="6807">
                  <c:v>18.70429</c:v>
                </c:pt>
                <c:pt idx="6808">
                  <c:v>18.532419999999998</c:v>
                </c:pt>
                <c:pt idx="6809">
                  <c:v>18.339980000000001</c:v>
                </c:pt>
                <c:pt idx="6810">
                  <c:v>18.660689999999999</c:v>
                </c:pt>
                <c:pt idx="6811">
                  <c:v>18.484089999999998</c:v>
                </c:pt>
                <c:pt idx="6812">
                  <c:v>18.429220000000001</c:v>
                </c:pt>
                <c:pt idx="6813">
                  <c:v>18.621829999999999</c:v>
                </c:pt>
                <c:pt idx="6814">
                  <c:v>18.44294</c:v>
                </c:pt>
                <c:pt idx="6815">
                  <c:v>18.4513</c:v>
                </c:pt>
                <c:pt idx="6816">
                  <c:v>18.543980000000001</c:v>
                </c:pt>
                <c:pt idx="6817">
                  <c:v>18.491720000000001</c:v>
                </c:pt>
                <c:pt idx="6818">
                  <c:v>18.419640000000001</c:v>
                </c:pt>
                <c:pt idx="6819">
                  <c:v>18.604659999999999</c:v>
                </c:pt>
                <c:pt idx="6820">
                  <c:v>18.494679999999999</c:v>
                </c:pt>
                <c:pt idx="6821">
                  <c:v>18.439229999999998</c:v>
                </c:pt>
                <c:pt idx="6822">
                  <c:v>18.70214</c:v>
                </c:pt>
                <c:pt idx="6823">
                  <c:v>18.260169999999999</c:v>
                </c:pt>
                <c:pt idx="6824">
                  <c:v>18.635210000000001</c:v>
                </c:pt>
                <c:pt idx="6825">
                  <c:v>18.61788</c:v>
                </c:pt>
                <c:pt idx="6826">
                  <c:v>18.202819999999999</c:v>
                </c:pt>
                <c:pt idx="6827">
                  <c:v>18.768799999999999</c:v>
                </c:pt>
                <c:pt idx="6828">
                  <c:v>18.508379999999999</c:v>
                </c:pt>
                <c:pt idx="6829">
                  <c:v>18.299119999999998</c:v>
                </c:pt>
                <c:pt idx="6830">
                  <c:v>18.72709</c:v>
                </c:pt>
                <c:pt idx="6831">
                  <c:v>18.326270000000001</c:v>
                </c:pt>
                <c:pt idx="6832">
                  <c:v>18.487179999999999</c:v>
                </c:pt>
                <c:pt idx="6833">
                  <c:v>18.647189999999998</c:v>
                </c:pt>
                <c:pt idx="6834">
                  <c:v>18.302399999999999</c:v>
                </c:pt>
                <c:pt idx="6835">
                  <c:v>18.594069999999999</c:v>
                </c:pt>
                <c:pt idx="6836">
                  <c:v>18.54477</c:v>
                </c:pt>
                <c:pt idx="6837">
                  <c:v>18.39321</c:v>
                </c:pt>
                <c:pt idx="6838">
                  <c:v>18.597349999999999</c:v>
                </c:pt>
                <c:pt idx="6839">
                  <c:v>18.486090000000001</c:v>
                </c:pt>
                <c:pt idx="6840">
                  <c:v>18.42182</c:v>
                </c:pt>
                <c:pt idx="6841">
                  <c:v>18.57714</c:v>
                </c:pt>
                <c:pt idx="6842">
                  <c:v>18.275700000000001</c:v>
                </c:pt>
                <c:pt idx="6843">
                  <c:v>18.19764</c:v>
                </c:pt>
                <c:pt idx="6844">
                  <c:v>18.39085</c:v>
                </c:pt>
                <c:pt idx="6845">
                  <c:v>18.59159</c:v>
                </c:pt>
                <c:pt idx="6846">
                  <c:v>18.303129999999999</c:v>
                </c:pt>
                <c:pt idx="6847">
                  <c:v>18.73762</c:v>
                </c:pt>
                <c:pt idx="6848">
                  <c:v>18.494350000000001</c:v>
                </c:pt>
                <c:pt idx="6849">
                  <c:v>18.402159999999999</c:v>
                </c:pt>
                <c:pt idx="6850">
                  <c:v>18.701799999999999</c:v>
                </c:pt>
                <c:pt idx="6851">
                  <c:v>18.330279999999998</c:v>
                </c:pt>
                <c:pt idx="6852">
                  <c:v>18.558900000000001</c:v>
                </c:pt>
                <c:pt idx="6853">
                  <c:v>18.621700000000001</c:v>
                </c:pt>
                <c:pt idx="6854">
                  <c:v>18.27646</c:v>
                </c:pt>
                <c:pt idx="6855">
                  <c:v>18.69821</c:v>
                </c:pt>
                <c:pt idx="6856">
                  <c:v>18.51905</c:v>
                </c:pt>
                <c:pt idx="6857">
                  <c:v>18.336970000000001</c:v>
                </c:pt>
                <c:pt idx="6858">
                  <c:v>18.694369999999999</c:v>
                </c:pt>
                <c:pt idx="6859">
                  <c:v>18.38815</c:v>
                </c:pt>
                <c:pt idx="6860">
                  <c:v>18.464639999999999</c:v>
                </c:pt>
                <c:pt idx="6861">
                  <c:v>18.614640000000001</c:v>
                </c:pt>
                <c:pt idx="6862">
                  <c:v>18.380310000000001</c:v>
                </c:pt>
                <c:pt idx="6863">
                  <c:v>18.463010000000001</c:v>
                </c:pt>
                <c:pt idx="6864">
                  <c:v>18.51388</c:v>
                </c:pt>
                <c:pt idx="6865">
                  <c:v>18.467580000000002</c:v>
                </c:pt>
                <c:pt idx="6866">
                  <c:v>18.479340000000001</c:v>
                </c:pt>
                <c:pt idx="6867">
                  <c:v>18.62359</c:v>
                </c:pt>
                <c:pt idx="6868">
                  <c:v>18.464510000000001</c:v>
                </c:pt>
                <c:pt idx="6869">
                  <c:v>18.515450000000001</c:v>
                </c:pt>
                <c:pt idx="6870">
                  <c:v>18.68553</c:v>
                </c:pt>
                <c:pt idx="6871">
                  <c:v>18.29269</c:v>
                </c:pt>
                <c:pt idx="6872">
                  <c:v>18.667490000000001</c:v>
                </c:pt>
                <c:pt idx="6873">
                  <c:v>18.57742</c:v>
                </c:pt>
                <c:pt idx="6874">
                  <c:v>18.426390000000001</c:v>
                </c:pt>
                <c:pt idx="6875">
                  <c:v>18.6478</c:v>
                </c:pt>
                <c:pt idx="6876">
                  <c:v>18.507650000000002</c:v>
                </c:pt>
                <c:pt idx="6877">
                  <c:v>18.3429</c:v>
                </c:pt>
                <c:pt idx="6878">
                  <c:v>18.679960000000001</c:v>
                </c:pt>
                <c:pt idx="6879">
                  <c:v>18.332439999999998</c:v>
                </c:pt>
                <c:pt idx="6880">
                  <c:v>18.49211</c:v>
                </c:pt>
                <c:pt idx="6881">
                  <c:v>18.619450000000001</c:v>
                </c:pt>
                <c:pt idx="6882">
                  <c:v>18.2989</c:v>
                </c:pt>
                <c:pt idx="6883">
                  <c:v>18.650359999999999</c:v>
                </c:pt>
                <c:pt idx="6884">
                  <c:v>18.510580000000001</c:v>
                </c:pt>
                <c:pt idx="6885">
                  <c:v>18.382809999999999</c:v>
                </c:pt>
                <c:pt idx="6886">
                  <c:v>18.60737</c:v>
                </c:pt>
                <c:pt idx="6887">
                  <c:v>18.44509</c:v>
                </c:pt>
                <c:pt idx="6888">
                  <c:v>18.44201</c:v>
                </c:pt>
                <c:pt idx="6889">
                  <c:v>18.59685</c:v>
                </c:pt>
                <c:pt idx="6890">
                  <c:v>18.475709999999999</c:v>
                </c:pt>
                <c:pt idx="6891">
                  <c:v>18.402470000000001</c:v>
                </c:pt>
                <c:pt idx="6892">
                  <c:v>18.60934</c:v>
                </c:pt>
                <c:pt idx="6893">
                  <c:v>18.566130000000001</c:v>
                </c:pt>
                <c:pt idx="6894">
                  <c:v>18.34545</c:v>
                </c:pt>
                <c:pt idx="6895">
                  <c:v>18.684950000000001</c:v>
                </c:pt>
                <c:pt idx="6896">
                  <c:v>18.473549999999999</c:v>
                </c:pt>
                <c:pt idx="6897">
                  <c:v>18.403179999999999</c:v>
                </c:pt>
                <c:pt idx="6898">
                  <c:v>18.70757</c:v>
                </c:pt>
                <c:pt idx="6899">
                  <c:v>18.24455</c:v>
                </c:pt>
                <c:pt idx="6900">
                  <c:v>18.56466</c:v>
                </c:pt>
                <c:pt idx="6901">
                  <c:v>18.616060000000001</c:v>
                </c:pt>
                <c:pt idx="6902">
                  <c:v>18.2562</c:v>
                </c:pt>
                <c:pt idx="6903">
                  <c:v>18.728159999999999</c:v>
                </c:pt>
                <c:pt idx="6904">
                  <c:v>18.514009999999999</c:v>
                </c:pt>
                <c:pt idx="6905">
                  <c:v>18.30893</c:v>
                </c:pt>
                <c:pt idx="6906">
                  <c:v>18.667570000000001</c:v>
                </c:pt>
                <c:pt idx="6907">
                  <c:v>18.38513</c:v>
                </c:pt>
                <c:pt idx="6908">
                  <c:v>18.442990000000002</c:v>
                </c:pt>
                <c:pt idx="6909">
                  <c:v>18.633880000000001</c:v>
                </c:pt>
                <c:pt idx="6910">
                  <c:v>18.374759999999998</c:v>
                </c:pt>
                <c:pt idx="6911">
                  <c:v>18.532060000000001</c:v>
                </c:pt>
                <c:pt idx="6912">
                  <c:v>18.534210000000002</c:v>
                </c:pt>
                <c:pt idx="6913">
                  <c:v>18.422740000000001</c:v>
                </c:pt>
                <c:pt idx="6914">
                  <c:v>18.531379999999999</c:v>
                </c:pt>
                <c:pt idx="6915">
                  <c:v>18.540790000000001</c:v>
                </c:pt>
                <c:pt idx="6916">
                  <c:v>18.418009999999999</c:v>
                </c:pt>
                <c:pt idx="6917">
                  <c:v>18.544820000000001</c:v>
                </c:pt>
                <c:pt idx="6918">
                  <c:v>18.612300000000001</c:v>
                </c:pt>
                <c:pt idx="6919">
                  <c:v>18.306989999999999</c:v>
                </c:pt>
                <c:pt idx="6920">
                  <c:v>18.640650000000001</c:v>
                </c:pt>
                <c:pt idx="6921">
                  <c:v>18.591360000000002</c:v>
                </c:pt>
                <c:pt idx="6922">
                  <c:v>18.244540000000001</c:v>
                </c:pt>
                <c:pt idx="6923">
                  <c:v>18.75422</c:v>
                </c:pt>
                <c:pt idx="6924">
                  <c:v>18.474730000000001</c:v>
                </c:pt>
                <c:pt idx="6925">
                  <c:v>18.366070000000001</c:v>
                </c:pt>
                <c:pt idx="6926">
                  <c:v>18.695360000000001</c:v>
                </c:pt>
                <c:pt idx="6927">
                  <c:v>18.328479999999999</c:v>
                </c:pt>
                <c:pt idx="6928">
                  <c:v>18.519670000000001</c:v>
                </c:pt>
                <c:pt idx="6929">
                  <c:v>18.628779999999999</c:v>
                </c:pt>
                <c:pt idx="6930">
                  <c:v>18.26483</c:v>
                </c:pt>
                <c:pt idx="6931">
                  <c:v>18.64181</c:v>
                </c:pt>
                <c:pt idx="6932">
                  <c:v>18.526730000000001</c:v>
                </c:pt>
                <c:pt idx="6933">
                  <c:v>18.371369999999999</c:v>
                </c:pt>
                <c:pt idx="6934">
                  <c:v>18.623550000000002</c:v>
                </c:pt>
                <c:pt idx="6935">
                  <c:v>18.461690000000001</c:v>
                </c:pt>
                <c:pt idx="6936">
                  <c:v>18.363109999999999</c:v>
                </c:pt>
                <c:pt idx="6937">
                  <c:v>18.608499999999999</c:v>
                </c:pt>
                <c:pt idx="6938">
                  <c:v>18.53435</c:v>
                </c:pt>
                <c:pt idx="6939">
                  <c:v>18.368449999999999</c:v>
                </c:pt>
                <c:pt idx="6940">
                  <c:v>18.56138</c:v>
                </c:pt>
                <c:pt idx="6941">
                  <c:v>18.541599999999999</c:v>
                </c:pt>
                <c:pt idx="6942">
                  <c:v>18.316579999999998</c:v>
                </c:pt>
                <c:pt idx="6943">
                  <c:v>18.69387</c:v>
                </c:pt>
                <c:pt idx="6944">
                  <c:v>18.461729999999999</c:v>
                </c:pt>
                <c:pt idx="6945">
                  <c:v>18.421130000000002</c:v>
                </c:pt>
                <c:pt idx="6946">
                  <c:v>18.705559999999998</c:v>
                </c:pt>
                <c:pt idx="6947">
                  <c:v>18.397590000000001</c:v>
                </c:pt>
                <c:pt idx="6948">
                  <c:v>18.579689999999999</c:v>
                </c:pt>
                <c:pt idx="6949">
                  <c:v>18.692209999999999</c:v>
                </c:pt>
                <c:pt idx="6950">
                  <c:v>18.26859</c:v>
                </c:pt>
                <c:pt idx="6951">
                  <c:v>18.74708</c:v>
                </c:pt>
                <c:pt idx="6952">
                  <c:v>18.584499999999998</c:v>
                </c:pt>
                <c:pt idx="6953">
                  <c:v>18.280090000000001</c:v>
                </c:pt>
                <c:pt idx="6954">
                  <c:v>18.698779999999999</c:v>
                </c:pt>
                <c:pt idx="6955">
                  <c:v>18.381270000000001</c:v>
                </c:pt>
                <c:pt idx="6956">
                  <c:v>18.422689999999999</c:v>
                </c:pt>
                <c:pt idx="6957">
                  <c:v>18.59985</c:v>
                </c:pt>
                <c:pt idx="6958">
                  <c:v>18.380120000000002</c:v>
                </c:pt>
                <c:pt idx="6959">
                  <c:v>18.471599999999999</c:v>
                </c:pt>
                <c:pt idx="6960">
                  <c:v>18.512370000000001</c:v>
                </c:pt>
                <c:pt idx="6961">
                  <c:v>18.471350000000001</c:v>
                </c:pt>
                <c:pt idx="6962">
                  <c:v>18.42614</c:v>
                </c:pt>
                <c:pt idx="6963">
                  <c:v>18.618400000000001</c:v>
                </c:pt>
                <c:pt idx="6964">
                  <c:v>18.442049999999998</c:v>
                </c:pt>
                <c:pt idx="6965">
                  <c:v>18.46818</c:v>
                </c:pt>
                <c:pt idx="6966">
                  <c:v>18.670069999999999</c:v>
                </c:pt>
                <c:pt idx="6967">
                  <c:v>18.35135</c:v>
                </c:pt>
                <c:pt idx="6968">
                  <c:v>18.49099</c:v>
                </c:pt>
                <c:pt idx="6969">
                  <c:v>18.547809999999998</c:v>
                </c:pt>
                <c:pt idx="6970">
                  <c:v>18.26783</c:v>
                </c:pt>
                <c:pt idx="6971">
                  <c:v>18.684229999999999</c:v>
                </c:pt>
                <c:pt idx="6972">
                  <c:v>18.558920000000001</c:v>
                </c:pt>
                <c:pt idx="6973">
                  <c:v>18.279150000000001</c:v>
                </c:pt>
                <c:pt idx="6974">
                  <c:v>18.687159999999999</c:v>
                </c:pt>
                <c:pt idx="6975">
                  <c:v>18.40644</c:v>
                </c:pt>
                <c:pt idx="6976">
                  <c:v>18.345960000000002</c:v>
                </c:pt>
                <c:pt idx="6977">
                  <c:v>18.648700000000002</c:v>
                </c:pt>
                <c:pt idx="6978">
                  <c:v>18.345369999999999</c:v>
                </c:pt>
                <c:pt idx="6979">
                  <c:v>18.549579999999999</c:v>
                </c:pt>
                <c:pt idx="6980">
                  <c:v>18.57396</c:v>
                </c:pt>
                <c:pt idx="6981">
                  <c:v>18.373909999999999</c:v>
                </c:pt>
                <c:pt idx="6982">
                  <c:v>18.551269999999999</c:v>
                </c:pt>
                <c:pt idx="6983">
                  <c:v>18.500530000000001</c:v>
                </c:pt>
                <c:pt idx="6984">
                  <c:v>18.365030000000001</c:v>
                </c:pt>
                <c:pt idx="6985">
                  <c:v>18.365030000000001</c:v>
                </c:pt>
                <c:pt idx="6986">
                  <c:v>18.526520000000001</c:v>
                </c:pt>
                <c:pt idx="6987">
                  <c:v>18.57779</c:v>
                </c:pt>
                <c:pt idx="6988">
                  <c:v>18.35463</c:v>
                </c:pt>
                <c:pt idx="6989">
                  <c:v>18.554020000000001</c:v>
                </c:pt>
                <c:pt idx="6990">
                  <c:v>18.598210000000002</c:v>
                </c:pt>
                <c:pt idx="6991">
                  <c:v>18.256740000000001</c:v>
                </c:pt>
                <c:pt idx="6992">
                  <c:v>18.755700000000001</c:v>
                </c:pt>
                <c:pt idx="6993">
                  <c:v>18.560669999999998</c:v>
                </c:pt>
                <c:pt idx="6994">
                  <c:v>18.32367</c:v>
                </c:pt>
                <c:pt idx="6995">
                  <c:v>18.704429999999999</c:v>
                </c:pt>
                <c:pt idx="6996">
                  <c:v>18.360869999999998</c:v>
                </c:pt>
                <c:pt idx="6997">
                  <c:v>18.451540000000001</c:v>
                </c:pt>
                <c:pt idx="6998">
                  <c:v>18.646820000000002</c:v>
                </c:pt>
                <c:pt idx="6999">
                  <c:v>18.29655</c:v>
                </c:pt>
                <c:pt idx="7000">
                  <c:v>18.66159</c:v>
                </c:pt>
                <c:pt idx="7001">
                  <c:v>18.577210000000001</c:v>
                </c:pt>
                <c:pt idx="7002">
                  <c:v>18.351590000000002</c:v>
                </c:pt>
                <c:pt idx="7003">
                  <c:v>18.638529999999999</c:v>
                </c:pt>
                <c:pt idx="7004">
                  <c:v>18.437539999999998</c:v>
                </c:pt>
                <c:pt idx="7005">
                  <c:v>18.362439999999999</c:v>
                </c:pt>
                <c:pt idx="7006">
                  <c:v>18.616620000000001</c:v>
                </c:pt>
                <c:pt idx="7007">
                  <c:v>18.436710000000001</c:v>
                </c:pt>
                <c:pt idx="7008">
                  <c:v>18.403400000000001</c:v>
                </c:pt>
                <c:pt idx="7009">
                  <c:v>18.575569999999999</c:v>
                </c:pt>
                <c:pt idx="7010">
                  <c:v>18.471869999999999</c:v>
                </c:pt>
                <c:pt idx="7011">
                  <c:v>18.440249999999999</c:v>
                </c:pt>
                <c:pt idx="7012">
                  <c:v>18.556149999999999</c:v>
                </c:pt>
                <c:pt idx="7013">
                  <c:v>18.505369999999999</c:v>
                </c:pt>
                <c:pt idx="7014">
                  <c:v>18.41058</c:v>
                </c:pt>
                <c:pt idx="7015">
                  <c:v>18.65494</c:v>
                </c:pt>
                <c:pt idx="7016">
                  <c:v>18.36225</c:v>
                </c:pt>
                <c:pt idx="7017">
                  <c:v>18.47747</c:v>
                </c:pt>
                <c:pt idx="7018">
                  <c:v>18.658059999999999</c:v>
                </c:pt>
                <c:pt idx="7019">
                  <c:v>18.217199999999998</c:v>
                </c:pt>
                <c:pt idx="7020">
                  <c:v>18.744869999999999</c:v>
                </c:pt>
                <c:pt idx="7021">
                  <c:v>18.52946</c:v>
                </c:pt>
                <c:pt idx="7022">
                  <c:v>18.280940000000001</c:v>
                </c:pt>
                <c:pt idx="7023">
                  <c:v>18.709949999999999</c:v>
                </c:pt>
                <c:pt idx="7024">
                  <c:v>18.419070000000001</c:v>
                </c:pt>
                <c:pt idx="7025">
                  <c:v>18.377980000000001</c:v>
                </c:pt>
                <c:pt idx="7026">
                  <c:v>18.620170000000002</c:v>
                </c:pt>
                <c:pt idx="7027">
                  <c:v>18.325839999999999</c:v>
                </c:pt>
                <c:pt idx="7028">
                  <c:v>18.552710000000001</c:v>
                </c:pt>
                <c:pt idx="7029">
                  <c:v>18.56381</c:v>
                </c:pt>
                <c:pt idx="7030">
                  <c:v>18.36496</c:v>
                </c:pt>
                <c:pt idx="7031">
                  <c:v>18.562339999999999</c:v>
                </c:pt>
                <c:pt idx="7032">
                  <c:v>18.481860000000001</c:v>
                </c:pt>
                <c:pt idx="7033">
                  <c:v>18.404430000000001</c:v>
                </c:pt>
                <c:pt idx="7034">
                  <c:v>18.526119999999999</c:v>
                </c:pt>
                <c:pt idx="7035">
                  <c:v>18.55631</c:v>
                </c:pt>
                <c:pt idx="7036">
                  <c:v>18.369199999999999</c:v>
                </c:pt>
                <c:pt idx="7037">
                  <c:v>18.553560000000001</c:v>
                </c:pt>
                <c:pt idx="7038">
                  <c:v>18.58652</c:v>
                </c:pt>
                <c:pt idx="7039">
                  <c:v>18.26614</c:v>
                </c:pt>
                <c:pt idx="7040">
                  <c:v>18.706489999999999</c:v>
                </c:pt>
                <c:pt idx="7041">
                  <c:v>18.53595</c:v>
                </c:pt>
                <c:pt idx="7042">
                  <c:v>18.317620000000002</c:v>
                </c:pt>
                <c:pt idx="7043">
                  <c:v>18.702480000000001</c:v>
                </c:pt>
                <c:pt idx="7044">
                  <c:v>18.384630000000001</c:v>
                </c:pt>
                <c:pt idx="7045">
                  <c:v>18.43139</c:v>
                </c:pt>
                <c:pt idx="7046">
                  <c:v>18.629950000000001</c:v>
                </c:pt>
                <c:pt idx="7047">
                  <c:v>18.30715</c:v>
                </c:pt>
                <c:pt idx="7048">
                  <c:v>18.639779999999998</c:v>
                </c:pt>
                <c:pt idx="7049">
                  <c:v>18.559010000000001</c:v>
                </c:pt>
                <c:pt idx="7050">
                  <c:v>18.32442</c:v>
                </c:pt>
                <c:pt idx="7051">
                  <c:v>18.640460000000001</c:v>
                </c:pt>
                <c:pt idx="7052">
                  <c:v>18.437349999999999</c:v>
                </c:pt>
                <c:pt idx="7053">
                  <c:v>18.354520000000001</c:v>
                </c:pt>
                <c:pt idx="7054">
                  <c:v>18.61598</c:v>
                </c:pt>
                <c:pt idx="7055">
                  <c:v>18.38327</c:v>
                </c:pt>
                <c:pt idx="7056">
                  <c:v>18.46744</c:v>
                </c:pt>
                <c:pt idx="7057">
                  <c:v>18.558430000000001</c:v>
                </c:pt>
                <c:pt idx="7058">
                  <c:v>18.48592</c:v>
                </c:pt>
                <c:pt idx="7059">
                  <c:v>18.445039999999999</c:v>
                </c:pt>
                <c:pt idx="7060">
                  <c:v>18.576350000000001</c:v>
                </c:pt>
                <c:pt idx="7061">
                  <c:v>18.494450000000001</c:v>
                </c:pt>
                <c:pt idx="7062">
                  <c:v>18.446359999999999</c:v>
                </c:pt>
                <c:pt idx="7063">
                  <c:v>18.622479999999999</c:v>
                </c:pt>
                <c:pt idx="7064">
                  <c:v>18.336790000000001</c:v>
                </c:pt>
                <c:pt idx="7065">
                  <c:v>18.510439999999999</c:v>
                </c:pt>
                <c:pt idx="7066">
                  <c:v>18.678439999999998</c:v>
                </c:pt>
                <c:pt idx="7067">
                  <c:v>18.252030000000001</c:v>
                </c:pt>
                <c:pt idx="7068">
                  <c:v>18.745719999999999</c:v>
                </c:pt>
                <c:pt idx="7069">
                  <c:v>18.553429999999999</c:v>
                </c:pt>
                <c:pt idx="7070">
                  <c:v>18.29355</c:v>
                </c:pt>
                <c:pt idx="7071">
                  <c:v>18.689129999999999</c:v>
                </c:pt>
                <c:pt idx="7072">
                  <c:v>18.423300000000001</c:v>
                </c:pt>
                <c:pt idx="7073">
                  <c:v>18.386849999999999</c:v>
                </c:pt>
                <c:pt idx="7074">
                  <c:v>18.6554</c:v>
                </c:pt>
                <c:pt idx="7075">
                  <c:v>18.34712</c:v>
                </c:pt>
                <c:pt idx="7076">
                  <c:v>18.571940000000001</c:v>
                </c:pt>
                <c:pt idx="7077">
                  <c:v>18.59423</c:v>
                </c:pt>
                <c:pt idx="7078">
                  <c:v>18.36759</c:v>
                </c:pt>
                <c:pt idx="7079">
                  <c:v>18.59835</c:v>
                </c:pt>
                <c:pt idx="7080">
                  <c:v>18.472860000000001</c:v>
                </c:pt>
                <c:pt idx="7081">
                  <c:v>18.380980000000001</c:v>
                </c:pt>
                <c:pt idx="7082">
                  <c:v>18.581160000000001</c:v>
                </c:pt>
                <c:pt idx="7083">
                  <c:v>18.498729999999998</c:v>
                </c:pt>
                <c:pt idx="7084">
                  <c:v>18.39667</c:v>
                </c:pt>
                <c:pt idx="7085">
                  <c:v>18.56474</c:v>
                </c:pt>
                <c:pt idx="7086">
                  <c:v>18.583320000000001</c:v>
                </c:pt>
                <c:pt idx="7087">
                  <c:v>18.307300000000001</c:v>
                </c:pt>
                <c:pt idx="7088">
                  <c:v>18.685210000000001</c:v>
                </c:pt>
                <c:pt idx="7089">
                  <c:v>18.544309999999999</c:v>
                </c:pt>
                <c:pt idx="7090">
                  <c:v>18.339770000000001</c:v>
                </c:pt>
                <c:pt idx="7091">
                  <c:v>18.66703</c:v>
                </c:pt>
                <c:pt idx="7092">
                  <c:v>18.382719999999999</c:v>
                </c:pt>
                <c:pt idx="7093">
                  <c:v>18.442399999999999</c:v>
                </c:pt>
                <c:pt idx="7094">
                  <c:v>18.636030000000002</c:v>
                </c:pt>
                <c:pt idx="7095">
                  <c:v>18.31615</c:v>
                </c:pt>
                <c:pt idx="7096">
                  <c:v>18.660070000000001</c:v>
                </c:pt>
                <c:pt idx="7097">
                  <c:v>18.561430000000001</c:v>
                </c:pt>
                <c:pt idx="7098">
                  <c:v>18.312329999999999</c:v>
                </c:pt>
                <c:pt idx="7099">
                  <c:v>18.66038</c:v>
                </c:pt>
                <c:pt idx="7100">
                  <c:v>18.407730000000001</c:v>
                </c:pt>
                <c:pt idx="7101">
                  <c:v>18.353860000000001</c:v>
                </c:pt>
                <c:pt idx="7102">
                  <c:v>18.632200000000001</c:v>
                </c:pt>
                <c:pt idx="7103">
                  <c:v>18.415140000000001</c:v>
                </c:pt>
                <c:pt idx="7104">
                  <c:v>18.443490000000001</c:v>
                </c:pt>
                <c:pt idx="7105">
                  <c:v>18.555420000000002</c:v>
                </c:pt>
                <c:pt idx="7106">
                  <c:v>18.462309999999999</c:v>
                </c:pt>
                <c:pt idx="7107">
                  <c:v>18.500139999999998</c:v>
                </c:pt>
                <c:pt idx="7108">
                  <c:v>18.58013</c:v>
                </c:pt>
                <c:pt idx="7109">
                  <c:v>18.51296</c:v>
                </c:pt>
                <c:pt idx="7110">
                  <c:v>18.469650000000001</c:v>
                </c:pt>
                <c:pt idx="7111">
                  <c:v>18.637830000000001</c:v>
                </c:pt>
                <c:pt idx="7112">
                  <c:v>18.359639999999999</c:v>
                </c:pt>
                <c:pt idx="7113">
                  <c:v>18.518830000000001</c:v>
                </c:pt>
                <c:pt idx="7114">
                  <c:v>18.641300000000001</c:v>
                </c:pt>
                <c:pt idx="7115">
                  <c:v>18.309259999999998</c:v>
                </c:pt>
                <c:pt idx="7116">
                  <c:v>18.735610000000001</c:v>
                </c:pt>
                <c:pt idx="7117">
                  <c:v>18.555440000000001</c:v>
                </c:pt>
                <c:pt idx="7118">
                  <c:v>18.2942</c:v>
                </c:pt>
                <c:pt idx="7119">
                  <c:v>18.69802</c:v>
                </c:pt>
                <c:pt idx="7120">
                  <c:v>18.37527</c:v>
                </c:pt>
                <c:pt idx="7121">
                  <c:v>18.390699999999999</c:v>
                </c:pt>
                <c:pt idx="7122">
                  <c:v>18.65446</c:v>
                </c:pt>
                <c:pt idx="7123">
                  <c:v>18.29543</c:v>
                </c:pt>
                <c:pt idx="7124">
                  <c:v>18.579329999999999</c:v>
                </c:pt>
                <c:pt idx="7125">
                  <c:v>18.593699999999998</c:v>
                </c:pt>
                <c:pt idx="7126">
                  <c:v>18.343240000000002</c:v>
                </c:pt>
                <c:pt idx="7127">
                  <c:v>18.583649999999999</c:v>
                </c:pt>
                <c:pt idx="7128">
                  <c:v>18.474689999999999</c:v>
                </c:pt>
                <c:pt idx="7129">
                  <c:v>18.362189999999998</c:v>
                </c:pt>
                <c:pt idx="7130">
                  <c:v>18.55968</c:v>
                </c:pt>
                <c:pt idx="7131">
                  <c:v>18.488959999999999</c:v>
                </c:pt>
                <c:pt idx="7132">
                  <c:v>18.420829999999999</c:v>
                </c:pt>
                <c:pt idx="7133">
                  <c:v>18.533819999999999</c:v>
                </c:pt>
                <c:pt idx="7134">
                  <c:v>18.574940000000002</c:v>
                </c:pt>
                <c:pt idx="7135">
                  <c:v>18.298870000000001</c:v>
                </c:pt>
                <c:pt idx="7136">
                  <c:v>18.68328</c:v>
                </c:pt>
                <c:pt idx="7137">
                  <c:v>18.535679999999999</c:v>
                </c:pt>
                <c:pt idx="7138">
                  <c:v>18.35737</c:v>
                </c:pt>
                <c:pt idx="7139">
                  <c:v>18.690190000000001</c:v>
                </c:pt>
                <c:pt idx="7140">
                  <c:v>18.375440000000001</c:v>
                </c:pt>
                <c:pt idx="7141">
                  <c:v>18.481280000000002</c:v>
                </c:pt>
                <c:pt idx="7142">
                  <c:v>18.669889999999999</c:v>
                </c:pt>
                <c:pt idx="7143">
                  <c:v>18.231000000000002</c:v>
                </c:pt>
                <c:pt idx="7144">
                  <c:v>18.702079999999999</c:v>
                </c:pt>
                <c:pt idx="7145">
                  <c:v>18.572659999999999</c:v>
                </c:pt>
                <c:pt idx="7146">
                  <c:v>18.231909999999999</c:v>
                </c:pt>
                <c:pt idx="7147">
                  <c:v>18.686900000000001</c:v>
                </c:pt>
                <c:pt idx="7148">
                  <c:v>18.41939</c:v>
                </c:pt>
                <c:pt idx="7149">
                  <c:v>18.352</c:v>
                </c:pt>
                <c:pt idx="7150">
                  <c:v>18.629580000000001</c:v>
                </c:pt>
                <c:pt idx="7151">
                  <c:v>18.3919</c:v>
                </c:pt>
                <c:pt idx="7152">
                  <c:v>18.445630000000001</c:v>
                </c:pt>
                <c:pt idx="7153">
                  <c:v>18.58135</c:v>
                </c:pt>
                <c:pt idx="7154">
                  <c:v>18.441030000000001</c:v>
                </c:pt>
                <c:pt idx="7155">
                  <c:v>18.487300000000001</c:v>
                </c:pt>
                <c:pt idx="7156">
                  <c:v>18.517420000000001</c:v>
                </c:pt>
                <c:pt idx="7157">
                  <c:v>18.47579</c:v>
                </c:pt>
                <c:pt idx="7158">
                  <c:v>18.482050000000001</c:v>
                </c:pt>
                <c:pt idx="7159">
                  <c:v>18.640219999999999</c:v>
                </c:pt>
                <c:pt idx="7160">
                  <c:v>18.331610000000001</c:v>
                </c:pt>
                <c:pt idx="7161">
                  <c:v>18.52619</c:v>
                </c:pt>
                <c:pt idx="7162">
                  <c:v>18.642140000000001</c:v>
                </c:pt>
                <c:pt idx="7163">
                  <c:v>18.26707</c:v>
                </c:pt>
                <c:pt idx="7164">
                  <c:v>18.71424</c:v>
                </c:pt>
                <c:pt idx="7165">
                  <c:v>18.531379999999999</c:v>
                </c:pt>
                <c:pt idx="7166">
                  <c:v>18.30724</c:v>
                </c:pt>
                <c:pt idx="7167">
                  <c:v>18.701409999999999</c:v>
                </c:pt>
                <c:pt idx="7168">
                  <c:v>18.39106</c:v>
                </c:pt>
                <c:pt idx="7169">
                  <c:v>18.377320000000001</c:v>
                </c:pt>
                <c:pt idx="7170">
                  <c:v>18.64752</c:v>
                </c:pt>
                <c:pt idx="7171">
                  <c:v>18.28181</c:v>
                </c:pt>
                <c:pt idx="7172">
                  <c:v>18.605049999999999</c:v>
                </c:pt>
                <c:pt idx="7173">
                  <c:v>18.565930000000002</c:v>
                </c:pt>
                <c:pt idx="7174">
                  <c:v>18.34909</c:v>
                </c:pt>
                <c:pt idx="7175">
                  <c:v>18.59639</c:v>
                </c:pt>
                <c:pt idx="7176">
                  <c:v>18.466270000000002</c:v>
                </c:pt>
                <c:pt idx="7177">
                  <c:v>18.364000000000001</c:v>
                </c:pt>
                <c:pt idx="7178">
                  <c:v>18.6496</c:v>
                </c:pt>
                <c:pt idx="7179">
                  <c:v>18.456060000000001</c:v>
                </c:pt>
                <c:pt idx="7180">
                  <c:v>18.39002</c:v>
                </c:pt>
                <c:pt idx="7181">
                  <c:v>18.52955</c:v>
                </c:pt>
                <c:pt idx="7182">
                  <c:v>18.558520000000001</c:v>
                </c:pt>
                <c:pt idx="7183">
                  <c:v>18.351030000000002</c:v>
                </c:pt>
                <c:pt idx="7184">
                  <c:v>18.595089999999999</c:v>
                </c:pt>
                <c:pt idx="7185">
                  <c:v>18.498930000000001</c:v>
                </c:pt>
                <c:pt idx="7186">
                  <c:v>18.365169999999999</c:v>
                </c:pt>
                <c:pt idx="7187">
                  <c:v>18.694030000000001</c:v>
                </c:pt>
                <c:pt idx="7188">
                  <c:v>18.32648</c:v>
                </c:pt>
                <c:pt idx="7189">
                  <c:v>18.496269999999999</c:v>
                </c:pt>
                <c:pt idx="7190">
                  <c:v>18.665040000000001</c:v>
                </c:pt>
                <c:pt idx="7191">
                  <c:v>18.2761</c:v>
                </c:pt>
                <c:pt idx="7192">
                  <c:v>18.667840000000002</c:v>
                </c:pt>
                <c:pt idx="7193">
                  <c:v>18.53791</c:v>
                </c:pt>
                <c:pt idx="7194">
                  <c:v>18.258769999999998</c:v>
                </c:pt>
                <c:pt idx="7195">
                  <c:v>18.680700000000002</c:v>
                </c:pt>
                <c:pt idx="7196">
                  <c:v>18.41451</c:v>
                </c:pt>
                <c:pt idx="7197">
                  <c:v>18.359870000000001</c:v>
                </c:pt>
                <c:pt idx="7198">
                  <c:v>18.65465</c:v>
                </c:pt>
                <c:pt idx="7199">
                  <c:v>18.388590000000001</c:v>
                </c:pt>
                <c:pt idx="7200">
                  <c:v>18.528970000000001</c:v>
                </c:pt>
                <c:pt idx="7201">
                  <c:v>18.6007</c:v>
                </c:pt>
                <c:pt idx="7202">
                  <c:v>18.407350000000001</c:v>
                </c:pt>
                <c:pt idx="7203">
                  <c:v>18.524319999999999</c:v>
                </c:pt>
                <c:pt idx="7204">
                  <c:v>18.542020000000001</c:v>
                </c:pt>
                <c:pt idx="7205">
                  <c:v>18.472300000000001</c:v>
                </c:pt>
                <c:pt idx="7206">
                  <c:v>18.483409999999999</c:v>
                </c:pt>
                <c:pt idx="7207">
                  <c:v>18.604040000000001</c:v>
                </c:pt>
                <c:pt idx="7208">
                  <c:v>18.3583</c:v>
                </c:pt>
                <c:pt idx="7209">
                  <c:v>18.52563</c:v>
                </c:pt>
                <c:pt idx="7210">
                  <c:v>18.61309</c:v>
                </c:pt>
                <c:pt idx="7211">
                  <c:v>18.239000000000001</c:v>
                </c:pt>
                <c:pt idx="7212">
                  <c:v>18.747330000000002</c:v>
                </c:pt>
                <c:pt idx="7213">
                  <c:v>18.57433</c:v>
                </c:pt>
                <c:pt idx="7214">
                  <c:v>18.298929999999999</c:v>
                </c:pt>
                <c:pt idx="7215">
                  <c:v>18.722090000000001</c:v>
                </c:pt>
                <c:pt idx="7216">
                  <c:v>18.401319999999998</c:v>
                </c:pt>
                <c:pt idx="7217">
                  <c:v>18.377040000000001</c:v>
                </c:pt>
                <c:pt idx="7218">
                  <c:v>18.724920000000001</c:v>
                </c:pt>
                <c:pt idx="7219">
                  <c:v>18.263269999999999</c:v>
                </c:pt>
                <c:pt idx="7220">
                  <c:v>18.68347</c:v>
                </c:pt>
                <c:pt idx="7221">
                  <c:v>18.581109999999999</c:v>
                </c:pt>
                <c:pt idx="7222">
                  <c:v>18.32189</c:v>
                </c:pt>
                <c:pt idx="7223">
                  <c:v>18.6648</c:v>
                </c:pt>
                <c:pt idx="7224">
                  <c:v>18.455179999999999</c:v>
                </c:pt>
                <c:pt idx="7225">
                  <c:v>18.375579999999999</c:v>
                </c:pt>
                <c:pt idx="7226">
                  <c:v>18.608250000000002</c:v>
                </c:pt>
                <c:pt idx="7227">
                  <c:v>18.437629999999999</c:v>
                </c:pt>
                <c:pt idx="7228">
                  <c:v>18.432870000000001</c:v>
                </c:pt>
                <c:pt idx="7229">
                  <c:v>18.577850000000002</c:v>
                </c:pt>
                <c:pt idx="7230">
                  <c:v>18.51558</c:v>
                </c:pt>
                <c:pt idx="7231">
                  <c:v>18.384340000000002</c:v>
                </c:pt>
                <c:pt idx="7232">
                  <c:v>18.620539999999998</c:v>
                </c:pt>
                <c:pt idx="7233">
                  <c:v>18.51247</c:v>
                </c:pt>
                <c:pt idx="7234">
                  <c:v>18.411819999999999</c:v>
                </c:pt>
                <c:pt idx="7235">
                  <c:v>18.646180000000001</c:v>
                </c:pt>
                <c:pt idx="7236">
                  <c:v>18.32255</c:v>
                </c:pt>
                <c:pt idx="7237">
                  <c:v>18.514019999999999</c:v>
                </c:pt>
                <c:pt idx="7238">
                  <c:v>18.62537</c:v>
                </c:pt>
                <c:pt idx="7239">
                  <c:v>18.22467</c:v>
                </c:pt>
                <c:pt idx="7240">
                  <c:v>18.780110000000001</c:v>
                </c:pt>
                <c:pt idx="7241">
                  <c:v>18.5581</c:v>
                </c:pt>
                <c:pt idx="7242">
                  <c:v>18.264469999999999</c:v>
                </c:pt>
                <c:pt idx="7243">
                  <c:v>18.786660000000001</c:v>
                </c:pt>
                <c:pt idx="7244">
                  <c:v>18.376149999999999</c:v>
                </c:pt>
                <c:pt idx="7245">
                  <c:v>18.40363</c:v>
                </c:pt>
                <c:pt idx="7246">
                  <c:v>18.746020000000001</c:v>
                </c:pt>
                <c:pt idx="7247">
                  <c:v>18.203869999999998</c:v>
                </c:pt>
                <c:pt idx="7248">
                  <c:v>18.733170000000001</c:v>
                </c:pt>
                <c:pt idx="7249">
                  <c:v>18.623950000000001</c:v>
                </c:pt>
                <c:pt idx="7250">
                  <c:v>18.260300000000001</c:v>
                </c:pt>
                <c:pt idx="7251">
                  <c:v>18.693090000000002</c:v>
                </c:pt>
                <c:pt idx="7252">
                  <c:v>18.454419999999999</c:v>
                </c:pt>
                <c:pt idx="7253">
                  <c:v>18.354520000000001</c:v>
                </c:pt>
                <c:pt idx="7254">
                  <c:v>18.67924</c:v>
                </c:pt>
                <c:pt idx="7255">
                  <c:v>18.42473</c:v>
                </c:pt>
                <c:pt idx="7256">
                  <c:v>18.452300000000001</c:v>
                </c:pt>
                <c:pt idx="7257">
                  <c:v>18.63495</c:v>
                </c:pt>
                <c:pt idx="7258">
                  <c:v>18.44576</c:v>
                </c:pt>
                <c:pt idx="7259">
                  <c:v>18.487819999999999</c:v>
                </c:pt>
                <c:pt idx="7260">
                  <c:v>18.595829999999999</c:v>
                </c:pt>
                <c:pt idx="7261">
                  <c:v>18.46744</c:v>
                </c:pt>
                <c:pt idx="7262">
                  <c:v>18.51127</c:v>
                </c:pt>
                <c:pt idx="7263">
                  <c:v>18.719049999999999</c:v>
                </c:pt>
                <c:pt idx="7264">
                  <c:v>18.3461</c:v>
                </c:pt>
                <c:pt idx="7265">
                  <c:v>18.561820000000001</c:v>
                </c:pt>
                <c:pt idx="7266">
                  <c:v>18.719280000000001</c:v>
                </c:pt>
                <c:pt idx="7267">
                  <c:v>18.192499999999999</c:v>
                </c:pt>
                <c:pt idx="7268">
                  <c:v>18.871980000000001</c:v>
                </c:pt>
                <c:pt idx="7269">
                  <c:v>18.616900000000001</c:v>
                </c:pt>
                <c:pt idx="7270">
                  <c:v>18.28894</c:v>
                </c:pt>
                <c:pt idx="7271">
                  <c:v>18.831040000000002</c:v>
                </c:pt>
                <c:pt idx="7272">
                  <c:v>18.393650000000001</c:v>
                </c:pt>
                <c:pt idx="7273">
                  <c:v>18.46359</c:v>
                </c:pt>
                <c:pt idx="7274">
                  <c:v>18.7774</c:v>
                </c:pt>
                <c:pt idx="7275">
                  <c:v>18.284130000000001</c:v>
                </c:pt>
                <c:pt idx="7276">
                  <c:v>18.74634</c:v>
                </c:pt>
                <c:pt idx="7277">
                  <c:v>18.382390000000001</c:v>
                </c:pt>
                <c:pt idx="7278">
                  <c:v>18.257459999999998</c:v>
                </c:pt>
                <c:pt idx="7279">
                  <c:v>18.497350000000001</c:v>
                </c:pt>
                <c:pt idx="7280">
                  <c:v>18.437059999999999</c:v>
                </c:pt>
                <c:pt idx="7281">
                  <c:v>18.411650000000002</c:v>
                </c:pt>
                <c:pt idx="7282">
                  <c:v>18.741409999999998</c:v>
                </c:pt>
                <c:pt idx="7283">
                  <c:v>18.49098</c:v>
                </c:pt>
                <c:pt idx="7284">
                  <c:v>18.514199999999999</c:v>
                </c:pt>
                <c:pt idx="7285">
                  <c:v>18.668769999999999</c:v>
                </c:pt>
                <c:pt idx="7286">
                  <c:v>18.476050000000001</c:v>
                </c:pt>
                <c:pt idx="7287">
                  <c:v>18.488810000000001</c:v>
                </c:pt>
                <c:pt idx="7288">
                  <c:v>18.73723</c:v>
                </c:pt>
                <c:pt idx="7289">
                  <c:v>18.549489999999999</c:v>
                </c:pt>
                <c:pt idx="7290">
                  <c:v>18.517399999999999</c:v>
                </c:pt>
                <c:pt idx="7291">
                  <c:v>18.625450000000001</c:v>
                </c:pt>
                <c:pt idx="7292">
                  <c:v>18.430510000000002</c:v>
                </c:pt>
                <c:pt idx="7293">
                  <c:v>18.631740000000001</c:v>
                </c:pt>
                <c:pt idx="7294">
                  <c:v>18.73901</c:v>
                </c:pt>
                <c:pt idx="7295">
                  <c:v>18.279450000000001</c:v>
                </c:pt>
                <c:pt idx="7296">
                  <c:v>18.948530000000002</c:v>
                </c:pt>
                <c:pt idx="7297">
                  <c:v>18.664549999999998</c:v>
                </c:pt>
                <c:pt idx="7298">
                  <c:v>18.37942</c:v>
                </c:pt>
                <c:pt idx="7299">
                  <c:v>18.889859999999999</c:v>
                </c:pt>
                <c:pt idx="7300">
                  <c:v>18.44492</c:v>
                </c:pt>
                <c:pt idx="7301">
                  <c:v>18.520150000000001</c:v>
                </c:pt>
                <c:pt idx="7302">
                  <c:v>18.83501</c:v>
                </c:pt>
                <c:pt idx="7303">
                  <c:v>18.291789999999999</c:v>
                </c:pt>
                <c:pt idx="7304">
                  <c:v>18.677800000000001</c:v>
                </c:pt>
                <c:pt idx="7305">
                  <c:v>18.707329999999999</c:v>
                </c:pt>
                <c:pt idx="7306">
                  <c:v>18.297429999999999</c:v>
                </c:pt>
                <c:pt idx="7307">
                  <c:v>18.869240000000001</c:v>
                </c:pt>
                <c:pt idx="7308">
                  <c:v>18.502960000000002</c:v>
                </c:pt>
                <c:pt idx="7309">
                  <c:v>18.42604</c:v>
                </c:pt>
                <c:pt idx="7310">
                  <c:v>18.808589999999999</c:v>
                </c:pt>
                <c:pt idx="7311">
                  <c:v>18.437470000000001</c:v>
                </c:pt>
                <c:pt idx="7312">
                  <c:v>18.645659999999999</c:v>
                </c:pt>
                <c:pt idx="7313">
                  <c:v>18.72691</c:v>
                </c:pt>
                <c:pt idx="7314">
                  <c:v>18.496459999999999</c:v>
                </c:pt>
                <c:pt idx="7315">
                  <c:v>18.697310000000002</c:v>
                </c:pt>
                <c:pt idx="7316">
                  <c:v>18.493179999999999</c:v>
                </c:pt>
                <c:pt idx="7317">
                  <c:v>18.514620000000001</c:v>
                </c:pt>
                <c:pt idx="7318">
                  <c:v>18.588100000000001</c:v>
                </c:pt>
                <c:pt idx="7319">
                  <c:v>18.876270000000002</c:v>
                </c:pt>
                <c:pt idx="7320">
                  <c:v>18.456520000000001</c:v>
                </c:pt>
                <c:pt idx="7321">
                  <c:v>18.70421</c:v>
                </c:pt>
                <c:pt idx="7322">
                  <c:v>18.857500000000002</c:v>
                </c:pt>
                <c:pt idx="7323">
                  <c:v>18.3156</c:v>
                </c:pt>
                <c:pt idx="7324">
                  <c:v>18.993760000000002</c:v>
                </c:pt>
                <c:pt idx="7325">
                  <c:v>18.71529</c:v>
                </c:pt>
                <c:pt idx="7326">
                  <c:v>18.329440000000002</c:v>
                </c:pt>
                <c:pt idx="7327">
                  <c:v>18.961600000000001</c:v>
                </c:pt>
                <c:pt idx="7328">
                  <c:v>18.481829999999999</c:v>
                </c:pt>
                <c:pt idx="7329">
                  <c:v>18.486470000000001</c:v>
                </c:pt>
                <c:pt idx="7330">
                  <c:v>18.844560000000001</c:v>
                </c:pt>
                <c:pt idx="7331">
                  <c:v>18.40014</c:v>
                </c:pt>
                <c:pt idx="7332">
                  <c:v>18.707630000000002</c:v>
                </c:pt>
                <c:pt idx="7333">
                  <c:v>18.688639999999999</c:v>
                </c:pt>
                <c:pt idx="7334">
                  <c:v>18.457560000000001</c:v>
                </c:pt>
                <c:pt idx="7335">
                  <c:v>18.724129999999999</c:v>
                </c:pt>
                <c:pt idx="7336">
                  <c:v>18.546980000000001</c:v>
                </c:pt>
                <c:pt idx="7337">
                  <c:v>18.517029999999998</c:v>
                </c:pt>
                <c:pt idx="7338">
                  <c:v>18.729209999999998</c:v>
                </c:pt>
                <c:pt idx="7339">
                  <c:v>18.607610000000001</c:v>
                </c:pt>
                <c:pt idx="7340">
                  <c:v>18.490179999999999</c:v>
                </c:pt>
                <c:pt idx="7341">
                  <c:v>18.686309999999999</c:v>
                </c:pt>
                <c:pt idx="7342">
                  <c:v>18.72757</c:v>
                </c:pt>
                <c:pt idx="7343">
                  <c:v>18.36553</c:v>
                </c:pt>
                <c:pt idx="7344">
                  <c:v>18.823370000000001</c:v>
                </c:pt>
                <c:pt idx="7345">
                  <c:v>18.659500000000001</c:v>
                </c:pt>
                <c:pt idx="7346">
                  <c:v>18.374410000000001</c:v>
                </c:pt>
                <c:pt idx="7347">
                  <c:v>18.88073</c:v>
                </c:pt>
                <c:pt idx="7348">
                  <c:v>18.466200000000001</c:v>
                </c:pt>
                <c:pt idx="7349">
                  <c:v>18.549630000000001</c:v>
                </c:pt>
                <c:pt idx="7350">
                  <c:v>18.789059999999999</c:v>
                </c:pt>
                <c:pt idx="7351">
                  <c:v>18.32169</c:v>
                </c:pt>
                <c:pt idx="7352">
                  <c:v>18.847770000000001</c:v>
                </c:pt>
                <c:pt idx="7353">
                  <c:v>18.668330000000001</c:v>
                </c:pt>
                <c:pt idx="7354">
                  <c:v>18.329409999999999</c:v>
                </c:pt>
                <c:pt idx="7355">
                  <c:v>18.809909999999999</c:v>
                </c:pt>
                <c:pt idx="7356">
                  <c:v>18.506900000000002</c:v>
                </c:pt>
                <c:pt idx="7357">
                  <c:v>18.444210000000002</c:v>
                </c:pt>
                <c:pt idx="7358">
                  <c:v>18.774339999999999</c:v>
                </c:pt>
                <c:pt idx="7359">
                  <c:v>18.462050000000001</c:v>
                </c:pt>
                <c:pt idx="7360">
                  <c:v>18.545919999999999</c:v>
                </c:pt>
                <c:pt idx="7361">
                  <c:v>18.658940000000001</c:v>
                </c:pt>
                <c:pt idx="7362">
                  <c:v>18.511880000000001</c:v>
                </c:pt>
                <c:pt idx="7363">
                  <c:v>18.575859999999999</c:v>
                </c:pt>
                <c:pt idx="7364">
                  <c:v>18.636980000000001</c:v>
                </c:pt>
                <c:pt idx="7365">
                  <c:v>18.575420000000001</c:v>
                </c:pt>
                <c:pt idx="7366">
                  <c:v>18.508369999999999</c:v>
                </c:pt>
                <c:pt idx="7367">
                  <c:v>18.78023</c:v>
                </c:pt>
                <c:pt idx="7368">
                  <c:v>18.424790000000002</c:v>
                </c:pt>
                <c:pt idx="7369">
                  <c:v>18.608709999999999</c:v>
                </c:pt>
                <c:pt idx="7370">
                  <c:v>18.745339999999999</c:v>
                </c:pt>
                <c:pt idx="7371">
                  <c:v>18.282240000000002</c:v>
                </c:pt>
                <c:pt idx="7372">
                  <c:v>18.851700000000001</c:v>
                </c:pt>
                <c:pt idx="7373">
                  <c:v>18.644690000000001</c:v>
                </c:pt>
                <c:pt idx="7374">
                  <c:v>18.332930000000001</c:v>
                </c:pt>
                <c:pt idx="7375">
                  <c:v>18.805289999999999</c:v>
                </c:pt>
                <c:pt idx="7376">
                  <c:v>18.449729999999999</c:v>
                </c:pt>
                <c:pt idx="7377">
                  <c:v>18.41377</c:v>
                </c:pt>
                <c:pt idx="7378">
                  <c:v>18.76585</c:v>
                </c:pt>
                <c:pt idx="7379">
                  <c:v>18.349789999999999</c:v>
                </c:pt>
                <c:pt idx="7380">
                  <c:v>18.69896</c:v>
                </c:pt>
                <c:pt idx="7381">
                  <c:v>18.474119999999999</c:v>
                </c:pt>
                <c:pt idx="7382">
                  <c:v>18.287669999999999</c:v>
                </c:pt>
                <c:pt idx="7383">
                  <c:v>18.693480000000001</c:v>
                </c:pt>
                <c:pt idx="7384">
                  <c:v>18.502120000000001</c:v>
                </c:pt>
                <c:pt idx="7385">
                  <c:v>18.449960000000001</c:v>
                </c:pt>
                <c:pt idx="7386">
                  <c:v>18.63259</c:v>
                </c:pt>
                <c:pt idx="7387">
                  <c:v>18.57621</c:v>
                </c:pt>
                <c:pt idx="7388">
                  <c:v>18.414169999999999</c:v>
                </c:pt>
                <c:pt idx="7389">
                  <c:v>18.57921</c:v>
                </c:pt>
                <c:pt idx="7390">
                  <c:v>18.627320000000001</c:v>
                </c:pt>
                <c:pt idx="7391">
                  <c:v>18.33812</c:v>
                </c:pt>
                <c:pt idx="7392">
                  <c:v>18.72973</c:v>
                </c:pt>
                <c:pt idx="7393">
                  <c:v>18.608000000000001</c:v>
                </c:pt>
                <c:pt idx="7394">
                  <c:v>18.383189999999999</c:v>
                </c:pt>
                <c:pt idx="7395">
                  <c:v>18.796130000000002</c:v>
                </c:pt>
                <c:pt idx="7396">
                  <c:v>18.40232</c:v>
                </c:pt>
                <c:pt idx="7397">
                  <c:v>18.5107</c:v>
                </c:pt>
                <c:pt idx="7398">
                  <c:v>18.710470000000001</c:v>
                </c:pt>
                <c:pt idx="7399">
                  <c:v>18.302430000000001</c:v>
                </c:pt>
                <c:pt idx="7400">
                  <c:v>18.772829999999999</c:v>
                </c:pt>
                <c:pt idx="7401">
                  <c:v>18.629359999999998</c:v>
                </c:pt>
                <c:pt idx="7402">
                  <c:v>18.302060000000001</c:v>
                </c:pt>
                <c:pt idx="7403">
                  <c:v>18.78126</c:v>
                </c:pt>
                <c:pt idx="7404">
                  <c:v>18.453800000000001</c:v>
                </c:pt>
                <c:pt idx="7405">
                  <c:v>18.37398</c:v>
                </c:pt>
                <c:pt idx="7406">
                  <c:v>18.752610000000001</c:v>
                </c:pt>
                <c:pt idx="7407">
                  <c:v>18.38109</c:v>
                </c:pt>
                <c:pt idx="7408">
                  <c:v>18.626000000000001</c:v>
                </c:pt>
                <c:pt idx="7409">
                  <c:v>18.634899999999998</c:v>
                </c:pt>
                <c:pt idx="7410">
                  <c:v>18.468689999999999</c:v>
                </c:pt>
                <c:pt idx="7411">
                  <c:v>18.59149</c:v>
                </c:pt>
                <c:pt idx="7412">
                  <c:v>18.544699999999999</c:v>
                </c:pt>
                <c:pt idx="7413">
                  <c:v>18.486249999999998</c:v>
                </c:pt>
                <c:pt idx="7414">
                  <c:v>18.553740000000001</c:v>
                </c:pt>
                <c:pt idx="7415">
                  <c:v>18.632650000000002</c:v>
                </c:pt>
                <c:pt idx="7416">
                  <c:v>18.42333</c:v>
                </c:pt>
                <c:pt idx="7417">
                  <c:v>18.58934</c:v>
                </c:pt>
                <c:pt idx="7418">
                  <c:v>18.660799999999998</c:v>
                </c:pt>
                <c:pt idx="7419">
                  <c:v>18.269690000000001</c:v>
                </c:pt>
                <c:pt idx="7420">
                  <c:v>18.78201</c:v>
                </c:pt>
                <c:pt idx="7421">
                  <c:v>18.612500000000001</c:v>
                </c:pt>
                <c:pt idx="7422">
                  <c:v>18.29974</c:v>
                </c:pt>
                <c:pt idx="7423">
                  <c:v>18.792010000000001</c:v>
                </c:pt>
                <c:pt idx="7424">
                  <c:v>18.395320000000002</c:v>
                </c:pt>
                <c:pt idx="7425">
                  <c:v>18.451329999999999</c:v>
                </c:pt>
                <c:pt idx="7426">
                  <c:v>18.701619999999998</c:v>
                </c:pt>
                <c:pt idx="7427">
                  <c:v>18.30078</c:v>
                </c:pt>
                <c:pt idx="7428">
                  <c:v>18.693850000000001</c:v>
                </c:pt>
                <c:pt idx="7429">
                  <c:v>18.621310000000001</c:v>
                </c:pt>
                <c:pt idx="7430">
                  <c:v>18.351970000000001</c:v>
                </c:pt>
                <c:pt idx="7431">
                  <c:v>18.721699999999998</c:v>
                </c:pt>
                <c:pt idx="7432">
                  <c:v>18.46827</c:v>
                </c:pt>
                <c:pt idx="7433">
                  <c:v>18.421759999999999</c:v>
                </c:pt>
                <c:pt idx="7434">
                  <c:v>18.631209999999999</c:v>
                </c:pt>
                <c:pt idx="7435">
                  <c:v>18.43571</c:v>
                </c:pt>
                <c:pt idx="7436">
                  <c:v>18.411580000000001</c:v>
                </c:pt>
                <c:pt idx="7437">
                  <c:v>18.594919999999998</c:v>
                </c:pt>
                <c:pt idx="7438">
                  <c:v>18.499780000000001</c:v>
                </c:pt>
                <c:pt idx="7439">
                  <c:v>18.383199999999999</c:v>
                </c:pt>
                <c:pt idx="7440">
                  <c:v>18.711860000000001</c:v>
                </c:pt>
                <c:pt idx="7441">
                  <c:v>18.53828</c:v>
                </c:pt>
                <c:pt idx="7442">
                  <c:v>18.4223</c:v>
                </c:pt>
                <c:pt idx="7443">
                  <c:v>18.771059999999999</c:v>
                </c:pt>
                <c:pt idx="7444">
                  <c:v>18.34872</c:v>
                </c:pt>
                <c:pt idx="7445">
                  <c:v>18.51192</c:v>
                </c:pt>
                <c:pt idx="7446">
                  <c:v>18.742280000000001</c:v>
                </c:pt>
                <c:pt idx="7447">
                  <c:v>18.188469999999999</c:v>
                </c:pt>
                <c:pt idx="7448">
                  <c:v>18.82292</c:v>
                </c:pt>
                <c:pt idx="7449">
                  <c:v>18.608560000000001</c:v>
                </c:pt>
                <c:pt idx="7450">
                  <c:v>18.230160000000001</c:v>
                </c:pt>
                <c:pt idx="7451">
                  <c:v>18.82451</c:v>
                </c:pt>
                <c:pt idx="7452">
                  <c:v>18.434760000000001</c:v>
                </c:pt>
                <c:pt idx="7453">
                  <c:v>18.38269</c:v>
                </c:pt>
                <c:pt idx="7454">
                  <c:v>18.710190000000001</c:v>
                </c:pt>
                <c:pt idx="7455">
                  <c:v>18.31663</c:v>
                </c:pt>
                <c:pt idx="7456">
                  <c:v>18.62396</c:v>
                </c:pt>
                <c:pt idx="7457">
                  <c:v>18.58841</c:v>
                </c:pt>
                <c:pt idx="7458">
                  <c:v>18.383510000000001</c:v>
                </c:pt>
                <c:pt idx="7459">
                  <c:v>18.60679</c:v>
                </c:pt>
                <c:pt idx="7460">
                  <c:v>18.507529999999999</c:v>
                </c:pt>
                <c:pt idx="7461">
                  <c:v>18.438649999999999</c:v>
                </c:pt>
                <c:pt idx="7462">
                  <c:v>18.547429999999999</c:v>
                </c:pt>
                <c:pt idx="7463">
                  <c:v>18.5837</c:v>
                </c:pt>
                <c:pt idx="7464">
                  <c:v>18.368970000000001</c:v>
                </c:pt>
                <c:pt idx="7465">
                  <c:v>18.54721</c:v>
                </c:pt>
                <c:pt idx="7466">
                  <c:v>18.61777</c:v>
                </c:pt>
                <c:pt idx="7467">
                  <c:v>18.25808</c:v>
                </c:pt>
                <c:pt idx="7468">
                  <c:v>18.758489999999998</c:v>
                </c:pt>
                <c:pt idx="7469">
                  <c:v>18.58258</c:v>
                </c:pt>
                <c:pt idx="7470">
                  <c:v>18.323229999999999</c:v>
                </c:pt>
                <c:pt idx="7471">
                  <c:v>18.740480000000002</c:v>
                </c:pt>
                <c:pt idx="7472">
                  <c:v>18.368749999999999</c:v>
                </c:pt>
                <c:pt idx="7473">
                  <c:v>18.442550000000001</c:v>
                </c:pt>
                <c:pt idx="7474">
                  <c:v>18.71116</c:v>
                </c:pt>
                <c:pt idx="7475">
                  <c:v>18.251539999999999</c:v>
                </c:pt>
                <c:pt idx="7476">
                  <c:v>18.73265</c:v>
                </c:pt>
                <c:pt idx="7477">
                  <c:v>18.60408</c:v>
                </c:pt>
                <c:pt idx="7478">
                  <c:v>18.289929999999998</c:v>
                </c:pt>
                <c:pt idx="7479">
                  <c:v>18.694559999999999</c:v>
                </c:pt>
                <c:pt idx="7480">
                  <c:v>18.41742</c:v>
                </c:pt>
                <c:pt idx="7481">
                  <c:v>18.391349999999999</c:v>
                </c:pt>
                <c:pt idx="7482">
                  <c:v>18.701239999999999</c:v>
                </c:pt>
                <c:pt idx="7483">
                  <c:v>18.382639999999999</c:v>
                </c:pt>
                <c:pt idx="7484">
                  <c:v>18.47363</c:v>
                </c:pt>
                <c:pt idx="7485">
                  <c:v>18.611540000000002</c:v>
                </c:pt>
                <c:pt idx="7486">
                  <c:v>18.461410000000001</c:v>
                </c:pt>
                <c:pt idx="7487">
                  <c:v>18.497990000000001</c:v>
                </c:pt>
                <c:pt idx="7488">
                  <c:v>18.554030000000001</c:v>
                </c:pt>
                <c:pt idx="7489">
                  <c:v>18.499009999999998</c:v>
                </c:pt>
                <c:pt idx="7490">
                  <c:v>18.476279999999999</c:v>
                </c:pt>
                <c:pt idx="7491">
                  <c:v>18.657599999999999</c:v>
                </c:pt>
                <c:pt idx="7492">
                  <c:v>18.379750000000001</c:v>
                </c:pt>
                <c:pt idx="7493">
                  <c:v>18.537610000000001</c:v>
                </c:pt>
                <c:pt idx="7494">
                  <c:v>18.708100000000002</c:v>
                </c:pt>
                <c:pt idx="7495">
                  <c:v>18.241060000000001</c:v>
                </c:pt>
                <c:pt idx="7496">
                  <c:v>18.766259999999999</c:v>
                </c:pt>
                <c:pt idx="7497">
                  <c:v>18.574159999999999</c:v>
                </c:pt>
                <c:pt idx="7498">
                  <c:v>18.30105</c:v>
                </c:pt>
                <c:pt idx="7499">
                  <c:v>18.719830000000002</c:v>
                </c:pt>
                <c:pt idx="7500">
                  <c:v>18.409849999999999</c:v>
                </c:pt>
                <c:pt idx="7501">
                  <c:v>18.399190000000001</c:v>
                </c:pt>
                <c:pt idx="7502">
                  <c:v>18.69078</c:v>
                </c:pt>
                <c:pt idx="7503">
                  <c:v>18.308260000000001</c:v>
                </c:pt>
                <c:pt idx="7504">
                  <c:v>18.626069999999999</c:v>
                </c:pt>
                <c:pt idx="7505">
                  <c:v>18.596710000000002</c:v>
                </c:pt>
                <c:pt idx="7506">
                  <c:v>18.352450000000001</c:v>
                </c:pt>
                <c:pt idx="7507">
                  <c:v>18.637910000000002</c:v>
                </c:pt>
                <c:pt idx="7508">
                  <c:v>18.475249999999999</c:v>
                </c:pt>
                <c:pt idx="7509">
                  <c:v>18.40587</c:v>
                </c:pt>
                <c:pt idx="7510">
                  <c:v>18.645320000000002</c:v>
                </c:pt>
                <c:pt idx="7511">
                  <c:v>18.467379999999999</c:v>
                </c:pt>
                <c:pt idx="7512">
                  <c:v>18.39179</c:v>
                </c:pt>
                <c:pt idx="7513">
                  <c:v>18.57704</c:v>
                </c:pt>
                <c:pt idx="7514">
                  <c:v>18.544419999999999</c:v>
                </c:pt>
                <c:pt idx="7515">
                  <c:v>18.29073</c:v>
                </c:pt>
                <c:pt idx="7516">
                  <c:v>18.713850000000001</c:v>
                </c:pt>
                <c:pt idx="7517">
                  <c:v>18.55509</c:v>
                </c:pt>
                <c:pt idx="7518">
                  <c:v>18.33107</c:v>
                </c:pt>
                <c:pt idx="7519">
                  <c:v>18.75873</c:v>
                </c:pt>
                <c:pt idx="7520">
                  <c:v>18.358180000000001</c:v>
                </c:pt>
                <c:pt idx="7521">
                  <c:v>18.46368</c:v>
                </c:pt>
                <c:pt idx="7522">
                  <c:v>18.677779999999998</c:v>
                </c:pt>
                <c:pt idx="7523">
                  <c:v>18.216740000000001</c:v>
                </c:pt>
                <c:pt idx="7524">
                  <c:v>18.75413</c:v>
                </c:pt>
                <c:pt idx="7525">
                  <c:v>18.582070000000002</c:v>
                </c:pt>
                <c:pt idx="7526">
                  <c:v>18.248699999999999</c:v>
                </c:pt>
                <c:pt idx="7527">
                  <c:v>18.72148</c:v>
                </c:pt>
                <c:pt idx="7528">
                  <c:v>18.406790000000001</c:v>
                </c:pt>
                <c:pt idx="7529">
                  <c:v>18.349270000000001</c:v>
                </c:pt>
                <c:pt idx="7530">
                  <c:v>18.671600000000002</c:v>
                </c:pt>
                <c:pt idx="7531">
                  <c:v>18.348849999999999</c:v>
                </c:pt>
                <c:pt idx="7532">
                  <c:v>18.554359999999999</c:v>
                </c:pt>
                <c:pt idx="7533">
                  <c:v>18.611000000000001</c:v>
                </c:pt>
                <c:pt idx="7534">
                  <c:v>18.3873</c:v>
                </c:pt>
                <c:pt idx="7535">
                  <c:v>18.573509999999999</c:v>
                </c:pt>
                <c:pt idx="7536">
                  <c:v>18.477779999999999</c:v>
                </c:pt>
                <c:pt idx="7537">
                  <c:v>18.454249999999998</c:v>
                </c:pt>
                <c:pt idx="7538">
                  <c:v>18.50084</c:v>
                </c:pt>
                <c:pt idx="7539">
                  <c:v>18.602319999999999</c:v>
                </c:pt>
                <c:pt idx="7540">
                  <c:v>18.340229999999998</c:v>
                </c:pt>
                <c:pt idx="7541">
                  <c:v>18.51736</c:v>
                </c:pt>
                <c:pt idx="7542">
                  <c:v>18.657820000000001</c:v>
                </c:pt>
                <c:pt idx="7543">
                  <c:v>18.19351</c:v>
                </c:pt>
                <c:pt idx="7544">
                  <c:v>18.817119999999999</c:v>
                </c:pt>
                <c:pt idx="7545">
                  <c:v>18.544750000000001</c:v>
                </c:pt>
                <c:pt idx="7546">
                  <c:v>18.261669999999999</c:v>
                </c:pt>
                <c:pt idx="7547">
                  <c:v>18.73451</c:v>
                </c:pt>
                <c:pt idx="7548">
                  <c:v>18.39321</c:v>
                </c:pt>
                <c:pt idx="7549">
                  <c:v>18.381799999999998</c:v>
                </c:pt>
                <c:pt idx="7550">
                  <c:v>18.668040000000001</c:v>
                </c:pt>
                <c:pt idx="7551">
                  <c:v>18.281759999999998</c:v>
                </c:pt>
                <c:pt idx="7552">
                  <c:v>18.653580000000002</c:v>
                </c:pt>
                <c:pt idx="7553">
                  <c:v>18.594059999999999</c:v>
                </c:pt>
                <c:pt idx="7554">
                  <c:v>18.297329999999999</c:v>
                </c:pt>
                <c:pt idx="7555">
                  <c:v>18.613409999999998</c:v>
                </c:pt>
                <c:pt idx="7556">
                  <c:v>18.431280000000001</c:v>
                </c:pt>
                <c:pt idx="7557">
                  <c:v>18.3748</c:v>
                </c:pt>
                <c:pt idx="7558">
                  <c:v>18.605910000000002</c:v>
                </c:pt>
                <c:pt idx="7559">
                  <c:v>18.419129999999999</c:v>
                </c:pt>
                <c:pt idx="7560">
                  <c:v>18.41893</c:v>
                </c:pt>
                <c:pt idx="7561">
                  <c:v>18.559190000000001</c:v>
                </c:pt>
                <c:pt idx="7562">
                  <c:v>18.49052</c:v>
                </c:pt>
                <c:pt idx="7563">
                  <c:v>18.34469</c:v>
                </c:pt>
                <c:pt idx="7564">
                  <c:v>18.65924</c:v>
                </c:pt>
                <c:pt idx="7565">
                  <c:v>18.52487</c:v>
                </c:pt>
                <c:pt idx="7566">
                  <c:v>18.347660000000001</c:v>
                </c:pt>
                <c:pt idx="7567">
                  <c:v>18.708559999999999</c:v>
                </c:pt>
                <c:pt idx="7568">
                  <c:v>18.335100000000001</c:v>
                </c:pt>
                <c:pt idx="7569">
                  <c:v>18.501629999999999</c:v>
                </c:pt>
                <c:pt idx="7570">
                  <c:v>18.709350000000001</c:v>
                </c:pt>
                <c:pt idx="7571">
                  <c:v>18.207719999999998</c:v>
                </c:pt>
                <c:pt idx="7572">
                  <c:v>18.796949999999999</c:v>
                </c:pt>
                <c:pt idx="7573">
                  <c:v>18.564299999999999</c:v>
                </c:pt>
                <c:pt idx="7574">
                  <c:v>18.24728</c:v>
                </c:pt>
                <c:pt idx="7575">
                  <c:v>18.748460000000001</c:v>
                </c:pt>
                <c:pt idx="7576">
                  <c:v>18.404820000000001</c:v>
                </c:pt>
                <c:pt idx="7577">
                  <c:v>18.334309999999999</c:v>
                </c:pt>
                <c:pt idx="7578">
                  <c:v>18.667639999999999</c:v>
                </c:pt>
                <c:pt idx="7579">
                  <c:v>18.275790000000001</c:v>
                </c:pt>
                <c:pt idx="7580">
                  <c:v>18.592130000000001</c:v>
                </c:pt>
                <c:pt idx="7581">
                  <c:v>18.597390000000001</c:v>
                </c:pt>
                <c:pt idx="7582">
                  <c:v>18.38618</c:v>
                </c:pt>
                <c:pt idx="7583">
                  <c:v>18.535139999999998</c:v>
                </c:pt>
                <c:pt idx="7584">
                  <c:v>18.519159999999999</c:v>
                </c:pt>
                <c:pt idx="7585">
                  <c:v>18.397970000000001</c:v>
                </c:pt>
                <c:pt idx="7586">
                  <c:v>18.54278</c:v>
                </c:pt>
                <c:pt idx="7587">
                  <c:v>18.534949999999998</c:v>
                </c:pt>
                <c:pt idx="7588">
                  <c:v>18.372</c:v>
                </c:pt>
                <c:pt idx="7589">
                  <c:v>18.556470000000001</c:v>
                </c:pt>
                <c:pt idx="7590">
                  <c:v>18.6111</c:v>
                </c:pt>
                <c:pt idx="7591">
                  <c:v>18.232469999999999</c:v>
                </c:pt>
                <c:pt idx="7592">
                  <c:v>18.751439999999999</c:v>
                </c:pt>
                <c:pt idx="7593">
                  <c:v>18.546579999999999</c:v>
                </c:pt>
                <c:pt idx="7594">
                  <c:v>18.24541</c:v>
                </c:pt>
                <c:pt idx="7595">
                  <c:v>18.743400000000001</c:v>
                </c:pt>
                <c:pt idx="7596">
                  <c:v>18.345009999999998</c:v>
                </c:pt>
                <c:pt idx="7597">
                  <c:v>18.394269999999999</c:v>
                </c:pt>
                <c:pt idx="7598">
                  <c:v>18.690059999999999</c:v>
                </c:pt>
                <c:pt idx="7599">
                  <c:v>18.23058</c:v>
                </c:pt>
                <c:pt idx="7600">
                  <c:v>18.657129999999999</c:v>
                </c:pt>
                <c:pt idx="7601">
                  <c:v>18.549099999999999</c:v>
                </c:pt>
                <c:pt idx="7602">
                  <c:v>18.28462</c:v>
                </c:pt>
                <c:pt idx="7603">
                  <c:v>18.63316</c:v>
                </c:pt>
                <c:pt idx="7604">
                  <c:v>18.415520000000001</c:v>
                </c:pt>
                <c:pt idx="7605">
                  <c:v>18.36036</c:v>
                </c:pt>
                <c:pt idx="7606">
                  <c:v>18.602</c:v>
                </c:pt>
                <c:pt idx="7607">
                  <c:v>18.38822</c:v>
                </c:pt>
                <c:pt idx="7608">
                  <c:v>18.400230000000001</c:v>
                </c:pt>
                <c:pt idx="7609">
                  <c:v>18.55762</c:v>
                </c:pt>
                <c:pt idx="7610">
                  <c:v>18.461569999999998</c:v>
                </c:pt>
                <c:pt idx="7611">
                  <c:v>18.428809999999999</c:v>
                </c:pt>
                <c:pt idx="7612">
                  <c:v>18.57799</c:v>
                </c:pt>
                <c:pt idx="7613">
                  <c:v>18.471299999999999</c:v>
                </c:pt>
                <c:pt idx="7614">
                  <c:v>18.46576</c:v>
                </c:pt>
                <c:pt idx="7615">
                  <c:v>18.667809999999999</c:v>
                </c:pt>
                <c:pt idx="7616">
                  <c:v>18.32742</c:v>
                </c:pt>
                <c:pt idx="7617">
                  <c:v>18.522480000000002</c:v>
                </c:pt>
                <c:pt idx="7618">
                  <c:v>18.677060000000001</c:v>
                </c:pt>
                <c:pt idx="7619">
                  <c:v>18.176919999999999</c:v>
                </c:pt>
                <c:pt idx="7620">
                  <c:v>18.783580000000001</c:v>
                </c:pt>
                <c:pt idx="7621">
                  <c:v>18.569569999999999</c:v>
                </c:pt>
                <c:pt idx="7622">
                  <c:v>18.231290000000001</c:v>
                </c:pt>
                <c:pt idx="7623">
                  <c:v>18.739750000000001</c:v>
                </c:pt>
                <c:pt idx="7624">
                  <c:v>18.356200000000001</c:v>
                </c:pt>
                <c:pt idx="7625">
                  <c:v>18.352799999999998</c:v>
                </c:pt>
                <c:pt idx="7626">
                  <c:v>18.661110000000001</c:v>
                </c:pt>
                <c:pt idx="7627">
                  <c:v>18.27589</c:v>
                </c:pt>
                <c:pt idx="7628">
                  <c:v>18.60463</c:v>
                </c:pt>
                <c:pt idx="7629">
                  <c:v>18.569649999999999</c:v>
                </c:pt>
                <c:pt idx="7630">
                  <c:v>18.350909999999999</c:v>
                </c:pt>
                <c:pt idx="7631">
                  <c:v>18.60774</c:v>
                </c:pt>
                <c:pt idx="7632">
                  <c:v>18.429110000000001</c:v>
                </c:pt>
                <c:pt idx="7633">
                  <c:v>18.404669999999999</c:v>
                </c:pt>
                <c:pt idx="7634">
                  <c:v>18.556380000000001</c:v>
                </c:pt>
                <c:pt idx="7635">
                  <c:v>18.473600000000001</c:v>
                </c:pt>
                <c:pt idx="7636">
                  <c:v>18.357279999999999</c:v>
                </c:pt>
                <c:pt idx="7637">
                  <c:v>18.52167</c:v>
                </c:pt>
                <c:pt idx="7638">
                  <c:v>18.468830000000001</c:v>
                </c:pt>
                <c:pt idx="7639">
                  <c:v>18.420680000000001</c:v>
                </c:pt>
                <c:pt idx="7640">
                  <c:v>18.600719999999999</c:v>
                </c:pt>
                <c:pt idx="7641">
                  <c:v>18.532900000000001</c:v>
                </c:pt>
                <c:pt idx="7642">
                  <c:v>18.324780000000001</c:v>
                </c:pt>
                <c:pt idx="7643">
                  <c:v>18.743950000000002</c:v>
                </c:pt>
                <c:pt idx="7644">
                  <c:v>18.352820000000001</c:v>
                </c:pt>
                <c:pt idx="7645">
                  <c:v>18.466550000000002</c:v>
                </c:pt>
                <c:pt idx="7646">
                  <c:v>18.702200000000001</c:v>
                </c:pt>
                <c:pt idx="7647">
                  <c:v>18.240590000000001</c:v>
                </c:pt>
                <c:pt idx="7648">
                  <c:v>18.68281</c:v>
                </c:pt>
                <c:pt idx="7649">
                  <c:v>18.571290000000001</c:v>
                </c:pt>
                <c:pt idx="7650">
                  <c:v>18.256509999999999</c:v>
                </c:pt>
                <c:pt idx="7651">
                  <c:v>18.66751</c:v>
                </c:pt>
                <c:pt idx="7652">
                  <c:v>18.384989999999998</c:v>
                </c:pt>
                <c:pt idx="7653">
                  <c:v>18.36139</c:v>
                </c:pt>
                <c:pt idx="7654">
                  <c:v>18.64547</c:v>
                </c:pt>
                <c:pt idx="7655">
                  <c:v>18.336559999999999</c:v>
                </c:pt>
                <c:pt idx="7656">
                  <c:v>18.521260000000002</c:v>
                </c:pt>
                <c:pt idx="7657">
                  <c:v>18.60464</c:v>
                </c:pt>
                <c:pt idx="7658">
                  <c:v>18.424050000000001</c:v>
                </c:pt>
                <c:pt idx="7659">
                  <c:v>18.486360000000001</c:v>
                </c:pt>
                <c:pt idx="7660">
                  <c:v>18.547789999999999</c:v>
                </c:pt>
                <c:pt idx="7661">
                  <c:v>18.44051</c:v>
                </c:pt>
                <c:pt idx="7662">
                  <c:v>18.468959999999999</c:v>
                </c:pt>
                <c:pt idx="7663">
                  <c:v>18.636399999999998</c:v>
                </c:pt>
                <c:pt idx="7664">
                  <c:v>18.314419999999998</c:v>
                </c:pt>
                <c:pt idx="7665">
                  <c:v>18.515609999999999</c:v>
                </c:pt>
                <c:pt idx="7666">
                  <c:v>18.62575</c:v>
                </c:pt>
                <c:pt idx="7667">
                  <c:v>18.209379999999999</c:v>
                </c:pt>
                <c:pt idx="7668">
                  <c:v>18.73509</c:v>
                </c:pt>
                <c:pt idx="7669">
                  <c:v>18.542940000000002</c:v>
                </c:pt>
                <c:pt idx="7670">
                  <c:v>18.26735</c:v>
                </c:pt>
                <c:pt idx="7671">
                  <c:v>18.68591</c:v>
                </c:pt>
                <c:pt idx="7672">
                  <c:v>18.370329999999999</c:v>
                </c:pt>
                <c:pt idx="7673">
                  <c:v>18.388559999999998</c:v>
                </c:pt>
                <c:pt idx="7674">
                  <c:v>18.635999999999999</c:v>
                </c:pt>
                <c:pt idx="7675">
                  <c:v>18.262789999999999</c:v>
                </c:pt>
                <c:pt idx="7676">
                  <c:v>18.654109999999999</c:v>
                </c:pt>
                <c:pt idx="7677">
                  <c:v>18.585599999999999</c:v>
                </c:pt>
                <c:pt idx="7678">
                  <c:v>18.281639999999999</c:v>
                </c:pt>
                <c:pt idx="7679">
                  <c:v>18.631920000000001</c:v>
                </c:pt>
                <c:pt idx="7680">
                  <c:v>18.453009999999999</c:v>
                </c:pt>
                <c:pt idx="7681">
                  <c:v>18.361219999999999</c:v>
                </c:pt>
                <c:pt idx="7682">
                  <c:v>18.600259999999999</c:v>
                </c:pt>
                <c:pt idx="7683">
                  <c:v>18.468859999999999</c:v>
                </c:pt>
                <c:pt idx="7684">
                  <c:v>18.36168</c:v>
                </c:pt>
                <c:pt idx="7685">
                  <c:v>18.56446</c:v>
                </c:pt>
                <c:pt idx="7686">
                  <c:v>18.516629999999999</c:v>
                </c:pt>
                <c:pt idx="7687">
                  <c:v>18.32002</c:v>
                </c:pt>
                <c:pt idx="7688">
                  <c:v>18.645700000000001</c:v>
                </c:pt>
                <c:pt idx="7689">
                  <c:v>18.55847</c:v>
                </c:pt>
                <c:pt idx="7690">
                  <c:v>18.365790000000001</c:v>
                </c:pt>
                <c:pt idx="7691">
                  <c:v>18.71068</c:v>
                </c:pt>
                <c:pt idx="7692">
                  <c:v>18.359860000000001</c:v>
                </c:pt>
                <c:pt idx="7693">
                  <c:v>18.479569999999999</c:v>
                </c:pt>
                <c:pt idx="7694">
                  <c:v>18.656269999999999</c:v>
                </c:pt>
                <c:pt idx="7695">
                  <c:v>18.233989999999999</c:v>
                </c:pt>
                <c:pt idx="7696">
                  <c:v>18.73969</c:v>
                </c:pt>
                <c:pt idx="7697">
                  <c:v>18.58644</c:v>
                </c:pt>
                <c:pt idx="7698">
                  <c:v>18.220839999999999</c:v>
                </c:pt>
                <c:pt idx="7699">
                  <c:v>18.747389999999999</c:v>
                </c:pt>
                <c:pt idx="7700">
                  <c:v>18.38926</c:v>
                </c:pt>
                <c:pt idx="7701">
                  <c:v>18.355039999999999</c:v>
                </c:pt>
                <c:pt idx="7702">
                  <c:v>18.6873</c:v>
                </c:pt>
                <c:pt idx="7703">
                  <c:v>18.30161</c:v>
                </c:pt>
                <c:pt idx="7704">
                  <c:v>18.54982</c:v>
                </c:pt>
                <c:pt idx="7705">
                  <c:v>18.59027</c:v>
                </c:pt>
                <c:pt idx="7706">
                  <c:v>18.403179999999999</c:v>
                </c:pt>
                <c:pt idx="7707">
                  <c:v>18.531030000000001</c:v>
                </c:pt>
                <c:pt idx="7708">
                  <c:v>18.49005</c:v>
                </c:pt>
                <c:pt idx="7709">
                  <c:v>18.424019999999999</c:v>
                </c:pt>
                <c:pt idx="7710">
                  <c:v>18.56129</c:v>
                </c:pt>
                <c:pt idx="7711">
                  <c:v>18.524609999999999</c:v>
                </c:pt>
                <c:pt idx="7712">
                  <c:v>18.380230000000001</c:v>
                </c:pt>
                <c:pt idx="7713">
                  <c:v>18.5336</c:v>
                </c:pt>
                <c:pt idx="7714">
                  <c:v>18.641539999999999</c:v>
                </c:pt>
                <c:pt idx="7715">
                  <c:v>18.18852</c:v>
                </c:pt>
                <c:pt idx="7716">
                  <c:v>18.78173</c:v>
                </c:pt>
                <c:pt idx="7717">
                  <c:v>18.557759999999998</c:v>
                </c:pt>
                <c:pt idx="7718">
                  <c:v>18.27675</c:v>
                </c:pt>
                <c:pt idx="7719">
                  <c:v>18.710239999999999</c:v>
                </c:pt>
                <c:pt idx="7720">
                  <c:v>18.352419999999999</c:v>
                </c:pt>
                <c:pt idx="7721">
                  <c:v>18.412240000000001</c:v>
                </c:pt>
                <c:pt idx="7722">
                  <c:v>18.695029999999999</c:v>
                </c:pt>
                <c:pt idx="7723">
                  <c:v>18.275639999999999</c:v>
                </c:pt>
                <c:pt idx="7724">
                  <c:v>18.6465</c:v>
                </c:pt>
                <c:pt idx="7725">
                  <c:v>18.580390000000001</c:v>
                </c:pt>
                <c:pt idx="7726">
                  <c:v>18.304970000000001</c:v>
                </c:pt>
                <c:pt idx="7727">
                  <c:v>18.63822</c:v>
                </c:pt>
                <c:pt idx="7728">
                  <c:v>18.436029999999999</c:v>
                </c:pt>
                <c:pt idx="7729">
                  <c:v>18.371919999999999</c:v>
                </c:pt>
                <c:pt idx="7730">
                  <c:v>18.634309999999999</c:v>
                </c:pt>
                <c:pt idx="7731">
                  <c:v>18.397030000000001</c:v>
                </c:pt>
                <c:pt idx="7732">
                  <c:v>18.466049999999999</c:v>
                </c:pt>
                <c:pt idx="7733">
                  <c:v>18.594110000000001</c:v>
                </c:pt>
                <c:pt idx="7734">
                  <c:v>18.462720000000001</c:v>
                </c:pt>
                <c:pt idx="7735">
                  <c:v>18.41658</c:v>
                </c:pt>
                <c:pt idx="7736">
                  <c:v>18.61279</c:v>
                </c:pt>
                <c:pt idx="7737">
                  <c:v>18.557590000000001</c:v>
                </c:pt>
                <c:pt idx="7738">
                  <c:v>18.406310000000001</c:v>
                </c:pt>
                <c:pt idx="7739">
                  <c:v>18.701070000000001</c:v>
                </c:pt>
                <c:pt idx="7740">
                  <c:v>18.35275</c:v>
                </c:pt>
                <c:pt idx="7741">
                  <c:v>18.513089999999998</c:v>
                </c:pt>
                <c:pt idx="7742">
                  <c:v>18.652439999999999</c:v>
                </c:pt>
                <c:pt idx="7743">
                  <c:v>18.237369999999999</c:v>
                </c:pt>
                <c:pt idx="7744">
                  <c:v>18.72663</c:v>
                </c:pt>
                <c:pt idx="7745">
                  <c:v>18.551369999999999</c:v>
                </c:pt>
                <c:pt idx="7746">
                  <c:v>18.273610000000001</c:v>
                </c:pt>
                <c:pt idx="7747">
                  <c:v>18.705079999999999</c:v>
                </c:pt>
                <c:pt idx="7748">
                  <c:v>18.382930000000002</c:v>
                </c:pt>
                <c:pt idx="7749">
                  <c:v>18.36289</c:v>
                </c:pt>
                <c:pt idx="7750">
                  <c:v>18.672319999999999</c:v>
                </c:pt>
                <c:pt idx="7751">
                  <c:v>18.28754</c:v>
                </c:pt>
                <c:pt idx="7752">
                  <c:v>18.591390000000001</c:v>
                </c:pt>
                <c:pt idx="7753">
                  <c:v>18.568470000000001</c:v>
                </c:pt>
                <c:pt idx="7754">
                  <c:v>18.367650000000001</c:v>
                </c:pt>
                <c:pt idx="7755">
                  <c:v>18.60914</c:v>
                </c:pt>
                <c:pt idx="7756">
                  <c:v>18.447590000000002</c:v>
                </c:pt>
                <c:pt idx="7757">
                  <c:v>18.378080000000001</c:v>
                </c:pt>
                <c:pt idx="7758">
                  <c:v>18.573029999999999</c:v>
                </c:pt>
                <c:pt idx="7759">
                  <c:v>18.419699999999999</c:v>
                </c:pt>
                <c:pt idx="7760">
                  <c:v>18.407260000000001</c:v>
                </c:pt>
                <c:pt idx="7761">
                  <c:v>18.507159999999999</c:v>
                </c:pt>
                <c:pt idx="7762">
                  <c:v>18.587039999999998</c:v>
                </c:pt>
                <c:pt idx="7763">
                  <c:v>18.218900000000001</c:v>
                </c:pt>
                <c:pt idx="7764">
                  <c:v>18.691579999999998</c:v>
                </c:pt>
                <c:pt idx="7765">
                  <c:v>18.539449999999999</c:v>
                </c:pt>
                <c:pt idx="7766">
                  <c:v>18.279350000000001</c:v>
                </c:pt>
                <c:pt idx="7767">
                  <c:v>18.693809999999999</c:v>
                </c:pt>
                <c:pt idx="7768">
                  <c:v>18.321349999999999</c:v>
                </c:pt>
                <c:pt idx="7769">
                  <c:v>18.413689999999999</c:v>
                </c:pt>
                <c:pt idx="7770">
                  <c:v>18.66057</c:v>
                </c:pt>
                <c:pt idx="7771">
                  <c:v>18.23958</c:v>
                </c:pt>
                <c:pt idx="7772">
                  <c:v>18.65963</c:v>
                </c:pt>
                <c:pt idx="7773">
                  <c:v>18.581620000000001</c:v>
                </c:pt>
                <c:pt idx="7774">
                  <c:v>18.280190000000001</c:v>
                </c:pt>
                <c:pt idx="7775">
                  <c:v>18.653890000000001</c:v>
                </c:pt>
                <c:pt idx="7776">
                  <c:v>18.40812</c:v>
                </c:pt>
                <c:pt idx="7777">
                  <c:v>18.355640000000001</c:v>
                </c:pt>
                <c:pt idx="7778">
                  <c:v>18.611999999999998</c:v>
                </c:pt>
                <c:pt idx="7779">
                  <c:v>18.412739999999999</c:v>
                </c:pt>
                <c:pt idx="7780">
                  <c:v>18.411269999999998</c:v>
                </c:pt>
                <c:pt idx="7781">
                  <c:v>18.58652</c:v>
                </c:pt>
                <c:pt idx="7782">
                  <c:v>18.4359</c:v>
                </c:pt>
                <c:pt idx="7783">
                  <c:v>18.44904</c:v>
                </c:pt>
                <c:pt idx="7784">
                  <c:v>18.549379999999999</c:v>
                </c:pt>
                <c:pt idx="7785">
                  <c:v>18.484190000000002</c:v>
                </c:pt>
                <c:pt idx="7786">
                  <c:v>18.410049999999998</c:v>
                </c:pt>
                <c:pt idx="7787">
                  <c:v>18.68732</c:v>
                </c:pt>
                <c:pt idx="7788">
                  <c:v>18.32713</c:v>
                </c:pt>
                <c:pt idx="7789">
                  <c:v>18.524809999999999</c:v>
                </c:pt>
                <c:pt idx="7790">
                  <c:v>18.68957</c:v>
                </c:pt>
                <c:pt idx="7791">
                  <c:v>18.190149999999999</c:v>
                </c:pt>
                <c:pt idx="7792">
                  <c:v>18.73629</c:v>
                </c:pt>
                <c:pt idx="7793">
                  <c:v>18.542629999999999</c:v>
                </c:pt>
                <c:pt idx="7794">
                  <c:v>18.247129999999999</c:v>
                </c:pt>
                <c:pt idx="7795">
                  <c:v>18.738990000000001</c:v>
                </c:pt>
                <c:pt idx="7796">
                  <c:v>18.391089999999998</c:v>
                </c:pt>
                <c:pt idx="7797">
                  <c:v>18.388380000000002</c:v>
                </c:pt>
                <c:pt idx="7798">
                  <c:v>18.698699999999999</c:v>
                </c:pt>
                <c:pt idx="7799">
                  <c:v>18.264510000000001</c:v>
                </c:pt>
                <c:pt idx="7800">
                  <c:v>18.614100000000001</c:v>
                </c:pt>
                <c:pt idx="7801">
                  <c:v>18.558969999999999</c:v>
                </c:pt>
                <c:pt idx="7802">
                  <c:v>18.356100000000001</c:v>
                </c:pt>
                <c:pt idx="7803">
                  <c:v>18.577120000000001</c:v>
                </c:pt>
                <c:pt idx="7804">
                  <c:v>18.46144</c:v>
                </c:pt>
                <c:pt idx="7805">
                  <c:v>18.408090000000001</c:v>
                </c:pt>
                <c:pt idx="7806">
                  <c:v>18.632290000000001</c:v>
                </c:pt>
                <c:pt idx="7807">
                  <c:v>18.494499999999999</c:v>
                </c:pt>
                <c:pt idx="7808">
                  <c:v>18.37471</c:v>
                </c:pt>
                <c:pt idx="7809">
                  <c:v>18.56681</c:v>
                </c:pt>
                <c:pt idx="7810">
                  <c:v>18.497710000000001</c:v>
                </c:pt>
                <c:pt idx="7811">
                  <c:v>18.374320000000001</c:v>
                </c:pt>
                <c:pt idx="7812">
                  <c:v>18.634129999999999</c:v>
                </c:pt>
                <c:pt idx="7813">
                  <c:v>18.552420000000001</c:v>
                </c:pt>
                <c:pt idx="7814">
                  <c:v>18.366510000000002</c:v>
                </c:pt>
                <c:pt idx="7815">
                  <c:v>18.717169999999999</c:v>
                </c:pt>
                <c:pt idx="7816">
                  <c:v>18.37013</c:v>
                </c:pt>
                <c:pt idx="7817">
                  <c:v>18.466899999999999</c:v>
                </c:pt>
                <c:pt idx="7818">
                  <c:v>18.682079999999999</c:v>
                </c:pt>
                <c:pt idx="7819">
                  <c:v>18.259979999999999</c:v>
                </c:pt>
                <c:pt idx="7820">
                  <c:v>18.694929999999999</c:v>
                </c:pt>
                <c:pt idx="7821">
                  <c:v>18.59207</c:v>
                </c:pt>
                <c:pt idx="7822">
                  <c:v>18.287240000000001</c:v>
                </c:pt>
                <c:pt idx="7823">
                  <c:v>18.746729999999999</c:v>
                </c:pt>
                <c:pt idx="7824">
                  <c:v>18.41553</c:v>
                </c:pt>
                <c:pt idx="7825">
                  <c:v>18.339099999999998</c:v>
                </c:pt>
                <c:pt idx="7826">
                  <c:v>18.681719999999999</c:v>
                </c:pt>
                <c:pt idx="7827">
                  <c:v>18.374169999999999</c:v>
                </c:pt>
                <c:pt idx="7828">
                  <c:v>18.52552</c:v>
                </c:pt>
                <c:pt idx="7829">
                  <c:v>18.601330000000001</c:v>
                </c:pt>
                <c:pt idx="7830">
                  <c:v>18.425460000000001</c:v>
                </c:pt>
                <c:pt idx="7831">
                  <c:v>18.572710000000001</c:v>
                </c:pt>
                <c:pt idx="7832">
                  <c:v>18.497170000000001</c:v>
                </c:pt>
                <c:pt idx="7833">
                  <c:v>18.436530000000001</c:v>
                </c:pt>
                <c:pt idx="7834">
                  <c:v>18.529910000000001</c:v>
                </c:pt>
                <c:pt idx="7835">
                  <c:v>18.588069999999998</c:v>
                </c:pt>
                <c:pt idx="7836">
                  <c:v>18.35698</c:v>
                </c:pt>
                <c:pt idx="7837">
                  <c:v>18.51736</c:v>
                </c:pt>
                <c:pt idx="7838">
                  <c:v>18.647130000000001</c:v>
                </c:pt>
                <c:pt idx="7839">
                  <c:v>18.221240000000002</c:v>
                </c:pt>
                <c:pt idx="7840">
                  <c:v>18.770019999999999</c:v>
                </c:pt>
                <c:pt idx="7841">
                  <c:v>18.570679999999999</c:v>
                </c:pt>
                <c:pt idx="7842">
                  <c:v>18.294319999999999</c:v>
                </c:pt>
                <c:pt idx="7843">
                  <c:v>18.74832</c:v>
                </c:pt>
                <c:pt idx="7844">
                  <c:v>18.382819999999999</c:v>
                </c:pt>
                <c:pt idx="7845">
                  <c:v>18.41994</c:v>
                </c:pt>
                <c:pt idx="7846">
                  <c:v>18.647819999999999</c:v>
                </c:pt>
                <c:pt idx="7847">
                  <c:v>18.296749999999999</c:v>
                </c:pt>
                <c:pt idx="7848">
                  <c:v>18.689489999999999</c:v>
                </c:pt>
                <c:pt idx="7849">
                  <c:v>18.61084</c:v>
                </c:pt>
                <c:pt idx="7850">
                  <c:v>18.298349999999999</c:v>
                </c:pt>
                <c:pt idx="7851">
                  <c:v>18.67277</c:v>
                </c:pt>
                <c:pt idx="7852">
                  <c:v>18.457159999999998</c:v>
                </c:pt>
                <c:pt idx="7853">
                  <c:v>18.403469999999999</c:v>
                </c:pt>
                <c:pt idx="7854">
                  <c:v>18.61382</c:v>
                </c:pt>
                <c:pt idx="7855">
                  <c:v>18.426860000000001</c:v>
                </c:pt>
                <c:pt idx="7856">
                  <c:v>18.469380000000001</c:v>
                </c:pt>
                <c:pt idx="7857">
                  <c:v>18.607880000000002</c:v>
                </c:pt>
                <c:pt idx="7858">
                  <c:v>18.4878</c:v>
                </c:pt>
                <c:pt idx="7859">
                  <c:v>18.465029999999999</c:v>
                </c:pt>
                <c:pt idx="7860">
                  <c:v>18.59976</c:v>
                </c:pt>
                <c:pt idx="7861">
                  <c:v>18.56672</c:v>
                </c:pt>
                <c:pt idx="7862">
                  <c:v>18.414490000000001</c:v>
                </c:pt>
                <c:pt idx="7863">
                  <c:v>18.714569999999998</c:v>
                </c:pt>
                <c:pt idx="7864">
                  <c:v>18.381889999999999</c:v>
                </c:pt>
                <c:pt idx="7865">
                  <c:v>18.522839999999999</c:v>
                </c:pt>
                <c:pt idx="7866">
                  <c:v>18.653449999999999</c:v>
                </c:pt>
                <c:pt idx="7867">
                  <c:v>18.280860000000001</c:v>
                </c:pt>
                <c:pt idx="7868">
                  <c:v>18.727730000000001</c:v>
                </c:pt>
                <c:pt idx="7869">
                  <c:v>18.59477</c:v>
                </c:pt>
                <c:pt idx="7870">
                  <c:v>18.280570000000001</c:v>
                </c:pt>
                <c:pt idx="7871">
                  <c:v>18.74241</c:v>
                </c:pt>
                <c:pt idx="7872">
                  <c:v>18.384499999999999</c:v>
                </c:pt>
                <c:pt idx="7873">
                  <c:v>18.361969999999999</c:v>
                </c:pt>
                <c:pt idx="7874">
                  <c:v>18.699750000000002</c:v>
                </c:pt>
                <c:pt idx="7875">
                  <c:v>18.28304</c:v>
                </c:pt>
                <c:pt idx="7876">
                  <c:v>18.645160000000001</c:v>
                </c:pt>
                <c:pt idx="7877">
                  <c:v>18.61863</c:v>
                </c:pt>
                <c:pt idx="7878">
                  <c:v>18.393940000000001</c:v>
                </c:pt>
                <c:pt idx="7879">
                  <c:v>18.636710000000001</c:v>
                </c:pt>
                <c:pt idx="7880">
                  <c:v>18.491409999999998</c:v>
                </c:pt>
                <c:pt idx="7881">
                  <c:v>18.418009999999999</c:v>
                </c:pt>
                <c:pt idx="7882">
                  <c:v>18.59254</c:v>
                </c:pt>
                <c:pt idx="7883">
                  <c:v>18.550149999999999</c:v>
                </c:pt>
                <c:pt idx="7884">
                  <c:v>18.3933</c:v>
                </c:pt>
                <c:pt idx="7885">
                  <c:v>18.573119999999999</c:v>
                </c:pt>
                <c:pt idx="7886">
                  <c:v>18.611329999999999</c:v>
                </c:pt>
                <c:pt idx="7887">
                  <c:v>18.288810000000002</c:v>
                </c:pt>
                <c:pt idx="7888">
                  <c:v>18.737929999999999</c:v>
                </c:pt>
                <c:pt idx="7889">
                  <c:v>18.562670000000001</c:v>
                </c:pt>
                <c:pt idx="7890">
                  <c:v>18.324960000000001</c:v>
                </c:pt>
                <c:pt idx="7891">
                  <c:v>18.709520000000001</c:v>
                </c:pt>
                <c:pt idx="7892">
                  <c:v>18.413889999999999</c:v>
                </c:pt>
                <c:pt idx="7893">
                  <c:v>18.448270000000001</c:v>
                </c:pt>
                <c:pt idx="7894">
                  <c:v>18.693020000000001</c:v>
                </c:pt>
                <c:pt idx="7895">
                  <c:v>18.268470000000001</c:v>
                </c:pt>
                <c:pt idx="7896">
                  <c:v>18.676490000000001</c:v>
                </c:pt>
                <c:pt idx="7897">
                  <c:v>18.584340000000001</c:v>
                </c:pt>
                <c:pt idx="7898">
                  <c:v>18.323070000000001</c:v>
                </c:pt>
                <c:pt idx="7899">
                  <c:v>18.69669</c:v>
                </c:pt>
                <c:pt idx="7900">
                  <c:v>18.446570000000001</c:v>
                </c:pt>
                <c:pt idx="7901">
                  <c:v>18.38795</c:v>
                </c:pt>
                <c:pt idx="7902">
                  <c:v>18.672779999999999</c:v>
                </c:pt>
                <c:pt idx="7903">
                  <c:v>18.390650000000001</c:v>
                </c:pt>
                <c:pt idx="7904">
                  <c:v>18.531949999999998</c:v>
                </c:pt>
                <c:pt idx="7905">
                  <c:v>18.609159999999999</c:v>
                </c:pt>
                <c:pt idx="7906">
                  <c:v>18.454969999999999</c:v>
                </c:pt>
                <c:pt idx="7907">
                  <c:v>18.503430000000002</c:v>
                </c:pt>
                <c:pt idx="7908">
                  <c:v>18.563479999999998</c:v>
                </c:pt>
                <c:pt idx="7909">
                  <c:v>18.450199999999999</c:v>
                </c:pt>
                <c:pt idx="7910">
                  <c:v>18.4602</c:v>
                </c:pt>
                <c:pt idx="7911">
                  <c:v>18.668980000000001</c:v>
                </c:pt>
                <c:pt idx="7912">
                  <c:v>18.353639999999999</c:v>
                </c:pt>
                <c:pt idx="7913">
                  <c:v>18.543420000000001</c:v>
                </c:pt>
                <c:pt idx="7914">
                  <c:v>18.67474</c:v>
                </c:pt>
                <c:pt idx="7915">
                  <c:v>18.203299999999999</c:v>
                </c:pt>
                <c:pt idx="7916">
                  <c:v>18.784520000000001</c:v>
                </c:pt>
                <c:pt idx="7917">
                  <c:v>18.5792</c:v>
                </c:pt>
                <c:pt idx="7918">
                  <c:v>18.228339999999999</c:v>
                </c:pt>
                <c:pt idx="7919">
                  <c:v>18.764299999999999</c:v>
                </c:pt>
                <c:pt idx="7920">
                  <c:v>18.382760000000001</c:v>
                </c:pt>
                <c:pt idx="7921">
                  <c:v>18.388400000000001</c:v>
                </c:pt>
                <c:pt idx="7922">
                  <c:v>18.677440000000001</c:v>
                </c:pt>
                <c:pt idx="7923">
                  <c:v>18.317599999999999</c:v>
                </c:pt>
                <c:pt idx="7924">
                  <c:v>18.619990000000001</c:v>
                </c:pt>
                <c:pt idx="7925">
                  <c:v>18.608789999999999</c:v>
                </c:pt>
                <c:pt idx="7926">
                  <c:v>18.379930000000002</c:v>
                </c:pt>
                <c:pt idx="7927">
                  <c:v>18.606570000000001</c:v>
                </c:pt>
                <c:pt idx="7928">
                  <c:v>18.45365</c:v>
                </c:pt>
                <c:pt idx="7929">
                  <c:v>18.42446</c:v>
                </c:pt>
                <c:pt idx="7930">
                  <c:v>18.585429999999999</c:v>
                </c:pt>
                <c:pt idx="7931">
                  <c:v>18.506699999999999</c:v>
                </c:pt>
                <c:pt idx="7932">
                  <c:v>18.41356</c:v>
                </c:pt>
                <c:pt idx="7933">
                  <c:v>18.545780000000001</c:v>
                </c:pt>
                <c:pt idx="7934">
                  <c:v>18.582190000000001</c:v>
                </c:pt>
                <c:pt idx="7935">
                  <c:v>18.295570000000001</c:v>
                </c:pt>
                <c:pt idx="7936">
                  <c:v>18.700230000000001</c:v>
                </c:pt>
                <c:pt idx="7937">
                  <c:v>18.586939999999998</c:v>
                </c:pt>
                <c:pt idx="7938">
                  <c:v>18.37058</c:v>
                </c:pt>
                <c:pt idx="7939">
                  <c:v>18.716640000000002</c:v>
                </c:pt>
                <c:pt idx="7940">
                  <c:v>18.37886</c:v>
                </c:pt>
                <c:pt idx="7941">
                  <c:v>18.48481</c:v>
                </c:pt>
                <c:pt idx="7942">
                  <c:v>18.691939999999999</c:v>
                </c:pt>
                <c:pt idx="7943">
                  <c:v>18.204090000000001</c:v>
                </c:pt>
                <c:pt idx="7944">
                  <c:v>18.75883</c:v>
                </c:pt>
                <c:pt idx="7945">
                  <c:v>18.60389</c:v>
                </c:pt>
                <c:pt idx="7946">
                  <c:v>18.268219999999999</c:v>
                </c:pt>
                <c:pt idx="7947">
                  <c:v>18.747440000000001</c:v>
                </c:pt>
                <c:pt idx="7948">
                  <c:v>18.451640000000001</c:v>
                </c:pt>
                <c:pt idx="7949">
                  <c:v>18.364850000000001</c:v>
                </c:pt>
                <c:pt idx="7950">
                  <c:v>18.659749999999999</c:v>
                </c:pt>
                <c:pt idx="7951">
                  <c:v>18.37595</c:v>
                </c:pt>
                <c:pt idx="7952">
                  <c:v>18.480840000000001</c:v>
                </c:pt>
                <c:pt idx="7953">
                  <c:v>18.602820000000001</c:v>
                </c:pt>
                <c:pt idx="7954">
                  <c:v>18.405660000000001</c:v>
                </c:pt>
                <c:pt idx="7955">
                  <c:v>18.487829999999999</c:v>
                </c:pt>
                <c:pt idx="7956">
                  <c:v>18.553319999999999</c:v>
                </c:pt>
                <c:pt idx="7957">
                  <c:v>18.479109999999999</c:v>
                </c:pt>
                <c:pt idx="7958">
                  <c:v>18.470580000000002</c:v>
                </c:pt>
                <c:pt idx="7959">
                  <c:v>18.653829999999999</c:v>
                </c:pt>
                <c:pt idx="7960">
                  <c:v>18.34384</c:v>
                </c:pt>
                <c:pt idx="7961">
                  <c:v>18.520659999999999</c:v>
                </c:pt>
                <c:pt idx="7962">
                  <c:v>18.652360000000002</c:v>
                </c:pt>
                <c:pt idx="7963">
                  <c:v>18.22343</c:v>
                </c:pt>
                <c:pt idx="7964">
                  <c:v>18.758710000000001</c:v>
                </c:pt>
                <c:pt idx="7965">
                  <c:v>18.597280000000001</c:v>
                </c:pt>
                <c:pt idx="7966">
                  <c:v>18.284279999999999</c:v>
                </c:pt>
                <c:pt idx="7967">
                  <c:v>18.744679999999999</c:v>
                </c:pt>
                <c:pt idx="7968">
                  <c:v>18.384250000000002</c:v>
                </c:pt>
                <c:pt idx="7969">
                  <c:v>18.40709</c:v>
                </c:pt>
                <c:pt idx="7970">
                  <c:v>18.691859999999998</c:v>
                </c:pt>
                <c:pt idx="7971">
                  <c:v>18.267099999999999</c:v>
                </c:pt>
                <c:pt idx="7972">
                  <c:v>18.662379999999999</c:v>
                </c:pt>
                <c:pt idx="7973">
                  <c:v>18.618480000000002</c:v>
                </c:pt>
                <c:pt idx="7974">
                  <c:v>18.327629999999999</c:v>
                </c:pt>
                <c:pt idx="7975">
                  <c:v>18.676369999999999</c:v>
                </c:pt>
                <c:pt idx="7976">
                  <c:v>18.429690000000001</c:v>
                </c:pt>
                <c:pt idx="7977">
                  <c:v>18.41619</c:v>
                </c:pt>
                <c:pt idx="7978">
                  <c:v>18.664020000000001</c:v>
                </c:pt>
                <c:pt idx="7979">
                  <c:v>18.424530000000001</c:v>
                </c:pt>
                <c:pt idx="7980">
                  <c:v>18.468150000000001</c:v>
                </c:pt>
                <c:pt idx="7981">
                  <c:v>18.5867</c:v>
                </c:pt>
                <c:pt idx="7982">
                  <c:v>18.526789999999998</c:v>
                </c:pt>
                <c:pt idx="7983">
                  <c:v>18.371230000000001</c:v>
                </c:pt>
                <c:pt idx="7984">
                  <c:v>18.684670000000001</c:v>
                </c:pt>
                <c:pt idx="7985">
                  <c:v>18.556229999999999</c:v>
                </c:pt>
                <c:pt idx="7986">
                  <c:v>18.38598</c:v>
                </c:pt>
                <c:pt idx="7987">
                  <c:v>18.74089</c:v>
                </c:pt>
                <c:pt idx="7988">
                  <c:v>18.370010000000001</c:v>
                </c:pt>
                <c:pt idx="7989">
                  <c:v>18.497489999999999</c:v>
                </c:pt>
                <c:pt idx="7990">
                  <c:v>18.653739999999999</c:v>
                </c:pt>
                <c:pt idx="7991">
                  <c:v>18.238299999999999</c:v>
                </c:pt>
                <c:pt idx="7992">
                  <c:v>18.783080000000002</c:v>
                </c:pt>
                <c:pt idx="7993">
                  <c:v>18.585999999999999</c:v>
                </c:pt>
                <c:pt idx="7994">
                  <c:v>18.238720000000001</c:v>
                </c:pt>
                <c:pt idx="7995">
                  <c:v>18.732520000000001</c:v>
                </c:pt>
                <c:pt idx="7996">
                  <c:v>18.39706</c:v>
                </c:pt>
                <c:pt idx="7997">
                  <c:v>18.3569</c:v>
                </c:pt>
                <c:pt idx="7998">
                  <c:v>18.651589999999999</c:v>
                </c:pt>
                <c:pt idx="7999">
                  <c:v>18.339880000000001</c:v>
                </c:pt>
                <c:pt idx="8000">
                  <c:v>18.48517</c:v>
                </c:pt>
                <c:pt idx="8001">
                  <c:v>18.53763</c:v>
                </c:pt>
                <c:pt idx="8002">
                  <c:v>18.407440000000001</c:v>
                </c:pt>
                <c:pt idx="8003">
                  <c:v>18.56625</c:v>
                </c:pt>
                <c:pt idx="8004">
                  <c:v>18.46106</c:v>
                </c:pt>
                <c:pt idx="8005">
                  <c:v>18.444600000000001</c:v>
                </c:pt>
                <c:pt idx="8006">
                  <c:v>18.51906</c:v>
                </c:pt>
                <c:pt idx="8007">
                  <c:v>18.62762</c:v>
                </c:pt>
                <c:pt idx="8008">
                  <c:v>18.35183</c:v>
                </c:pt>
                <c:pt idx="8009">
                  <c:v>18.480070000000001</c:v>
                </c:pt>
                <c:pt idx="8010">
                  <c:v>18.650230000000001</c:v>
                </c:pt>
                <c:pt idx="8011">
                  <c:v>18.183759999999999</c:v>
                </c:pt>
                <c:pt idx="8012">
                  <c:v>18.781649999999999</c:v>
                </c:pt>
                <c:pt idx="8013">
                  <c:v>18.57582</c:v>
                </c:pt>
                <c:pt idx="8014">
                  <c:v>18.290469999999999</c:v>
                </c:pt>
                <c:pt idx="8015">
                  <c:v>18.735569999999999</c:v>
                </c:pt>
                <c:pt idx="8016">
                  <c:v>18.358799999999999</c:v>
                </c:pt>
                <c:pt idx="8017">
                  <c:v>18.411490000000001</c:v>
                </c:pt>
                <c:pt idx="8018">
                  <c:v>18.689129999999999</c:v>
                </c:pt>
                <c:pt idx="8019">
                  <c:v>18.258220000000001</c:v>
                </c:pt>
                <c:pt idx="8020">
                  <c:v>18.67062</c:v>
                </c:pt>
                <c:pt idx="8021">
                  <c:v>18.582039999999999</c:v>
                </c:pt>
                <c:pt idx="8022">
                  <c:v>18.297499999999999</c:v>
                </c:pt>
                <c:pt idx="8023">
                  <c:v>18.694680000000002</c:v>
                </c:pt>
                <c:pt idx="8024">
                  <c:v>18.4239</c:v>
                </c:pt>
                <c:pt idx="8025">
                  <c:v>18.392060000000001</c:v>
                </c:pt>
                <c:pt idx="8026">
                  <c:v>18.652090000000001</c:v>
                </c:pt>
                <c:pt idx="8027">
                  <c:v>18.42306</c:v>
                </c:pt>
                <c:pt idx="8028">
                  <c:v>18.46688</c:v>
                </c:pt>
                <c:pt idx="8029">
                  <c:v>18.596329999999998</c:v>
                </c:pt>
                <c:pt idx="8030">
                  <c:v>18.40728</c:v>
                </c:pt>
                <c:pt idx="8031">
                  <c:v>18.46726</c:v>
                </c:pt>
                <c:pt idx="8032">
                  <c:v>18.549499999999998</c:v>
                </c:pt>
                <c:pt idx="8033">
                  <c:v>18.496300000000002</c:v>
                </c:pt>
                <c:pt idx="8034">
                  <c:v>18.420529999999999</c:v>
                </c:pt>
                <c:pt idx="8035">
                  <c:v>18.674379999999999</c:v>
                </c:pt>
                <c:pt idx="8036">
                  <c:v>18.343399999999999</c:v>
                </c:pt>
                <c:pt idx="8037">
                  <c:v>18.46603</c:v>
                </c:pt>
                <c:pt idx="8038">
                  <c:v>18.606269999999999</c:v>
                </c:pt>
                <c:pt idx="8039">
                  <c:v>18.27337</c:v>
                </c:pt>
                <c:pt idx="8040">
                  <c:v>18.681560000000001</c:v>
                </c:pt>
                <c:pt idx="8041">
                  <c:v>18.567710000000002</c:v>
                </c:pt>
                <c:pt idx="8042">
                  <c:v>18.260449999999999</c:v>
                </c:pt>
                <c:pt idx="8043">
                  <c:v>18.74841</c:v>
                </c:pt>
                <c:pt idx="8044">
                  <c:v>18.368549999999999</c:v>
                </c:pt>
                <c:pt idx="8045">
                  <c:v>18.384989999999998</c:v>
                </c:pt>
                <c:pt idx="8046">
                  <c:v>18.671469999999999</c:v>
                </c:pt>
                <c:pt idx="8047">
                  <c:v>18.271429999999999</c:v>
                </c:pt>
                <c:pt idx="8048">
                  <c:v>18.57809</c:v>
                </c:pt>
                <c:pt idx="8049">
                  <c:v>18.576339999999998</c:v>
                </c:pt>
                <c:pt idx="8050">
                  <c:v>18.37097</c:v>
                </c:pt>
                <c:pt idx="8051">
                  <c:v>18.5565</c:v>
                </c:pt>
                <c:pt idx="8052">
                  <c:v>18.488679999999999</c:v>
                </c:pt>
                <c:pt idx="8053">
                  <c:v>18.386379999999999</c:v>
                </c:pt>
                <c:pt idx="8054">
                  <c:v>18.545919999999999</c:v>
                </c:pt>
                <c:pt idx="8055">
                  <c:v>18.506080000000001</c:v>
                </c:pt>
                <c:pt idx="8056">
                  <c:v>18.387640000000001</c:v>
                </c:pt>
                <c:pt idx="8057">
                  <c:v>18.55545</c:v>
                </c:pt>
                <c:pt idx="8058">
                  <c:v>18.588090000000001</c:v>
                </c:pt>
                <c:pt idx="8059">
                  <c:v>18.276520000000001</c:v>
                </c:pt>
                <c:pt idx="8060">
                  <c:v>18.682079999999999</c:v>
                </c:pt>
                <c:pt idx="8061">
                  <c:v>18.57986</c:v>
                </c:pt>
                <c:pt idx="8062">
                  <c:v>18.344190000000001</c:v>
                </c:pt>
                <c:pt idx="8063">
                  <c:v>18.740929999999999</c:v>
                </c:pt>
                <c:pt idx="8064">
                  <c:v>18.34141</c:v>
                </c:pt>
                <c:pt idx="8065">
                  <c:v>18.441780000000001</c:v>
                </c:pt>
                <c:pt idx="8066">
                  <c:v>18.670269999999999</c:v>
                </c:pt>
                <c:pt idx="8067">
                  <c:v>18.215209999999999</c:v>
                </c:pt>
                <c:pt idx="8068">
                  <c:v>18.74503</c:v>
                </c:pt>
                <c:pt idx="8069">
                  <c:v>18.5761</c:v>
                </c:pt>
                <c:pt idx="8070">
                  <c:v>18.236239999999999</c:v>
                </c:pt>
                <c:pt idx="8071">
                  <c:v>18.708929999999999</c:v>
                </c:pt>
                <c:pt idx="8072">
                  <c:v>18.39715</c:v>
                </c:pt>
                <c:pt idx="8073">
                  <c:v>18.36064</c:v>
                </c:pt>
                <c:pt idx="8074">
                  <c:v>18.655270000000002</c:v>
                </c:pt>
                <c:pt idx="8075">
                  <c:v>18.343640000000001</c:v>
                </c:pt>
                <c:pt idx="8076">
                  <c:v>18.471820000000001</c:v>
                </c:pt>
                <c:pt idx="8077">
                  <c:v>18.519860000000001</c:v>
                </c:pt>
                <c:pt idx="8078">
                  <c:v>18.443529999999999</c:v>
                </c:pt>
                <c:pt idx="8079">
                  <c:v>18.457149999999999</c:v>
                </c:pt>
                <c:pt idx="8080">
                  <c:v>18.537859999999998</c:v>
                </c:pt>
                <c:pt idx="8081">
                  <c:v>18.469370000000001</c:v>
                </c:pt>
                <c:pt idx="8082">
                  <c:v>18.46332</c:v>
                </c:pt>
                <c:pt idx="8083">
                  <c:v>18.64498</c:v>
                </c:pt>
                <c:pt idx="8084">
                  <c:v>18.325040000000001</c:v>
                </c:pt>
                <c:pt idx="8085">
                  <c:v>18.51998</c:v>
                </c:pt>
                <c:pt idx="8086">
                  <c:v>18.653110000000002</c:v>
                </c:pt>
                <c:pt idx="8087">
                  <c:v>18.20336</c:v>
                </c:pt>
                <c:pt idx="8088">
                  <c:v>18.78595</c:v>
                </c:pt>
                <c:pt idx="8089">
                  <c:v>18.558060000000001</c:v>
                </c:pt>
                <c:pt idx="8090">
                  <c:v>18.253820000000001</c:v>
                </c:pt>
                <c:pt idx="8091">
                  <c:v>18.752739999999999</c:v>
                </c:pt>
                <c:pt idx="8092">
                  <c:v>18.37773</c:v>
                </c:pt>
                <c:pt idx="8093">
                  <c:v>18.395499999999998</c:v>
                </c:pt>
                <c:pt idx="8094">
                  <c:v>18.681439999999998</c:v>
                </c:pt>
                <c:pt idx="8095">
                  <c:v>18.278729999999999</c:v>
                </c:pt>
                <c:pt idx="8096">
                  <c:v>18.65035</c:v>
                </c:pt>
                <c:pt idx="8097">
                  <c:v>18.580549999999999</c:v>
                </c:pt>
                <c:pt idx="8098">
                  <c:v>18.324290000000001</c:v>
                </c:pt>
                <c:pt idx="8099">
                  <c:v>18.655239999999999</c:v>
                </c:pt>
                <c:pt idx="8100">
                  <c:v>18.41619</c:v>
                </c:pt>
                <c:pt idx="8101">
                  <c:v>18.3507</c:v>
                </c:pt>
                <c:pt idx="8102">
                  <c:v>18.5943</c:v>
                </c:pt>
                <c:pt idx="8103">
                  <c:v>18.418040000000001</c:v>
                </c:pt>
                <c:pt idx="8104">
                  <c:v>18.43684</c:v>
                </c:pt>
                <c:pt idx="8105">
                  <c:v>18.569009999999999</c:v>
                </c:pt>
                <c:pt idx="8106">
                  <c:v>18.572749999999999</c:v>
                </c:pt>
                <c:pt idx="8107">
                  <c:v>18.312069999999999</c:v>
                </c:pt>
                <c:pt idx="8108">
                  <c:v>18.679729999999999</c:v>
                </c:pt>
                <c:pt idx="8109">
                  <c:v>18.546589999999998</c:v>
                </c:pt>
                <c:pt idx="8110">
                  <c:v>18.35867</c:v>
                </c:pt>
                <c:pt idx="8111">
                  <c:v>18.73733</c:v>
                </c:pt>
                <c:pt idx="8112">
                  <c:v>18.311389999999999</c:v>
                </c:pt>
                <c:pt idx="8113">
                  <c:v>18.494250000000001</c:v>
                </c:pt>
                <c:pt idx="8114">
                  <c:v>18.639309999999998</c:v>
                </c:pt>
                <c:pt idx="8115">
                  <c:v>18.203389999999999</c:v>
                </c:pt>
                <c:pt idx="8116">
                  <c:v>18.69896</c:v>
                </c:pt>
                <c:pt idx="8117">
                  <c:v>18.55688</c:v>
                </c:pt>
                <c:pt idx="8118">
                  <c:v>18.240960000000001</c:v>
                </c:pt>
                <c:pt idx="8119">
                  <c:v>18.738859999999999</c:v>
                </c:pt>
                <c:pt idx="8120">
                  <c:v>18.386050000000001</c:v>
                </c:pt>
                <c:pt idx="8121">
                  <c:v>18.37462</c:v>
                </c:pt>
                <c:pt idx="8122">
                  <c:v>18.670280000000002</c:v>
                </c:pt>
                <c:pt idx="8123">
                  <c:v>18.2865</c:v>
                </c:pt>
                <c:pt idx="8124">
                  <c:v>18.555810000000001</c:v>
                </c:pt>
                <c:pt idx="8125">
                  <c:v>18.58971</c:v>
                </c:pt>
                <c:pt idx="8126">
                  <c:v>18.394439999999999</c:v>
                </c:pt>
                <c:pt idx="8127">
                  <c:v>18.544550000000001</c:v>
                </c:pt>
                <c:pt idx="8128">
                  <c:v>18.487120000000001</c:v>
                </c:pt>
                <c:pt idx="8129">
                  <c:v>18.425889999999999</c:v>
                </c:pt>
                <c:pt idx="8130">
                  <c:v>18.551189999999998</c:v>
                </c:pt>
                <c:pt idx="8131">
                  <c:v>18.554040000000001</c:v>
                </c:pt>
                <c:pt idx="8132">
                  <c:v>18.372479999999999</c:v>
                </c:pt>
                <c:pt idx="8133">
                  <c:v>18.522559999999999</c:v>
                </c:pt>
                <c:pt idx="8134">
                  <c:v>18.597480000000001</c:v>
                </c:pt>
                <c:pt idx="8135">
                  <c:v>18.265940000000001</c:v>
                </c:pt>
                <c:pt idx="8136">
                  <c:v>18.704969999999999</c:v>
                </c:pt>
                <c:pt idx="8137">
                  <c:v>18.56316</c:v>
                </c:pt>
                <c:pt idx="8138">
                  <c:v>18.25386</c:v>
                </c:pt>
                <c:pt idx="8139">
                  <c:v>18.749860000000002</c:v>
                </c:pt>
                <c:pt idx="8140">
                  <c:v>18.360790000000001</c:v>
                </c:pt>
                <c:pt idx="8141">
                  <c:v>18.41441</c:v>
                </c:pt>
                <c:pt idx="8142">
                  <c:v>18.693149999999999</c:v>
                </c:pt>
                <c:pt idx="8143">
                  <c:v>18.224979999999999</c:v>
                </c:pt>
                <c:pt idx="8144">
                  <c:v>18.685040000000001</c:v>
                </c:pt>
                <c:pt idx="8145">
                  <c:v>18.571660000000001</c:v>
                </c:pt>
                <c:pt idx="8146">
                  <c:v>18.260210000000001</c:v>
                </c:pt>
                <c:pt idx="8147">
                  <c:v>18.718640000000001</c:v>
                </c:pt>
                <c:pt idx="8148">
                  <c:v>18.38945</c:v>
                </c:pt>
                <c:pt idx="8149">
                  <c:v>18.37884</c:v>
                </c:pt>
                <c:pt idx="8150">
                  <c:v>18.613340000000001</c:v>
                </c:pt>
                <c:pt idx="8151">
                  <c:v>18.422370000000001</c:v>
                </c:pt>
                <c:pt idx="8152">
                  <c:v>18.450589999999998</c:v>
                </c:pt>
                <c:pt idx="8153">
                  <c:v>18.597560000000001</c:v>
                </c:pt>
                <c:pt idx="8154">
                  <c:v>18.47447</c:v>
                </c:pt>
                <c:pt idx="8155">
                  <c:v>18.41987</c:v>
                </c:pt>
                <c:pt idx="8156">
                  <c:v>18.605789999999999</c:v>
                </c:pt>
                <c:pt idx="8157">
                  <c:v>18.549330000000001</c:v>
                </c:pt>
                <c:pt idx="8158">
                  <c:v>18.414819999999999</c:v>
                </c:pt>
                <c:pt idx="8159">
                  <c:v>18.712430000000001</c:v>
                </c:pt>
                <c:pt idx="8160">
                  <c:v>18.31991</c:v>
                </c:pt>
                <c:pt idx="8161">
                  <c:v>18.49699</c:v>
                </c:pt>
                <c:pt idx="8162">
                  <c:v>18.625879999999999</c:v>
                </c:pt>
                <c:pt idx="8163">
                  <c:v>18.2593</c:v>
                </c:pt>
                <c:pt idx="8164">
                  <c:v>18.67596</c:v>
                </c:pt>
                <c:pt idx="8165">
                  <c:v>18.57048</c:v>
                </c:pt>
                <c:pt idx="8166">
                  <c:v>18.27674</c:v>
                </c:pt>
                <c:pt idx="8167">
                  <c:v>18.764030000000002</c:v>
                </c:pt>
                <c:pt idx="8168">
                  <c:v>18.37031</c:v>
                </c:pt>
                <c:pt idx="8169">
                  <c:v>18.36861</c:v>
                </c:pt>
                <c:pt idx="8170">
                  <c:v>18.66301</c:v>
                </c:pt>
                <c:pt idx="8171">
                  <c:v>18.32752</c:v>
                </c:pt>
                <c:pt idx="8172">
                  <c:v>18.511980000000001</c:v>
                </c:pt>
                <c:pt idx="8173">
                  <c:v>18.560980000000001</c:v>
                </c:pt>
                <c:pt idx="8174">
                  <c:v>18.387129999999999</c:v>
                </c:pt>
                <c:pt idx="8175">
                  <c:v>18.573460000000001</c:v>
                </c:pt>
                <c:pt idx="8176">
                  <c:v>18.48246</c:v>
                </c:pt>
                <c:pt idx="8177">
                  <c:v>18.411760000000001</c:v>
                </c:pt>
                <c:pt idx="8178">
                  <c:v>18.56991</c:v>
                </c:pt>
                <c:pt idx="8179">
                  <c:v>18.54589</c:v>
                </c:pt>
                <c:pt idx="8180">
                  <c:v>18.40915</c:v>
                </c:pt>
                <c:pt idx="8181">
                  <c:v>18.5472</c:v>
                </c:pt>
                <c:pt idx="8182">
                  <c:v>18.594830000000002</c:v>
                </c:pt>
                <c:pt idx="8183">
                  <c:v>18.291309999999999</c:v>
                </c:pt>
                <c:pt idx="8184">
                  <c:v>18.68665</c:v>
                </c:pt>
                <c:pt idx="8185">
                  <c:v>18.571249999999999</c:v>
                </c:pt>
                <c:pt idx="8186">
                  <c:v>18.28331</c:v>
                </c:pt>
                <c:pt idx="8187">
                  <c:v>18.750969999999999</c:v>
                </c:pt>
                <c:pt idx="8188">
                  <c:v>18.321809999999999</c:v>
                </c:pt>
                <c:pt idx="8189">
                  <c:v>18.447890000000001</c:v>
                </c:pt>
                <c:pt idx="8190">
                  <c:v>18.674250000000001</c:v>
                </c:pt>
                <c:pt idx="8191">
                  <c:v>18.241959999999999</c:v>
                </c:pt>
                <c:pt idx="8192">
                  <c:v>18.690930000000002</c:v>
                </c:pt>
                <c:pt idx="8193">
                  <c:v>18.581060000000001</c:v>
                </c:pt>
                <c:pt idx="8194">
                  <c:v>18.277840000000001</c:v>
                </c:pt>
                <c:pt idx="8195">
                  <c:v>18.736070000000002</c:v>
                </c:pt>
                <c:pt idx="8196">
                  <c:v>18.398389999999999</c:v>
                </c:pt>
                <c:pt idx="8197">
                  <c:v>18.36984</c:v>
                </c:pt>
                <c:pt idx="8198">
                  <c:v>18.66592</c:v>
                </c:pt>
                <c:pt idx="8199">
                  <c:v>18.34224</c:v>
                </c:pt>
                <c:pt idx="8200">
                  <c:v>18.435099999999998</c:v>
                </c:pt>
                <c:pt idx="8201">
                  <c:v>18.561360000000001</c:v>
                </c:pt>
                <c:pt idx="8202">
                  <c:v>18.486920000000001</c:v>
                </c:pt>
                <c:pt idx="8203">
                  <c:v>18.400110000000002</c:v>
                </c:pt>
                <c:pt idx="8204">
                  <c:v>18.622990000000001</c:v>
                </c:pt>
                <c:pt idx="8205">
                  <c:v>18.480720000000002</c:v>
                </c:pt>
                <c:pt idx="8206">
                  <c:v>18.43815</c:v>
                </c:pt>
                <c:pt idx="8207">
                  <c:v>18.68018</c:v>
                </c:pt>
                <c:pt idx="8208">
                  <c:v>18.34093</c:v>
                </c:pt>
                <c:pt idx="8209">
                  <c:v>18.495889999999999</c:v>
                </c:pt>
                <c:pt idx="8210">
                  <c:v>18.646799999999999</c:v>
                </c:pt>
                <c:pt idx="8211">
                  <c:v>18.225069999999999</c:v>
                </c:pt>
                <c:pt idx="8212">
                  <c:v>18.71217</c:v>
                </c:pt>
                <c:pt idx="8213">
                  <c:v>18.547889999999999</c:v>
                </c:pt>
                <c:pt idx="8214">
                  <c:v>18.274809999999999</c:v>
                </c:pt>
                <c:pt idx="8215">
                  <c:v>18.729420000000001</c:v>
                </c:pt>
                <c:pt idx="8216">
                  <c:v>18.370439999999999</c:v>
                </c:pt>
                <c:pt idx="8217">
                  <c:v>18.355039999999999</c:v>
                </c:pt>
                <c:pt idx="8218">
                  <c:v>18.67604</c:v>
                </c:pt>
                <c:pt idx="8219">
                  <c:v>18.274339999999999</c:v>
                </c:pt>
                <c:pt idx="8220">
                  <c:v>18.541740000000001</c:v>
                </c:pt>
                <c:pt idx="8221">
                  <c:v>18.58398</c:v>
                </c:pt>
                <c:pt idx="8222">
                  <c:v>18.334620000000001</c:v>
                </c:pt>
                <c:pt idx="8223">
                  <c:v>18.64912</c:v>
                </c:pt>
                <c:pt idx="8224">
                  <c:v>18.420539999999999</c:v>
                </c:pt>
                <c:pt idx="8225">
                  <c:v>18.396920000000001</c:v>
                </c:pt>
                <c:pt idx="8226">
                  <c:v>18.62839</c:v>
                </c:pt>
                <c:pt idx="8227">
                  <c:v>18.4863</c:v>
                </c:pt>
                <c:pt idx="8228">
                  <c:v>18.425039999999999</c:v>
                </c:pt>
                <c:pt idx="8229">
                  <c:v>18.574470000000002</c:v>
                </c:pt>
                <c:pt idx="8230">
                  <c:v>18.527699999999999</c:v>
                </c:pt>
                <c:pt idx="8231">
                  <c:v>18.327059999999999</c:v>
                </c:pt>
                <c:pt idx="8232">
                  <c:v>18.660530000000001</c:v>
                </c:pt>
                <c:pt idx="8233">
                  <c:v>18.542259999999999</c:v>
                </c:pt>
                <c:pt idx="8234">
                  <c:v>18.357610000000001</c:v>
                </c:pt>
                <c:pt idx="8235">
                  <c:v>18.73273</c:v>
                </c:pt>
                <c:pt idx="8236">
                  <c:v>18.34205</c:v>
                </c:pt>
                <c:pt idx="8237">
                  <c:v>18.45316</c:v>
                </c:pt>
                <c:pt idx="8238">
                  <c:v>18.69096</c:v>
                </c:pt>
                <c:pt idx="8239">
                  <c:v>18.196169999999999</c:v>
                </c:pt>
                <c:pt idx="8240">
                  <c:v>18.726130000000001</c:v>
                </c:pt>
                <c:pt idx="8241">
                  <c:v>18.57291</c:v>
                </c:pt>
                <c:pt idx="8242">
                  <c:v>18.278359999999999</c:v>
                </c:pt>
                <c:pt idx="8243">
                  <c:v>18.74389</c:v>
                </c:pt>
                <c:pt idx="8244">
                  <c:v>18.384150000000002</c:v>
                </c:pt>
                <c:pt idx="8245">
                  <c:v>18.345279999999999</c:v>
                </c:pt>
                <c:pt idx="8246">
                  <c:v>18.66207</c:v>
                </c:pt>
                <c:pt idx="8247">
                  <c:v>18.365749999999998</c:v>
                </c:pt>
                <c:pt idx="8248">
                  <c:v>18.48038</c:v>
                </c:pt>
                <c:pt idx="8249">
                  <c:v>18.620920000000002</c:v>
                </c:pt>
                <c:pt idx="8250">
                  <c:v>18.409079999999999</c:v>
                </c:pt>
                <c:pt idx="8251">
                  <c:v>18.537120000000002</c:v>
                </c:pt>
                <c:pt idx="8252">
                  <c:v>18.538779999999999</c:v>
                </c:pt>
                <c:pt idx="8253">
                  <c:v>18.459820000000001</c:v>
                </c:pt>
                <c:pt idx="8254">
                  <c:v>18.4755</c:v>
                </c:pt>
                <c:pt idx="8255">
                  <c:v>18.663820000000001</c:v>
                </c:pt>
                <c:pt idx="8256">
                  <c:v>18.3491</c:v>
                </c:pt>
                <c:pt idx="8257">
                  <c:v>18.532019999999999</c:v>
                </c:pt>
                <c:pt idx="8258">
                  <c:v>18.625520000000002</c:v>
                </c:pt>
                <c:pt idx="8259">
                  <c:v>18.235240000000001</c:v>
                </c:pt>
                <c:pt idx="8260">
                  <c:v>18.720939999999999</c:v>
                </c:pt>
                <c:pt idx="8261">
                  <c:v>18.569019999999998</c:v>
                </c:pt>
                <c:pt idx="8262">
                  <c:v>18.29025</c:v>
                </c:pt>
                <c:pt idx="8263">
                  <c:v>18.761710000000001</c:v>
                </c:pt>
                <c:pt idx="8264">
                  <c:v>18.361139999999999</c:v>
                </c:pt>
                <c:pt idx="8265">
                  <c:v>18.400480000000002</c:v>
                </c:pt>
                <c:pt idx="8266">
                  <c:v>18.683499999999999</c:v>
                </c:pt>
                <c:pt idx="8267">
                  <c:v>18.237559999999998</c:v>
                </c:pt>
                <c:pt idx="8268">
                  <c:v>18.65419</c:v>
                </c:pt>
                <c:pt idx="8269">
                  <c:v>18.592390000000002</c:v>
                </c:pt>
                <c:pt idx="8270">
                  <c:v>18.33297</c:v>
                </c:pt>
                <c:pt idx="8271">
                  <c:v>18.676020000000001</c:v>
                </c:pt>
                <c:pt idx="8272">
                  <c:v>18.448689999999999</c:v>
                </c:pt>
                <c:pt idx="8273">
                  <c:v>18.385909999999999</c:v>
                </c:pt>
                <c:pt idx="8274">
                  <c:v>18.63862</c:v>
                </c:pt>
                <c:pt idx="8275">
                  <c:v>18.487850000000002</c:v>
                </c:pt>
                <c:pt idx="8276">
                  <c:v>18.445689999999999</c:v>
                </c:pt>
                <c:pt idx="8277">
                  <c:v>18.5852</c:v>
                </c:pt>
                <c:pt idx="8278">
                  <c:v>18.559729999999998</c:v>
                </c:pt>
                <c:pt idx="8279">
                  <c:v>18.350670000000001</c:v>
                </c:pt>
                <c:pt idx="8280">
                  <c:v>18.70646</c:v>
                </c:pt>
                <c:pt idx="8281">
                  <c:v>18.5687</c:v>
                </c:pt>
                <c:pt idx="8282">
                  <c:v>18.403749999999999</c:v>
                </c:pt>
                <c:pt idx="8283">
                  <c:v>18.74737</c:v>
                </c:pt>
                <c:pt idx="8284">
                  <c:v>18.34421</c:v>
                </c:pt>
                <c:pt idx="8285">
                  <c:v>18.479769999999998</c:v>
                </c:pt>
                <c:pt idx="8286">
                  <c:v>18.659089999999999</c:v>
                </c:pt>
                <c:pt idx="8287">
                  <c:v>18.24192</c:v>
                </c:pt>
                <c:pt idx="8288">
                  <c:v>18.705210000000001</c:v>
                </c:pt>
                <c:pt idx="8289">
                  <c:v>18.565819999999999</c:v>
                </c:pt>
                <c:pt idx="8290">
                  <c:v>18.274360000000001</c:v>
                </c:pt>
                <c:pt idx="8291">
                  <c:v>18.725919999999999</c:v>
                </c:pt>
                <c:pt idx="8292">
                  <c:v>18.402069999999998</c:v>
                </c:pt>
                <c:pt idx="8293">
                  <c:v>18.356120000000001</c:v>
                </c:pt>
                <c:pt idx="8294">
                  <c:v>18.640899999999998</c:v>
                </c:pt>
                <c:pt idx="8295">
                  <c:v>18.341699999999999</c:v>
                </c:pt>
                <c:pt idx="8296">
                  <c:v>18.496469999999999</c:v>
                </c:pt>
                <c:pt idx="8297">
                  <c:v>18.569749999999999</c:v>
                </c:pt>
                <c:pt idx="8298">
                  <c:v>18.438500000000001</c:v>
                </c:pt>
                <c:pt idx="8299">
                  <c:v>18.55977</c:v>
                </c:pt>
                <c:pt idx="8300">
                  <c:v>18.526479999999999</c:v>
                </c:pt>
                <c:pt idx="8301">
                  <c:v>18.42632</c:v>
                </c:pt>
                <c:pt idx="8302">
                  <c:v>18.545999999999999</c:v>
                </c:pt>
                <c:pt idx="8303">
                  <c:v>18.613959999999999</c:v>
                </c:pt>
                <c:pt idx="8304">
                  <c:v>18.32565</c:v>
                </c:pt>
                <c:pt idx="8305">
                  <c:v>18.518059999999998</c:v>
                </c:pt>
                <c:pt idx="8306">
                  <c:v>18.612369999999999</c:v>
                </c:pt>
                <c:pt idx="8307">
                  <c:v>18.241309999999999</c:v>
                </c:pt>
                <c:pt idx="8308">
                  <c:v>18.71106</c:v>
                </c:pt>
                <c:pt idx="8309">
                  <c:v>18.534569999999999</c:v>
                </c:pt>
                <c:pt idx="8310">
                  <c:v>18.30902</c:v>
                </c:pt>
                <c:pt idx="8311">
                  <c:v>18.74926</c:v>
                </c:pt>
                <c:pt idx="8312">
                  <c:v>18.3673</c:v>
                </c:pt>
                <c:pt idx="8313">
                  <c:v>18.419319999999999</c:v>
                </c:pt>
                <c:pt idx="8314">
                  <c:v>18.67671</c:v>
                </c:pt>
                <c:pt idx="8315">
                  <c:v>18.293500000000002</c:v>
                </c:pt>
                <c:pt idx="8316">
                  <c:v>18.620380000000001</c:v>
                </c:pt>
                <c:pt idx="8317">
                  <c:v>18.58361</c:v>
                </c:pt>
                <c:pt idx="8318">
                  <c:v>18.28848</c:v>
                </c:pt>
                <c:pt idx="8319">
                  <c:v>18.675889999999999</c:v>
                </c:pt>
                <c:pt idx="8320">
                  <c:v>18.434660000000001</c:v>
                </c:pt>
                <c:pt idx="8321">
                  <c:v>18.363800000000001</c:v>
                </c:pt>
                <c:pt idx="8322">
                  <c:v>18.60453</c:v>
                </c:pt>
                <c:pt idx="8323">
                  <c:v>18.4527</c:v>
                </c:pt>
                <c:pt idx="8324">
                  <c:v>18.425850000000001</c:v>
                </c:pt>
                <c:pt idx="8325">
                  <c:v>18.566020000000002</c:v>
                </c:pt>
                <c:pt idx="8326">
                  <c:v>18.52393</c:v>
                </c:pt>
                <c:pt idx="8327">
                  <c:v>18.314450000000001</c:v>
                </c:pt>
                <c:pt idx="8328">
                  <c:v>18.656890000000001</c:v>
                </c:pt>
                <c:pt idx="8329">
                  <c:v>18.547650000000001</c:v>
                </c:pt>
                <c:pt idx="8330">
                  <c:v>18.358560000000001</c:v>
                </c:pt>
                <c:pt idx="8331">
                  <c:v>18.719909999999999</c:v>
                </c:pt>
                <c:pt idx="8332">
                  <c:v>18.34421</c:v>
                </c:pt>
                <c:pt idx="8333">
                  <c:v>18.42801</c:v>
                </c:pt>
                <c:pt idx="8334">
                  <c:v>18.65804</c:v>
                </c:pt>
                <c:pt idx="8335">
                  <c:v>18.24183</c:v>
                </c:pt>
                <c:pt idx="8336">
                  <c:v>18.695340000000002</c:v>
                </c:pt>
                <c:pt idx="8337">
                  <c:v>18.605820000000001</c:v>
                </c:pt>
                <c:pt idx="8338">
                  <c:v>18.32469</c:v>
                </c:pt>
                <c:pt idx="8339">
                  <c:v>18.704750000000001</c:v>
                </c:pt>
                <c:pt idx="8340">
                  <c:v>18.40071</c:v>
                </c:pt>
                <c:pt idx="8341">
                  <c:v>18.401119999999999</c:v>
                </c:pt>
                <c:pt idx="8342">
                  <c:v>18.647500000000001</c:v>
                </c:pt>
                <c:pt idx="8343">
                  <c:v>18.39518</c:v>
                </c:pt>
                <c:pt idx="8344">
                  <c:v>18.452490000000001</c:v>
                </c:pt>
                <c:pt idx="8345">
                  <c:v>18.553930000000001</c:v>
                </c:pt>
                <c:pt idx="8346">
                  <c:v>18.492909999999998</c:v>
                </c:pt>
                <c:pt idx="8347">
                  <c:v>18.403680000000001</c:v>
                </c:pt>
                <c:pt idx="8348">
                  <c:v>18.599450000000001</c:v>
                </c:pt>
                <c:pt idx="8349">
                  <c:v>18.502829999999999</c:v>
                </c:pt>
                <c:pt idx="8350">
                  <c:v>18.40823</c:v>
                </c:pt>
                <c:pt idx="8351">
                  <c:v>18.701059999999998</c:v>
                </c:pt>
                <c:pt idx="8352">
                  <c:v>18.319990000000001</c:v>
                </c:pt>
                <c:pt idx="8353">
                  <c:v>18.509840000000001</c:v>
                </c:pt>
                <c:pt idx="8354">
                  <c:v>18.647729999999999</c:v>
                </c:pt>
                <c:pt idx="8355">
                  <c:v>18.23901</c:v>
                </c:pt>
                <c:pt idx="8356">
                  <c:v>18.719639999999998</c:v>
                </c:pt>
                <c:pt idx="8357">
                  <c:v>18.538029999999999</c:v>
                </c:pt>
                <c:pt idx="8358">
                  <c:v>18.299969999999998</c:v>
                </c:pt>
                <c:pt idx="8359">
                  <c:v>18.738589999999999</c:v>
                </c:pt>
                <c:pt idx="8360">
                  <c:v>18.37255</c:v>
                </c:pt>
                <c:pt idx="8361">
                  <c:v>18.364719999999998</c:v>
                </c:pt>
                <c:pt idx="8362">
                  <c:v>18.710519999999999</c:v>
                </c:pt>
                <c:pt idx="8363">
                  <c:v>18.258199999999999</c:v>
                </c:pt>
                <c:pt idx="8364">
                  <c:v>18.58587</c:v>
                </c:pt>
                <c:pt idx="8365">
                  <c:v>18.581810000000001</c:v>
                </c:pt>
                <c:pt idx="8366">
                  <c:v>18.369389999999999</c:v>
                </c:pt>
                <c:pt idx="8367">
                  <c:v>18.59468</c:v>
                </c:pt>
                <c:pt idx="8368">
                  <c:v>18.476459999999999</c:v>
                </c:pt>
                <c:pt idx="8369">
                  <c:v>18.468520000000002</c:v>
                </c:pt>
                <c:pt idx="8370">
                  <c:v>18.552050000000001</c:v>
                </c:pt>
                <c:pt idx="8371">
                  <c:v>18.57516</c:v>
                </c:pt>
                <c:pt idx="8372">
                  <c:v>18.4208</c:v>
                </c:pt>
                <c:pt idx="8373">
                  <c:v>18.565339999999999</c:v>
                </c:pt>
                <c:pt idx="8374">
                  <c:v>18.619440000000001</c:v>
                </c:pt>
                <c:pt idx="8375">
                  <c:v>18.243569999999998</c:v>
                </c:pt>
                <c:pt idx="8376">
                  <c:v>18.726970000000001</c:v>
                </c:pt>
                <c:pt idx="8377">
                  <c:v>18.577069999999999</c:v>
                </c:pt>
                <c:pt idx="8378">
                  <c:v>18.27562</c:v>
                </c:pt>
                <c:pt idx="8379">
                  <c:v>18.74785</c:v>
                </c:pt>
                <c:pt idx="8380">
                  <c:v>18.343489999999999</c:v>
                </c:pt>
                <c:pt idx="8381">
                  <c:v>18.43938</c:v>
                </c:pt>
                <c:pt idx="8382">
                  <c:v>18.687159999999999</c:v>
                </c:pt>
                <c:pt idx="8383">
                  <c:v>18.233989999999999</c:v>
                </c:pt>
                <c:pt idx="8384">
                  <c:v>18.66459</c:v>
                </c:pt>
                <c:pt idx="8385">
                  <c:v>18.60575</c:v>
                </c:pt>
                <c:pt idx="8386">
                  <c:v>18.316880000000001</c:v>
                </c:pt>
                <c:pt idx="8387">
                  <c:v>18.645189999999999</c:v>
                </c:pt>
                <c:pt idx="8388">
                  <c:v>18.421379999999999</c:v>
                </c:pt>
                <c:pt idx="8389">
                  <c:v>18.384730000000001</c:v>
                </c:pt>
                <c:pt idx="8390">
                  <c:v>18.586120000000001</c:v>
                </c:pt>
                <c:pt idx="8391">
                  <c:v>18.484760000000001</c:v>
                </c:pt>
                <c:pt idx="8392">
                  <c:v>18.385059999999999</c:v>
                </c:pt>
                <c:pt idx="8393">
                  <c:v>18.518409999999999</c:v>
                </c:pt>
                <c:pt idx="8394">
                  <c:v>18.578859999999999</c:v>
                </c:pt>
                <c:pt idx="8395">
                  <c:v>18.265740000000001</c:v>
                </c:pt>
                <c:pt idx="8396">
                  <c:v>18.690930000000002</c:v>
                </c:pt>
                <c:pt idx="8397">
                  <c:v>18.556570000000001</c:v>
                </c:pt>
                <c:pt idx="8398">
                  <c:v>18.30771</c:v>
                </c:pt>
                <c:pt idx="8399">
                  <c:v>18.730640000000001</c:v>
                </c:pt>
                <c:pt idx="8400">
                  <c:v>18.372859999999999</c:v>
                </c:pt>
                <c:pt idx="8401">
                  <c:v>18.429010000000002</c:v>
                </c:pt>
                <c:pt idx="8402">
                  <c:v>18.69576</c:v>
                </c:pt>
                <c:pt idx="8403">
                  <c:v>18.230599999999999</c:v>
                </c:pt>
                <c:pt idx="8404">
                  <c:v>18.693249999999999</c:v>
                </c:pt>
                <c:pt idx="8405">
                  <c:v>18.595020000000002</c:v>
                </c:pt>
                <c:pt idx="8406">
                  <c:v>18.290849999999999</c:v>
                </c:pt>
                <c:pt idx="8407">
                  <c:v>18.70307</c:v>
                </c:pt>
                <c:pt idx="8408">
                  <c:v>18.39584</c:v>
                </c:pt>
                <c:pt idx="8409">
                  <c:v>18.38401</c:v>
                </c:pt>
                <c:pt idx="8410">
                  <c:v>18.640920000000001</c:v>
                </c:pt>
                <c:pt idx="8411">
                  <c:v>18.383970000000001</c:v>
                </c:pt>
                <c:pt idx="8412">
                  <c:v>18.44933</c:v>
                </c:pt>
                <c:pt idx="8413">
                  <c:v>18.574999999999999</c:v>
                </c:pt>
                <c:pt idx="8414">
                  <c:v>18.533840000000001</c:v>
                </c:pt>
                <c:pt idx="8415">
                  <c:v>18.362459999999999</c:v>
                </c:pt>
                <c:pt idx="8416">
                  <c:v>18.624829999999999</c:v>
                </c:pt>
                <c:pt idx="8417">
                  <c:v>18.523009999999999</c:v>
                </c:pt>
                <c:pt idx="8418">
                  <c:v>18.381910000000001</c:v>
                </c:pt>
                <c:pt idx="8419">
                  <c:v>18.66215</c:v>
                </c:pt>
                <c:pt idx="8420">
                  <c:v>18.33549</c:v>
                </c:pt>
                <c:pt idx="8421">
                  <c:v>18.435420000000001</c:v>
                </c:pt>
                <c:pt idx="8422">
                  <c:v>18.61515</c:v>
                </c:pt>
                <c:pt idx="8423">
                  <c:v>18.23461</c:v>
                </c:pt>
                <c:pt idx="8424">
                  <c:v>18.686669999999999</c:v>
                </c:pt>
                <c:pt idx="8425">
                  <c:v>18.569959999999998</c:v>
                </c:pt>
                <c:pt idx="8426">
                  <c:v>18.2988</c:v>
                </c:pt>
                <c:pt idx="8427">
                  <c:v>18.653040000000001</c:v>
                </c:pt>
                <c:pt idx="8428">
                  <c:v>18.373139999999999</c:v>
                </c:pt>
                <c:pt idx="8429">
                  <c:v>18.356059999999999</c:v>
                </c:pt>
                <c:pt idx="8430">
                  <c:v>18.637219999999999</c:v>
                </c:pt>
                <c:pt idx="8431">
                  <c:v>18.389279999999999</c:v>
                </c:pt>
                <c:pt idx="8432">
                  <c:v>18.477450000000001</c:v>
                </c:pt>
                <c:pt idx="8433">
                  <c:v>18.580649999999999</c:v>
                </c:pt>
                <c:pt idx="8434">
                  <c:v>18.451530000000002</c:v>
                </c:pt>
                <c:pt idx="8435">
                  <c:v>18.444310000000002</c:v>
                </c:pt>
                <c:pt idx="8436">
                  <c:v>18.586369999999999</c:v>
                </c:pt>
                <c:pt idx="8437">
                  <c:v>18.464459999999999</c:v>
                </c:pt>
                <c:pt idx="8438">
                  <c:v>18.393509999999999</c:v>
                </c:pt>
                <c:pt idx="8439">
                  <c:v>18.685970000000001</c:v>
                </c:pt>
                <c:pt idx="8440">
                  <c:v>18.354610000000001</c:v>
                </c:pt>
                <c:pt idx="8441">
                  <c:v>18.44444</c:v>
                </c:pt>
                <c:pt idx="8442">
                  <c:v>18.714829999999999</c:v>
                </c:pt>
                <c:pt idx="8443">
                  <c:v>18.247859999999999</c:v>
                </c:pt>
                <c:pt idx="8444">
                  <c:v>18.73423</c:v>
                </c:pt>
                <c:pt idx="8445">
                  <c:v>18.61806</c:v>
                </c:pt>
                <c:pt idx="8446">
                  <c:v>18.23282</c:v>
                </c:pt>
                <c:pt idx="8447">
                  <c:v>18.712250000000001</c:v>
                </c:pt>
                <c:pt idx="8448">
                  <c:v>18.520759999999999</c:v>
                </c:pt>
                <c:pt idx="8449">
                  <c:v>18.32291</c:v>
                </c:pt>
                <c:pt idx="8450">
                  <c:v>18.686730000000001</c:v>
                </c:pt>
                <c:pt idx="8451">
                  <c:v>18.344149999999999</c:v>
                </c:pt>
                <c:pt idx="8452">
                  <c:v>18.411000000000001</c:v>
                </c:pt>
                <c:pt idx="8453">
                  <c:v>18.62444</c:v>
                </c:pt>
                <c:pt idx="8454">
                  <c:v>18.416409999999999</c:v>
                </c:pt>
                <c:pt idx="8455">
                  <c:v>18.502420000000001</c:v>
                </c:pt>
                <c:pt idx="8456">
                  <c:v>18.562270000000002</c:v>
                </c:pt>
                <c:pt idx="8457">
                  <c:v>18.517340000000001</c:v>
                </c:pt>
                <c:pt idx="8458">
                  <c:v>18.435559999999999</c:v>
                </c:pt>
                <c:pt idx="8459">
                  <c:v>18.658660000000001</c:v>
                </c:pt>
                <c:pt idx="8460">
                  <c:v>18.482690000000002</c:v>
                </c:pt>
                <c:pt idx="8461">
                  <c:v>18.427520000000001</c:v>
                </c:pt>
                <c:pt idx="8462">
                  <c:v>18.675740000000001</c:v>
                </c:pt>
                <c:pt idx="8463">
                  <c:v>18.302099999999999</c:v>
                </c:pt>
                <c:pt idx="8464">
                  <c:v>18.622669999999999</c:v>
                </c:pt>
                <c:pt idx="8465">
                  <c:v>18.626570000000001</c:v>
                </c:pt>
                <c:pt idx="8466">
                  <c:v>18.258410000000001</c:v>
                </c:pt>
                <c:pt idx="8467">
                  <c:v>18.742450000000002</c:v>
                </c:pt>
                <c:pt idx="8468">
                  <c:v>18.467089999999999</c:v>
                </c:pt>
                <c:pt idx="8469">
                  <c:v>18.290279999999999</c:v>
                </c:pt>
                <c:pt idx="8470">
                  <c:v>18.705539999999999</c:v>
                </c:pt>
                <c:pt idx="8471">
                  <c:v>18.345050000000001</c:v>
                </c:pt>
                <c:pt idx="8472">
                  <c:v>18.451419999999999</c:v>
                </c:pt>
                <c:pt idx="8473">
                  <c:v>18.64198</c:v>
                </c:pt>
                <c:pt idx="8474">
                  <c:v>18.374829999999999</c:v>
                </c:pt>
                <c:pt idx="8475">
                  <c:v>18.536719999999999</c:v>
                </c:pt>
                <c:pt idx="8476">
                  <c:v>18.519749999999998</c:v>
                </c:pt>
                <c:pt idx="8477">
                  <c:v>18.473780000000001</c:v>
                </c:pt>
                <c:pt idx="8478">
                  <c:v>18.50704</c:v>
                </c:pt>
                <c:pt idx="8479">
                  <c:v>18.631599999999999</c:v>
                </c:pt>
                <c:pt idx="8480">
                  <c:v>18.435359999999999</c:v>
                </c:pt>
                <c:pt idx="8481">
                  <c:v>18.499459999999999</c:v>
                </c:pt>
                <c:pt idx="8482">
                  <c:v>18.642019999999999</c:v>
                </c:pt>
                <c:pt idx="8483">
                  <c:v>18.325240000000001</c:v>
                </c:pt>
                <c:pt idx="8484">
                  <c:v>18.584350000000001</c:v>
                </c:pt>
                <c:pt idx="8485">
                  <c:v>18.634869999999999</c:v>
                </c:pt>
                <c:pt idx="8486">
                  <c:v>18.275230000000001</c:v>
                </c:pt>
                <c:pt idx="8487">
                  <c:v>18.75254</c:v>
                </c:pt>
                <c:pt idx="8488">
                  <c:v>18.471990000000002</c:v>
                </c:pt>
                <c:pt idx="8489">
                  <c:v>18.282080000000001</c:v>
                </c:pt>
                <c:pt idx="8490">
                  <c:v>18.716360000000002</c:v>
                </c:pt>
                <c:pt idx="8491">
                  <c:v>18.283660000000001</c:v>
                </c:pt>
                <c:pt idx="8492">
                  <c:v>18.499749999999999</c:v>
                </c:pt>
                <c:pt idx="8493">
                  <c:v>18.590869999999999</c:v>
                </c:pt>
                <c:pt idx="8494">
                  <c:v>18.352209999999999</c:v>
                </c:pt>
                <c:pt idx="8495">
                  <c:v>18.55021</c:v>
                </c:pt>
                <c:pt idx="8496">
                  <c:v>18.493549999999999</c:v>
                </c:pt>
                <c:pt idx="8497">
                  <c:v>18.429210000000001</c:v>
                </c:pt>
                <c:pt idx="8498">
                  <c:v>18.490939999999998</c:v>
                </c:pt>
                <c:pt idx="8499">
                  <c:v>18.59168</c:v>
                </c:pt>
                <c:pt idx="8500">
                  <c:v>18.387370000000001</c:v>
                </c:pt>
                <c:pt idx="8501">
                  <c:v>18.538709999999998</c:v>
                </c:pt>
                <c:pt idx="8502">
                  <c:v>18.58483</c:v>
                </c:pt>
                <c:pt idx="8503">
                  <c:v>18.042750000000002</c:v>
                </c:pt>
                <c:pt idx="8504">
                  <c:v>18.672080000000001</c:v>
                </c:pt>
                <c:pt idx="8505">
                  <c:v>18.618040000000001</c:v>
                </c:pt>
                <c:pt idx="8506">
                  <c:v>18.229980000000001</c:v>
                </c:pt>
                <c:pt idx="8507">
                  <c:v>18.742540000000002</c:v>
                </c:pt>
                <c:pt idx="8508">
                  <c:v>18.488</c:v>
                </c:pt>
                <c:pt idx="8509">
                  <c:v>18.307790000000001</c:v>
                </c:pt>
                <c:pt idx="8510">
                  <c:v>18.712520000000001</c:v>
                </c:pt>
                <c:pt idx="8511">
                  <c:v>18.293500000000002</c:v>
                </c:pt>
                <c:pt idx="8512">
                  <c:v>18.536580000000001</c:v>
                </c:pt>
                <c:pt idx="8513">
                  <c:v>18.612839999999998</c:v>
                </c:pt>
                <c:pt idx="8514">
                  <c:v>18.29073</c:v>
                </c:pt>
                <c:pt idx="8515">
                  <c:v>18.618079999999999</c:v>
                </c:pt>
                <c:pt idx="8516">
                  <c:v>18.51484</c:v>
                </c:pt>
                <c:pt idx="8517">
                  <c:v>18.343859999999999</c:v>
                </c:pt>
                <c:pt idx="8518">
                  <c:v>18.5762</c:v>
                </c:pt>
                <c:pt idx="8519">
                  <c:v>18.50957</c:v>
                </c:pt>
                <c:pt idx="8520">
                  <c:v>18.42802</c:v>
                </c:pt>
                <c:pt idx="8521">
                  <c:v>18.57405</c:v>
                </c:pt>
                <c:pt idx="8522">
                  <c:v>18.583819999999999</c:v>
                </c:pt>
                <c:pt idx="8523">
                  <c:v>18.307390000000002</c:v>
                </c:pt>
                <c:pt idx="8524">
                  <c:v>18.648019999999999</c:v>
                </c:pt>
                <c:pt idx="8525">
                  <c:v>18.599419999999999</c:v>
                </c:pt>
                <c:pt idx="8526">
                  <c:v>18.255929999999999</c:v>
                </c:pt>
                <c:pt idx="8527">
                  <c:v>18.75685</c:v>
                </c:pt>
                <c:pt idx="8528">
                  <c:v>18.481870000000001</c:v>
                </c:pt>
                <c:pt idx="8529">
                  <c:v>18.348269999999999</c:v>
                </c:pt>
                <c:pt idx="8530">
                  <c:v>18.70749</c:v>
                </c:pt>
                <c:pt idx="8531">
                  <c:v>18.318529999999999</c:v>
                </c:pt>
                <c:pt idx="8532">
                  <c:v>18.533650000000002</c:v>
                </c:pt>
                <c:pt idx="8533">
                  <c:v>18.635840000000002</c:v>
                </c:pt>
                <c:pt idx="8534">
                  <c:v>18.307410000000001</c:v>
                </c:pt>
                <c:pt idx="8535">
                  <c:v>18.64256</c:v>
                </c:pt>
                <c:pt idx="8536">
                  <c:v>18.529340000000001</c:v>
                </c:pt>
                <c:pt idx="8537">
                  <c:v>18.362010000000001</c:v>
                </c:pt>
                <c:pt idx="8538">
                  <c:v>18.63823</c:v>
                </c:pt>
                <c:pt idx="8539">
                  <c:v>18.440390000000001</c:v>
                </c:pt>
                <c:pt idx="8540">
                  <c:v>18.454640000000001</c:v>
                </c:pt>
                <c:pt idx="8541">
                  <c:v>18.599550000000001</c:v>
                </c:pt>
                <c:pt idx="8542">
                  <c:v>18.545819999999999</c:v>
                </c:pt>
                <c:pt idx="8543">
                  <c:v>18.377459999999999</c:v>
                </c:pt>
                <c:pt idx="8544">
                  <c:v>18.621009999999998</c:v>
                </c:pt>
                <c:pt idx="8545">
                  <c:v>18.528839999999999</c:v>
                </c:pt>
                <c:pt idx="8546">
                  <c:v>18.349830000000001</c:v>
                </c:pt>
                <c:pt idx="8547">
                  <c:v>18.716699999999999</c:v>
                </c:pt>
                <c:pt idx="8548">
                  <c:v>18.466919999999998</c:v>
                </c:pt>
                <c:pt idx="8549">
                  <c:v>18.40128</c:v>
                </c:pt>
                <c:pt idx="8550">
                  <c:v>18.666399999999999</c:v>
                </c:pt>
                <c:pt idx="8551">
                  <c:v>18.289480000000001</c:v>
                </c:pt>
                <c:pt idx="8552">
                  <c:v>18.54907</c:v>
                </c:pt>
                <c:pt idx="8553">
                  <c:v>18.619260000000001</c:v>
                </c:pt>
                <c:pt idx="8554">
                  <c:v>18.255680000000002</c:v>
                </c:pt>
                <c:pt idx="8555">
                  <c:v>18.699819999999999</c:v>
                </c:pt>
                <c:pt idx="8556">
                  <c:v>18.52834</c:v>
                </c:pt>
                <c:pt idx="8557">
                  <c:v>18.362860000000001</c:v>
                </c:pt>
                <c:pt idx="8558">
                  <c:v>18.684090000000001</c:v>
                </c:pt>
                <c:pt idx="8559">
                  <c:v>18.393219999999999</c:v>
                </c:pt>
                <c:pt idx="8560">
                  <c:v>18.415749999999999</c:v>
                </c:pt>
                <c:pt idx="8561">
                  <c:v>18.63926</c:v>
                </c:pt>
                <c:pt idx="8562">
                  <c:v>18.448399999999999</c:v>
                </c:pt>
                <c:pt idx="8563">
                  <c:v>18.456320000000002</c:v>
                </c:pt>
                <c:pt idx="8564">
                  <c:v>18.575060000000001</c:v>
                </c:pt>
                <c:pt idx="8565">
                  <c:v>18.549810000000001</c:v>
                </c:pt>
                <c:pt idx="8566">
                  <c:v>18.363350000000001</c:v>
                </c:pt>
                <c:pt idx="8567">
                  <c:v>18.738409999999998</c:v>
                </c:pt>
                <c:pt idx="8568">
                  <c:v>18.505870000000002</c:v>
                </c:pt>
                <c:pt idx="8569">
                  <c:v>18.374400000000001</c:v>
                </c:pt>
                <c:pt idx="8570">
                  <c:v>18.729679999999998</c:v>
                </c:pt>
                <c:pt idx="8571">
                  <c:v>18.250330000000002</c:v>
                </c:pt>
                <c:pt idx="8572">
                  <c:v>18.60745</c:v>
                </c:pt>
                <c:pt idx="8573">
                  <c:v>18.610189999999999</c:v>
                </c:pt>
                <c:pt idx="8574">
                  <c:v>18.24465</c:v>
                </c:pt>
                <c:pt idx="8575">
                  <c:v>18.69285</c:v>
                </c:pt>
                <c:pt idx="8576">
                  <c:v>18.501609999999999</c:v>
                </c:pt>
                <c:pt idx="8577">
                  <c:v>18.324739999999998</c:v>
                </c:pt>
                <c:pt idx="8578">
                  <c:v>18.702590000000001</c:v>
                </c:pt>
                <c:pt idx="8579">
                  <c:v>18.380549999999999</c:v>
                </c:pt>
                <c:pt idx="8580">
                  <c:v>18.386099999999999</c:v>
                </c:pt>
                <c:pt idx="8581">
                  <c:v>18.629750000000001</c:v>
                </c:pt>
                <c:pt idx="8582">
                  <c:v>18.45363</c:v>
                </c:pt>
                <c:pt idx="8583">
                  <c:v>18.461210000000001</c:v>
                </c:pt>
                <c:pt idx="8584">
                  <c:v>18.56081</c:v>
                </c:pt>
                <c:pt idx="8585">
                  <c:v>18.475210000000001</c:v>
                </c:pt>
                <c:pt idx="8586">
                  <c:v>18.374310000000001</c:v>
                </c:pt>
                <c:pt idx="8587">
                  <c:v>18.615290000000002</c:v>
                </c:pt>
                <c:pt idx="8588">
                  <c:v>18.451840000000001</c:v>
                </c:pt>
                <c:pt idx="8589">
                  <c:v>18.454419999999999</c:v>
                </c:pt>
                <c:pt idx="8590">
                  <c:v>18.640460000000001</c:v>
                </c:pt>
                <c:pt idx="8591">
                  <c:v>18.265609999999999</c:v>
                </c:pt>
                <c:pt idx="8592">
                  <c:v>18.566479999999999</c:v>
                </c:pt>
                <c:pt idx="8593">
                  <c:v>18.611470000000001</c:v>
                </c:pt>
                <c:pt idx="8594">
                  <c:v>18.231719999999999</c:v>
                </c:pt>
                <c:pt idx="8595">
                  <c:v>18.691759999999999</c:v>
                </c:pt>
                <c:pt idx="8596">
                  <c:v>18.48246</c:v>
                </c:pt>
                <c:pt idx="8597">
                  <c:v>18.290780000000002</c:v>
                </c:pt>
                <c:pt idx="8598">
                  <c:v>18.6676</c:v>
                </c:pt>
                <c:pt idx="8599">
                  <c:v>18.363969999999998</c:v>
                </c:pt>
                <c:pt idx="8600">
                  <c:v>18.382159999999999</c:v>
                </c:pt>
                <c:pt idx="8601">
                  <c:v>18.63588</c:v>
                </c:pt>
                <c:pt idx="8602">
                  <c:v>18.378139999999998</c:v>
                </c:pt>
                <c:pt idx="8603">
                  <c:v>18.509070000000001</c:v>
                </c:pt>
                <c:pt idx="8604">
                  <c:v>18.50019</c:v>
                </c:pt>
                <c:pt idx="8605">
                  <c:v>18.472110000000001</c:v>
                </c:pt>
                <c:pt idx="8606">
                  <c:v>18.467320000000001</c:v>
                </c:pt>
                <c:pt idx="8607">
                  <c:v>18.615390000000001</c:v>
                </c:pt>
                <c:pt idx="8608">
                  <c:v>18.438459999999999</c:v>
                </c:pt>
                <c:pt idx="8609">
                  <c:v>18.472069999999999</c:v>
                </c:pt>
                <c:pt idx="8610">
                  <c:v>18.64958</c:v>
                </c:pt>
                <c:pt idx="8611">
                  <c:v>18.280360000000002</c:v>
                </c:pt>
                <c:pt idx="8612">
                  <c:v>18.59076</c:v>
                </c:pt>
                <c:pt idx="8613">
                  <c:v>18.6081</c:v>
                </c:pt>
                <c:pt idx="8614">
                  <c:v>18.237449999999999</c:v>
                </c:pt>
                <c:pt idx="8615">
                  <c:v>18.739180000000001</c:v>
                </c:pt>
                <c:pt idx="8616">
                  <c:v>18.499040000000001</c:v>
                </c:pt>
                <c:pt idx="8617">
                  <c:v>18.295459999999999</c:v>
                </c:pt>
                <c:pt idx="8618">
                  <c:v>18.709</c:v>
                </c:pt>
                <c:pt idx="8619">
                  <c:v>18.305820000000001</c:v>
                </c:pt>
                <c:pt idx="8620">
                  <c:v>18.486000000000001</c:v>
                </c:pt>
                <c:pt idx="8621">
                  <c:v>18.62537</c:v>
                </c:pt>
                <c:pt idx="8622">
                  <c:v>18.356739999999999</c:v>
                </c:pt>
                <c:pt idx="8623">
                  <c:v>18.563199999999998</c:v>
                </c:pt>
                <c:pt idx="8624">
                  <c:v>18.489329999999999</c:v>
                </c:pt>
                <c:pt idx="8625">
                  <c:v>18.457619999999999</c:v>
                </c:pt>
                <c:pt idx="8626">
                  <c:v>18.48545</c:v>
                </c:pt>
                <c:pt idx="8627">
                  <c:v>18.526869999999999</c:v>
                </c:pt>
                <c:pt idx="8628">
                  <c:v>18.444500000000001</c:v>
                </c:pt>
                <c:pt idx="8629">
                  <c:v>18.50508</c:v>
                </c:pt>
                <c:pt idx="8630">
                  <c:v>18.591750000000001</c:v>
                </c:pt>
                <c:pt idx="8631">
                  <c:v>18.298780000000001</c:v>
                </c:pt>
                <c:pt idx="8632">
                  <c:v>18.5884</c:v>
                </c:pt>
                <c:pt idx="8633">
                  <c:v>18.60238</c:v>
                </c:pt>
                <c:pt idx="8634">
                  <c:v>18.250959999999999</c:v>
                </c:pt>
                <c:pt idx="8635">
                  <c:v>18.726019999999998</c:v>
                </c:pt>
                <c:pt idx="8636">
                  <c:v>18.484259999999999</c:v>
                </c:pt>
                <c:pt idx="8637">
                  <c:v>18.283629999999999</c:v>
                </c:pt>
                <c:pt idx="8638">
                  <c:v>18.682009999999998</c:v>
                </c:pt>
                <c:pt idx="8639">
                  <c:v>18.319299999999998</c:v>
                </c:pt>
                <c:pt idx="8640">
                  <c:v>18.51427</c:v>
                </c:pt>
                <c:pt idx="8641">
                  <c:v>18.610859999999999</c:v>
                </c:pt>
                <c:pt idx="8642">
                  <c:v>18.331410000000002</c:v>
                </c:pt>
                <c:pt idx="8643">
                  <c:v>18.613510000000002</c:v>
                </c:pt>
                <c:pt idx="8644">
                  <c:v>18.553349999999998</c:v>
                </c:pt>
                <c:pt idx="8645">
                  <c:v>18.41442</c:v>
                </c:pt>
                <c:pt idx="8646">
                  <c:v>18.66818</c:v>
                </c:pt>
                <c:pt idx="8647">
                  <c:v>18.598020000000002</c:v>
                </c:pt>
                <c:pt idx="8648">
                  <c:v>18.485900000000001</c:v>
                </c:pt>
                <c:pt idx="8649">
                  <c:v>18.5806</c:v>
                </c:pt>
                <c:pt idx="8650">
                  <c:v>18.633430000000001</c:v>
                </c:pt>
                <c:pt idx="8651">
                  <c:v>18.300999999999998</c:v>
                </c:pt>
                <c:pt idx="8652">
                  <c:v>18.697199999999999</c:v>
                </c:pt>
                <c:pt idx="8653">
                  <c:v>18.66592</c:v>
                </c:pt>
                <c:pt idx="8654">
                  <c:v>18.27694</c:v>
                </c:pt>
                <c:pt idx="8655">
                  <c:v>18.845680000000002</c:v>
                </c:pt>
                <c:pt idx="8656">
                  <c:v>18.49672</c:v>
                </c:pt>
                <c:pt idx="8657">
                  <c:v>18.36308</c:v>
                </c:pt>
                <c:pt idx="8658">
                  <c:v>18.79468</c:v>
                </c:pt>
                <c:pt idx="8659">
                  <c:v>18.207719999999998</c:v>
                </c:pt>
                <c:pt idx="8660">
                  <c:v>18.700800000000001</c:v>
                </c:pt>
                <c:pt idx="8661">
                  <c:v>18.703510000000001</c:v>
                </c:pt>
                <c:pt idx="8662">
                  <c:v>18.214680000000001</c:v>
                </c:pt>
                <c:pt idx="8663">
                  <c:v>18.777080000000002</c:v>
                </c:pt>
                <c:pt idx="8664">
                  <c:v>18.563580000000002</c:v>
                </c:pt>
                <c:pt idx="8665">
                  <c:v>18.333549999999999</c:v>
                </c:pt>
                <c:pt idx="8666">
                  <c:v>18.802340000000001</c:v>
                </c:pt>
                <c:pt idx="8667">
                  <c:v>18.381430000000002</c:v>
                </c:pt>
                <c:pt idx="8668">
                  <c:v>18.529170000000001</c:v>
                </c:pt>
                <c:pt idx="8669">
                  <c:v>18.72045</c:v>
                </c:pt>
                <c:pt idx="8670">
                  <c:v>18.412659999999999</c:v>
                </c:pt>
                <c:pt idx="8671">
                  <c:v>18.612310000000001</c:v>
                </c:pt>
                <c:pt idx="8672">
                  <c:v>18.590350000000001</c:v>
                </c:pt>
                <c:pt idx="8673">
                  <c:v>18.45692</c:v>
                </c:pt>
                <c:pt idx="8674">
                  <c:v>18.60548</c:v>
                </c:pt>
                <c:pt idx="8675">
                  <c:v>18.635269999999998</c:v>
                </c:pt>
                <c:pt idx="8676">
                  <c:v>18.433700000000002</c:v>
                </c:pt>
                <c:pt idx="8677">
                  <c:v>18.603200000000001</c:v>
                </c:pt>
                <c:pt idx="8678">
                  <c:v>18.64978</c:v>
                </c:pt>
                <c:pt idx="8679">
                  <c:v>18.318629999999999</c:v>
                </c:pt>
                <c:pt idx="8680">
                  <c:v>18.696429999999999</c:v>
                </c:pt>
                <c:pt idx="8681">
                  <c:v>18.632819999999999</c:v>
                </c:pt>
                <c:pt idx="8682">
                  <c:v>18.329339999999998</c:v>
                </c:pt>
                <c:pt idx="8683">
                  <c:v>18.853449999999999</c:v>
                </c:pt>
                <c:pt idx="8684">
                  <c:v>18.48809</c:v>
                </c:pt>
                <c:pt idx="8685">
                  <c:v>18.45091</c:v>
                </c:pt>
                <c:pt idx="8686">
                  <c:v>18.863630000000001</c:v>
                </c:pt>
                <c:pt idx="8687">
                  <c:v>18.260719999999999</c:v>
                </c:pt>
                <c:pt idx="8688">
                  <c:v>18.774850000000001</c:v>
                </c:pt>
                <c:pt idx="8689">
                  <c:v>18.765319999999999</c:v>
                </c:pt>
                <c:pt idx="8690">
                  <c:v>18.20919</c:v>
                </c:pt>
                <c:pt idx="8691">
                  <c:v>18.920300000000001</c:v>
                </c:pt>
                <c:pt idx="8692">
                  <c:v>18.581189999999999</c:v>
                </c:pt>
                <c:pt idx="8693">
                  <c:v>18.34515</c:v>
                </c:pt>
                <c:pt idx="8694">
                  <c:v>18.892810000000001</c:v>
                </c:pt>
                <c:pt idx="8695">
                  <c:v>18.334879999999998</c:v>
                </c:pt>
                <c:pt idx="8696">
                  <c:v>18.638190000000002</c:v>
                </c:pt>
                <c:pt idx="8697">
                  <c:v>18.757110000000001</c:v>
                </c:pt>
                <c:pt idx="8698">
                  <c:v>18.37706</c:v>
                </c:pt>
                <c:pt idx="8699">
                  <c:v>18.71433</c:v>
                </c:pt>
                <c:pt idx="8700">
                  <c:v>18.63438</c:v>
                </c:pt>
                <c:pt idx="8701">
                  <c:v>18.439959999999999</c:v>
                </c:pt>
                <c:pt idx="8702">
                  <c:v>18.716519999999999</c:v>
                </c:pt>
                <c:pt idx="8703">
                  <c:v>18.584630000000001</c:v>
                </c:pt>
                <c:pt idx="8704">
                  <c:v>18.475200000000001</c:v>
                </c:pt>
                <c:pt idx="8705">
                  <c:v>18.742349999999998</c:v>
                </c:pt>
                <c:pt idx="8706">
                  <c:v>18.568280000000001</c:v>
                </c:pt>
                <c:pt idx="8707">
                  <c:v>18.500139999999998</c:v>
                </c:pt>
                <c:pt idx="8708">
                  <c:v>18.7255</c:v>
                </c:pt>
                <c:pt idx="8709">
                  <c:v>18.613949999999999</c:v>
                </c:pt>
                <c:pt idx="8710">
                  <c:v>18.50112</c:v>
                </c:pt>
                <c:pt idx="8711">
                  <c:v>18.810790000000001</c:v>
                </c:pt>
                <c:pt idx="8712">
                  <c:v>18.53379</c:v>
                </c:pt>
                <c:pt idx="8713">
                  <c:v>18.528639999999999</c:v>
                </c:pt>
                <c:pt idx="8714">
                  <c:v>18.850899999999999</c:v>
                </c:pt>
                <c:pt idx="8715">
                  <c:v>18.29665</c:v>
                </c:pt>
                <c:pt idx="8716">
                  <c:v>18.84618</c:v>
                </c:pt>
                <c:pt idx="8717">
                  <c:v>18.749559999999999</c:v>
                </c:pt>
                <c:pt idx="8718">
                  <c:v>18.27674</c:v>
                </c:pt>
                <c:pt idx="8719">
                  <c:v>18.9451</c:v>
                </c:pt>
                <c:pt idx="8720">
                  <c:v>18.599769999999999</c:v>
                </c:pt>
                <c:pt idx="8721">
                  <c:v>18.356120000000001</c:v>
                </c:pt>
                <c:pt idx="8722">
                  <c:v>18.932870000000001</c:v>
                </c:pt>
                <c:pt idx="8723">
                  <c:v>18.294</c:v>
                </c:pt>
                <c:pt idx="8724">
                  <c:v>18.710280000000001</c:v>
                </c:pt>
                <c:pt idx="8725">
                  <c:v>18.799189999999999</c:v>
                </c:pt>
                <c:pt idx="8726">
                  <c:v>18.293759999999999</c:v>
                </c:pt>
                <c:pt idx="8727">
                  <c:v>18.86786</c:v>
                </c:pt>
                <c:pt idx="8728">
                  <c:v>18.631969999999999</c:v>
                </c:pt>
                <c:pt idx="8729">
                  <c:v>18.393270000000001</c:v>
                </c:pt>
                <c:pt idx="8730">
                  <c:v>18.879159999999999</c:v>
                </c:pt>
                <c:pt idx="8731">
                  <c:v>18.459810000000001</c:v>
                </c:pt>
                <c:pt idx="8732">
                  <c:v>18.580390000000001</c:v>
                </c:pt>
                <c:pt idx="8733">
                  <c:v>18.79036</c:v>
                </c:pt>
                <c:pt idx="8734">
                  <c:v>18.517399999999999</c:v>
                </c:pt>
                <c:pt idx="8735">
                  <c:v>18.584029999999998</c:v>
                </c:pt>
                <c:pt idx="8736">
                  <c:v>18.724959999999999</c:v>
                </c:pt>
                <c:pt idx="8737">
                  <c:v>18.62538</c:v>
                </c:pt>
                <c:pt idx="8738">
                  <c:v>18.53069</c:v>
                </c:pt>
                <c:pt idx="8739">
                  <c:v>18.77966</c:v>
                </c:pt>
                <c:pt idx="8740">
                  <c:v>18.55414</c:v>
                </c:pt>
                <c:pt idx="8741">
                  <c:v>18.557490000000001</c:v>
                </c:pt>
                <c:pt idx="8742">
                  <c:v>18.839549999999999</c:v>
                </c:pt>
                <c:pt idx="8743">
                  <c:v>18.271840000000001</c:v>
                </c:pt>
                <c:pt idx="8744">
                  <c:v>18.861560000000001</c:v>
                </c:pt>
                <c:pt idx="8745">
                  <c:v>18.794879999999999</c:v>
                </c:pt>
                <c:pt idx="8746">
                  <c:v>18.261790000000001</c:v>
                </c:pt>
                <c:pt idx="8747">
                  <c:v>18.967700000000001</c:v>
                </c:pt>
                <c:pt idx="8748">
                  <c:v>18.624040000000001</c:v>
                </c:pt>
                <c:pt idx="8749">
                  <c:v>18.336960000000001</c:v>
                </c:pt>
                <c:pt idx="8750">
                  <c:v>18.911249999999999</c:v>
                </c:pt>
                <c:pt idx="8751">
                  <c:v>18.366289999999999</c:v>
                </c:pt>
                <c:pt idx="8752">
                  <c:v>18.61138</c:v>
                </c:pt>
                <c:pt idx="8753">
                  <c:v>18.741489999999999</c:v>
                </c:pt>
                <c:pt idx="8754">
                  <c:v>18.408349999999999</c:v>
                </c:pt>
                <c:pt idx="8755">
                  <c:v>18.632989999999999</c:v>
                </c:pt>
                <c:pt idx="8756">
                  <c:v>18.628720000000001</c:v>
                </c:pt>
                <c:pt idx="8757">
                  <c:v>18.520350000000001</c:v>
                </c:pt>
                <c:pt idx="8758">
                  <c:v>18.557539999999999</c:v>
                </c:pt>
                <c:pt idx="8759">
                  <c:v>18.636839999999999</c:v>
                </c:pt>
                <c:pt idx="8760">
                  <c:v>18.489229999999999</c:v>
                </c:pt>
                <c:pt idx="8761">
                  <c:v>18.577940000000002</c:v>
                </c:pt>
                <c:pt idx="8762">
                  <c:v>18.732520000000001</c:v>
                </c:pt>
                <c:pt idx="8763">
                  <c:v>18.287859999999998</c:v>
                </c:pt>
                <c:pt idx="8764">
                  <c:v>18.72269</c:v>
                </c:pt>
                <c:pt idx="8765">
                  <c:v>18.682269999999999</c:v>
                </c:pt>
                <c:pt idx="8766">
                  <c:v>18.29411</c:v>
                </c:pt>
                <c:pt idx="8767">
                  <c:v>18.813510000000001</c:v>
                </c:pt>
                <c:pt idx="8768">
                  <c:v>18.553529999999999</c:v>
                </c:pt>
                <c:pt idx="8769">
                  <c:v>18.342790000000001</c:v>
                </c:pt>
                <c:pt idx="8770">
                  <c:v>18.832619999999999</c:v>
                </c:pt>
                <c:pt idx="8771">
                  <c:v>18.306509999999999</c:v>
                </c:pt>
                <c:pt idx="8772">
                  <c:v>18.55367</c:v>
                </c:pt>
                <c:pt idx="8773">
                  <c:v>18.703779999999998</c:v>
                </c:pt>
                <c:pt idx="8774">
                  <c:v>18.299859999999999</c:v>
                </c:pt>
                <c:pt idx="8775">
                  <c:v>18.698899999999998</c:v>
                </c:pt>
                <c:pt idx="8776">
                  <c:v>18.560230000000001</c:v>
                </c:pt>
                <c:pt idx="8777">
                  <c:v>18.379719999999999</c:v>
                </c:pt>
                <c:pt idx="8778">
                  <c:v>18.682020000000001</c:v>
                </c:pt>
                <c:pt idx="8779">
                  <c:v>18.414210000000001</c:v>
                </c:pt>
                <c:pt idx="8780">
                  <c:v>18.455539999999999</c:v>
                </c:pt>
                <c:pt idx="8781">
                  <c:v>18.627310000000001</c:v>
                </c:pt>
                <c:pt idx="8782">
                  <c:v>18.562080000000002</c:v>
                </c:pt>
                <c:pt idx="8783">
                  <c:v>18.357939999999999</c:v>
                </c:pt>
                <c:pt idx="8784">
                  <c:v>18.6418</c:v>
                </c:pt>
                <c:pt idx="8785">
                  <c:v>18.6111</c:v>
                </c:pt>
                <c:pt idx="8786">
                  <c:v>18.28078</c:v>
                </c:pt>
                <c:pt idx="8787">
                  <c:v>18.77853</c:v>
                </c:pt>
                <c:pt idx="8788">
                  <c:v>18.469439999999999</c:v>
                </c:pt>
                <c:pt idx="8789">
                  <c:v>18.33821</c:v>
                </c:pt>
                <c:pt idx="8790">
                  <c:v>18.754069999999999</c:v>
                </c:pt>
                <c:pt idx="8791">
                  <c:v>18.251290000000001</c:v>
                </c:pt>
                <c:pt idx="8792">
                  <c:v>18.612390000000001</c:v>
                </c:pt>
                <c:pt idx="8793">
                  <c:v>18.65147</c:v>
                </c:pt>
                <c:pt idx="8794">
                  <c:v>18.259209999999999</c:v>
                </c:pt>
                <c:pt idx="8795">
                  <c:v>18.65934</c:v>
                </c:pt>
                <c:pt idx="8796">
                  <c:v>18.510850000000001</c:v>
                </c:pt>
                <c:pt idx="8797">
                  <c:v>18.323840000000001</c:v>
                </c:pt>
                <c:pt idx="8798">
                  <c:v>18.660550000000001</c:v>
                </c:pt>
                <c:pt idx="8799">
                  <c:v>18.437100000000001</c:v>
                </c:pt>
                <c:pt idx="8800">
                  <c:v>18.401129999999998</c:v>
                </c:pt>
                <c:pt idx="8801">
                  <c:v>18.59639</c:v>
                </c:pt>
                <c:pt idx="8802">
                  <c:v>18.512499999999999</c:v>
                </c:pt>
                <c:pt idx="8803">
                  <c:v>18.356580000000001</c:v>
                </c:pt>
                <c:pt idx="8804">
                  <c:v>18.611499999999999</c:v>
                </c:pt>
                <c:pt idx="8805">
                  <c:v>18.570309999999999</c:v>
                </c:pt>
                <c:pt idx="8806">
                  <c:v>18.319659999999999</c:v>
                </c:pt>
                <c:pt idx="8807">
                  <c:v>18.723299999999998</c:v>
                </c:pt>
                <c:pt idx="8808">
                  <c:v>18.476189999999999</c:v>
                </c:pt>
                <c:pt idx="8809">
                  <c:v>18.34507</c:v>
                </c:pt>
                <c:pt idx="8810">
                  <c:v>18.731349999999999</c:v>
                </c:pt>
                <c:pt idx="8811">
                  <c:v>18.26332</c:v>
                </c:pt>
                <c:pt idx="8812">
                  <c:v>18.574280000000002</c:v>
                </c:pt>
                <c:pt idx="8813">
                  <c:v>18.643840000000001</c:v>
                </c:pt>
                <c:pt idx="8814">
                  <c:v>18.263750000000002</c:v>
                </c:pt>
                <c:pt idx="8815">
                  <c:v>18.69061</c:v>
                </c:pt>
                <c:pt idx="8816">
                  <c:v>18.526509999999998</c:v>
                </c:pt>
                <c:pt idx="8817">
                  <c:v>18.309080000000002</c:v>
                </c:pt>
                <c:pt idx="8818">
                  <c:v>18.691330000000001</c:v>
                </c:pt>
                <c:pt idx="8819">
                  <c:v>18.360009999999999</c:v>
                </c:pt>
                <c:pt idx="8820">
                  <c:v>18.376570000000001</c:v>
                </c:pt>
                <c:pt idx="8821">
                  <c:v>18.556370000000001</c:v>
                </c:pt>
                <c:pt idx="8822">
                  <c:v>18.46312</c:v>
                </c:pt>
                <c:pt idx="8823">
                  <c:v>18.360610000000001</c:v>
                </c:pt>
                <c:pt idx="8824">
                  <c:v>18.571490000000001</c:v>
                </c:pt>
                <c:pt idx="8825">
                  <c:v>18.482769999999999</c:v>
                </c:pt>
                <c:pt idx="8826">
                  <c:v>18.33419</c:v>
                </c:pt>
                <c:pt idx="8827">
                  <c:v>18.697859999999999</c:v>
                </c:pt>
                <c:pt idx="8828">
                  <c:v>18.448740000000001</c:v>
                </c:pt>
                <c:pt idx="8829">
                  <c:v>18.379519999999999</c:v>
                </c:pt>
                <c:pt idx="8830">
                  <c:v>18.703140000000001</c:v>
                </c:pt>
                <c:pt idx="8831">
                  <c:v>18.230530000000002</c:v>
                </c:pt>
                <c:pt idx="8832">
                  <c:v>18.574750000000002</c:v>
                </c:pt>
                <c:pt idx="8833">
                  <c:v>18.595569999999999</c:v>
                </c:pt>
                <c:pt idx="8834">
                  <c:v>18.221260000000001</c:v>
                </c:pt>
                <c:pt idx="8835">
                  <c:v>18.730540000000001</c:v>
                </c:pt>
                <c:pt idx="8836">
                  <c:v>18.514430000000001</c:v>
                </c:pt>
                <c:pt idx="8837">
                  <c:v>18.087759999999999</c:v>
                </c:pt>
                <c:pt idx="8838">
                  <c:v>18.51849</c:v>
                </c:pt>
                <c:pt idx="8839">
                  <c:v>18.17062</c:v>
                </c:pt>
                <c:pt idx="8840">
                  <c:v>18.48676</c:v>
                </c:pt>
                <c:pt idx="8841">
                  <c:v>18.639579999999999</c:v>
                </c:pt>
                <c:pt idx="8842">
                  <c:v>18.401039999999998</c:v>
                </c:pt>
                <c:pt idx="8843">
                  <c:v>18.51267</c:v>
                </c:pt>
                <c:pt idx="8844">
                  <c:v>18.562000000000001</c:v>
                </c:pt>
                <c:pt idx="8845">
                  <c:v>18.50928</c:v>
                </c:pt>
                <c:pt idx="8846">
                  <c:v>18.428979999999999</c:v>
                </c:pt>
                <c:pt idx="8847">
                  <c:v>18.634810000000002</c:v>
                </c:pt>
                <c:pt idx="8848">
                  <c:v>18.456219999999998</c:v>
                </c:pt>
                <c:pt idx="8849">
                  <c:v>18.427</c:v>
                </c:pt>
                <c:pt idx="8850">
                  <c:v>18.73049</c:v>
                </c:pt>
                <c:pt idx="8851">
                  <c:v>18.221640000000001</c:v>
                </c:pt>
                <c:pt idx="8852">
                  <c:v>18.690619999999999</c:v>
                </c:pt>
                <c:pt idx="8853">
                  <c:v>18.631810000000002</c:v>
                </c:pt>
                <c:pt idx="8854">
                  <c:v>18.20851</c:v>
                </c:pt>
                <c:pt idx="8855">
                  <c:v>18.77356</c:v>
                </c:pt>
                <c:pt idx="8856">
                  <c:v>18.51549</c:v>
                </c:pt>
                <c:pt idx="8857">
                  <c:v>18.30039</c:v>
                </c:pt>
                <c:pt idx="8858">
                  <c:v>18.77075</c:v>
                </c:pt>
                <c:pt idx="8859">
                  <c:v>18.289909999999999</c:v>
                </c:pt>
                <c:pt idx="8860">
                  <c:v>18.5137</c:v>
                </c:pt>
                <c:pt idx="8861">
                  <c:v>18.649560000000001</c:v>
                </c:pt>
                <c:pt idx="8862">
                  <c:v>18.40117</c:v>
                </c:pt>
                <c:pt idx="8863">
                  <c:v>18.53041</c:v>
                </c:pt>
                <c:pt idx="8864">
                  <c:v>18.522680000000001</c:v>
                </c:pt>
                <c:pt idx="8865">
                  <c:v>18.452549999999999</c:v>
                </c:pt>
                <c:pt idx="8866">
                  <c:v>18.47983</c:v>
                </c:pt>
                <c:pt idx="8867">
                  <c:v>18.605180000000001</c:v>
                </c:pt>
                <c:pt idx="8868">
                  <c:v>18.39771</c:v>
                </c:pt>
                <c:pt idx="8869">
                  <c:v>18.478439999999999</c:v>
                </c:pt>
                <c:pt idx="8870">
                  <c:v>18.659520000000001</c:v>
                </c:pt>
                <c:pt idx="8871">
                  <c:v>18.230419999999999</c:v>
                </c:pt>
                <c:pt idx="8872">
                  <c:v>18.582599999999999</c:v>
                </c:pt>
                <c:pt idx="8873">
                  <c:v>18.612860000000001</c:v>
                </c:pt>
                <c:pt idx="8874">
                  <c:v>18.219619999999999</c:v>
                </c:pt>
                <c:pt idx="8875">
                  <c:v>18.773389999999999</c:v>
                </c:pt>
                <c:pt idx="8876">
                  <c:v>18.462890000000002</c:v>
                </c:pt>
                <c:pt idx="8877">
                  <c:v>18.28809</c:v>
                </c:pt>
                <c:pt idx="8878">
                  <c:v>18.731020000000001</c:v>
                </c:pt>
                <c:pt idx="8879">
                  <c:v>18.29326</c:v>
                </c:pt>
                <c:pt idx="8880">
                  <c:v>18.501650000000001</c:v>
                </c:pt>
                <c:pt idx="8881">
                  <c:v>18.631789999999999</c:v>
                </c:pt>
                <c:pt idx="8882">
                  <c:v>18.3093</c:v>
                </c:pt>
                <c:pt idx="8883">
                  <c:v>18.593820000000001</c:v>
                </c:pt>
                <c:pt idx="8884">
                  <c:v>18.500800000000002</c:v>
                </c:pt>
                <c:pt idx="8885">
                  <c:v>18.407869999999999</c:v>
                </c:pt>
                <c:pt idx="8886">
                  <c:v>18.54927</c:v>
                </c:pt>
                <c:pt idx="8887">
                  <c:v>18.5154</c:v>
                </c:pt>
                <c:pt idx="8888">
                  <c:v>18.457599999999999</c:v>
                </c:pt>
                <c:pt idx="8889">
                  <c:v>18.537109999999998</c:v>
                </c:pt>
                <c:pt idx="8890">
                  <c:v>18.581790000000002</c:v>
                </c:pt>
                <c:pt idx="8891">
                  <c:v>18.291589999999999</c:v>
                </c:pt>
                <c:pt idx="8892">
                  <c:v>18.620429999999999</c:v>
                </c:pt>
                <c:pt idx="8893">
                  <c:v>18.605</c:v>
                </c:pt>
                <c:pt idx="8894">
                  <c:v>18.235849999999999</c:v>
                </c:pt>
                <c:pt idx="8895">
                  <c:v>18.78144</c:v>
                </c:pt>
                <c:pt idx="8896">
                  <c:v>18.471689999999999</c:v>
                </c:pt>
                <c:pt idx="8897">
                  <c:v>18.314990000000002</c:v>
                </c:pt>
                <c:pt idx="8898">
                  <c:v>18.740760000000002</c:v>
                </c:pt>
                <c:pt idx="8899">
                  <c:v>18.239540000000002</c:v>
                </c:pt>
                <c:pt idx="8900">
                  <c:v>18.536650000000002</c:v>
                </c:pt>
                <c:pt idx="8901">
                  <c:v>18.627020000000002</c:v>
                </c:pt>
                <c:pt idx="8902">
                  <c:v>18.234020000000001</c:v>
                </c:pt>
                <c:pt idx="8903">
                  <c:v>18.62003</c:v>
                </c:pt>
                <c:pt idx="8904">
                  <c:v>18.497129999999999</c:v>
                </c:pt>
                <c:pt idx="8905">
                  <c:v>18.331240000000001</c:v>
                </c:pt>
                <c:pt idx="8906">
                  <c:v>18.536390000000001</c:v>
                </c:pt>
                <c:pt idx="8907">
                  <c:v>18.48527</c:v>
                </c:pt>
                <c:pt idx="8908">
                  <c:v>18.39124</c:v>
                </c:pt>
                <c:pt idx="8909">
                  <c:v>18.523319999999998</c:v>
                </c:pt>
                <c:pt idx="8910">
                  <c:v>18.56439</c:v>
                </c:pt>
                <c:pt idx="8911">
                  <c:v>18.28388</c:v>
                </c:pt>
                <c:pt idx="8912">
                  <c:v>18.597239999999999</c:v>
                </c:pt>
                <c:pt idx="8913">
                  <c:v>18.560130000000001</c:v>
                </c:pt>
                <c:pt idx="8914">
                  <c:v>18.25714</c:v>
                </c:pt>
                <c:pt idx="8915">
                  <c:v>18.759599999999999</c:v>
                </c:pt>
                <c:pt idx="8916">
                  <c:v>18.44426</c:v>
                </c:pt>
                <c:pt idx="8917">
                  <c:v>18.32395</c:v>
                </c:pt>
                <c:pt idx="8918">
                  <c:v>18.706910000000001</c:v>
                </c:pt>
                <c:pt idx="8919">
                  <c:v>18.210509999999999</c:v>
                </c:pt>
                <c:pt idx="8920">
                  <c:v>18.565719999999999</c:v>
                </c:pt>
                <c:pt idx="8921">
                  <c:v>18.638500000000001</c:v>
                </c:pt>
                <c:pt idx="8922">
                  <c:v>18.214469999999999</c:v>
                </c:pt>
                <c:pt idx="8923">
                  <c:v>18.672999999999998</c:v>
                </c:pt>
                <c:pt idx="8924">
                  <c:v>18.48311</c:v>
                </c:pt>
                <c:pt idx="8925">
                  <c:v>18.338750000000001</c:v>
                </c:pt>
                <c:pt idx="8926">
                  <c:v>18.6264</c:v>
                </c:pt>
                <c:pt idx="8927">
                  <c:v>18.386600000000001</c:v>
                </c:pt>
                <c:pt idx="8928">
                  <c:v>18.361830000000001</c:v>
                </c:pt>
                <c:pt idx="8929">
                  <c:v>18.564530000000001</c:v>
                </c:pt>
                <c:pt idx="8930">
                  <c:v>18.510539999999999</c:v>
                </c:pt>
                <c:pt idx="8931">
                  <c:v>18.331939999999999</c:v>
                </c:pt>
                <c:pt idx="8932">
                  <c:v>18.58023</c:v>
                </c:pt>
                <c:pt idx="8933">
                  <c:v>18.56944</c:v>
                </c:pt>
                <c:pt idx="8934">
                  <c:v>18.33164</c:v>
                </c:pt>
                <c:pt idx="8935">
                  <c:v>18.728549999999998</c:v>
                </c:pt>
                <c:pt idx="8936">
                  <c:v>18.456959999999999</c:v>
                </c:pt>
                <c:pt idx="8937">
                  <c:v>18.339179999999999</c:v>
                </c:pt>
                <c:pt idx="8938">
                  <c:v>18.662279999999999</c:v>
                </c:pt>
                <c:pt idx="8939">
                  <c:v>18.250679999999999</c:v>
                </c:pt>
                <c:pt idx="8940">
                  <c:v>18.52589</c:v>
                </c:pt>
                <c:pt idx="8941">
                  <c:v>18.641960000000001</c:v>
                </c:pt>
                <c:pt idx="8942">
                  <c:v>18.17916</c:v>
                </c:pt>
                <c:pt idx="8943">
                  <c:v>18.742819999999998</c:v>
                </c:pt>
                <c:pt idx="8944">
                  <c:v>18.49127</c:v>
                </c:pt>
                <c:pt idx="8945">
                  <c:v>18.307169999999999</c:v>
                </c:pt>
                <c:pt idx="8946">
                  <c:v>18.679300000000001</c:v>
                </c:pt>
                <c:pt idx="8947">
                  <c:v>18.327449999999999</c:v>
                </c:pt>
                <c:pt idx="8948">
                  <c:v>18.413080000000001</c:v>
                </c:pt>
                <c:pt idx="8949">
                  <c:v>18.649450000000002</c:v>
                </c:pt>
                <c:pt idx="8950">
                  <c:v>18.411449999999999</c:v>
                </c:pt>
                <c:pt idx="8951">
                  <c:v>18.404440000000001</c:v>
                </c:pt>
                <c:pt idx="8952">
                  <c:v>18.585129999999999</c:v>
                </c:pt>
                <c:pt idx="8953">
                  <c:v>18.542570000000001</c:v>
                </c:pt>
                <c:pt idx="8954">
                  <c:v>18.352229999999999</c:v>
                </c:pt>
                <c:pt idx="8955">
                  <c:v>18.703240000000001</c:v>
                </c:pt>
                <c:pt idx="8956">
                  <c:v>18.43047</c:v>
                </c:pt>
                <c:pt idx="8957">
                  <c:v>18.38354</c:v>
                </c:pt>
                <c:pt idx="8958">
                  <c:v>18.718509999999998</c:v>
                </c:pt>
                <c:pt idx="8959">
                  <c:v>18.19539</c:v>
                </c:pt>
                <c:pt idx="8960">
                  <c:v>18.596910000000001</c:v>
                </c:pt>
                <c:pt idx="8961">
                  <c:v>18.593350000000001</c:v>
                </c:pt>
                <c:pt idx="8962">
                  <c:v>18.226179999999999</c:v>
                </c:pt>
                <c:pt idx="8963">
                  <c:v>18.737439999999999</c:v>
                </c:pt>
                <c:pt idx="8964">
                  <c:v>18.476040000000001</c:v>
                </c:pt>
                <c:pt idx="8965">
                  <c:v>18.26831</c:v>
                </c:pt>
                <c:pt idx="8966">
                  <c:v>18.7088</c:v>
                </c:pt>
                <c:pt idx="8967">
                  <c:v>18.314060000000001</c:v>
                </c:pt>
                <c:pt idx="8968">
                  <c:v>18.421659999999999</c:v>
                </c:pt>
                <c:pt idx="8969">
                  <c:v>18.619309999999999</c:v>
                </c:pt>
                <c:pt idx="8970">
                  <c:v>18.351569999999999</c:v>
                </c:pt>
                <c:pt idx="8971">
                  <c:v>18.50507</c:v>
                </c:pt>
                <c:pt idx="8972">
                  <c:v>18.510110000000001</c:v>
                </c:pt>
                <c:pt idx="8973">
                  <c:v>18.444130000000001</c:v>
                </c:pt>
                <c:pt idx="8974">
                  <c:v>18.457070000000002</c:v>
                </c:pt>
                <c:pt idx="8975">
                  <c:v>18.624839999999999</c:v>
                </c:pt>
                <c:pt idx="8976">
                  <c:v>18.432739999999999</c:v>
                </c:pt>
                <c:pt idx="8977">
                  <c:v>18.409410000000001</c:v>
                </c:pt>
                <c:pt idx="8978">
                  <c:v>18.681799999999999</c:v>
                </c:pt>
                <c:pt idx="8979">
                  <c:v>18.21725</c:v>
                </c:pt>
                <c:pt idx="8980">
                  <c:v>18.600249999999999</c:v>
                </c:pt>
                <c:pt idx="8981">
                  <c:v>18.608609999999999</c:v>
                </c:pt>
                <c:pt idx="8982">
                  <c:v>18.22307</c:v>
                </c:pt>
                <c:pt idx="8983">
                  <c:v>18.786809999999999</c:v>
                </c:pt>
                <c:pt idx="8984">
                  <c:v>18.487909999999999</c:v>
                </c:pt>
                <c:pt idx="8985">
                  <c:v>18.239709999999999</c:v>
                </c:pt>
                <c:pt idx="8986">
                  <c:v>18.75591</c:v>
                </c:pt>
                <c:pt idx="8987">
                  <c:v>18.235510000000001</c:v>
                </c:pt>
                <c:pt idx="8988">
                  <c:v>18.45964</c:v>
                </c:pt>
                <c:pt idx="8989">
                  <c:v>18.610320000000002</c:v>
                </c:pt>
                <c:pt idx="8990">
                  <c:v>18.321120000000001</c:v>
                </c:pt>
                <c:pt idx="8991">
                  <c:v>18.58595</c:v>
                </c:pt>
                <c:pt idx="8992">
                  <c:v>18.455469999999998</c:v>
                </c:pt>
                <c:pt idx="8993">
                  <c:v>18.341670000000001</c:v>
                </c:pt>
                <c:pt idx="8994">
                  <c:v>18.550460000000001</c:v>
                </c:pt>
                <c:pt idx="8995">
                  <c:v>18.433430000000001</c:v>
                </c:pt>
                <c:pt idx="8996">
                  <c:v>18.399529999999999</c:v>
                </c:pt>
                <c:pt idx="8997">
                  <c:v>18.531179999999999</c:v>
                </c:pt>
                <c:pt idx="8998">
                  <c:v>18.540030000000002</c:v>
                </c:pt>
                <c:pt idx="8999">
                  <c:v>18.323640000000001</c:v>
                </c:pt>
                <c:pt idx="9000">
                  <c:v>18.627759999999999</c:v>
                </c:pt>
                <c:pt idx="9001">
                  <c:v>18.58839</c:v>
                </c:pt>
                <c:pt idx="9002">
                  <c:v>18.259340000000002</c:v>
                </c:pt>
                <c:pt idx="9003">
                  <c:v>18.745090000000001</c:v>
                </c:pt>
                <c:pt idx="9004">
                  <c:v>18.465869999999999</c:v>
                </c:pt>
                <c:pt idx="9005">
                  <c:v>18.309360000000002</c:v>
                </c:pt>
                <c:pt idx="9006">
                  <c:v>18.721419999999998</c:v>
                </c:pt>
                <c:pt idx="9007">
                  <c:v>18.217649999999999</c:v>
                </c:pt>
                <c:pt idx="9008">
                  <c:v>18.532489999999999</c:v>
                </c:pt>
                <c:pt idx="9009">
                  <c:v>18.606169999999999</c:v>
                </c:pt>
                <c:pt idx="9010">
                  <c:v>18.234200000000001</c:v>
                </c:pt>
                <c:pt idx="9011">
                  <c:v>18.677409999999998</c:v>
                </c:pt>
                <c:pt idx="9012">
                  <c:v>18.467669999999998</c:v>
                </c:pt>
                <c:pt idx="9013">
                  <c:v>18.337029999999999</c:v>
                </c:pt>
                <c:pt idx="9014">
                  <c:v>18.64058</c:v>
                </c:pt>
                <c:pt idx="9015">
                  <c:v>18.395700000000001</c:v>
                </c:pt>
                <c:pt idx="9016">
                  <c:v>18.38794</c:v>
                </c:pt>
                <c:pt idx="9017">
                  <c:v>18.577809999999999</c:v>
                </c:pt>
                <c:pt idx="9018">
                  <c:v>18.565850000000001</c:v>
                </c:pt>
                <c:pt idx="9019">
                  <c:v>18.326899999999998</c:v>
                </c:pt>
                <c:pt idx="9020">
                  <c:v>18.63072</c:v>
                </c:pt>
                <c:pt idx="9021">
                  <c:v>18.54759</c:v>
                </c:pt>
                <c:pt idx="9022">
                  <c:v>18.31352</c:v>
                </c:pt>
                <c:pt idx="9023">
                  <c:v>18.748619999999999</c:v>
                </c:pt>
                <c:pt idx="9024">
                  <c:v>18.454160000000002</c:v>
                </c:pt>
                <c:pt idx="9025">
                  <c:v>18.36712</c:v>
                </c:pt>
                <c:pt idx="9026">
                  <c:v>18.710129999999999</c:v>
                </c:pt>
                <c:pt idx="9027">
                  <c:v>18.23273</c:v>
                </c:pt>
                <c:pt idx="9028">
                  <c:v>18.55819</c:v>
                </c:pt>
                <c:pt idx="9029">
                  <c:v>18.621790000000001</c:v>
                </c:pt>
                <c:pt idx="9030">
                  <c:v>18.25853</c:v>
                </c:pt>
                <c:pt idx="9031">
                  <c:v>18.73124</c:v>
                </c:pt>
                <c:pt idx="9032">
                  <c:v>18.511890000000001</c:v>
                </c:pt>
                <c:pt idx="9033">
                  <c:v>18.292809999999999</c:v>
                </c:pt>
                <c:pt idx="9034">
                  <c:v>18.709029999999998</c:v>
                </c:pt>
                <c:pt idx="9035">
                  <c:v>18.345410000000001</c:v>
                </c:pt>
                <c:pt idx="9036">
                  <c:v>18.451730000000001</c:v>
                </c:pt>
                <c:pt idx="9037">
                  <c:v>18.633459999999999</c:v>
                </c:pt>
                <c:pt idx="9038">
                  <c:v>18.440899999999999</c:v>
                </c:pt>
                <c:pt idx="9039">
                  <c:v>18.496970000000001</c:v>
                </c:pt>
                <c:pt idx="9040">
                  <c:v>18.578769999999999</c:v>
                </c:pt>
                <c:pt idx="9041">
                  <c:v>18.485589999999998</c:v>
                </c:pt>
                <c:pt idx="9042">
                  <c:v>18.427869999999999</c:v>
                </c:pt>
                <c:pt idx="9043">
                  <c:v>18.64432</c:v>
                </c:pt>
                <c:pt idx="9044">
                  <c:v>18.42231</c:v>
                </c:pt>
                <c:pt idx="9045">
                  <c:v>18.428750000000001</c:v>
                </c:pt>
                <c:pt idx="9046">
                  <c:v>18.683440000000001</c:v>
                </c:pt>
                <c:pt idx="9047">
                  <c:v>18.270769999999999</c:v>
                </c:pt>
                <c:pt idx="9048">
                  <c:v>18.612469999999998</c:v>
                </c:pt>
                <c:pt idx="9049">
                  <c:v>18.611630000000002</c:v>
                </c:pt>
                <c:pt idx="9050">
                  <c:v>18.260020000000001</c:v>
                </c:pt>
                <c:pt idx="9051">
                  <c:v>18.760619999999999</c:v>
                </c:pt>
                <c:pt idx="9052">
                  <c:v>18.503969999999999</c:v>
                </c:pt>
                <c:pt idx="9053">
                  <c:v>18.27205</c:v>
                </c:pt>
                <c:pt idx="9054">
                  <c:v>18.716380000000001</c:v>
                </c:pt>
                <c:pt idx="9055">
                  <c:v>18.316949999999999</c:v>
                </c:pt>
                <c:pt idx="9056">
                  <c:v>18.44162</c:v>
                </c:pt>
                <c:pt idx="9057">
                  <c:v>18.612819999999999</c:v>
                </c:pt>
                <c:pt idx="9058">
                  <c:v>18.353000000000002</c:v>
                </c:pt>
                <c:pt idx="9059">
                  <c:v>18.580220000000001</c:v>
                </c:pt>
                <c:pt idx="9060">
                  <c:v>18.48948</c:v>
                </c:pt>
                <c:pt idx="9061">
                  <c:v>18.44462</c:v>
                </c:pt>
                <c:pt idx="9062">
                  <c:v>18.534579999999998</c:v>
                </c:pt>
                <c:pt idx="9063">
                  <c:v>18.528500000000001</c:v>
                </c:pt>
                <c:pt idx="9064">
                  <c:v>18.431049999999999</c:v>
                </c:pt>
                <c:pt idx="9065">
                  <c:v>18.54477</c:v>
                </c:pt>
                <c:pt idx="9066">
                  <c:v>18.634869999999999</c:v>
                </c:pt>
                <c:pt idx="9067">
                  <c:v>18.329660000000001</c:v>
                </c:pt>
                <c:pt idx="9068">
                  <c:v>18.621079999999999</c:v>
                </c:pt>
                <c:pt idx="9069">
                  <c:v>18.606020000000001</c:v>
                </c:pt>
                <c:pt idx="9070">
                  <c:v>18.2532</c:v>
                </c:pt>
                <c:pt idx="9071">
                  <c:v>18.77984</c:v>
                </c:pt>
                <c:pt idx="9072">
                  <c:v>18.456880000000002</c:v>
                </c:pt>
                <c:pt idx="9073">
                  <c:v>18.323799999999999</c:v>
                </c:pt>
                <c:pt idx="9074">
                  <c:v>18.711210000000001</c:v>
                </c:pt>
                <c:pt idx="9075">
                  <c:v>18.23996</c:v>
                </c:pt>
                <c:pt idx="9076">
                  <c:v>18.536729999999999</c:v>
                </c:pt>
                <c:pt idx="9077">
                  <c:v>18.616849999999999</c:v>
                </c:pt>
                <c:pt idx="9078">
                  <c:v>18.245640000000002</c:v>
                </c:pt>
                <c:pt idx="9079">
                  <c:v>18.71041</c:v>
                </c:pt>
                <c:pt idx="9080">
                  <c:v>18.498660000000001</c:v>
                </c:pt>
                <c:pt idx="9081">
                  <c:v>18.304189999999998</c:v>
                </c:pt>
                <c:pt idx="9082">
                  <c:v>18.663219999999999</c:v>
                </c:pt>
                <c:pt idx="9083">
                  <c:v>18.41376</c:v>
                </c:pt>
                <c:pt idx="9084">
                  <c:v>18.44885</c:v>
                </c:pt>
                <c:pt idx="9085">
                  <c:v>18.6358</c:v>
                </c:pt>
                <c:pt idx="9086">
                  <c:v>18.487100000000002</c:v>
                </c:pt>
                <c:pt idx="9087">
                  <c:v>18.385400000000001</c:v>
                </c:pt>
                <c:pt idx="9088">
                  <c:v>18.550450000000001</c:v>
                </c:pt>
                <c:pt idx="9089">
                  <c:v>18.575299999999999</c:v>
                </c:pt>
                <c:pt idx="9090">
                  <c:v>18.338889999999999</c:v>
                </c:pt>
                <c:pt idx="9091">
                  <c:v>18.684170000000002</c:v>
                </c:pt>
                <c:pt idx="9092">
                  <c:v>18.44097</c:v>
                </c:pt>
                <c:pt idx="9093">
                  <c:v>18.392880000000002</c:v>
                </c:pt>
                <c:pt idx="9094">
                  <c:v>18.69312</c:v>
                </c:pt>
                <c:pt idx="9095">
                  <c:v>18.21406</c:v>
                </c:pt>
                <c:pt idx="9096">
                  <c:v>18.587869999999999</c:v>
                </c:pt>
                <c:pt idx="9097">
                  <c:v>18.627359999999999</c:v>
                </c:pt>
                <c:pt idx="9098">
                  <c:v>18.229900000000001</c:v>
                </c:pt>
                <c:pt idx="9099">
                  <c:v>18.74492</c:v>
                </c:pt>
                <c:pt idx="9100">
                  <c:v>18.459350000000001</c:v>
                </c:pt>
                <c:pt idx="9101">
                  <c:v>18.26812</c:v>
                </c:pt>
                <c:pt idx="9102">
                  <c:v>18.697379999999999</c:v>
                </c:pt>
                <c:pt idx="9103">
                  <c:v>18.316929999999999</c:v>
                </c:pt>
                <c:pt idx="9104">
                  <c:v>18.42961</c:v>
                </c:pt>
                <c:pt idx="9105">
                  <c:v>18.61956</c:v>
                </c:pt>
                <c:pt idx="9106">
                  <c:v>18.385249999999999</c:v>
                </c:pt>
                <c:pt idx="9107">
                  <c:v>18.60998</c:v>
                </c:pt>
                <c:pt idx="9108">
                  <c:v>18.507629999999999</c:v>
                </c:pt>
                <c:pt idx="9109">
                  <c:v>18.40239</c:v>
                </c:pt>
                <c:pt idx="9110">
                  <c:v>18.530840000000001</c:v>
                </c:pt>
                <c:pt idx="9111">
                  <c:v>18.554950000000002</c:v>
                </c:pt>
                <c:pt idx="9112">
                  <c:v>18.422190000000001</c:v>
                </c:pt>
                <c:pt idx="9113">
                  <c:v>18.53744</c:v>
                </c:pt>
                <c:pt idx="9114">
                  <c:v>18.589700000000001</c:v>
                </c:pt>
                <c:pt idx="9115">
                  <c:v>18.310949999999998</c:v>
                </c:pt>
                <c:pt idx="9116">
                  <c:v>18.604949999999999</c:v>
                </c:pt>
                <c:pt idx="9117">
                  <c:v>18.58953</c:v>
                </c:pt>
                <c:pt idx="9118">
                  <c:v>18.282979999999998</c:v>
                </c:pt>
                <c:pt idx="9119">
                  <c:v>18.74014</c:v>
                </c:pt>
                <c:pt idx="9120">
                  <c:v>18.4895</c:v>
                </c:pt>
                <c:pt idx="9121">
                  <c:v>18.297779999999999</c:v>
                </c:pt>
                <c:pt idx="9122">
                  <c:v>18.749459999999999</c:v>
                </c:pt>
                <c:pt idx="9123">
                  <c:v>18.218119999999999</c:v>
                </c:pt>
                <c:pt idx="9124">
                  <c:v>18.55349</c:v>
                </c:pt>
                <c:pt idx="9125">
                  <c:v>18.61317</c:v>
                </c:pt>
                <c:pt idx="9126">
                  <c:v>18.249770000000002</c:v>
                </c:pt>
                <c:pt idx="9127">
                  <c:v>18.68413</c:v>
                </c:pt>
                <c:pt idx="9128">
                  <c:v>18.505839999999999</c:v>
                </c:pt>
                <c:pt idx="9129">
                  <c:v>18.344439999999999</c:v>
                </c:pt>
                <c:pt idx="9130">
                  <c:v>18.602429999999998</c:v>
                </c:pt>
                <c:pt idx="9131">
                  <c:v>18.44247</c:v>
                </c:pt>
                <c:pt idx="9132">
                  <c:v>18.435790000000001</c:v>
                </c:pt>
                <c:pt idx="9133">
                  <c:v>18.58944</c:v>
                </c:pt>
                <c:pt idx="9134">
                  <c:v>18.52394</c:v>
                </c:pt>
                <c:pt idx="9135">
                  <c:v>18.361260000000001</c:v>
                </c:pt>
                <c:pt idx="9136">
                  <c:v>18.591419999999999</c:v>
                </c:pt>
                <c:pt idx="9137">
                  <c:v>18.480779999999999</c:v>
                </c:pt>
                <c:pt idx="9138">
                  <c:v>18.388000000000002</c:v>
                </c:pt>
                <c:pt idx="9139">
                  <c:v>18.68562</c:v>
                </c:pt>
                <c:pt idx="9140">
                  <c:v>18.460699999999999</c:v>
                </c:pt>
                <c:pt idx="9141">
                  <c:v>18.376909999999999</c:v>
                </c:pt>
                <c:pt idx="9142">
                  <c:v>18.666440000000001</c:v>
                </c:pt>
                <c:pt idx="9143">
                  <c:v>18.24306</c:v>
                </c:pt>
                <c:pt idx="9144">
                  <c:v>18.562740000000002</c:v>
                </c:pt>
                <c:pt idx="9145">
                  <c:v>18.58559</c:v>
                </c:pt>
                <c:pt idx="9146">
                  <c:v>18.253959999999999</c:v>
                </c:pt>
                <c:pt idx="9147">
                  <c:v>18.742010000000001</c:v>
                </c:pt>
                <c:pt idx="9148">
                  <c:v>18.47364</c:v>
                </c:pt>
                <c:pt idx="9149">
                  <c:v>18.27037</c:v>
                </c:pt>
                <c:pt idx="9150">
                  <c:v>18.752199999999998</c:v>
                </c:pt>
                <c:pt idx="9151">
                  <c:v>18.27055</c:v>
                </c:pt>
                <c:pt idx="9152">
                  <c:v>18.435449999999999</c:v>
                </c:pt>
                <c:pt idx="9153">
                  <c:v>18.625579999999999</c:v>
                </c:pt>
                <c:pt idx="9154">
                  <c:v>18.35736</c:v>
                </c:pt>
                <c:pt idx="9155">
                  <c:v>18.599319999999999</c:v>
                </c:pt>
                <c:pt idx="9156">
                  <c:v>18.52589</c:v>
                </c:pt>
                <c:pt idx="9157">
                  <c:v>18.41741</c:v>
                </c:pt>
                <c:pt idx="9158">
                  <c:v>18.526979999999998</c:v>
                </c:pt>
                <c:pt idx="9159">
                  <c:v>18.551839999999999</c:v>
                </c:pt>
                <c:pt idx="9160">
                  <c:v>18.40091</c:v>
                </c:pt>
                <c:pt idx="9161">
                  <c:v>18.507670000000001</c:v>
                </c:pt>
                <c:pt idx="9162">
                  <c:v>18.572970000000002</c:v>
                </c:pt>
                <c:pt idx="9163">
                  <c:v>18.2926</c:v>
                </c:pt>
                <c:pt idx="9164">
                  <c:v>18.603999999999999</c:v>
                </c:pt>
                <c:pt idx="9165">
                  <c:v>18.58127</c:v>
                </c:pt>
                <c:pt idx="9166">
                  <c:v>18.32488</c:v>
                </c:pt>
                <c:pt idx="9167">
                  <c:v>18.70513</c:v>
                </c:pt>
                <c:pt idx="9168">
                  <c:v>18.471039999999999</c:v>
                </c:pt>
                <c:pt idx="9169">
                  <c:v>18.311360000000001</c:v>
                </c:pt>
                <c:pt idx="9170">
                  <c:v>18.70617</c:v>
                </c:pt>
                <c:pt idx="9171">
                  <c:v>18.258880000000001</c:v>
                </c:pt>
                <c:pt idx="9172">
                  <c:v>18.53651</c:v>
                </c:pt>
                <c:pt idx="9173">
                  <c:v>18.616420000000002</c:v>
                </c:pt>
                <c:pt idx="9174">
                  <c:v>18.2471</c:v>
                </c:pt>
                <c:pt idx="9175">
                  <c:v>18.694939999999999</c:v>
                </c:pt>
                <c:pt idx="9176">
                  <c:v>18.454409999999999</c:v>
                </c:pt>
                <c:pt idx="9177">
                  <c:v>18.29278</c:v>
                </c:pt>
                <c:pt idx="9178">
                  <c:v>18.65906</c:v>
                </c:pt>
                <c:pt idx="9179">
                  <c:v>18.339220000000001</c:v>
                </c:pt>
                <c:pt idx="9180">
                  <c:v>18.366219999999998</c:v>
                </c:pt>
                <c:pt idx="9181">
                  <c:v>18.612169999999999</c:v>
                </c:pt>
                <c:pt idx="9182">
                  <c:v>18.428260000000002</c:v>
                </c:pt>
                <c:pt idx="9183">
                  <c:v>18.450389999999999</c:v>
                </c:pt>
                <c:pt idx="9184">
                  <c:v>18.527239999999999</c:v>
                </c:pt>
                <c:pt idx="9185">
                  <c:v>18.4572</c:v>
                </c:pt>
                <c:pt idx="9186">
                  <c:v>18.41461</c:v>
                </c:pt>
                <c:pt idx="9187">
                  <c:v>18.62651</c:v>
                </c:pt>
                <c:pt idx="9188">
                  <c:v>18.421330000000001</c:v>
                </c:pt>
                <c:pt idx="9189">
                  <c:v>18.46246</c:v>
                </c:pt>
                <c:pt idx="9190">
                  <c:v>18.643989999999999</c:v>
                </c:pt>
                <c:pt idx="9191">
                  <c:v>18.256139999999998</c:v>
                </c:pt>
                <c:pt idx="9192">
                  <c:v>18.610309999999998</c:v>
                </c:pt>
                <c:pt idx="9193">
                  <c:v>18.603010000000001</c:v>
                </c:pt>
                <c:pt idx="9194">
                  <c:v>18.23434</c:v>
                </c:pt>
                <c:pt idx="9195">
                  <c:v>18.731079999999999</c:v>
                </c:pt>
                <c:pt idx="9196">
                  <c:v>18.498200000000001</c:v>
                </c:pt>
                <c:pt idx="9197">
                  <c:v>18.322690000000001</c:v>
                </c:pt>
                <c:pt idx="9198">
                  <c:v>18.671230000000001</c:v>
                </c:pt>
                <c:pt idx="9199">
                  <c:v>18.29852</c:v>
                </c:pt>
                <c:pt idx="9200">
                  <c:v>18.44584</c:v>
                </c:pt>
                <c:pt idx="9201">
                  <c:v>18.621369999999999</c:v>
                </c:pt>
                <c:pt idx="9202">
                  <c:v>18.341930000000001</c:v>
                </c:pt>
                <c:pt idx="9203">
                  <c:v>18.631060000000002</c:v>
                </c:pt>
                <c:pt idx="9204">
                  <c:v>18.513059999999999</c:v>
                </c:pt>
                <c:pt idx="9205">
                  <c:v>18.35999</c:v>
                </c:pt>
                <c:pt idx="9206">
                  <c:v>18.579360000000001</c:v>
                </c:pt>
                <c:pt idx="9207">
                  <c:v>18.465869999999999</c:v>
                </c:pt>
                <c:pt idx="9208">
                  <c:v>18.432580000000002</c:v>
                </c:pt>
                <c:pt idx="9209">
                  <c:v>18.578980000000001</c:v>
                </c:pt>
                <c:pt idx="9210">
                  <c:v>18.537859999999998</c:v>
                </c:pt>
                <c:pt idx="9211">
                  <c:v>18.354320000000001</c:v>
                </c:pt>
                <c:pt idx="9212">
                  <c:v>18.609590000000001</c:v>
                </c:pt>
                <c:pt idx="9213">
                  <c:v>18.579029999999999</c:v>
                </c:pt>
                <c:pt idx="9214">
                  <c:v>18.315239999999999</c:v>
                </c:pt>
                <c:pt idx="9215">
                  <c:v>18.717590000000001</c:v>
                </c:pt>
                <c:pt idx="9216">
                  <c:v>18.475999999999999</c:v>
                </c:pt>
                <c:pt idx="9217">
                  <c:v>18.388809999999999</c:v>
                </c:pt>
                <c:pt idx="9218">
                  <c:v>18.721409999999999</c:v>
                </c:pt>
                <c:pt idx="9219">
                  <c:v>18.217130000000001</c:v>
                </c:pt>
                <c:pt idx="9220">
                  <c:v>18.573820000000001</c:v>
                </c:pt>
                <c:pt idx="9221">
                  <c:v>18.610520000000001</c:v>
                </c:pt>
                <c:pt idx="9222">
                  <c:v>18.256329999999998</c:v>
                </c:pt>
                <c:pt idx="9223">
                  <c:v>18.70665</c:v>
                </c:pt>
                <c:pt idx="9224">
                  <c:v>18.492730000000002</c:v>
                </c:pt>
                <c:pt idx="9225">
                  <c:v>18.282409999999999</c:v>
                </c:pt>
                <c:pt idx="9226">
                  <c:v>18.656880000000001</c:v>
                </c:pt>
                <c:pt idx="9227">
                  <c:v>18.331980000000001</c:v>
                </c:pt>
                <c:pt idx="9228">
                  <c:v>18.399039999999999</c:v>
                </c:pt>
                <c:pt idx="9229">
                  <c:v>18.63927</c:v>
                </c:pt>
                <c:pt idx="9230">
                  <c:v>18.38</c:v>
                </c:pt>
                <c:pt idx="9231">
                  <c:v>18.53227</c:v>
                </c:pt>
                <c:pt idx="9232">
                  <c:v>18.543780000000002</c:v>
                </c:pt>
                <c:pt idx="9233">
                  <c:v>18.445139999999999</c:v>
                </c:pt>
                <c:pt idx="9234">
                  <c:v>18.476690000000001</c:v>
                </c:pt>
                <c:pt idx="9235">
                  <c:v>18.60913</c:v>
                </c:pt>
                <c:pt idx="9236">
                  <c:v>18.407540000000001</c:v>
                </c:pt>
                <c:pt idx="9237">
                  <c:v>18.482119999999998</c:v>
                </c:pt>
                <c:pt idx="9238">
                  <c:v>18.606470000000002</c:v>
                </c:pt>
                <c:pt idx="9239">
                  <c:v>18.283819999999999</c:v>
                </c:pt>
                <c:pt idx="9240">
                  <c:v>18.591840000000001</c:v>
                </c:pt>
                <c:pt idx="9241">
                  <c:v>18.6111</c:v>
                </c:pt>
                <c:pt idx="9242">
                  <c:v>18.25948</c:v>
                </c:pt>
                <c:pt idx="9243">
                  <c:v>18.71848</c:v>
                </c:pt>
                <c:pt idx="9244">
                  <c:v>18.47766</c:v>
                </c:pt>
                <c:pt idx="9245">
                  <c:v>18.288260000000001</c:v>
                </c:pt>
                <c:pt idx="9246">
                  <c:v>18.71246</c:v>
                </c:pt>
                <c:pt idx="9247">
                  <c:v>18.243670000000002</c:v>
                </c:pt>
                <c:pt idx="9248">
                  <c:v>18.49192</c:v>
                </c:pt>
                <c:pt idx="9249">
                  <c:v>18.612749999999998</c:v>
                </c:pt>
                <c:pt idx="9250">
                  <c:v>18.316299999999998</c:v>
                </c:pt>
                <c:pt idx="9251">
                  <c:v>18.65437</c:v>
                </c:pt>
                <c:pt idx="9252">
                  <c:v>18.51482</c:v>
                </c:pt>
                <c:pt idx="9253">
                  <c:v>18.359439999999999</c:v>
                </c:pt>
                <c:pt idx="9254">
                  <c:v>18.58849</c:v>
                </c:pt>
                <c:pt idx="9255">
                  <c:v>18.441020000000002</c:v>
                </c:pt>
                <c:pt idx="9256">
                  <c:v>18.4163</c:v>
                </c:pt>
                <c:pt idx="9257">
                  <c:v>18.56503</c:v>
                </c:pt>
                <c:pt idx="9258">
                  <c:v>18.520240000000001</c:v>
                </c:pt>
                <c:pt idx="9259">
                  <c:v>18.342839999999999</c:v>
                </c:pt>
                <c:pt idx="9260">
                  <c:v>18.58944</c:v>
                </c:pt>
                <c:pt idx="9261">
                  <c:v>18.58109</c:v>
                </c:pt>
                <c:pt idx="9262">
                  <c:v>18.35575</c:v>
                </c:pt>
                <c:pt idx="9263">
                  <c:v>18.679079999999999</c:v>
                </c:pt>
                <c:pt idx="9264">
                  <c:v>18.454979999999999</c:v>
                </c:pt>
                <c:pt idx="9265">
                  <c:v>18.389589999999998</c:v>
                </c:pt>
                <c:pt idx="9266">
                  <c:v>18.637730000000001</c:v>
                </c:pt>
                <c:pt idx="9267">
                  <c:v>18.272169999999999</c:v>
                </c:pt>
                <c:pt idx="9268">
                  <c:v>18.530670000000001</c:v>
                </c:pt>
                <c:pt idx="9269">
                  <c:v>18.602810000000002</c:v>
                </c:pt>
                <c:pt idx="9270">
                  <c:v>18.262250000000002</c:v>
                </c:pt>
                <c:pt idx="9271">
                  <c:v>18.764209999999999</c:v>
                </c:pt>
                <c:pt idx="9272">
                  <c:v>18.498069999999998</c:v>
                </c:pt>
                <c:pt idx="9273">
                  <c:v>18.262709999999998</c:v>
                </c:pt>
                <c:pt idx="9274">
                  <c:v>18.710999999999999</c:v>
                </c:pt>
                <c:pt idx="9275">
                  <c:v>18.300899999999999</c:v>
                </c:pt>
                <c:pt idx="9276">
                  <c:v>18.441649999999999</c:v>
                </c:pt>
                <c:pt idx="9277">
                  <c:v>18.601299999999998</c:v>
                </c:pt>
                <c:pt idx="9278">
                  <c:v>18.421569999999999</c:v>
                </c:pt>
                <c:pt idx="9279">
                  <c:v>18.463999999999999</c:v>
                </c:pt>
                <c:pt idx="9280">
                  <c:v>18.54937</c:v>
                </c:pt>
                <c:pt idx="9281">
                  <c:v>18.513629999999999</c:v>
                </c:pt>
                <c:pt idx="9282">
                  <c:v>18.401420000000002</c:v>
                </c:pt>
                <c:pt idx="9283">
                  <c:v>18.64761</c:v>
                </c:pt>
                <c:pt idx="9284">
                  <c:v>18.402850000000001</c:v>
                </c:pt>
                <c:pt idx="9285">
                  <c:v>18.468260000000001</c:v>
                </c:pt>
                <c:pt idx="9286">
                  <c:v>18.631340000000002</c:v>
                </c:pt>
                <c:pt idx="9287">
                  <c:v>18.266220000000001</c:v>
                </c:pt>
                <c:pt idx="9288">
                  <c:v>18.58953</c:v>
                </c:pt>
                <c:pt idx="9289">
                  <c:v>18.606200000000001</c:v>
                </c:pt>
                <c:pt idx="9290">
                  <c:v>18.265419999999999</c:v>
                </c:pt>
                <c:pt idx="9291">
                  <c:v>18.758620000000001</c:v>
                </c:pt>
                <c:pt idx="9292">
                  <c:v>18.476700000000001</c:v>
                </c:pt>
                <c:pt idx="9293">
                  <c:v>18.31034</c:v>
                </c:pt>
                <c:pt idx="9294">
                  <c:v>18.710460000000001</c:v>
                </c:pt>
                <c:pt idx="9295">
                  <c:v>18.28866</c:v>
                </c:pt>
                <c:pt idx="9296">
                  <c:v>18.48556</c:v>
                </c:pt>
                <c:pt idx="9297">
                  <c:v>18.597940000000001</c:v>
                </c:pt>
                <c:pt idx="9298">
                  <c:v>18.343689999999999</c:v>
                </c:pt>
                <c:pt idx="9299">
                  <c:v>18.64772</c:v>
                </c:pt>
                <c:pt idx="9300">
                  <c:v>18.5154</c:v>
                </c:pt>
                <c:pt idx="9301">
                  <c:v>18.337440000000001</c:v>
                </c:pt>
                <c:pt idx="9302">
                  <c:v>18.606819999999999</c:v>
                </c:pt>
                <c:pt idx="9303">
                  <c:v>18.47542</c:v>
                </c:pt>
                <c:pt idx="9304">
                  <c:v>18.46801</c:v>
                </c:pt>
                <c:pt idx="9305">
                  <c:v>18.58691</c:v>
                </c:pt>
                <c:pt idx="9306">
                  <c:v>18.50301</c:v>
                </c:pt>
                <c:pt idx="9307">
                  <c:v>18.385190000000001</c:v>
                </c:pt>
                <c:pt idx="9308">
                  <c:v>18.61504</c:v>
                </c:pt>
                <c:pt idx="9309">
                  <c:v>18.56832</c:v>
                </c:pt>
                <c:pt idx="9310">
                  <c:v>18.332640000000001</c:v>
                </c:pt>
                <c:pt idx="9311">
                  <c:v>18.717669999999998</c:v>
                </c:pt>
                <c:pt idx="9312">
                  <c:v>18.464110000000002</c:v>
                </c:pt>
                <c:pt idx="9313">
                  <c:v>18.386310000000002</c:v>
                </c:pt>
                <c:pt idx="9314">
                  <c:v>18.740860000000001</c:v>
                </c:pt>
                <c:pt idx="9315">
                  <c:v>18.23199</c:v>
                </c:pt>
                <c:pt idx="9316">
                  <c:v>18.58887</c:v>
                </c:pt>
                <c:pt idx="9317">
                  <c:v>18.616849999999999</c:v>
                </c:pt>
                <c:pt idx="9318">
                  <c:v>18.244710000000001</c:v>
                </c:pt>
                <c:pt idx="9319">
                  <c:v>18.71996</c:v>
                </c:pt>
                <c:pt idx="9320">
                  <c:v>18.462569999999999</c:v>
                </c:pt>
                <c:pt idx="9321">
                  <c:v>18.303540000000002</c:v>
                </c:pt>
                <c:pt idx="9322">
                  <c:v>18.669840000000001</c:v>
                </c:pt>
                <c:pt idx="9323">
                  <c:v>18.35791</c:v>
                </c:pt>
                <c:pt idx="9324">
                  <c:v>18.429020000000001</c:v>
                </c:pt>
                <c:pt idx="9325">
                  <c:v>18.634889999999999</c:v>
                </c:pt>
                <c:pt idx="9326">
                  <c:v>18.423359999999999</c:v>
                </c:pt>
                <c:pt idx="9327">
                  <c:v>18.497050000000002</c:v>
                </c:pt>
                <c:pt idx="9328">
                  <c:v>18.531079999999999</c:v>
                </c:pt>
                <c:pt idx="9329">
                  <c:v>18.42737</c:v>
                </c:pt>
                <c:pt idx="9330">
                  <c:v>18.49192</c:v>
                </c:pt>
                <c:pt idx="9331">
                  <c:v>18.58727</c:v>
                </c:pt>
                <c:pt idx="9332">
                  <c:v>18.381779999999999</c:v>
                </c:pt>
                <c:pt idx="9333">
                  <c:v>18.51614</c:v>
                </c:pt>
                <c:pt idx="9334">
                  <c:v>18.59534</c:v>
                </c:pt>
                <c:pt idx="9335">
                  <c:v>18.32161</c:v>
                </c:pt>
                <c:pt idx="9336">
                  <c:v>18.620480000000001</c:v>
                </c:pt>
                <c:pt idx="9337">
                  <c:v>18.616119999999999</c:v>
                </c:pt>
                <c:pt idx="9338">
                  <c:v>18.286069999999999</c:v>
                </c:pt>
                <c:pt idx="9339">
                  <c:v>18.724340000000002</c:v>
                </c:pt>
                <c:pt idx="9340">
                  <c:v>18.45758</c:v>
                </c:pt>
                <c:pt idx="9341">
                  <c:v>18.328389999999999</c:v>
                </c:pt>
                <c:pt idx="9342">
                  <c:v>18.685569999999998</c:v>
                </c:pt>
                <c:pt idx="9343">
                  <c:v>18.2608</c:v>
                </c:pt>
                <c:pt idx="9344">
                  <c:v>18.50975</c:v>
                </c:pt>
                <c:pt idx="9345">
                  <c:v>18.60998</c:v>
                </c:pt>
                <c:pt idx="9346">
                  <c:v>18.274059999999999</c:v>
                </c:pt>
                <c:pt idx="9347">
                  <c:v>18.677399999999999</c:v>
                </c:pt>
                <c:pt idx="9348">
                  <c:v>18.497620000000001</c:v>
                </c:pt>
                <c:pt idx="9349">
                  <c:v>18.31944</c:v>
                </c:pt>
                <c:pt idx="9350">
                  <c:v>18.66601</c:v>
                </c:pt>
                <c:pt idx="9351">
                  <c:v>18.38297</c:v>
                </c:pt>
                <c:pt idx="9352">
                  <c:v>18.416399999999999</c:v>
                </c:pt>
                <c:pt idx="9353">
                  <c:v>18.564579999999999</c:v>
                </c:pt>
                <c:pt idx="9354">
                  <c:v>18.494129999999998</c:v>
                </c:pt>
                <c:pt idx="9355">
                  <c:v>18.417549999999999</c:v>
                </c:pt>
                <c:pt idx="9356">
                  <c:v>18.566320000000001</c:v>
                </c:pt>
                <c:pt idx="9357">
                  <c:v>18.562999999999999</c:v>
                </c:pt>
                <c:pt idx="9358">
                  <c:v>18.386800000000001</c:v>
                </c:pt>
                <c:pt idx="9359">
                  <c:v>18.68553</c:v>
                </c:pt>
                <c:pt idx="9360">
                  <c:v>18.464870000000001</c:v>
                </c:pt>
                <c:pt idx="9361">
                  <c:v>18.430869999999999</c:v>
                </c:pt>
                <c:pt idx="9362">
                  <c:v>18.675080000000001</c:v>
                </c:pt>
                <c:pt idx="9363">
                  <c:v>18.252199999999998</c:v>
                </c:pt>
                <c:pt idx="9364">
                  <c:v>18.581160000000001</c:v>
                </c:pt>
                <c:pt idx="9365">
                  <c:v>18.625240000000002</c:v>
                </c:pt>
                <c:pt idx="9366">
                  <c:v>18.25142</c:v>
                </c:pt>
                <c:pt idx="9367">
                  <c:v>18.755230000000001</c:v>
                </c:pt>
                <c:pt idx="9368">
                  <c:v>18.472719999999999</c:v>
                </c:pt>
                <c:pt idx="9369">
                  <c:v>18.239609999999999</c:v>
                </c:pt>
                <c:pt idx="9370">
                  <c:v>18.706340000000001</c:v>
                </c:pt>
                <c:pt idx="9371">
                  <c:v>18.27319</c:v>
                </c:pt>
                <c:pt idx="9372">
                  <c:v>18.44744</c:v>
                </c:pt>
                <c:pt idx="9373">
                  <c:v>18.62904</c:v>
                </c:pt>
                <c:pt idx="9374">
                  <c:v>18.35229</c:v>
                </c:pt>
                <c:pt idx="9375">
                  <c:v>18.588709999999999</c:v>
                </c:pt>
                <c:pt idx="9376">
                  <c:v>18.484870000000001</c:v>
                </c:pt>
                <c:pt idx="9377">
                  <c:v>18.403970000000001</c:v>
                </c:pt>
                <c:pt idx="9378">
                  <c:v>18.580439999999999</c:v>
                </c:pt>
                <c:pt idx="9379">
                  <c:v>18.497920000000001</c:v>
                </c:pt>
                <c:pt idx="9380">
                  <c:v>18.407</c:v>
                </c:pt>
                <c:pt idx="9381">
                  <c:v>18.533280000000001</c:v>
                </c:pt>
                <c:pt idx="9382">
                  <c:v>18.599070000000001</c:v>
                </c:pt>
                <c:pt idx="9383">
                  <c:v>18.295829999999999</c:v>
                </c:pt>
                <c:pt idx="9384">
                  <c:v>18.605640000000001</c:v>
                </c:pt>
                <c:pt idx="9385">
                  <c:v>18.581949999999999</c:v>
                </c:pt>
                <c:pt idx="9386">
                  <c:v>18.30799</c:v>
                </c:pt>
                <c:pt idx="9387">
                  <c:v>18.754359999999998</c:v>
                </c:pt>
                <c:pt idx="9388">
                  <c:v>18.454560000000001</c:v>
                </c:pt>
                <c:pt idx="9389">
                  <c:v>18.376989999999999</c:v>
                </c:pt>
                <c:pt idx="9390">
                  <c:v>18.680260000000001</c:v>
                </c:pt>
                <c:pt idx="9391">
                  <c:v>18.278020000000001</c:v>
                </c:pt>
                <c:pt idx="9392">
                  <c:v>18.522010000000002</c:v>
                </c:pt>
                <c:pt idx="9393">
                  <c:v>18.633209999999998</c:v>
                </c:pt>
                <c:pt idx="9394">
                  <c:v>18.28811</c:v>
                </c:pt>
                <c:pt idx="9395">
                  <c:v>18.70879</c:v>
                </c:pt>
                <c:pt idx="9396">
                  <c:v>18.502559999999999</c:v>
                </c:pt>
                <c:pt idx="9397">
                  <c:v>18.312580000000001</c:v>
                </c:pt>
                <c:pt idx="9398">
                  <c:v>18.666450000000001</c:v>
                </c:pt>
                <c:pt idx="9399">
                  <c:v>18.37453</c:v>
                </c:pt>
                <c:pt idx="9400">
                  <c:v>18.397300000000001</c:v>
                </c:pt>
                <c:pt idx="9401">
                  <c:v>18.561389999999999</c:v>
                </c:pt>
                <c:pt idx="9402">
                  <c:v>18.45055</c:v>
                </c:pt>
                <c:pt idx="9403">
                  <c:v>18.40016</c:v>
                </c:pt>
                <c:pt idx="9404">
                  <c:v>18.550609999999999</c:v>
                </c:pt>
                <c:pt idx="9405">
                  <c:v>18.45373</c:v>
                </c:pt>
                <c:pt idx="9406">
                  <c:v>18.455380000000002</c:v>
                </c:pt>
                <c:pt idx="9407">
                  <c:v>18.55021</c:v>
                </c:pt>
                <c:pt idx="9408">
                  <c:v>18.442499999999999</c:v>
                </c:pt>
                <c:pt idx="9409">
                  <c:v>18.452629999999999</c:v>
                </c:pt>
                <c:pt idx="9410">
                  <c:v>18.630929999999999</c:v>
                </c:pt>
                <c:pt idx="9411">
                  <c:v>18.287880000000001</c:v>
                </c:pt>
                <c:pt idx="9412">
                  <c:v>18.58652</c:v>
                </c:pt>
                <c:pt idx="9413">
                  <c:v>18.638069999999999</c:v>
                </c:pt>
                <c:pt idx="9414">
                  <c:v>18.247420000000002</c:v>
                </c:pt>
                <c:pt idx="9415">
                  <c:v>18.7822</c:v>
                </c:pt>
                <c:pt idx="9416">
                  <c:v>18.47343</c:v>
                </c:pt>
                <c:pt idx="9417">
                  <c:v>18.286919999999999</c:v>
                </c:pt>
                <c:pt idx="9418">
                  <c:v>18.698090000000001</c:v>
                </c:pt>
                <c:pt idx="9419">
                  <c:v>18.317530000000001</c:v>
                </c:pt>
                <c:pt idx="9420">
                  <c:v>18.46894</c:v>
                </c:pt>
                <c:pt idx="9421">
                  <c:v>18.635110000000001</c:v>
                </c:pt>
                <c:pt idx="9422">
                  <c:v>18.346530000000001</c:v>
                </c:pt>
                <c:pt idx="9423">
                  <c:v>18.621939999999999</c:v>
                </c:pt>
                <c:pt idx="9424">
                  <c:v>18.520430000000001</c:v>
                </c:pt>
                <c:pt idx="9425">
                  <c:v>18.360130000000002</c:v>
                </c:pt>
                <c:pt idx="9426">
                  <c:v>18.62323</c:v>
                </c:pt>
                <c:pt idx="9427">
                  <c:v>18.43863</c:v>
                </c:pt>
                <c:pt idx="9428">
                  <c:v>18.478100000000001</c:v>
                </c:pt>
                <c:pt idx="9429">
                  <c:v>18.59263</c:v>
                </c:pt>
                <c:pt idx="9430">
                  <c:v>18.514410000000002</c:v>
                </c:pt>
                <c:pt idx="9431">
                  <c:v>18.388559999999998</c:v>
                </c:pt>
                <c:pt idx="9432">
                  <c:v>18.607859999999999</c:v>
                </c:pt>
                <c:pt idx="9433">
                  <c:v>18.5641</c:v>
                </c:pt>
                <c:pt idx="9434">
                  <c:v>18.358540000000001</c:v>
                </c:pt>
                <c:pt idx="9435">
                  <c:v>18.68479</c:v>
                </c:pt>
                <c:pt idx="9436">
                  <c:v>18.457350000000002</c:v>
                </c:pt>
                <c:pt idx="9437">
                  <c:v>18.4162</c:v>
                </c:pt>
                <c:pt idx="9438">
                  <c:v>18.668299999999999</c:v>
                </c:pt>
                <c:pt idx="9439">
                  <c:v>18.25328</c:v>
                </c:pt>
                <c:pt idx="9440">
                  <c:v>18.544</c:v>
                </c:pt>
                <c:pt idx="9441">
                  <c:v>18.641449999999999</c:v>
                </c:pt>
                <c:pt idx="9442">
                  <c:v>18.25487</c:v>
                </c:pt>
                <c:pt idx="9443">
                  <c:v>18.734089999999998</c:v>
                </c:pt>
                <c:pt idx="9444">
                  <c:v>18.446400000000001</c:v>
                </c:pt>
                <c:pt idx="9445">
                  <c:v>18.277740000000001</c:v>
                </c:pt>
                <c:pt idx="9446">
                  <c:v>18.681419999999999</c:v>
                </c:pt>
                <c:pt idx="9447">
                  <c:v>18.34704</c:v>
                </c:pt>
                <c:pt idx="9448">
                  <c:v>18.424119999999998</c:v>
                </c:pt>
                <c:pt idx="9449">
                  <c:v>18.627030000000001</c:v>
                </c:pt>
                <c:pt idx="9450">
                  <c:v>18.392199999999999</c:v>
                </c:pt>
                <c:pt idx="9451">
                  <c:v>18.531369999999999</c:v>
                </c:pt>
                <c:pt idx="9452">
                  <c:v>18.529879999999999</c:v>
                </c:pt>
                <c:pt idx="9453">
                  <c:v>18.432410000000001</c:v>
                </c:pt>
                <c:pt idx="9454">
                  <c:v>18.491810000000001</c:v>
                </c:pt>
                <c:pt idx="9455">
                  <c:v>18.59573</c:v>
                </c:pt>
                <c:pt idx="9456">
                  <c:v>18.393789999999999</c:v>
                </c:pt>
                <c:pt idx="9457">
                  <c:v>18.501639999999998</c:v>
                </c:pt>
                <c:pt idx="9458">
                  <c:v>18.608160000000002</c:v>
                </c:pt>
                <c:pt idx="9459">
                  <c:v>18.320049999999998</c:v>
                </c:pt>
                <c:pt idx="9460">
                  <c:v>18.60333</c:v>
                </c:pt>
                <c:pt idx="9461">
                  <c:v>18.59102</c:v>
                </c:pt>
                <c:pt idx="9462">
                  <c:v>18.279710000000001</c:v>
                </c:pt>
                <c:pt idx="9463">
                  <c:v>18.738910000000001</c:v>
                </c:pt>
                <c:pt idx="9464">
                  <c:v>18.446290000000001</c:v>
                </c:pt>
                <c:pt idx="9465">
                  <c:v>18.3139</c:v>
                </c:pt>
                <c:pt idx="9466">
                  <c:v>18.68451</c:v>
                </c:pt>
                <c:pt idx="9467">
                  <c:v>18.272079999999999</c:v>
                </c:pt>
                <c:pt idx="9468">
                  <c:v>18.508489999999998</c:v>
                </c:pt>
                <c:pt idx="9469">
                  <c:v>18.61232</c:v>
                </c:pt>
                <c:pt idx="9470">
                  <c:v>18.269559999999998</c:v>
                </c:pt>
                <c:pt idx="9471">
                  <c:v>18.666450000000001</c:v>
                </c:pt>
                <c:pt idx="9472">
                  <c:v>18.476590000000002</c:v>
                </c:pt>
                <c:pt idx="9473">
                  <c:v>18.316369999999999</c:v>
                </c:pt>
                <c:pt idx="9474">
                  <c:v>18.672840000000001</c:v>
                </c:pt>
                <c:pt idx="9475">
                  <c:v>18.395479999999999</c:v>
                </c:pt>
                <c:pt idx="9476">
                  <c:v>18.452739999999999</c:v>
                </c:pt>
                <c:pt idx="9477">
                  <c:v>18.563639999999999</c:v>
                </c:pt>
                <c:pt idx="9478">
                  <c:v>18.526289999999999</c:v>
                </c:pt>
                <c:pt idx="9479">
                  <c:v>18.390250000000002</c:v>
                </c:pt>
                <c:pt idx="9480">
                  <c:v>18.607970000000002</c:v>
                </c:pt>
                <c:pt idx="9481">
                  <c:v>18.50798</c:v>
                </c:pt>
                <c:pt idx="9482">
                  <c:v>18.40747</c:v>
                </c:pt>
                <c:pt idx="9483">
                  <c:v>18.668839999999999</c:v>
                </c:pt>
                <c:pt idx="9484">
                  <c:v>18.464970000000001</c:v>
                </c:pt>
                <c:pt idx="9485">
                  <c:v>18.435890000000001</c:v>
                </c:pt>
                <c:pt idx="9486">
                  <c:v>18.649740000000001</c:v>
                </c:pt>
                <c:pt idx="9487">
                  <c:v>18.292470000000002</c:v>
                </c:pt>
                <c:pt idx="9488">
                  <c:v>18.55463</c:v>
                </c:pt>
                <c:pt idx="9489">
                  <c:v>18.616140000000001</c:v>
                </c:pt>
                <c:pt idx="9490">
                  <c:v>18.29119</c:v>
                </c:pt>
                <c:pt idx="9491">
                  <c:v>18.763010000000001</c:v>
                </c:pt>
                <c:pt idx="9492">
                  <c:v>18.475729999999999</c:v>
                </c:pt>
                <c:pt idx="9493">
                  <c:v>18.296389999999999</c:v>
                </c:pt>
                <c:pt idx="9494">
                  <c:v>18.690950000000001</c:v>
                </c:pt>
                <c:pt idx="9495">
                  <c:v>18.299779999999998</c:v>
                </c:pt>
                <c:pt idx="9496">
                  <c:v>18.45166</c:v>
                </c:pt>
                <c:pt idx="9497">
                  <c:v>18.64705</c:v>
                </c:pt>
                <c:pt idx="9498">
                  <c:v>18.344139999999999</c:v>
                </c:pt>
                <c:pt idx="9499">
                  <c:v>18.580169999999999</c:v>
                </c:pt>
                <c:pt idx="9500">
                  <c:v>18.518699999999999</c:v>
                </c:pt>
                <c:pt idx="9501">
                  <c:v>18.44867</c:v>
                </c:pt>
                <c:pt idx="9502">
                  <c:v>18.57086</c:v>
                </c:pt>
                <c:pt idx="9503">
                  <c:v>18.495840000000001</c:v>
                </c:pt>
                <c:pt idx="9504">
                  <c:v>18.412739999999999</c:v>
                </c:pt>
                <c:pt idx="9505">
                  <c:v>18.562329999999999</c:v>
                </c:pt>
                <c:pt idx="9506">
                  <c:v>18.595300000000002</c:v>
                </c:pt>
                <c:pt idx="9507">
                  <c:v>18.297249999999998</c:v>
                </c:pt>
                <c:pt idx="9508">
                  <c:v>18.603439999999999</c:v>
                </c:pt>
                <c:pt idx="9509">
                  <c:v>18.566870000000002</c:v>
                </c:pt>
                <c:pt idx="9510">
                  <c:v>18.325530000000001</c:v>
                </c:pt>
                <c:pt idx="9511">
                  <c:v>18.73329</c:v>
                </c:pt>
                <c:pt idx="9512">
                  <c:v>18.451809999999998</c:v>
                </c:pt>
                <c:pt idx="9513">
                  <c:v>18.34826</c:v>
                </c:pt>
                <c:pt idx="9514">
                  <c:v>18.686869999999999</c:v>
                </c:pt>
                <c:pt idx="9515">
                  <c:v>18.252859999999998</c:v>
                </c:pt>
                <c:pt idx="9516">
                  <c:v>18.516220000000001</c:v>
                </c:pt>
                <c:pt idx="9517">
                  <c:v>18.64432</c:v>
                </c:pt>
                <c:pt idx="9518">
                  <c:v>18.28763</c:v>
                </c:pt>
                <c:pt idx="9519">
                  <c:v>18.68543</c:v>
                </c:pt>
                <c:pt idx="9520">
                  <c:v>18.488489999999999</c:v>
                </c:pt>
                <c:pt idx="9521">
                  <c:v>18.32752</c:v>
                </c:pt>
                <c:pt idx="9522">
                  <c:v>18.660450000000001</c:v>
                </c:pt>
                <c:pt idx="9523">
                  <c:v>18.410409999999999</c:v>
                </c:pt>
                <c:pt idx="9524">
                  <c:v>18.445430000000002</c:v>
                </c:pt>
                <c:pt idx="9525">
                  <c:v>18.592860000000002</c:v>
                </c:pt>
                <c:pt idx="9526">
                  <c:v>18.487010000000001</c:v>
                </c:pt>
                <c:pt idx="9527">
                  <c:v>18.46022</c:v>
                </c:pt>
                <c:pt idx="9528">
                  <c:v>18.562570000000001</c:v>
                </c:pt>
                <c:pt idx="9529">
                  <c:v>18.490580000000001</c:v>
                </c:pt>
                <c:pt idx="9530">
                  <c:v>18.484590000000001</c:v>
                </c:pt>
                <c:pt idx="9531">
                  <c:v>18.603429999999999</c:v>
                </c:pt>
                <c:pt idx="9532">
                  <c:v>18.45608</c:v>
                </c:pt>
                <c:pt idx="9533">
                  <c:v>18.496210000000001</c:v>
                </c:pt>
                <c:pt idx="9534">
                  <c:v>18.61739</c:v>
                </c:pt>
                <c:pt idx="9535">
                  <c:v>18.33802</c:v>
                </c:pt>
                <c:pt idx="9536">
                  <c:v>18.601310000000002</c:v>
                </c:pt>
                <c:pt idx="9537">
                  <c:v>18.612380000000002</c:v>
                </c:pt>
                <c:pt idx="9538">
                  <c:v>18.272310000000001</c:v>
                </c:pt>
                <c:pt idx="9539">
                  <c:v>18.732399999999998</c:v>
                </c:pt>
                <c:pt idx="9540">
                  <c:v>18.450389999999999</c:v>
                </c:pt>
                <c:pt idx="9541">
                  <c:v>18.29036</c:v>
                </c:pt>
                <c:pt idx="9542">
                  <c:v>18.683969999999999</c:v>
                </c:pt>
                <c:pt idx="9543">
                  <c:v>18.27459</c:v>
                </c:pt>
                <c:pt idx="9544">
                  <c:v>18.450790000000001</c:v>
                </c:pt>
                <c:pt idx="9545">
                  <c:v>18.635940000000002</c:v>
                </c:pt>
                <c:pt idx="9546">
                  <c:v>18.300170000000001</c:v>
                </c:pt>
                <c:pt idx="9547">
                  <c:v>18.62323</c:v>
                </c:pt>
                <c:pt idx="9548">
                  <c:v>18.507280000000002</c:v>
                </c:pt>
                <c:pt idx="9549">
                  <c:v>18.36112</c:v>
                </c:pt>
                <c:pt idx="9550">
                  <c:v>18.546140000000001</c:v>
                </c:pt>
                <c:pt idx="9551">
                  <c:v>18.496549999999999</c:v>
                </c:pt>
                <c:pt idx="9552">
                  <c:v>18.431000000000001</c:v>
                </c:pt>
                <c:pt idx="9553">
                  <c:v>18.53304</c:v>
                </c:pt>
                <c:pt idx="9554">
                  <c:v>18.501180000000002</c:v>
                </c:pt>
                <c:pt idx="9555">
                  <c:v>18.3719</c:v>
                </c:pt>
                <c:pt idx="9556">
                  <c:v>18.63954</c:v>
                </c:pt>
                <c:pt idx="9557">
                  <c:v>18.5839</c:v>
                </c:pt>
                <c:pt idx="9558">
                  <c:v>18.32497</c:v>
                </c:pt>
                <c:pt idx="9559">
                  <c:v>18.646560000000001</c:v>
                </c:pt>
                <c:pt idx="9560">
                  <c:v>18.40456</c:v>
                </c:pt>
                <c:pt idx="9561">
                  <c:v>18.33418</c:v>
                </c:pt>
                <c:pt idx="9562">
                  <c:v>18.658190000000001</c:v>
                </c:pt>
                <c:pt idx="9563">
                  <c:v>18.2196</c:v>
                </c:pt>
                <c:pt idx="9564">
                  <c:v>18.525970000000001</c:v>
                </c:pt>
                <c:pt idx="9565">
                  <c:v>18.60332</c:v>
                </c:pt>
                <c:pt idx="9566">
                  <c:v>18.211300000000001</c:v>
                </c:pt>
                <c:pt idx="9567">
                  <c:v>18.686029999999999</c:v>
                </c:pt>
                <c:pt idx="9568">
                  <c:v>18.44858</c:v>
                </c:pt>
                <c:pt idx="9569">
                  <c:v>18.268439999999998</c:v>
                </c:pt>
                <c:pt idx="9570">
                  <c:v>18.63719</c:v>
                </c:pt>
                <c:pt idx="9571">
                  <c:v>18.29776</c:v>
                </c:pt>
                <c:pt idx="9572">
                  <c:v>18.3718</c:v>
                </c:pt>
                <c:pt idx="9573">
                  <c:v>18.614129999999999</c:v>
                </c:pt>
                <c:pt idx="9574">
                  <c:v>18.38578</c:v>
                </c:pt>
                <c:pt idx="9575">
                  <c:v>18.489139999999999</c:v>
                </c:pt>
                <c:pt idx="9576">
                  <c:v>18.50253</c:v>
                </c:pt>
                <c:pt idx="9577">
                  <c:v>18.364979999999999</c:v>
                </c:pt>
                <c:pt idx="9578">
                  <c:v>18.485150000000001</c:v>
                </c:pt>
                <c:pt idx="9579">
                  <c:v>18.000419999999998</c:v>
                </c:pt>
                <c:pt idx="9580">
                  <c:v>18.10643</c:v>
                </c:pt>
                <c:pt idx="9581">
                  <c:v>18.185490000000001</c:v>
                </c:pt>
                <c:pt idx="9582">
                  <c:v>18.249690000000001</c:v>
                </c:pt>
                <c:pt idx="9583">
                  <c:v>17.969149999999999</c:v>
                </c:pt>
                <c:pt idx="9584">
                  <c:v>18.331579999999999</c:v>
                </c:pt>
                <c:pt idx="9585">
                  <c:v>18.294530000000002</c:v>
                </c:pt>
                <c:pt idx="9586">
                  <c:v>17.972919999999998</c:v>
                </c:pt>
                <c:pt idx="9587">
                  <c:v>18.424019999999999</c:v>
                </c:pt>
                <c:pt idx="9588">
                  <c:v>18.135850000000001</c:v>
                </c:pt>
                <c:pt idx="9589">
                  <c:v>18.07197</c:v>
                </c:pt>
                <c:pt idx="9590">
                  <c:v>18.371880000000001</c:v>
                </c:pt>
                <c:pt idx="9591">
                  <c:v>18.023070000000001</c:v>
                </c:pt>
                <c:pt idx="9592">
                  <c:v>18.213809999999999</c:v>
                </c:pt>
                <c:pt idx="9593">
                  <c:v>18.384229999999999</c:v>
                </c:pt>
                <c:pt idx="9594">
                  <c:v>18.020890000000001</c:v>
                </c:pt>
                <c:pt idx="9595">
                  <c:v>18.426539999999999</c:v>
                </c:pt>
                <c:pt idx="9596">
                  <c:v>18.228529999999999</c:v>
                </c:pt>
                <c:pt idx="9597">
                  <c:v>18.0825</c:v>
                </c:pt>
                <c:pt idx="9598">
                  <c:v>18.723759999999999</c:v>
                </c:pt>
                <c:pt idx="9599">
                  <c:v>18.28135</c:v>
                </c:pt>
                <c:pt idx="9600">
                  <c:v>18.36347</c:v>
                </c:pt>
                <c:pt idx="9601">
                  <c:v>18.755949999999999</c:v>
                </c:pt>
                <c:pt idx="9602">
                  <c:v>18.56758</c:v>
                </c:pt>
                <c:pt idx="9603">
                  <c:v>18.484030000000001</c:v>
                </c:pt>
                <c:pt idx="9604">
                  <c:v>18.675409999999999</c:v>
                </c:pt>
                <c:pt idx="9605">
                  <c:v>18.578569999999999</c:v>
                </c:pt>
                <c:pt idx="9606">
                  <c:v>18.433430000000001</c:v>
                </c:pt>
                <c:pt idx="9607">
                  <c:v>18.775130000000001</c:v>
                </c:pt>
                <c:pt idx="9608">
                  <c:v>18.517710000000001</c:v>
                </c:pt>
                <c:pt idx="9609">
                  <c:v>18.48865</c:v>
                </c:pt>
                <c:pt idx="9610">
                  <c:v>18.714880000000001</c:v>
                </c:pt>
                <c:pt idx="9611">
                  <c:v>18.36158</c:v>
                </c:pt>
                <c:pt idx="9612">
                  <c:v>18.636759999999999</c:v>
                </c:pt>
                <c:pt idx="9613">
                  <c:v>18.67211</c:v>
                </c:pt>
                <c:pt idx="9614">
                  <c:v>18.371549999999999</c:v>
                </c:pt>
                <c:pt idx="9615">
                  <c:v>18.790089999999999</c:v>
                </c:pt>
                <c:pt idx="9616">
                  <c:v>18.562110000000001</c:v>
                </c:pt>
                <c:pt idx="9617">
                  <c:v>18.379760000000001</c:v>
                </c:pt>
                <c:pt idx="9618">
                  <c:v>18.746040000000001</c:v>
                </c:pt>
                <c:pt idx="9619">
                  <c:v>18.416920000000001</c:v>
                </c:pt>
                <c:pt idx="9620">
                  <c:v>18.481919999999999</c:v>
                </c:pt>
                <c:pt idx="9621">
                  <c:v>18.706379999999999</c:v>
                </c:pt>
                <c:pt idx="9622">
                  <c:v>18.444420000000001</c:v>
                </c:pt>
                <c:pt idx="9623">
                  <c:v>18.663650000000001</c:v>
                </c:pt>
                <c:pt idx="9624">
                  <c:v>18.569859999999998</c:v>
                </c:pt>
                <c:pt idx="9625">
                  <c:v>18.501049999999999</c:v>
                </c:pt>
                <c:pt idx="9626">
                  <c:v>18.663019999999999</c:v>
                </c:pt>
                <c:pt idx="9627">
                  <c:v>18.527080000000002</c:v>
                </c:pt>
                <c:pt idx="9628">
                  <c:v>18.46885</c:v>
                </c:pt>
                <c:pt idx="9629">
                  <c:v>18.603549999999998</c:v>
                </c:pt>
                <c:pt idx="9630">
                  <c:v>18.58577</c:v>
                </c:pt>
                <c:pt idx="9631">
                  <c:v>18.409669999999998</c:v>
                </c:pt>
                <c:pt idx="9632">
                  <c:v>18.66703</c:v>
                </c:pt>
                <c:pt idx="9633">
                  <c:v>18.66431</c:v>
                </c:pt>
                <c:pt idx="9634">
                  <c:v>18.362549999999999</c:v>
                </c:pt>
                <c:pt idx="9635">
                  <c:v>18.79786</c:v>
                </c:pt>
                <c:pt idx="9636">
                  <c:v>18.511849999999999</c:v>
                </c:pt>
                <c:pt idx="9637">
                  <c:v>18.383659999999999</c:v>
                </c:pt>
                <c:pt idx="9638">
                  <c:v>18.735029999999998</c:v>
                </c:pt>
                <c:pt idx="9639">
                  <c:v>18.330649999999999</c:v>
                </c:pt>
                <c:pt idx="9640">
                  <c:v>18.57246</c:v>
                </c:pt>
                <c:pt idx="9641">
                  <c:v>18.663830000000001</c:v>
                </c:pt>
                <c:pt idx="9642">
                  <c:v>18.33972</c:v>
                </c:pt>
                <c:pt idx="9643">
                  <c:v>18.682929999999999</c:v>
                </c:pt>
                <c:pt idx="9644">
                  <c:v>18.526779999999999</c:v>
                </c:pt>
                <c:pt idx="9645">
                  <c:v>18.374919999999999</c:v>
                </c:pt>
                <c:pt idx="9646">
                  <c:v>18.689630000000001</c:v>
                </c:pt>
                <c:pt idx="9647">
                  <c:v>18.479749999999999</c:v>
                </c:pt>
                <c:pt idx="9648">
                  <c:v>18.494070000000001</c:v>
                </c:pt>
                <c:pt idx="9649">
                  <c:v>18.597200000000001</c:v>
                </c:pt>
                <c:pt idx="9650">
                  <c:v>18.54213</c:v>
                </c:pt>
                <c:pt idx="9651">
                  <c:v>18.452750000000002</c:v>
                </c:pt>
                <c:pt idx="9652">
                  <c:v>18.47542</c:v>
                </c:pt>
                <c:pt idx="9653">
                  <c:v>18.537739999999999</c:v>
                </c:pt>
                <c:pt idx="9654">
                  <c:v>18.46463</c:v>
                </c:pt>
                <c:pt idx="9655">
                  <c:v>18.675360000000001</c:v>
                </c:pt>
                <c:pt idx="9656">
                  <c:v>18.478210000000001</c:v>
                </c:pt>
                <c:pt idx="9657">
                  <c:v>18.50478</c:v>
                </c:pt>
                <c:pt idx="9658">
                  <c:v>18.69848</c:v>
                </c:pt>
                <c:pt idx="9659">
                  <c:v>18.3169</c:v>
                </c:pt>
                <c:pt idx="9660">
                  <c:v>18.623090000000001</c:v>
                </c:pt>
                <c:pt idx="9661">
                  <c:v>18.65953</c:v>
                </c:pt>
                <c:pt idx="9662">
                  <c:v>18.32169</c:v>
                </c:pt>
                <c:pt idx="9663">
                  <c:v>18.739170000000001</c:v>
                </c:pt>
                <c:pt idx="9664">
                  <c:v>18.522459999999999</c:v>
                </c:pt>
                <c:pt idx="9665">
                  <c:v>18.347719999999999</c:v>
                </c:pt>
                <c:pt idx="9666">
                  <c:v>18.737950000000001</c:v>
                </c:pt>
                <c:pt idx="9667">
                  <c:v>18.33689</c:v>
                </c:pt>
                <c:pt idx="9668">
                  <c:v>18.495830000000002</c:v>
                </c:pt>
                <c:pt idx="9669">
                  <c:v>18.667359999999999</c:v>
                </c:pt>
                <c:pt idx="9670">
                  <c:v>18.393999999999998</c:v>
                </c:pt>
                <c:pt idx="9671">
                  <c:v>18.64256</c:v>
                </c:pt>
                <c:pt idx="9672">
                  <c:v>18.55893</c:v>
                </c:pt>
                <c:pt idx="9673">
                  <c:v>18.434760000000001</c:v>
                </c:pt>
                <c:pt idx="9674">
                  <c:v>18.630669999999999</c:v>
                </c:pt>
                <c:pt idx="9675">
                  <c:v>18.53828</c:v>
                </c:pt>
                <c:pt idx="9676">
                  <c:v>18.500979999999998</c:v>
                </c:pt>
                <c:pt idx="9677">
                  <c:v>18.581579999999999</c:v>
                </c:pt>
                <c:pt idx="9678">
                  <c:v>18.569790000000001</c:v>
                </c:pt>
                <c:pt idx="9679">
                  <c:v>18.404820000000001</c:v>
                </c:pt>
                <c:pt idx="9680">
                  <c:v>18.678809999999999</c:v>
                </c:pt>
                <c:pt idx="9681">
                  <c:v>18.620550000000001</c:v>
                </c:pt>
                <c:pt idx="9682">
                  <c:v>18.341329999999999</c:v>
                </c:pt>
                <c:pt idx="9683">
                  <c:v>18.754729999999999</c:v>
                </c:pt>
                <c:pt idx="9684">
                  <c:v>18.48987</c:v>
                </c:pt>
                <c:pt idx="9685">
                  <c:v>18.441739999999999</c:v>
                </c:pt>
                <c:pt idx="9686">
                  <c:v>18.724969999999999</c:v>
                </c:pt>
                <c:pt idx="9687">
                  <c:v>18.347570000000001</c:v>
                </c:pt>
                <c:pt idx="9688">
                  <c:v>18.600739999999998</c:v>
                </c:pt>
                <c:pt idx="9689">
                  <c:v>18.652329999999999</c:v>
                </c:pt>
                <c:pt idx="9690">
                  <c:v>18.323229999999999</c:v>
                </c:pt>
                <c:pt idx="9691">
                  <c:v>18.696290000000001</c:v>
                </c:pt>
                <c:pt idx="9692">
                  <c:v>18.483830000000001</c:v>
                </c:pt>
                <c:pt idx="9693">
                  <c:v>18.35746</c:v>
                </c:pt>
                <c:pt idx="9694">
                  <c:v>18.699010000000001</c:v>
                </c:pt>
                <c:pt idx="9695">
                  <c:v>18.401440000000001</c:v>
                </c:pt>
                <c:pt idx="9696">
                  <c:v>18.439070000000001</c:v>
                </c:pt>
                <c:pt idx="9697">
                  <c:v>18.650970000000001</c:v>
                </c:pt>
                <c:pt idx="9698">
                  <c:v>18.47578</c:v>
                </c:pt>
                <c:pt idx="9699">
                  <c:v>18.482980000000001</c:v>
                </c:pt>
                <c:pt idx="9700">
                  <c:v>18.5627</c:v>
                </c:pt>
                <c:pt idx="9701">
                  <c:v>18.48142</c:v>
                </c:pt>
                <c:pt idx="9702">
                  <c:v>18.47486</c:v>
                </c:pt>
                <c:pt idx="9703">
                  <c:v>18.66291</c:v>
                </c:pt>
                <c:pt idx="9704">
                  <c:v>18.43431</c:v>
                </c:pt>
                <c:pt idx="9705">
                  <c:v>18.509239999999998</c:v>
                </c:pt>
                <c:pt idx="9706">
                  <c:v>18.663430000000002</c:v>
                </c:pt>
                <c:pt idx="9707">
                  <c:v>18.292290000000001</c:v>
                </c:pt>
                <c:pt idx="9708">
                  <c:v>18.633400000000002</c:v>
                </c:pt>
                <c:pt idx="9709">
                  <c:v>18.633579999999998</c:v>
                </c:pt>
                <c:pt idx="9710">
                  <c:v>18.308070000000001</c:v>
                </c:pt>
                <c:pt idx="9711">
                  <c:v>18.743449999999999</c:v>
                </c:pt>
                <c:pt idx="9712">
                  <c:v>18.501539999999999</c:v>
                </c:pt>
                <c:pt idx="9713">
                  <c:v>18.33821</c:v>
                </c:pt>
                <c:pt idx="9714">
                  <c:v>18.687110000000001</c:v>
                </c:pt>
                <c:pt idx="9715">
                  <c:v>18.32497</c:v>
                </c:pt>
                <c:pt idx="9716">
                  <c:v>18.50177</c:v>
                </c:pt>
                <c:pt idx="9717">
                  <c:v>18.65727</c:v>
                </c:pt>
                <c:pt idx="9718">
                  <c:v>18.35885</c:v>
                </c:pt>
                <c:pt idx="9719">
                  <c:v>18.608730000000001</c:v>
                </c:pt>
                <c:pt idx="9720">
                  <c:v>18.529990000000002</c:v>
                </c:pt>
                <c:pt idx="9721">
                  <c:v>18.379529999999999</c:v>
                </c:pt>
                <c:pt idx="9722">
                  <c:v>18.624289999999998</c:v>
                </c:pt>
                <c:pt idx="9723">
                  <c:v>18.4495</c:v>
                </c:pt>
                <c:pt idx="9724">
                  <c:v>18.39873</c:v>
                </c:pt>
                <c:pt idx="9725">
                  <c:v>18.590920000000001</c:v>
                </c:pt>
                <c:pt idx="9726">
                  <c:v>18.517720000000001</c:v>
                </c:pt>
                <c:pt idx="9727">
                  <c:v>18.385819999999999</c:v>
                </c:pt>
                <c:pt idx="9728">
                  <c:v>18.643999999999998</c:v>
                </c:pt>
                <c:pt idx="9729">
                  <c:v>18.59883</c:v>
                </c:pt>
                <c:pt idx="9730">
                  <c:v>18.347059999999999</c:v>
                </c:pt>
                <c:pt idx="9731">
                  <c:v>18.722239999999999</c:v>
                </c:pt>
                <c:pt idx="9732">
                  <c:v>18.47251</c:v>
                </c:pt>
                <c:pt idx="9733">
                  <c:v>18.374490000000002</c:v>
                </c:pt>
                <c:pt idx="9734">
                  <c:v>18.729769999999998</c:v>
                </c:pt>
                <c:pt idx="9735">
                  <c:v>18.26397</c:v>
                </c:pt>
                <c:pt idx="9736">
                  <c:v>18.56513</c:v>
                </c:pt>
                <c:pt idx="9737">
                  <c:v>18.603110000000001</c:v>
                </c:pt>
                <c:pt idx="9738">
                  <c:v>18.30874</c:v>
                </c:pt>
                <c:pt idx="9739">
                  <c:v>18.709779999999999</c:v>
                </c:pt>
                <c:pt idx="9740">
                  <c:v>18.484819999999999</c:v>
                </c:pt>
                <c:pt idx="9741">
                  <c:v>18.31345</c:v>
                </c:pt>
                <c:pt idx="9742">
                  <c:v>18.687760000000001</c:v>
                </c:pt>
                <c:pt idx="9743">
                  <c:v>18.370470000000001</c:v>
                </c:pt>
                <c:pt idx="9744">
                  <c:v>18.428139999999999</c:v>
                </c:pt>
                <c:pt idx="9745">
                  <c:v>18.645019999999999</c:v>
                </c:pt>
                <c:pt idx="9746">
                  <c:v>18.41413</c:v>
                </c:pt>
                <c:pt idx="9747">
                  <c:v>18.527139999999999</c:v>
                </c:pt>
                <c:pt idx="9748">
                  <c:v>18.556529999999999</c:v>
                </c:pt>
                <c:pt idx="9749">
                  <c:v>18.468889999999998</c:v>
                </c:pt>
                <c:pt idx="9750">
                  <c:v>18.4788</c:v>
                </c:pt>
                <c:pt idx="9751">
                  <c:v>18.574539999999999</c:v>
                </c:pt>
                <c:pt idx="9752">
                  <c:v>18.452549999999999</c:v>
                </c:pt>
                <c:pt idx="9753">
                  <c:v>18.520029999999998</c:v>
                </c:pt>
                <c:pt idx="9754">
                  <c:v>18.639040000000001</c:v>
                </c:pt>
                <c:pt idx="9755">
                  <c:v>18.27901</c:v>
                </c:pt>
                <c:pt idx="9756">
                  <c:v>18.61289</c:v>
                </c:pt>
                <c:pt idx="9757">
                  <c:v>18.617509999999999</c:v>
                </c:pt>
                <c:pt idx="9758">
                  <c:v>18.298559999999998</c:v>
                </c:pt>
                <c:pt idx="9759">
                  <c:v>18.72794</c:v>
                </c:pt>
                <c:pt idx="9760">
                  <c:v>18.496659999999999</c:v>
                </c:pt>
                <c:pt idx="9761">
                  <c:v>18.33174</c:v>
                </c:pt>
                <c:pt idx="9762">
                  <c:v>18.686330000000002</c:v>
                </c:pt>
                <c:pt idx="9763">
                  <c:v>18.297370000000001</c:v>
                </c:pt>
                <c:pt idx="9764">
                  <c:v>18.495470000000001</c:v>
                </c:pt>
                <c:pt idx="9765">
                  <c:v>18.60792</c:v>
                </c:pt>
                <c:pt idx="9766">
                  <c:v>18.374120000000001</c:v>
                </c:pt>
                <c:pt idx="9767">
                  <c:v>18.63139</c:v>
                </c:pt>
                <c:pt idx="9768">
                  <c:v>18.50329</c:v>
                </c:pt>
                <c:pt idx="9769">
                  <c:v>18.339259999999999</c:v>
                </c:pt>
                <c:pt idx="9770">
                  <c:v>18.67212</c:v>
                </c:pt>
                <c:pt idx="9771">
                  <c:v>18.389890000000001</c:v>
                </c:pt>
                <c:pt idx="9772">
                  <c:v>18.422059999999998</c:v>
                </c:pt>
                <c:pt idx="9773">
                  <c:v>18.565480000000001</c:v>
                </c:pt>
                <c:pt idx="9774">
                  <c:v>18.49689</c:v>
                </c:pt>
                <c:pt idx="9775">
                  <c:v>18.43272</c:v>
                </c:pt>
                <c:pt idx="9776">
                  <c:v>18.55462</c:v>
                </c:pt>
                <c:pt idx="9777">
                  <c:v>18.556550000000001</c:v>
                </c:pt>
                <c:pt idx="9778">
                  <c:v>18.41647</c:v>
                </c:pt>
                <c:pt idx="9779">
                  <c:v>18.643039999999999</c:v>
                </c:pt>
                <c:pt idx="9780">
                  <c:v>18.448090000000001</c:v>
                </c:pt>
                <c:pt idx="9781">
                  <c:v>18.462679999999999</c:v>
                </c:pt>
                <c:pt idx="9782">
                  <c:v>18.656790000000001</c:v>
                </c:pt>
                <c:pt idx="9783">
                  <c:v>18.31418</c:v>
                </c:pt>
                <c:pt idx="9784">
                  <c:v>18.572700000000001</c:v>
                </c:pt>
                <c:pt idx="9785">
                  <c:v>18.630610000000001</c:v>
                </c:pt>
                <c:pt idx="9786">
                  <c:v>18.262339999999998</c:v>
                </c:pt>
                <c:pt idx="9787">
                  <c:v>18.729279999999999</c:v>
                </c:pt>
                <c:pt idx="9788">
                  <c:v>18.49682</c:v>
                </c:pt>
                <c:pt idx="9789">
                  <c:v>18.30058</c:v>
                </c:pt>
                <c:pt idx="9790">
                  <c:v>18.694959999999998</c:v>
                </c:pt>
                <c:pt idx="9791">
                  <c:v>18.33747</c:v>
                </c:pt>
                <c:pt idx="9792">
                  <c:v>18.42717</c:v>
                </c:pt>
                <c:pt idx="9793">
                  <c:v>18.6389</c:v>
                </c:pt>
                <c:pt idx="9794">
                  <c:v>18.393049999999999</c:v>
                </c:pt>
                <c:pt idx="9795">
                  <c:v>18.591470000000001</c:v>
                </c:pt>
                <c:pt idx="9796">
                  <c:v>18.500910000000001</c:v>
                </c:pt>
                <c:pt idx="9797">
                  <c:v>18.423200000000001</c:v>
                </c:pt>
                <c:pt idx="9798">
                  <c:v>18.517469999999999</c:v>
                </c:pt>
                <c:pt idx="9799">
                  <c:v>18.568049999999999</c:v>
                </c:pt>
                <c:pt idx="9800">
                  <c:v>18.41536</c:v>
                </c:pt>
                <c:pt idx="9801">
                  <c:v>18.545280000000002</c:v>
                </c:pt>
                <c:pt idx="9802">
                  <c:v>18.568079999999998</c:v>
                </c:pt>
                <c:pt idx="9803">
                  <c:v>18.347280000000001</c:v>
                </c:pt>
                <c:pt idx="9804">
                  <c:v>18.59178</c:v>
                </c:pt>
                <c:pt idx="9805">
                  <c:v>18.587209999999999</c:v>
                </c:pt>
                <c:pt idx="9806">
                  <c:v>18.298739999999999</c:v>
                </c:pt>
                <c:pt idx="9807">
                  <c:v>18.711320000000001</c:v>
                </c:pt>
                <c:pt idx="9808">
                  <c:v>18.431180000000001</c:v>
                </c:pt>
                <c:pt idx="9809">
                  <c:v>18.35549</c:v>
                </c:pt>
                <c:pt idx="9810">
                  <c:v>18.656590000000001</c:v>
                </c:pt>
                <c:pt idx="9811">
                  <c:v>18.293759999999999</c:v>
                </c:pt>
                <c:pt idx="9812">
                  <c:v>18.505610000000001</c:v>
                </c:pt>
                <c:pt idx="9813">
                  <c:v>18.630949999999999</c:v>
                </c:pt>
                <c:pt idx="9814">
                  <c:v>18.28923</c:v>
                </c:pt>
                <c:pt idx="9815">
                  <c:v>18.699079999999999</c:v>
                </c:pt>
                <c:pt idx="9816">
                  <c:v>18.51193</c:v>
                </c:pt>
                <c:pt idx="9817">
                  <c:v>18.340949999999999</c:v>
                </c:pt>
                <c:pt idx="9818">
                  <c:v>18.659849999999999</c:v>
                </c:pt>
                <c:pt idx="9819">
                  <c:v>18.409759999999999</c:v>
                </c:pt>
                <c:pt idx="9820">
                  <c:v>18.430959999999999</c:v>
                </c:pt>
                <c:pt idx="9821">
                  <c:v>18.548739999999999</c:v>
                </c:pt>
                <c:pt idx="9822">
                  <c:v>18.515229999999999</c:v>
                </c:pt>
                <c:pt idx="9823">
                  <c:v>18.41086</c:v>
                </c:pt>
                <c:pt idx="9824">
                  <c:v>18.536059999999999</c:v>
                </c:pt>
                <c:pt idx="9825">
                  <c:v>18.51305</c:v>
                </c:pt>
                <c:pt idx="9826">
                  <c:v>18.41131</c:v>
                </c:pt>
                <c:pt idx="9827">
                  <c:v>18.676410000000001</c:v>
                </c:pt>
                <c:pt idx="9828">
                  <c:v>18.469709999999999</c:v>
                </c:pt>
                <c:pt idx="9829">
                  <c:v>18.43139</c:v>
                </c:pt>
                <c:pt idx="9830">
                  <c:v>18.663409999999999</c:v>
                </c:pt>
                <c:pt idx="9831">
                  <c:v>18.293710000000001</c:v>
                </c:pt>
                <c:pt idx="9832">
                  <c:v>18.569780000000002</c:v>
                </c:pt>
                <c:pt idx="9833">
                  <c:v>18.599869999999999</c:v>
                </c:pt>
                <c:pt idx="9834">
                  <c:v>18.292179999999998</c:v>
                </c:pt>
                <c:pt idx="9835">
                  <c:v>18.74184</c:v>
                </c:pt>
                <c:pt idx="9836">
                  <c:v>18.474419999999999</c:v>
                </c:pt>
                <c:pt idx="9837">
                  <c:v>18.31701</c:v>
                </c:pt>
                <c:pt idx="9838">
                  <c:v>18.71527</c:v>
                </c:pt>
                <c:pt idx="9839">
                  <c:v>18.331759999999999</c:v>
                </c:pt>
                <c:pt idx="9840">
                  <c:v>18.438179999999999</c:v>
                </c:pt>
                <c:pt idx="9841">
                  <c:v>18.628579999999999</c:v>
                </c:pt>
                <c:pt idx="9842">
                  <c:v>18.330970000000001</c:v>
                </c:pt>
                <c:pt idx="9843">
                  <c:v>18.626580000000001</c:v>
                </c:pt>
                <c:pt idx="9844">
                  <c:v>18.498349999999999</c:v>
                </c:pt>
                <c:pt idx="9845">
                  <c:v>18.4194</c:v>
                </c:pt>
                <c:pt idx="9846">
                  <c:v>18.564620000000001</c:v>
                </c:pt>
                <c:pt idx="9847">
                  <c:v>18.507449999999999</c:v>
                </c:pt>
                <c:pt idx="9848">
                  <c:v>18.395900000000001</c:v>
                </c:pt>
                <c:pt idx="9849">
                  <c:v>18.56709</c:v>
                </c:pt>
                <c:pt idx="9850">
                  <c:v>18.557449999999999</c:v>
                </c:pt>
                <c:pt idx="9851">
                  <c:v>18.337060000000001</c:v>
                </c:pt>
                <c:pt idx="9852">
                  <c:v>18.647300000000001</c:v>
                </c:pt>
                <c:pt idx="9853">
                  <c:v>18.61824</c:v>
                </c:pt>
                <c:pt idx="9854">
                  <c:v>18.3276</c:v>
                </c:pt>
                <c:pt idx="9855">
                  <c:v>18.73582</c:v>
                </c:pt>
                <c:pt idx="9856">
                  <c:v>18.452359999999999</c:v>
                </c:pt>
                <c:pt idx="9857">
                  <c:v>18.364249999999998</c:v>
                </c:pt>
                <c:pt idx="9858">
                  <c:v>18.67285</c:v>
                </c:pt>
                <c:pt idx="9859">
                  <c:v>18.296489999999999</c:v>
                </c:pt>
                <c:pt idx="9860">
                  <c:v>18.520130000000002</c:v>
                </c:pt>
                <c:pt idx="9861">
                  <c:v>18.606400000000001</c:v>
                </c:pt>
                <c:pt idx="9862">
                  <c:v>18.29513</c:v>
                </c:pt>
                <c:pt idx="9863">
                  <c:v>18.683890000000002</c:v>
                </c:pt>
                <c:pt idx="9864">
                  <c:v>18.496600000000001</c:v>
                </c:pt>
                <c:pt idx="9865">
                  <c:v>18.335540000000002</c:v>
                </c:pt>
                <c:pt idx="9866">
                  <c:v>18.6617</c:v>
                </c:pt>
                <c:pt idx="9867">
                  <c:v>18.397089999999999</c:v>
                </c:pt>
                <c:pt idx="9868">
                  <c:v>18.434529999999999</c:v>
                </c:pt>
                <c:pt idx="9869">
                  <c:v>18.57666</c:v>
                </c:pt>
                <c:pt idx="9870">
                  <c:v>18.48799</c:v>
                </c:pt>
                <c:pt idx="9871">
                  <c:v>18.452919999999999</c:v>
                </c:pt>
                <c:pt idx="9872">
                  <c:v>18.559909999999999</c:v>
                </c:pt>
                <c:pt idx="9873">
                  <c:v>18.5548</c:v>
                </c:pt>
                <c:pt idx="9874">
                  <c:v>18.425229999999999</c:v>
                </c:pt>
                <c:pt idx="9875">
                  <c:v>18.68187</c:v>
                </c:pt>
                <c:pt idx="9876">
                  <c:v>18.442540000000001</c:v>
                </c:pt>
                <c:pt idx="9877">
                  <c:v>18.472619999999999</c:v>
                </c:pt>
                <c:pt idx="9878">
                  <c:v>18.64883</c:v>
                </c:pt>
                <c:pt idx="9879">
                  <c:v>18.26538</c:v>
                </c:pt>
                <c:pt idx="9880">
                  <c:v>18.596959999999999</c:v>
                </c:pt>
                <c:pt idx="9881">
                  <c:v>18.619109999999999</c:v>
                </c:pt>
                <c:pt idx="9882">
                  <c:v>18.28387</c:v>
                </c:pt>
                <c:pt idx="9883">
                  <c:v>18.665389999999999</c:v>
                </c:pt>
                <c:pt idx="9884">
                  <c:v>18.469380000000001</c:v>
                </c:pt>
                <c:pt idx="9885">
                  <c:v>18.288740000000001</c:v>
                </c:pt>
                <c:pt idx="9886">
                  <c:v>18.692160000000001</c:v>
                </c:pt>
                <c:pt idx="9887">
                  <c:v>18.26811</c:v>
                </c:pt>
                <c:pt idx="9888">
                  <c:v>18.462050000000001</c:v>
                </c:pt>
                <c:pt idx="9889">
                  <c:v>18.584610000000001</c:v>
                </c:pt>
                <c:pt idx="9890">
                  <c:v>18.351099999999999</c:v>
                </c:pt>
                <c:pt idx="9891">
                  <c:v>18.599540000000001</c:v>
                </c:pt>
                <c:pt idx="9892">
                  <c:v>18.50393</c:v>
                </c:pt>
                <c:pt idx="9893">
                  <c:v>18.421520000000001</c:v>
                </c:pt>
                <c:pt idx="9894">
                  <c:v>18.59742</c:v>
                </c:pt>
                <c:pt idx="9895">
                  <c:v>18.508990000000001</c:v>
                </c:pt>
                <c:pt idx="9896">
                  <c:v>18.40784</c:v>
                </c:pt>
                <c:pt idx="9897">
                  <c:v>18.579609999999999</c:v>
                </c:pt>
                <c:pt idx="9898">
                  <c:v>18.563500000000001</c:v>
                </c:pt>
                <c:pt idx="9899">
                  <c:v>18.313780000000001</c:v>
                </c:pt>
                <c:pt idx="9900">
                  <c:v>18.620450000000002</c:v>
                </c:pt>
                <c:pt idx="9901">
                  <c:v>18.571459999999998</c:v>
                </c:pt>
                <c:pt idx="9902">
                  <c:v>18.331240000000001</c:v>
                </c:pt>
                <c:pt idx="9903">
                  <c:v>18.713290000000001</c:v>
                </c:pt>
                <c:pt idx="9904">
                  <c:v>18.467890000000001</c:v>
                </c:pt>
                <c:pt idx="9905">
                  <c:v>18.38571</c:v>
                </c:pt>
                <c:pt idx="9906">
                  <c:v>18.648340000000001</c:v>
                </c:pt>
                <c:pt idx="9907">
                  <c:v>18.2865</c:v>
                </c:pt>
                <c:pt idx="9908">
                  <c:v>18.52693</c:v>
                </c:pt>
                <c:pt idx="9909">
                  <c:v>18.613769999999999</c:v>
                </c:pt>
                <c:pt idx="9910">
                  <c:v>18.291910000000001</c:v>
                </c:pt>
                <c:pt idx="9911">
                  <c:v>18.698509999999999</c:v>
                </c:pt>
                <c:pt idx="9912">
                  <c:v>18.48067</c:v>
                </c:pt>
                <c:pt idx="9913">
                  <c:v>18.330500000000001</c:v>
                </c:pt>
                <c:pt idx="9914">
                  <c:v>18.6525</c:v>
                </c:pt>
                <c:pt idx="9915">
                  <c:v>18.35258</c:v>
                </c:pt>
                <c:pt idx="9916">
                  <c:v>18.436260000000001</c:v>
                </c:pt>
                <c:pt idx="9917">
                  <c:v>18.622409999999999</c:v>
                </c:pt>
                <c:pt idx="9918">
                  <c:v>18.447970000000002</c:v>
                </c:pt>
                <c:pt idx="9919">
                  <c:v>18.48461</c:v>
                </c:pt>
                <c:pt idx="9920">
                  <c:v>18.55875</c:v>
                </c:pt>
                <c:pt idx="9921">
                  <c:v>18.47278</c:v>
                </c:pt>
                <c:pt idx="9922">
                  <c:v>18.48152</c:v>
                </c:pt>
                <c:pt idx="9923">
                  <c:v>18.58117</c:v>
                </c:pt>
                <c:pt idx="9924">
                  <c:v>18.461739999999999</c:v>
                </c:pt>
                <c:pt idx="9925">
                  <c:v>18.46069</c:v>
                </c:pt>
                <c:pt idx="9926">
                  <c:v>18.61318</c:v>
                </c:pt>
                <c:pt idx="9927">
                  <c:v>18.346340000000001</c:v>
                </c:pt>
                <c:pt idx="9928">
                  <c:v>18.604289999999999</c:v>
                </c:pt>
                <c:pt idx="9929">
                  <c:v>18.612819999999999</c:v>
                </c:pt>
                <c:pt idx="9930">
                  <c:v>18.296050000000001</c:v>
                </c:pt>
                <c:pt idx="9931">
                  <c:v>18.72832</c:v>
                </c:pt>
                <c:pt idx="9932">
                  <c:v>18.553540000000002</c:v>
                </c:pt>
                <c:pt idx="9933">
                  <c:v>18.266089999999998</c:v>
                </c:pt>
                <c:pt idx="9934">
                  <c:v>18.685449999999999</c:v>
                </c:pt>
                <c:pt idx="9935">
                  <c:v>18.338419999999999</c:v>
                </c:pt>
                <c:pt idx="9936">
                  <c:v>18.328499999999998</c:v>
                </c:pt>
                <c:pt idx="9937">
                  <c:v>18.642399999999999</c:v>
                </c:pt>
                <c:pt idx="9938">
                  <c:v>18.333030000000001</c:v>
                </c:pt>
                <c:pt idx="9939">
                  <c:v>18.581130000000002</c:v>
                </c:pt>
                <c:pt idx="9940">
                  <c:v>18.50168</c:v>
                </c:pt>
                <c:pt idx="9941">
                  <c:v>18.376660000000001</c:v>
                </c:pt>
                <c:pt idx="9942">
                  <c:v>18.629650000000002</c:v>
                </c:pt>
                <c:pt idx="9943">
                  <c:v>18.437439999999999</c:v>
                </c:pt>
                <c:pt idx="9944">
                  <c:v>18.425619999999999</c:v>
                </c:pt>
                <c:pt idx="9945">
                  <c:v>18.584399999999999</c:v>
                </c:pt>
                <c:pt idx="9946">
                  <c:v>18.488689999999998</c:v>
                </c:pt>
                <c:pt idx="9947">
                  <c:v>18.37753</c:v>
                </c:pt>
                <c:pt idx="9948">
                  <c:v>18.56793</c:v>
                </c:pt>
                <c:pt idx="9949">
                  <c:v>18.575839999999999</c:v>
                </c:pt>
                <c:pt idx="9950">
                  <c:v>18.352499999999999</c:v>
                </c:pt>
                <c:pt idx="9951">
                  <c:v>18.70609</c:v>
                </c:pt>
                <c:pt idx="9952">
                  <c:v>18.534369999999999</c:v>
                </c:pt>
                <c:pt idx="9953">
                  <c:v>18.345770000000002</c:v>
                </c:pt>
                <c:pt idx="9954">
                  <c:v>18.695650000000001</c:v>
                </c:pt>
                <c:pt idx="9955">
                  <c:v>18.336970000000001</c:v>
                </c:pt>
                <c:pt idx="9956">
                  <c:v>18.444310000000002</c:v>
                </c:pt>
                <c:pt idx="9957">
                  <c:v>18.65558</c:v>
                </c:pt>
                <c:pt idx="9958">
                  <c:v>18.24549</c:v>
                </c:pt>
                <c:pt idx="9959">
                  <c:v>18.655159999999999</c:v>
                </c:pt>
                <c:pt idx="9960">
                  <c:v>18.54888</c:v>
                </c:pt>
                <c:pt idx="9961">
                  <c:v>18.31147</c:v>
                </c:pt>
                <c:pt idx="9962">
                  <c:v>18.684460000000001</c:v>
                </c:pt>
                <c:pt idx="9963">
                  <c:v>18.31212</c:v>
                </c:pt>
                <c:pt idx="9964">
                  <c:v>18.3428</c:v>
                </c:pt>
                <c:pt idx="9965">
                  <c:v>18.640969999999999</c:v>
                </c:pt>
                <c:pt idx="9966">
                  <c:v>18.376429999999999</c:v>
                </c:pt>
                <c:pt idx="9967">
                  <c:v>18.480869999999999</c:v>
                </c:pt>
                <c:pt idx="9968">
                  <c:v>18.567550000000001</c:v>
                </c:pt>
                <c:pt idx="9969">
                  <c:v>18.44454</c:v>
                </c:pt>
                <c:pt idx="9970">
                  <c:v>18.53445</c:v>
                </c:pt>
                <c:pt idx="9971">
                  <c:v>18.53801</c:v>
                </c:pt>
                <c:pt idx="9972">
                  <c:v>18.428180000000001</c:v>
                </c:pt>
                <c:pt idx="9973">
                  <c:v>18.510760000000001</c:v>
                </c:pt>
                <c:pt idx="9974">
                  <c:v>18.62274</c:v>
                </c:pt>
                <c:pt idx="9975">
                  <c:v>18.364809999999999</c:v>
                </c:pt>
                <c:pt idx="9976">
                  <c:v>18.51512</c:v>
                </c:pt>
                <c:pt idx="9977">
                  <c:v>18.645160000000001</c:v>
                </c:pt>
                <c:pt idx="9978">
                  <c:v>18.26642</c:v>
                </c:pt>
                <c:pt idx="9979">
                  <c:v>18.711980000000001</c:v>
                </c:pt>
                <c:pt idx="9980">
                  <c:v>18.580839999999998</c:v>
                </c:pt>
                <c:pt idx="9981">
                  <c:v>18.319420000000001</c:v>
                </c:pt>
                <c:pt idx="9982">
                  <c:v>18.73348</c:v>
                </c:pt>
                <c:pt idx="9983">
                  <c:v>18.35155</c:v>
                </c:pt>
                <c:pt idx="9984">
                  <c:v>18.36196</c:v>
                </c:pt>
                <c:pt idx="9985">
                  <c:v>18.663</c:v>
                </c:pt>
                <c:pt idx="9986">
                  <c:v>18.303920000000002</c:v>
                </c:pt>
                <c:pt idx="9987">
                  <c:v>18.568809999999999</c:v>
                </c:pt>
                <c:pt idx="9988">
                  <c:v>18.564779999999999</c:v>
                </c:pt>
                <c:pt idx="9989">
                  <c:v>18.38504</c:v>
                </c:pt>
                <c:pt idx="9990">
                  <c:v>18.533390000000001</c:v>
                </c:pt>
                <c:pt idx="9991">
                  <c:v>18.491710000000001</c:v>
                </c:pt>
                <c:pt idx="9992">
                  <c:v>18.44004</c:v>
                </c:pt>
                <c:pt idx="9993">
                  <c:v>18.590910000000001</c:v>
                </c:pt>
                <c:pt idx="9994">
                  <c:v>18.52683</c:v>
                </c:pt>
                <c:pt idx="9995">
                  <c:v>18.406279999999999</c:v>
                </c:pt>
                <c:pt idx="9996">
                  <c:v>18.564319999999999</c:v>
                </c:pt>
                <c:pt idx="9997">
                  <c:v>18.54636</c:v>
                </c:pt>
                <c:pt idx="9998">
                  <c:v>18.28773</c:v>
                </c:pt>
                <c:pt idx="9999">
                  <c:v>18.697420000000001</c:v>
                </c:pt>
                <c:pt idx="10000">
                  <c:v>18.53077</c:v>
                </c:pt>
                <c:pt idx="10001">
                  <c:v>18.373280000000001</c:v>
                </c:pt>
                <c:pt idx="10002">
                  <c:v>18.72728</c:v>
                </c:pt>
                <c:pt idx="10003">
                  <c:v>18.350059999999999</c:v>
                </c:pt>
                <c:pt idx="10004">
                  <c:v>18.445250000000001</c:v>
                </c:pt>
                <c:pt idx="10005">
                  <c:v>18.639659999999999</c:v>
                </c:pt>
                <c:pt idx="10006">
                  <c:v>18.27336</c:v>
                </c:pt>
                <c:pt idx="10007">
                  <c:v>18.631810000000002</c:v>
                </c:pt>
                <c:pt idx="10008">
                  <c:v>18.575050000000001</c:v>
                </c:pt>
                <c:pt idx="10009">
                  <c:v>18.29419</c:v>
                </c:pt>
                <c:pt idx="10010">
                  <c:v>18.675879999999999</c:v>
                </c:pt>
                <c:pt idx="10011">
                  <c:v>18.391200000000001</c:v>
                </c:pt>
                <c:pt idx="10012">
                  <c:v>18.314229999999998</c:v>
                </c:pt>
                <c:pt idx="10013">
                  <c:v>18.633220000000001</c:v>
                </c:pt>
                <c:pt idx="10014">
                  <c:v>18.375019999999999</c:v>
                </c:pt>
                <c:pt idx="10015">
                  <c:v>18.49043</c:v>
                </c:pt>
                <c:pt idx="10016">
                  <c:v>18.537130000000001</c:v>
                </c:pt>
                <c:pt idx="10017">
                  <c:v>18.499269999999999</c:v>
                </c:pt>
                <c:pt idx="10018">
                  <c:v>18.44322</c:v>
                </c:pt>
                <c:pt idx="10019">
                  <c:v>18.566230000000001</c:v>
                </c:pt>
                <c:pt idx="10020">
                  <c:v>18.48291</c:v>
                </c:pt>
                <c:pt idx="10021">
                  <c:v>18.519089999999998</c:v>
                </c:pt>
                <c:pt idx="10022">
                  <c:v>18.638570000000001</c:v>
                </c:pt>
                <c:pt idx="10023">
                  <c:v>18.359290000000001</c:v>
                </c:pt>
                <c:pt idx="10024">
                  <c:v>18.505420000000001</c:v>
                </c:pt>
                <c:pt idx="10025">
                  <c:v>18.604859999999999</c:v>
                </c:pt>
                <c:pt idx="10026">
                  <c:v>18.27957</c:v>
                </c:pt>
                <c:pt idx="10027">
                  <c:v>18.680119999999999</c:v>
                </c:pt>
                <c:pt idx="10028">
                  <c:v>18.53678</c:v>
                </c:pt>
                <c:pt idx="10029">
                  <c:v>18.276199999999999</c:v>
                </c:pt>
                <c:pt idx="10030">
                  <c:v>18.70627</c:v>
                </c:pt>
                <c:pt idx="10031">
                  <c:v>18.3461</c:v>
                </c:pt>
                <c:pt idx="10032">
                  <c:v>18.376740000000002</c:v>
                </c:pt>
                <c:pt idx="10033">
                  <c:v>18.629549999999998</c:v>
                </c:pt>
                <c:pt idx="10034">
                  <c:v>18.33661</c:v>
                </c:pt>
                <c:pt idx="10035">
                  <c:v>18.548089999999998</c:v>
                </c:pt>
                <c:pt idx="10036">
                  <c:v>18.573650000000001</c:v>
                </c:pt>
                <c:pt idx="10037">
                  <c:v>18.332149999999999</c:v>
                </c:pt>
                <c:pt idx="10038">
                  <c:v>18.665980000000001</c:v>
                </c:pt>
                <c:pt idx="10039">
                  <c:v>18.409690000000001</c:v>
                </c:pt>
                <c:pt idx="10040">
                  <c:v>18.36402</c:v>
                </c:pt>
                <c:pt idx="10041">
                  <c:v>18.608789999999999</c:v>
                </c:pt>
                <c:pt idx="10042">
                  <c:v>18.481280000000002</c:v>
                </c:pt>
                <c:pt idx="10043">
                  <c:v>18.417539999999999</c:v>
                </c:pt>
                <c:pt idx="10044">
                  <c:v>18.575949999999999</c:v>
                </c:pt>
                <c:pt idx="10045">
                  <c:v>18.546140000000001</c:v>
                </c:pt>
                <c:pt idx="10046">
                  <c:v>18.409690000000001</c:v>
                </c:pt>
                <c:pt idx="10047">
                  <c:v>18.64442</c:v>
                </c:pt>
                <c:pt idx="10048">
                  <c:v>18.517600000000002</c:v>
                </c:pt>
                <c:pt idx="10049">
                  <c:v>18.400759999999998</c:v>
                </c:pt>
                <c:pt idx="10050">
                  <c:v>18.666799999999999</c:v>
                </c:pt>
                <c:pt idx="10051">
                  <c:v>18.355239999999998</c:v>
                </c:pt>
                <c:pt idx="10052">
                  <c:v>18.458690000000001</c:v>
                </c:pt>
                <c:pt idx="10053">
                  <c:v>18.64977</c:v>
                </c:pt>
                <c:pt idx="10054">
                  <c:v>18.240849999999998</c:v>
                </c:pt>
                <c:pt idx="10055">
                  <c:v>18.666830000000001</c:v>
                </c:pt>
                <c:pt idx="10056">
                  <c:v>18.544809999999998</c:v>
                </c:pt>
                <c:pt idx="10057">
                  <c:v>18.283799999999999</c:v>
                </c:pt>
                <c:pt idx="10058">
                  <c:v>18.704319999999999</c:v>
                </c:pt>
                <c:pt idx="10059">
                  <c:v>18.367570000000001</c:v>
                </c:pt>
                <c:pt idx="10060">
                  <c:v>18.347370000000002</c:v>
                </c:pt>
                <c:pt idx="10061">
                  <c:v>18.624639999999999</c:v>
                </c:pt>
                <c:pt idx="10062">
                  <c:v>18.371310000000001</c:v>
                </c:pt>
                <c:pt idx="10063">
                  <c:v>18.529969999999999</c:v>
                </c:pt>
                <c:pt idx="10064">
                  <c:v>18.558240000000001</c:v>
                </c:pt>
                <c:pt idx="10065">
                  <c:v>18.455649999999999</c:v>
                </c:pt>
                <c:pt idx="10066">
                  <c:v>18.499009999999998</c:v>
                </c:pt>
                <c:pt idx="10067">
                  <c:v>18.54993</c:v>
                </c:pt>
                <c:pt idx="10068">
                  <c:v>18.475059999999999</c:v>
                </c:pt>
                <c:pt idx="10069">
                  <c:v>18.500969999999999</c:v>
                </c:pt>
                <c:pt idx="10070">
                  <c:v>18.639559999999999</c:v>
                </c:pt>
                <c:pt idx="10071">
                  <c:v>18.361630000000002</c:v>
                </c:pt>
                <c:pt idx="10072">
                  <c:v>18.51511</c:v>
                </c:pt>
                <c:pt idx="10073">
                  <c:v>18.617750000000001</c:v>
                </c:pt>
                <c:pt idx="10074">
                  <c:v>18.3142</c:v>
                </c:pt>
                <c:pt idx="10075">
                  <c:v>18.664919999999999</c:v>
                </c:pt>
                <c:pt idx="10076">
                  <c:v>18.553979999999999</c:v>
                </c:pt>
                <c:pt idx="10077">
                  <c:v>18.322379999999999</c:v>
                </c:pt>
                <c:pt idx="10078">
                  <c:v>18.715250000000001</c:v>
                </c:pt>
                <c:pt idx="10079">
                  <c:v>18.37809</c:v>
                </c:pt>
                <c:pt idx="10080">
                  <c:v>18.379159999999999</c:v>
                </c:pt>
                <c:pt idx="10081">
                  <c:v>18.66311</c:v>
                </c:pt>
                <c:pt idx="10082">
                  <c:v>18.273340000000001</c:v>
                </c:pt>
                <c:pt idx="10083">
                  <c:v>18.68074</c:v>
                </c:pt>
                <c:pt idx="10084">
                  <c:v>18.622309999999999</c:v>
                </c:pt>
                <c:pt idx="10085">
                  <c:v>18.318549999999998</c:v>
                </c:pt>
                <c:pt idx="10086">
                  <c:v>18.710509999999999</c:v>
                </c:pt>
                <c:pt idx="10087">
                  <c:v>18.4603</c:v>
                </c:pt>
                <c:pt idx="10088">
                  <c:v>18.37182</c:v>
                </c:pt>
                <c:pt idx="10089">
                  <c:v>18.699400000000001</c:v>
                </c:pt>
                <c:pt idx="10090">
                  <c:v>18.451779999999999</c:v>
                </c:pt>
                <c:pt idx="10091">
                  <c:v>18.47259</c:v>
                </c:pt>
                <c:pt idx="10092">
                  <c:v>18.643170000000001</c:v>
                </c:pt>
                <c:pt idx="10093">
                  <c:v>18.501740000000002</c:v>
                </c:pt>
                <c:pt idx="10094">
                  <c:v>18.388269999999999</c:v>
                </c:pt>
                <c:pt idx="10095">
                  <c:v>18.653089999999999</c:v>
                </c:pt>
                <c:pt idx="10096">
                  <c:v>18.554659999999998</c:v>
                </c:pt>
                <c:pt idx="10097">
                  <c:v>18.415610000000001</c:v>
                </c:pt>
                <c:pt idx="10098">
                  <c:v>18.71977</c:v>
                </c:pt>
                <c:pt idx="10099">
                  <c:v>18.309090000000001</c:v>
                </c:pt>
                <c:pt idx="10100">
                  <c:v>18.488630000000001</c:v>
                </c:pt>
                <c:pt idx="10101">
                  <c:v>18.65521</c:v>
                </c:pt>
                <c:pt idx="10102">
                  <c:v>18.268329999999999</c:v>
                </c:pt>
                <c:pt idx="10103">
                  <c:v>18.726669999999999</c:v>
                </c:pt>
                <c:pt idx="10104">
                  <c:v>18.587050000000001</c:v>
                </c:pt>
                <c:pt idx="10105">
                  <c:v>18.280259999999998</c:v>
                </c:pt>
                <c:pt idx="10106">
                  <c:v>18.769130000000001</c:v>
                </c:pt>
                <c:pt idx="10107">
                  <c:v>18.34704</c:v>
                </c:pt>
                <c:pt idx="10108">
                  <c:v>18.36861</c:v>
                </c:pt>
                <c:pt idx="10109">
                  <c:v>18.679210000000001</c:v>
                </c:pt>
                <c:pt idx="10110">
                  <c:v>18.3184</c:v>
                </c:pt>
                <c:pt idx="10111">
                  <c:v>18.579249999999998</c:v>
                </c:pt>
                <c:pt idx="10112">
                  <c:v>18.616800000000001</c:v>
                </c:pt>
                <c:pt idx="10113">
                  <c:v>18.346129999999999</c:v>
                </c:pt>
                <c:pt idx="10114">
                  <c:v>18.66976</c:v>
                </c:pt>
                <c:pt idx="10115">
                  <c:v>18.47634</c:v>
                </c:pt>
                <c:pt idx="10116">
                  <c:v>18.434329999999999</c:v>
                </c:pt>
                <c:pt idx="10117">
                  <c:v>18.568899999999999</c:v>
                </c:pt>
                <c:pt idx="10118">
                  <c:v>18.480630000000001</c:v>
                </c:pt>
                <c:pt idx="10119">
                  <c:v>18.427849999999999</c:v>
                </c:pt>
                <c:pt idx="10120">
                  <c:v>18.595359999999999</c:v>
                </c:pt>
                <c:pt idx="10121">
                  <c:v>18.552890000000001</c:v>
                </c:pt>
                <c:pt idx="10122">
                  <c:v>18.36487</c:v>
                </c:pt>
                <c:pt idx="10123">
                  <c:v>18.702310000000001</c:v>
                </c:pt>
                <c:pt idx="10124">
                  <c:v>18.55274</c:v>
                </c:pt>
                <c:pt idx="10125">
                  <c:v>18.422440000000002</c:v>
                </c:pt>
                <c:pt idx="10126">
                  <c:v>18.734549999999999</c:v>
                </c:pt>
                <c:pt idx="10127">
                  <c:v>18.342089999999999</c:v>
                </c:pt>
                <c:pt idx="10128">
                  <c:v>18.456250000000001</c:v>
                </c:pt>
                <c:pt idx="10129">
                  <c:v>18.65408</c:v>
                </c:pt>
                <c:pt idx="10130">
                  <c:v>18.246659999999999</c:v>
                </c:pt>
                <c:pt idx="10131">
                  <c:v>18.728670000000001</c:v>
                </c:pt>
                <c:pt idx="10132">
                  <c:v>18.57808</c:v>
                </c:pt>
                <c:pt idx="10133">
                  <c:v>18.29888</c:v>
                </c:pt>
                <c:pt idx="10134">
                  <c:v>18.781469999999999</c:v>
                </c:pt>
                <c:pt idx="10135">
                  <c:v>18.359059999999999</c:v>
                </c:pt>
                <c:pt idx="10136">
                  <c:v>18.361180000000001</c:v>
                </c:pt>
                <c:pt idx="10137">
                  <c:v>18.704879999999999</c:v>
                </c:pt>
                <c:pt idx="10138">
                  <c:v>18.306840000000001</c:v>
                </c:pt>
                <c:pt idx="10139">
                  <c:v>18.586939999999998</c:v>
                </c:pt>
                <c:pt idx="10140">
                  <c:v>18.648009999999999</c:v>
                </c:pt>
                <c:pt idx="10141">
                  <c:v>18.365459999999999</c:v>
                </c:pt>
                <c:pt idx="10142">
                  <c:v>18.679839999999999</c:v>
                </c:pt>
                <c:pt idx="10143">
                  <c:v>18.512080000000001</c:v>
                </c:pt>
                <c:pt idx="10144">
                  <c:v>18.456800000000001</c:v>
                </c:pt>
                <c:pt idx="10145">
                  <c:v>18.641739999999999</c:v>
                </c:pt>
                <c:pt idx="10146">
                  <c:v>18.565239999999999</c:v>
                </c:pt>
                <c:pt idx="10147">
                  <c:v>18.43036</c:v>
                </c:pt>
                <c:pt idx="10148">
                  <c:v>18.621120000000001</c:v>
                </c:pt>
                <c:pt idx="10149">
                  <c:v>18.6175</c:v>
                </c:pt>
                <c:pt idx="10150">
                  <c:v>18.326779999999999</c:v>
                </c:pt>
                <c:pt idx="10151">
                  <c:v>18.762319999999999</c:v>
                </c:pt>
                <c:pt idx="10152">
                  <c:v>18.56108</c:v>
                </c:pt>
                <c:pt idx="10153">
                  <c:v>18.425689999999999</c:v>
                </c:pt>
                <c:pt idx="10154">
                  <c:v>18.795729999999999</c:v>
                </c:pt>
                <c:pt idx="10155">
                  <c:v>18.37124</c:v>
                </c:pt>
                <c:pt idx="10156">
                  <c:v>18.513539999999999</c:v>
                </c:pt>
                <c:pt idx="10157">
                  <c:v>18.719139999999999</c:v>
                </c:pt>
                <c:pt idx="10158">
                  <c:v>18.26915</c:v>
                </c:pt>
                <c:pt idx="10159">
                  <c:v>18.76398</c:v>
                </c:pt>
                <c:pt idx="10160">
                  <c:v>18.642299999999999</c:v>
                </c:pt>
                <c:pt idx="10161">
                  <c:v>18.281269999999999</c:v>
                </c:pt>
                <c:pt idx="10162">
                  <c:v>18.86168</c:v>
                </c:pt>
                <c:pt idx="10163">
                  <c:v>18.416869999999999</c:v>
                </c:pt>
                <c:pt idx="10164">
                  <c:v>18.375260000000001</c:v>
                </c:pt>
                <c:pt idx="10165">
                  <c:v>18.756869999999999</c:v>
                </c:pt>
                <c:pt idx="10166">
                  <c:v>18.329660000000001</c:v>
                </c:pt>
                <c:pt idx="10167">
                  <c:v>18.611070000000002</c:v>
                </c:pt>
                <c:pt idx="10168">
                  <c:v>18.63523</c:v>
                </c:pt>
                <c:pt idx="10169">
                  <c:v>18.405149999999999</c:v>
                </c:pt>
                <c:pt idx="10170">
                  <c:v>18.706779999999998</c:v>
                </c:pt>
                <c:pt idx="10171">
                  <c:v>18.511140000000001</c:v>
                </c:pt>
                <c:pt idx="10172">
                  <c:v>18.441320000000001</c:v>
                </c:pt>
                <c:pt idx="10173">
                  <c:v>18.65652</c:v>
                </c:pt>
                <c:pt idx="10174">
                  <c:v>18.619969999999999</c:v>
                </c:pt>
                <c:pt idx="10175">
                  <c:v>18.4208</c:v>
                </c:pt>
                <c:pt idx="10176">
                  <c:v>18.58954</c:v>
                </c:pt>
                <c:pt idx="10177">
                  <c:v>18.662649999999999</c:v>
                </c:pt>
                <c:pt idx="10178">
                  <c:v>18.34477</c:v>
                </c:pt>
                <c:pt idx="10179">
                  <c:v>18.823129999999999</c:v>
                </c:pt>
                <c:pt idx="10180">
                  <c:v>18.596489999999999</c:v>
                </c:pt>
                <c:pt idx="10181">
                  <c:v>18.41619</c:v>
                </c:pt>
                <c:pt idx="10182">
                  <c:v>18.87566</c:v>
                </c:pt>
                <c:pt idx="10183">
                  <c:v>18.428660000000001</c:v>
                </c:pt>
                <c:pt idx="10184">
                  <c:v>18.545970000000001</c:v>
                </c:pt>
                <c:pt idx="10185">
                  <c:v>18.856390000000001</c:v>
                </c:pt>
                <c:pt idx="10186">
                  <c:v>18.260380000000001</c:v>
                </c:pt>
                <c:pt idx="10187">
                  <c:v>18.87398</c:v>
                </c:pt>
                <c:pt idx="10188">
                  <c:v>18.66826</c:v>
                </c:pt>
                <c:pt idx="10189">
                  <c:v>18.314250000000001</c:v>
                </c:pt>
                <c:pt idx="10190">
                  <c:v>18.846080000000001</c:v>
                </c:pt>
                <c:pt idx="10191">
                  <c:v>18.475909999999999</c:v>
                </c:pt>
                <c:pt idx="10192">
                  <c:v>18.418430000000001</c:v>
                </c:pt>
                <c:pt idx="10193">
                  <c:v>18.718450000000001</c:v>
                </c:pt>
                <c:pt idx="10194">
                  <c:v>18.46049</c:v>
                </c:pt>
                <c:pt idx="10195">
                  <c:v>18.536200000000001</c:v>
                </c:pt>
                <c:pt idx="10196">
                  <c:v>18.66255</c:v>
                </c:pt>
                <c:pt idx="10197">
                  <c:v>18.527069999999998</c:v>
                </c:pt>
                <c:pt idx="10198">
                  <c:v>18.442769999999999</c:v>
                </c:pt>
                <c:pt idx="10199">
                  <c:v>18.721139999999998</c:v>
                </c:pt>
                <c:pt idx="10200">
                  <c:v>18.58605</c:v>
                </c:pt>
                <c:pt idx="10201">
                  <c:v>18.473549999999999</c:v>
                </c:pt>
                <c:pt idx="10202">
                  <c:v>18.754570000000001</c:v>
                </c:pt>
                <c:pt idx="10203">
                  <c:v>18.323650000000001</c:v>
                </c:pt>
                <c:pt idx="10204">
                  <c:v>18.524480000000001</c:v>
                </c:pt>
                <c:pt idx="10205">
                  <c:v>18.725290000000001</c:v>
                </c:pt>
                <c:pt idx="10206">
                  <c:v>18.264420000000001</c:v>
                </c:pt>
                <c:pt idx="10207">
                  <c:v>18.772120000000001</c:v>
                </c:pt>
                <c:pt idx="10208">
                  <c:v>18.651779999999999</c:v>
                </c:pt>
                <c:pt idx="10209">
                  <c:v>18.276</c:v>
                </c:pt>
                <c:pt idx="10210">
                  <c:v>18.870539999999998</c:v>
                </c:pt>
                <c:pt idx="10211">
                  <c:v>18.39912</c:v>
                </c:pt>
                <c:pt idx="10212">
                  <c:v>18.383120000000002</c:v>
                </c:pt>
                <c:pt idx="10213">
                  <c:v>18.754249999999999</c:v>
                </c:pt>
                <c:pt idx="10214">
                  <c:v>18.320080000000001</c:v>
                </c:pt>
                <c:pt idx="10215">
                  <c:v>18.607980000000001</c:v>
                </c:pt>
                <c:pt idx="10216">
                  <c:v>18.65147</c:v>
                </c:pt>
                <c:pt idx="10217">
                  <c:v>18.45852</c:v>
                </c:pt>
                <c:pt idx="10218">
                  <c:v>18.637260000000001</c:v>
                </c:pt>
                <c:pt idx="10219">
                  <c:v>18.542909999999999</c:v>
                </c:pt>
                <c:pt idx="10220">
                  <c:v>18.48019</c:v>
                </c:pt>
                <c:pt idx="10221">
                  <c:v>18.564050000000002</c:v>
                </c:pt>
                <c:pt idx="10222">
                  <c:v>18.634440000000001</c:v>
                </c:pt>
                <c:pt idx="10223">
                  <c:v>18.424389999999999</c:v>
                </c:pt>
                <c:pt idx="10224">
                  <c:v>18.60821</c:v>
                </c:pt>
                <c:pt idx="10225">
                  <c:v>18.671410000000002</c:v>
                </c:pt>
                <c:pt idx="10226">
                  <c:v>18.305109999999999</c:v>
                </c:pt>
                <c:pt idx="10227">
                  <c:v>18.80039</c:v>
                </c:pt>
                <c:pt idx="10228">
                  <c:v>18.643360000000001</c:v>
                </c:pt>
                <c:pt idx="10229">
                  <c:v>18.334910000000001</c:v>
                </c:pt>
                <c:pt idx="10230">
                  <c:v>18.82893</c:v>
                </c:pt>
                <c:pt idx="10231">
                  <c:v>18.4069</c:v>
                </c:pt>
                <c:pt idx="10232">
                  <c:v>18.444690000000001</c:v>
                </c:pt>
                <c:pt idx="10233">
                  <c:v>18.72897</c:v>
                </c:pt>
                <c:pt idx="10234">
                  <c:v>18.285119999999999</c:v>
                </c:pt>
                <c:pt idx="10235">
                  <c:v>18.715789999999998</c:v>
                </c:pt>
                <c:pt idx="10236">
                  <c:v>18.654430000000001</c:v>
                </c:pt>
                <c:pt idx="10237">
                  <c:v>18.356909999999999</c:v>
                </c:pt>
                <c:pt idx="10238">
                  <c:v>18.730879999999999</c:v>
                </c:pt>
                <c:pt idx="10239">
                  <c:v>18.46002</c:v>
                </c:pt>
                <c:pt idx="10240">
                  <c:v>18.36843</c:v>
                </c:pt>
                <c:pt idx="10241">
                  <c:v>18.71341</c:v>
                </c:pt>
                <c:pt idx="10242">
                  <c:v>18.431260000000002</c:v>
                </c:pt>
                <c:pt idx="10243">
                  <c:v>18.488209999999999</c:v>
                </c:pt>
                <c:pt idx="10244">
                  <c:v>18.645060000000001</c:v>
                </c:pt>
                <c:pt idx="10245">
                  <c:v>18.563929999999999</c:v>
                </c:pt>
                <c:pt idx="10246">
                  <c:v>18.447579999999999</c:v>
                </c:pt>
                <c:pt idx="10247">
                  <c:v>18.66581</c:v>
                </c:pt>
                <c:pt idx="10248">
                  <c:v>18.57938</c:v>
                </c:pt>
                <c:pt idx="10249">
                  <c:v>18.462810000000001</c:v>
                </c:pt>
                <c:pt idx="10250">
                  <c:v>18.79336</c:v>
                </c:pt>
                <c:pt idx="10251">
                  <c:v>18.37651</c:v>
                </c:pt>
                <c:pt idx="10252">
                  <c:v>18.527259999999998</c:v>
                </c:pt>
                <c:pt idx="10253">
                  <c:v>18.720479999999998</c:v>
                </c:pt>
                <c:pt idx="10254">
                  <c:v>18.245760000000001</c:v>
                </c:pt>
                <c:pt idx="10255">
                  <c:v>18.778759999999998</c:v>
                </c:pt>
                <c:pt idx="10256">
                  <c:v>18.62397</c:v>
                </c:pt>
                <c:pt idx="10257">
                  <c:v>18.29364</c:v>
                </c:pt>
                <c:pt idx="10258">
                  <c:v>18.85425</c:v>
                </c:pt>
                <c:pt idx="10259">
                  <c:v>18.418220000000002</c:v>
                </c:pt>
                <c:pt idx="10260">
                  <c:v>18.398859999999999</c:v>
                </c:pt>
                <c:pt idx="10261">
                  <c:v>18.731590000000001</c:v>
                </c:pt>
                <c:pt idx="10262">
                  <c:v>18.352959999999999</c:v>
                </c:pt>
                <c:pt idx="10263">
                  <c:v>18.563580000000002</c:v>
                </c:pt>
                <c:pt idx="10264">
                  <c:v>18.63513</c:v>
                </c:pt>
                <c:pt idx="10265">
                  <c:v>18.452729999999999</c:v>
                </c:pt>
                <c:pt idx="10266">
                  <c:v>18.553820000000002</c:v>
                </c:pt>
                <c:pt idx="10267">
                  <c:v>18.585339999999999</c:v>
                </c:pt>
                <c:pt idx="10268">
                  <c:v>18.458020000000001</c:v>
                </c:pt>
                <c:pt idx="10269">
                  <c:v>18.566410000000001</c:v>
                </c:pt>
                <c:pt idx="10270">
                  <c:v>18.638919999999999</c:v>
                </c:pt>
                <c:pt idx="10271">
                  <c:v>18.38289</c:v>
                </c:pt>
                <c:pt idx="10272">
                  <c:v>18.583570000000002</c:v>
                </c:pt>
                <c:pt idx="10273">
                  <c:v>18.633659999999999</c:v>
                </c:pt>
                <c:pt idx="10274">
                  <c:v>18.282640000000001</c:v>
                </c:pt>
                <c:pt idx="10275">
                  <c:v>18.773589999999999</c:v>
                </c:pt>
                <c:pt idx="10276">
                  <c:v>18.58381</c:v>
                </c:pt>
                <c:pt idx="10277">
                  <c:v>18.309280000000001</c:v>
                </c:pt>
                <c:pt idx="10278">
                  <c:v>18.78191</c:v>
                </c:pt>
                <c:pt idx="10279">
                  <c:v>18.369019999999999</c:v>
                </c:pt>
                <c:pt idx="10280">
                  <c:v>18.40033</c:v>
                </c:pt>
                <c:pt idx="10281">
                  <c:v>18.707460000000001</c:v>
                </c:pt>
                <c:pt idx="10282">
                  <c:v>18.234120000000001</c:v>
                </c:pt>
                <c:pt idx="10283">
                  <c:v>18.68272</c:v>
                </c:pt>
                <c:pt idx="10284">
                  <c:v>18.602679999999999</c:v>
                </c:pt>
                <c:pt idx="10285">
                  <c:v>18.279019999999999</c:v>
                </c:pt>
                <c:pt idx="10286">
                  <c:v>18.682169999999999</c:v>
                </c:pt>
                <c:pt idx="10287">
                  <c:v>18.404209999999999</c:v>
                </c:pt>
                <c:pt idx="10288">
                  <c:v>18.338080000000001</c:v>
                </c:pt>
                <c:pt idx="10289">
                  <c:v>18.602180000000001</c:v>
                </c:pt>
                <c:pt idx="10290">
                  <c:v>18.428100000000001</c:v>
                </c:pt>
                <c:pt idx="10291">
                  <c:v>18.394079999999999</c:v>
                </c:pt>
                <c:pt idx="10292">
                  <c:v>18.603439999999999</c:v>
                </c:pt>
                <c:pt idx="10293">
                  <c:v>18.48264</c:v>
                </c:pt>
                <c:pt idx="10294">
                  <c:v>18.394850000000002</c:v>
                </c:pt>
                <c:pt idx="10295">
                  <c:v>18.622779999999999</c:v>
                </c:pt>
                <c:pt idx="10296">
                  <c:v>18.483039999999999</c:v>
                </c:pt>
                <c:pt idx="10297">
                  <c:v>18.426500000000001</c:v>
                </c:pt>
                <c:pt idx="10298">
                  <c:v>18.70448</c:v>
                </c:pt>
                <c:pt idx="10299">
                  <c:v>18.296500000000002</c:v>
                </c:pt>
                <c:pt idx="10300">
                  <c:v>18.478110000000001</c:v>
                </c:pt>
                <c:pt idx="10301">
                  <c:v>18.66414</c:v>
                </c:pt>
                <c:pt idx="10302">
                  <c:v>18.241289999999999</c:v>
                </c:pt>
                <c:pt idx="10303">
                  <c:v>18.691089999999999</c:v>
                </c:pt>
                <c:pt idx="10304">
                  <c:v>18.59441</c:v>
                </c:pt>
                <c:pt idx="10305">
                  <c:v>18.25433</c:v>
                </c:pt>
                <c:pt idx="10306">
                  <c:v>18.739180000000001</c:v>
                </c:pt>
                <c:pt idx="10307">
                  <c:v>18.366440000000001</c:v>
                </c:pt>
                <c:pt idx="10308">
                  <c:v>18.337630000000001</c:v>
                </c:pt>
                <c:pt idx="10309">
                  <c:v>18.698650000000001</c:v>
                </c:pt>
                <c:pt idx="10310">
                  <c:v>18.297779999999999</c:v>
                </c:pt>
                <c:pt idx="10311">
                  <c:v>18.51595</c:v>
                </c:pt>
                <c:pt idx="10312">
                  <c:v>18.570160000000001</c:v>
                </c:pt>
                <c:pt idx="10313">
                  <c:v>18.400069999999999</c:v>
                </c:pt>
                <c:pt idx="10314">
                  <c:v>18.539110000000001</c:v>
                </c:pt>
                <c:pt idx="10315">
                  <c:v>18.499040000000001</c:v>
                </c:pt>
                <c:pt idx="10316">
                  <c:v>18.418959999999998</c:v>
                </c:pt>
                <c:pt idx="10317">
                  <c:v>18.522459999999999</c:v>
                </c:pt>
                <c:pt idx="10318">
                  <c:v>18.61711</c:v>
                </c:pt>
                <c:pt idx="10319">
                  <c:v>18.31587</c:v>
                </c:pt>
                <c:pt idx="10320">
                  <c:v>18.517859999999999</c:v>
                </c:pt>
                <c:pt idx="10321">
                  <c:v>18.623290000000001</c:v>
                </c:pt>
                <c:pt idx="10322">
                  <c:v>18.215199999999999</c:v>
                </c:pt>
                <c:pt idx="10323">
                  <c:v>18.74701</c:v>
                </c:pt>
                <c:pt idx="10324">
                  <c:v>18.5305</c:v>
                </c:pt>
                <c:pt idx="10325">
                  <c:v>18.26333</c:v>
                </c:pt>
                <c:pt idx="10326">
                  <c:v>18.77224</c:v>
                </c:pt>
                <c:pt idx="10327">
                  <c:v>18.32986</c:v>
                </c:pt>
                <c:pt idx="10328">
                  <c:v>18.405100000000001</c:v>
                </c:pt>
                <c:pt idx="10329">
                  <c:v>18.673359999999999</c:v>
                </c:pt>
                <c:pt idx="10330">
                  <c:v>18.230810000000002</c:v>
                </c:pt>
                <c:pt idx="10331">
                  <c:v>18.647459999999999</c:v>
                </c:pt>
                <c:pt idx="10332">
                  <c:v>18.582239999999999</c:v>
                </c:pt>
                <c:pt idx="10333">
                  <c:v>18.32366</c:v>
                </c:pt>
                <c:pt idx="10334">
                  <c:v>18.670860000000001</c:v>
                </c:pt>
                <c:pt idx="10335">
                  <c:v>18.381799999999998</c:v>
                </c:pt>
                <c:pt idx="10336">
                  <c:v>18.269880000000001</c:v>
                </c:pt>
                <c:pt idx="10337">
                  <c:v>18.184380000000001</c:v>
                </c:pt>
                <c:pt idx="10338">
                  <c:v>18.45786</c:v>
                </c:pt>
                <c:pt idx="10339">
                  <c:v>18.233049999999999</c:v>
                </c:pt>
                <c:pt idx="10340">
                  <c:v>18.478380000000001</c:v>
                </c:pt>
                <c:pt idx="10341">
                  <c:v>18.382159999999999</c:v>
                </c:pt>
                <c:pt idx="10342">
                  <c:v>18.21283</c:v>
                </c:pt>
                <c:pt idx="10343">
                  <c:v>18.739699999999999</c:v>
                </c:pt>
                <c:pt idx="10344">
                  <c:v>18.56673</c:v>
                </c:pt>
                <c:pt idx="10345">
                  <c:v>18.42614</c:v>
                </c:pt>
                <c:pt idx="10346">
                  <c:v>18.72795</c:v>
                </c:pt>
                <c:pt idx="10347">
                  <c:v>18.326840000000001</c:v>
                </c:pt>
                <c:pt idx="10348">
                  <c:v>18.481809999999999</c:v>
                </c:pt>
                <c:pt idx="10349">
                  <c:v>18.658329999999999</c:v>
                </c:pt>
                <c:pt idx="10350">
                  <c:v>18.229289999999999</c:v>
                </c:pt>
                <c:pt idx="10351">
                  <c:v>18.7575</c:v>
                </c:pt>
                <c:pt idx="10352">
                  <c:v>18.60284</c:v>
                </c:pt>
                <c:pt idx="10353">
                  <c:v>18.228370000000002</c:v>
                </c:pt>
                <c:pt idx="10354">
                  <c:v>18.796240000000001</c:v>
                </c:pt>
                <c:pt idx="10355">
                  <c:v>18.372489999999999</c:v>
                </c:pt>
                <c:pt idx="10356">
                  <c:v>18.356280000000002</c:v>
                </c:pt>
                <c:pt idx="10357">
                  <c:v>18.67961</c:v>
                </c:pt>
                <c:pt idx="10358">
                  <c:v>18.328099999999999</c:v>
                </c:pt>
                <c:pt idx="10359">
                  <c:v>18.52515</c:v>
                </c:pt>
                <c:pt idx="10360">
                  <c:v>18.609100000000002</c:v>
                </c:pt>
                <c:pt idx="10361">
                  <c:v>18.37161</c:v>
                </c:pt>
                <c:pt idx="10362">
                  <c:v>18.659690000000001</c:v>
                </c:pt>
                <c:pt idx="10363">
                  <c:v>18.455459999999999</c:v>
                </c:pt>
                <c:pt idx="10364">
                  <c:v>18.41508</c:v>
                </c:pt>
                <c:pt idx="10365">
                  <c:v>18.571870000000001</c:v>
                </c:pt>
                <c:pt idx="10366">
                  <c:v>18.512740000000001</c:v>
                </c:pt>
                <c:pt idx="10367">
                  <c:v>18.40775</c:v>
                </c:pt>
                <c:pt idx="10368">
                  <c:v>18.609359999999999</c:v>
                </c:pt>
                <c:pt idx="10369">
                  <c:v>18.57488</c:v>
                </c:pt>
                <c:pt idx="10370">
                  <c:v>18.335049999999999</c:v>
                </c:pt>
                <c:pt idx="10371">
                  <c:v>18.679739999999999</c:v>
                </c:pt>
                <c:pt idx="10372">
                  <c:v>18.532800000000002</c:v>
                </c:pt>
                <c:pt idx="10373">
                  <c:v>18.332650000000001</c:v>
                </c:pt>
                <c:pt idx="10374">
                  <c:v>18.734719999999999</c:v>
                </c:pt>
                <c:pt idx="10375">
                  <c:v>18.329740000000001</c:v>
                </c:pt>
                <c:pt idx="10376">
                  <c:v>18.417899999999999</c:v>
                </c:pt>
                <c:pt idx="10377">
                  <c:v>18.68468</c:v>
                </c:pt>
                <c:pt idx="10378">
                  <c:v>18.224509999999999</c:v>
                </c:pt>
                <c:pt idx="10379">
                  <c:v>18.686489999999999</c:v>
                </c:pt>
                <c:pt idx="10380">
                  <c:v>18.601109999999998</c:v>
                </c:pt>
                <c:pt idx="10381">
                  <c:v>18.283909999999999</c:v>
                </c:pt>
                <c:pt idx="10382">
                  <c:v>18.725259999999999</c:v>
                </c:pt>
                <c:pt idx="10383">
                  <c:v>18.39742</c:v>
                </c:pt>
                <c:pt idx="10384">
                  <c:v>18.32094</c:v>
                </c:pt>
                <c:pt idx="10385">
                  <c:v>18.675909999999998</c:v>
                </c:pt>
                <c:pt idx="10386">
                  <c:v>18.332419999999999</c:v>
                </c:pt>
                <c:pt idx="10387">
                  <c:v>18.504049999999999</c:v>
                </c:pt>
                <c:pt idx="10388">
                  <c:v>18.564990000000002</c:v>
                </c:pt>
                <c:pt idx="10389">
                  <c:v>18.455539999999999</c:v>
                </c:pt>
                <c:pt idx="10390">
                  <c:v>18.508019999999998</c:v>
                </c:pt>
                <c:pt idx="10391">
                  <c:v>18.57281</c:v>
                </c:pt>
                <c:pt idx="10392">
                  <c:v>18.465610000000002</c:v>
                </c:pt>
                <c:pt idx="10393">
                  <c:v>18.42314</c:v>
                </c:pt>
                <c:pt idx="10394">
                  <c:v>18.69717</c:v>
                </c:pt>
                <c:pt idx="10395">
                  <c:v>18.332830000000001</c:v>
                </c:pt>
                <c:pt idx="10396">
                  <c:v>18.4818</c:v>
                </c:pt>
                <c:pt idx="10397">
                  <c:v>18.651910000000001</c:v>
                </c:pt>
                <c:pt idx="10398">
                  <c:v>18.219819999999999</c:v>
                </c:pt>
                <c:pt idx="10399">
                  <c:v>18.730250000000002</c:v>
                </c:pt>
                <c:pt idx="10400">
                  <c:v>18.58231</c:v>
                </c:pt>
                <c:pt idx="10401">
                  <c:v>18.25901</c:v>
                </c:pt>
                <c:pt idx="10402">
                  <c:v>18.795839999999998</c:v>
                </c:pt>
                <c:pt idx="10403">
                  <c:v>18.33239</c:v>
                </c:pt>
                <c:pt idx="10404">
                  <c:v>18.364270000000001</c:v>
                </c:pt>
                <c:pt idx="10405">
                  <c:v>18.675660000000001</c:v>
                </c:pt>
                <c:pt idx="10406">
                  <c:v>18.28593</c:v>
                </c:pt>
                <c:pt idx="10407">
                  <c:v>18.60294</c:v>
                </c:pt>
                <c:pt idx="10408">
                  <c:v>18.596109999999999</c:v>
                </c:pt>
                <c:pt idx="10409">
                  <c:v>18.340779999999999</c:v>
                </c:pt>
                <c:pt idx="10410">
                  <c:v>18.614419999999999</c:v>
                </c:pt>
                <c:pt idx="10411">
                  <c:v>18.470960000000002</c:v>
                </c:pt>
                <c:pt idx="10412">
                  <c:v>18.416820000000001</c:v>
                </c:pt>
                <c:pt idx="10413">
                  <c:v>18.559439999999999</c:v>
                </c:pt>
                <c:pt idx="10414">
                  <c:v>18.49278</c:v>
                </c:pt>
                <c:pt idx="10415">
                  <c:v>18.399329999999999</c:v>
                </c:pt>
                <c:pt idx="10416">
                  <c:v>18.564419999999998</c:v>
                </c:pt>
                <c:pt idx="10417">
                  <c:v>18.488720000000001</c:v>
                </c:pt>
                <c:pt idx="10418">
                  <c:v>18.407810000000001</c:v>
                </c:pt>
                <c:pt idx="10419">
                  <c:v>18.649699999999999</c:v>
                </c:pt>
                <c:pt idx="10420">
                  <c:v>18.524660000000001</c:v>
                </c:pt>
                <c:pt idx="10421">
                  <c:v>18.368359999999999</c:v>
                </c:pt>
                <c:pt idx="10422">
                  <c:v>18.73799</c:v>
                </c:pt>
                <c:pt idx="10423">
                  <c:v>18.326250000000002</c:v>
                </c:pt>
                <c:pt idx="10424">
                  <c:v>18.442540000000001</c:v>
                </c:pt>
                <c:pt idx="10425">
                  <c:v>18.643380000000001</c:v>
                </c:pt>
                <c:pt idx="10426">
                  <c:v>18.217410000000001</c:v>
                </c:pt>
                <c:pt idx="10427">
                  <c:v>18.68112</c:v>
                </c:pt>
                <c:pt idx="10428">
                  <c:v>18.573509999999999</c:v>
                </c:pt>
                <c:pt idx="10429">
                  <c:v>18.214020000000001</c:v>
                </c:pt>
                <c:pt idx="10430">
                  <c:v>18.77497</c:v>
                </c:pt>
                <c:pt idx="10431">
                  <c:v>18.353660000000001</c:v>
                </c:pt>
                <c:pt idx="10432">
                  <c:v>18.33409</c:v>
                </c:pt>
                <c:pt idx="10433">
                  <c:v>18.674589999999998</c:v>
                </c:pt>
                <c:pt idx="10434">
                  <c:v>18.341729999999998</c:v>
                </c:pt>
                <c:pt idx="10435">
                  <c:v>18.481639999999999</c:v>
                </c:pt>
                <c:pt idx="10436">
                  <c:v>18.59056</c:v>
                </c:pt>
                <c:pt idx="10437">
                  <c:v>18.401350000000001</c:v>
                </c:pt>
                <c:pt idx="10438">
                  <c:v>18.489930000000001</c:v>
                </c:pt>
                <c:pt idx="10439">
                  <c:v>18.578320000000001</c:v>
                </c:pt>
                <c:pt idx="10440">
                  <c:v>18.4696</c:v>
                </c:pt>
                <c:pt idx="10441">
                  <c:v>18.511590000000002</c:v>
                </c:pt>
                <c:pt idx="10442">
                  <c:v>18.629950000000001</c:v>
                </c:pt>
                <c:pt idx="10443">
                  <c:v>18.343859999999999</c:v>
                </c:pt>
                <c:pt idx="10444">
                  <c:v>18.517890000000001</c:v>
                </c:pt>
                <c:pt idx="10445">
                  <c:v>18.614709999999999</c:v>
                </c:pt>
                <c:pt idx="10446">
                  <c:v>18.235150000000001</c:v>
                </c:pt>
                <c:pt idx="10447">
                  <c:v>18.713429999999999</c:v>
                </c:pt>
                <c:pt idx="10448">
                  <c:v>18.570830000000001</c:v>
                </c:pt>
                <c:pt idx="10449">
                  <c:v>18.286740000000002</c:v>
                </c:pt>
                <c:pt idx="10450">
                  <c:v>18.734380000000002</c:v>
                </c:pt>
                <c:pt idx="10451">
                  <c:v>18.337050000000001</c:v>
                </c:pt>
                <c:pt idx="10452">
                  <c:v>18.36964</c:v>
                </c:pt>
                <c:pt idx="10453">
                  <c:v>18.6447</c:v>
                </c:pt>
                <c:pt idx="10454">
                  <c:v>18.276969999999999</c:v>
                </c:pt>
                <c:pt idx="10455">
                  <c:v>18.602209999999999</c:v>
                </c:pt>
                <c:pt idx="10456">
                  <c:v>18.57565</c:v>
                </c:pt>
                <c:pt idx="10457">
                  <c:v>18.338419999999999</c:v>
                </c:pt>
                <c:pt idx="10458">
                  <c:v>18.65532</c:v>
                </c:pt>
                <c:pt idx="10459">
                  <c:v>18.406310000000001</c:v>
                </c:pt>
                <c:pt idx="10460">
                  <c:v>18.37904</c:v>
                </c:pt>
                <c:pt idx="10461">
                  <c:v>18.632100000000001</c:v>
                </c:pt>
                <c:pt idx="10462">
                  <c:v>18.480370000000001</c:v>
                </c:pt>
                <c:pt idx="10463">
                  <c:v>18.368469999999999</c:v>
                </c:pt>
                <c:pt idx="10464">
                  <c:v>18.51895</c:v>
                </c:pt>
                <c:pt idx="10465">
                  <c:v>18.532160000000001</c:v>
                </c:pt>
                <c:pt idx="10466">
                  <c:v>18.3217</c:v>
                </c:pt>
                <c:pt idx="10467">
                  <c:v>18.687139999999999</c:v>
                </c:pt>
                <c:pt idx="10468">
                  <c:v>18.505420000000001</c:v>
                </c:pt>
                <c:pt idx="10469">
                  <c:v>18.382490000000001</c:v>
                </c:pt>
                <c:pt idx="10470">
                  <c:v>18.75309</c:v>
                </c:pt>
                <c:pt idx="10471">
                  <c:v>18.33229</c:v>
                </c:pt>
                <c:pt idx="10472">
                  <c:v>18.47993</c:v>
                </c:pt>
                <c:pt idx="10473">
                  <c:v>18.658339999999999</c:v>
                </c:pt>
                <c:pt idx="10474">
                  <c:v>18.246089999999999</c:v>
                </c:pt>
                <c:pt idx="10475">
                  <c:v>18.713519999999999</c:v>
                </c:pt>
                <c:pt idx="10476">
                  <c:v>18.580390000000001</c:v>
                </c:pt>
                <c:pt idx="10477">
                  <c:v>18.254999999999999</c:v>
                </c:pt>
                <c:pt idx="10478">
                  <c:v>18.798220000000001</c:v>
                </c:pt>
                <c:pt idx="10479">
                  <c:v>18.339960000000001</c:v>
                </c:pt>
                <c:pt idx="10480">
                  <c:v>18.3506</c:v>
                </c:pt>
                <c:pt idx="10481">
                  <c:v>18.665330000000001</c:v>
                </c:pt>
                <c:pt idx="10482">
                  <c:v>18.335360000000001</c:v>
                </c:pt>
                <c:pt idx="10483">
                  <c:v>18.53331</c:v>
                </c:pt>
                <c:pt idx="10484">
                  <c:v>18.60295</c:v>
                </c:pt>
                <c:pt idx="10485">
                  <c:v>18.367090000000001</c:v>
                </c:pt>
                <c:pt idx="10486">
                  <c:v>18.566220000000001</c:v>
                </c:pt>
                <c:pt idx="10487">
                  <c:v>18.544709999999998</c:v>
                </c:pt>
                <c:pt idx="10488">
                  <c:v>18.425170000000001</c:v>
                </c:pt>
                <c:pt idx="10489">
                  <c:v>18.537870000000002</c:v>
                </c:pt>
                <c:pt idx="10490">
                  <c:v>18.554780000000001</c:v>
                </c:pt>
                <c:pt idx="10491">
                  <c:v>18.38327</c:v>
                </c:pt>
                <c:pt idx="10492">
                  <c:v>18.572050000000001</c:v>
                </c:pt>
                <c:pt idx="10493">
                  <c:v>18.632619999999999</c:v>
                </c:pt>
                <c:pt idx="10494">
                  <c:v>18.25056</c:v>
                </c:pt>
                <c:pt idx="10495">
                  <c:v>18.744</c:v>
                </c:pt>
                <c:pt idx="10496">
                  <c:v>18.564550000000001</c:v>
                </c:pt>
                <c:pt idx="10497">
                  <c:v>18.31195</c:v>
                </c:pt>
                <c:pt idx="10498">
                  <c:v>18.778490000000001</c:v>
                </c:pt>
                <c:pt idx="10499">
                  <c:v>18.326070000000001</c:v>
                </c:pt>
                <c:pt idx="10500">
                  <c:v>18.401230000000002</c:v>
                </c:pt>
                <c:pt idx="10501">
                  <c:v>18.666609999999999</c:v>
                </c:pt>
                <c:pt idx="10502">
                  <c:v>18.214040000000001</c:v>
                </c:pt>
                <c:pt idx="10503">
                  <c:v>18.686430000000001</c:v>
                </c:pt>
                <c:pt idx="10504">
                  <c:v>18.56231</c:v>
                </c:pt>
                <c:pt idx="10505">
                  <c:v>18.271139999999999</c:v>
                </c:pt>
                <c:pt idx="10506">
                  <c:v>18.713339999999999</c:v>
                </c:pt>
                <c:pt idx="10507">
                  <c:v>18.383659999999999</c:v>
                </c:pt>
                <c:pt idx="10508">
                  <c:v>18.34694</c:v>
                </c:pt>
                <c:pt idx="10509">
                  <c:v>18.641259999999999</c:v>
                </c:pt>
                <c:pt idx="10510">
                  <c:v>18.373640000000002</c:v>
                </c:pt>
                <c:pt idx="10511">
                  <c:v>18.460329999999999</c:v>
                </c:pt>
                <c:pt idx="10512">
                  <c:v>18.58249</c:v>
                </c:pt>
                <c:pt idx="10513">
                  <c:v>18.46593</c:v>
                </c:pt>
                <c:pt idx="10514">
                  <c:v>18.509650000000001</c:v>
                </c:pt>
                <c:pt idx="10515">
                  <c:v>18.570740000000001</c:v>
                </c:pt>
                <c:pt idx="10516">
                  <c:v>18.477599999999999</c:v>
                </c:pt>
                <c:pt idx="10517">
                  <c:v>18.47081</c:v>
                </c:pt>
                <c:pt idx="10518">
                  <c:v>18.66564</c:v>
                </c:pt>
                <c:pt idx="10519">
                  <c:v>18.339970000000001</c:v>
                </c:pt>
                <c:pt idx="10520">
                  <c:v>18.513850000000001</c:v>
                </c:pt>
                <c:pt idx="10521">
                  <c:v>18.634170000000001</c:v>
                </c:pt>
                <c:pt idx="10522">
                  <c:v>18.204529999999998</c:v>
                </c:pt>
                <c:pt idx="10523">
                  <c:v>18.742930000000001</c:v>
                </c:pt>
                <c:pt idx="10524">
                  <c:v>18.5749</c:v>
                </c:pt>
                <c:pt idx="10525">
                  <c:v>18.278289999999998</c:v>
                </c:pt>
                <c:pt idx="10526">
                  <c:v>18.747890000000002</c:v>
                </c:pt>
                <c:pt idx="10527">
                  <c:v>18.351880000000001</c:v>
                </c:pt>
                <c:pt idx="10528">
                  <c:v>18.364809999999999</c:v>
                </c:pt>
                <c:pt idx="10529">
                  <c:v>18.680479999999999</c:v>
                </c:pt>
                <c:pt idx="10530">
                  <c:v>18.277000000000001</c:v>
                </c:pt>
                <c:pt idx="10531">
                  <c:v>18.56054</c:v>
                </c:pt>
                <c:pt idx="10532">
                  <c:v>18.56645</c:v>
                </c:pt>
                <c:pt idx="10533">
                  <c:v>18.341940000000001</c:v>
                </c:pt>
                <c:pt idx="10534">
                  <c:v>18.644580000000001</c:v>
                </c:pt>
                <c:pt idx="10535">
                  <c:v>18.438569999999999</c:v>
                </c:pt>
                <c:pt idx="10536">
                  <c:v>18.42642</c:v>
                </c:pt>
                <c:pt idx="10537">
                  <c:v>18.605730000000001</c:v>
                </c:pt>
                <c:pt idx="10538">
                  <c:v>18.52281</c:v>
                </c:pt>
                <c:pt idx="10539">
                  <c:v>18.373830000000002</c:v>
                </c:pt>
                <c:pt idx="10540">
                  <c:v>18.537279999999999</c:v>
                </c:pt>
                <c:pt idx="10541">
                  <c:v>18.600829999999998</c:v>
                </c:pt>
                <c:pt idx="10542">
                  <c:v>18.241620000000001</c:v>
                </c:pt>
                <c:pt idx="10543">
                  <c:v>18.731359999999999</c:v>
                </c:pt>
                <c:pt idx="10544">
                  <c:v>18.545660000000002</c:v>
                </c:pt>
                <c:pt idx="10545">
                  <c:v>18.332380000000001</c:v>
                </c:pt>
                <c:pt idx="10546">
                  <c:v>18.724219999999999</c:v>
                </c:pt>
                <c:pt idx="10547">
                  <c:v>18.348120000000002</c:v>
                </c:pt>
                <c:pt idx="10548">
                  <c:v>18.412769999999998</c:v>
                </c:pt>
                <c:pt idx="10549">
                  <c:v>18.656169999999999</c:v>
                </c:pt>
                <c:pt idx="10550">
                  <c:v>18.238489999999999</c:v>
                </c:pt>
                <c:pt idx="10551">
                  <c:v>18.681979999999999</c:v>
                </c:pt>
                <c:pt idx="10552">
                  <c:v>18.570530000000002</c:v>
                </c:pt>
                <c:pt idx="10553">
                  <c:v>18.258759999999999</c:v>
                </c:pt>
                <c:pt idx="10554">
                  <c:v>18.733070000000001</c:v>
                </c:pt>
                <c:pt idx="10555">
                  <c:v>18.364460000000001</c:v>
                </c:pt>
                <c:pt idx="10556">
                  <c:v>18.356069999999999</c:v>
                </c:pt>
                <c:pt idx="10557">
                  <c:v>18.647459999999999</c:v>
                </c:pt>
                <c:pt idx="10558">
                  <c:v>18.338539999999998</c:v>
                </c:pt>
                <c:pt idx="10559">
                  <c:v>18.49821</c:v>
                </c:pt>
                <c:pt idx="10560">
                  <c:v>18.599519999999998</c:v>
                </c:pt>
                <c:pt idx="10561">
                  <c:v>18.41142</c:v>
                </c:pt>
                <c:pt idx="10562">
                  <c:v>18.55087</c:v>
                </c:pt>
                <c:pt idx="10563">
                  <c:v>18.516780000000001</c:v>
                </c:pt>
                <c:pt idx="10564">
                  <c:v>18.468610000000002</c:v>
                </c:pt>
                <c:pt idx="10565">
                  <c:v>18.422360000000001</c:v>
                </c:pt>
                <c:pt idx="10566">
                  <c:v>18.678190000000001</c:v>
                </c:pt>
                <c:pt idx="10567">
                  <c:v>18.323270000000001</c:v>
                </c:pt>
                <c:pt idx="10568">
                  <c:v>18.510110000000001</c:v>
                </c:pt>
                <c:pt idx="10569">
                  <c:v>18.651140000000002</c:v>
                </c:pt>
                <c:pt idx="10570">
                  <c:v>18.220269999999999</c:v>
                </c:pt>
                <c:pt idx="10571">
                  <c:v>18.730460000000001</c:v>
                </c:pt>
                <c:pt idx="10572">
                  <c:v>18.56467</c:v>
                </c:pt>
                <c:pt idx="10573">
                  <c:v>18.27309</c:v>
                </c:pt>
                <c:pt idx="10574">
                  <c:v>18.745909999999999</c:v>
                </c:pt>
                <c:pt idx="10575">
                  <c:v>18.337789999999998</c:v>
                </c:pt>
                <c:pt idx="10576">
                  <c:v>18.340879999999999</c:v>
                </c:pt>
                <c:pt idx="10577">
                  <c:v>18.662990000000001</c:v>
                </c:pt>
                <c:pt idx="10578">
                  <c:v>18.243130000000001</c:v>
                </c:pt>
                <c:pt idx="10579">
                  <c:v>18.581140000000001</c:v>
                </c:pt>
                <c:pt idx="10580">
                  <c:v>18.591819999999998</c:v>
                </c:pt>
                <c:pt idx="10581">
                  <c:v>18.346540000000001</c:v>
                </c:pt>
                <c:pt idx="10582">
                  <c:v>18.672789999999999</c:v>
                </c:pt>
                <c:pt idx="10583">
                  <c:v>18.41807</c:v>
                </c:pt>
                <c:pt idx="10584">
                  <c:v>18.35267</c:v>
                </c:pt>
                <c:pt idx="10585">
                  <c:v>18.623270000000002</c:v>
                </c:pt>
                <c:pt idx="10586">
                  <c:v>18.464780000000001</c:v>
                </c:pt>
                <c:pt idx="10587">
                  <c:v>18.428629999999998</c:v>
                </c:pt>
                <c:pt idx="10588">
                  <c:v>18.551279999999998</c:v>
                </c:pt>
                <c:pt idx="10589">
                  <c:v>18.56457</c:v>
                </c:pt>
                <c:pt idx="10590">
                  <c:v>18.352049999999998</c:v>
                </c:pt>
                <c:pt idx="10591">
                  <c:v>18.644819999999999</c:v>
                </c:pt>
                <c:pt idx="10592">
                  <c:v>18.508099999999999</c:v>
                </c:pt>
                <c:pt idx="10593">
                  <c:v>18.379280000000001</c:v>
                </c:pt>
                <c:pt idx="10594">
                  <c:v>18.739719999999998</c:v>
                </c:pt>
                <c:pt idx="10595">
                  <c:v>18.310580000000002</c:v>
                </c:pt>
                <c:pt idx="10596">
                  <c:v>18.460509999999999</c:v>
                </c:pt>
                <c:pt idx="10597">
                  <c:v>18.684940000000001</c:v>
                </c:pt>
                <c:pt idx="10598">
                  <c:v>18.215479999999999</c:v>
                </c:pt>
                <c:pt idx="10599">
                  <c:v>18.705120000000001</c:v>
                </c:pt>
                <c:pt idx="10600">
                  <c:v>18.594560000000001</c:v>
                </c:pt>
                <c:pt idx="10601">
                  <c:v>18.23198</c:v>
                </c:pt>
                <c:pt idx="10602">
                  <c:v>18.791509999999999</c:v>
                </c:pt>
                <c:pt idx="10603">
                  <c:v>18.368500000000001</c:v>
                </c:pt>
                <c:pt idx="10604">
                  <c:v>18.33362</c:v>
                </c:pt>
                <c:pt idx="10605">
                  <c:v>18.634039999999999</c:v>
                </c:pt>
                <c:pt idx="10606">
                  <c:v>18.33832</c:v>
                </c:pt>
                <c:pt idx="10607">
                  <c:v>18.510020000000001</c:v>
                </c:pt>
                <c:pt idx="10608">
                  <c:v>18.585370000000001</c:v>
                </c:pt>
                <c:pt idx="10609">
                  <c:v>18.390879999999999</c:v>
                </c:pt>
                <c:pt idx="10610">
                  <c:v>18.52046</c:v>
                </c:pt>
                <c:pt idx="10611">
                  <c:v>18.510770000000001</c:v>
                </c:pt>
                <c:pt idx="10612">
                  <c:v>18.45111</c:v>
                </c:pt>
                <c:pt idx="10613">
                  <c:v>18.509049999999998</c:v>
                </c:pt>
                <c:pt idx="10614">
                  <c:v>18.556249999999999</c:v>
                </c:pt>
                <c:pt idx="10615">
                  <c:v>18.3643</c:v>
                </c:pt>
                <c:pt idx="10616">
                  <c:v>18.5427</c:v>
                </c:pt>
                <c:pt idx="10617">
                  <c:v>18.614350000000002</c:v>
                </c:pt>
                <c:pt idx="10618">
                  <c:v>18.21856</c:v>
                </c:pt>
                <c:pt idx="10619">
                  <c:v>18.74757</c:v>
                </c:pt>
                <c:pt idx="10620">
                  <c:v>18.559740000000001</c:v>
                </c:pt>
                <c:pt idx="10621">
                  <c:v>18.288129999999999</c:v>
                </c:pt>
                <c:pt idx="10622">
                  <c:v>18.762979999999999</c:v>
                </c:pt>
                <c:pt idx="10623">
                  <c:v>18.351120000000002</c:v>
                </c:pt>
                <c:pt idx="10624">
                  <c:v>18.38984</c:v>
                </c:pt>
                <c:pt idx="10625">
                  <c:v>18.673259999999999</c:v>
                </c:pt>
                <c:pt idx="10626">
                  <c:v>18.239460000000001</c:v>
                </c:pt>
                <c:pt idx="10627">
                  <c:v>18.635200000000001</c:v>
                </c:pt>
                <c:pt idx="10628">
                  <c:v>18.582689999999999</c:v>
                </c:pt>
                <c:pt idx="10629">
                  <c:v>18.296769999999999</c:v>
                </c:pt>
                <c:pt idx="10630">
                  <c:v>18.70035</c:v>
                </c:pt>
                <c:pt idx="10631">
                  <c:v>18.404309999999999</c:v>
                </c:pt>
                <c:pt idx="10632">
                  <c:v>18.350370000000002</c:v>
                </c:pt>
                <c:pt idx="10633">
                  <c:v>18.616389999999999</c:v>
                </c:pt>
                <c:pt idx="10634">
                  <c:v>18.441960000000002</c:v>
                </c:pt>
                <c:pt idx="10635">
                  <c:v>18.384799999999998</c:v>
                </c:pt>
                <c:pt idx="10636">
                  <c:v>18.605989999999998</c:v>
                </c:pt>
                <c:pt idx="10637">
                  <c:v>18.456610000000001</c:v>
                </c:pt>
                <c:pt idx="10638">
                  <c:v>18.408639999999998</c:v>
                </c:pt>
                <c:pt idx="10639">
                  <c:v>18.624929999999999</c:v>
                </c:pt>
                <c:pt idx="10640">
                  <c:v>18.510739999999998</c:v>
                </c:pt>
                <c:pt idx="10641">
                  <c:v>18.350570000000001</c:v>
                </c:pt>
                <c:pt idx="10642">
                  <c:v>18.725840000000002</c:v>
                </c:pt>
                <c:pt idx="10643">
                  <c:v>18.34431</c:v>
                </c:pt>
                <c:pt idx="10644">
                  <c:v>18.459569999999999</c:v>
                </c:pt>
                <c:pt idx="10645">
                  <c:v>18.629270000000002</c:v>
                </c:pt>
                <c:pt idx="10646">
                  <c:v>18.227429999999998</c:v>
                </c:pt>
                <c:pt idx="10647">
                  <c:v>18.676069999999999</c:v>
                </c:pt>
                <c:pt idx="10648">
                  <c:v>18.58934</c:v>
                </c:pt>
                <c:pt idx="10649">
                  <c:v>18.238710000000001</c:v>
                </c:pt>
                <c:pt idx="10650">
                  <c:v>18.794920000000001</c:v>
                </c:pt>
                <c:pt idx="10651">
                  <c:v>18.359749999999998</c:v>
                </c:pt>
                <c:pt idx="10652">
                  <c:v>18.337679999999999</c:v>
                </c:pt>
                <c:pt idx="10653">
                  <c:v>18.68779</c:v>
                </c:pt>
                <c:pt idx="10654">
                  <c:v>18.29973</c:v>
                </c:pt>
                <c:pt idx="10655">
                  <c:v>18.530909999999999</c:v>
                </c:pt>
                <c:pt idx="10656">
                  <c:v>18.58578</c:v>
                </c:pt>
                <c:pt idx="10657">
                  <c:v>18.37848</c:v>
                </c:pt>
                <c:pt idx="10658">
                  <c:v>18.574680000000001</c:v>
                </c:pt>
                <c:pt idx="10659">
                  <c:v>18.51585</c:v>
                </c:pt>
                <c:pt idx="10660">
                  <c:v>18.445260000000001</c:v>
                </c:pt>
                <c:pt idx="10661">
                  <c:v>18.527239999999999</c:v>
                </c:pt>
                <c:pt idx="10662">
                  <c:v>18.617149999999999</c:v>
                </c:pt>
                <c:pt idx="10663">
                  <c:v>18.348960000000002</c:v>
                </c:pt>
                <c:pt idx="10664">
                  <c:v>18.501760000000001</c:v>
                </c:pt>
                <c:pt idx="10665">
                  <c:v>18.612670000000001</c:v>
                </c:pt>
                <c:pt idx="10666">
                  <c:v>18.221889999999998</c:v>
                </c:pt>
                <c:pt idx="10667">
                  <c:v>18.733029999999999</c:v>
                </c:pt>
                <c:pt idx="10668">
                  <c:v>18.55292</c:v>
                </c:pt>
                <c:pt idx="10669">
                  <c:v>18.253160000000001</c:v>
                </c:pt>
                <c:pt idx="10670">
                  <c:v>18.77572</c:v>
                </c:pt>
                <c:pt idx="10671">
                  <c:v>18.33982</c:v>
                </c:pt>
                <c:pt idx="10672">
                  <c:v>18.387499999999999</c:v>
                </c:pt>
                <c:pt idx="10673">
                  <c:v>18.69322</c:v>
                </c:pt>
                <c:pt idx="10674">
                  <c:v>18.24164</c:v>
                </c:pt>
                <c:pt idx="10675">
                  <c:v>18.606380000000001</c:v>
                </c:pt>
                <c:pt idx="10676">
                  <c:v>18.59329</c:v>
                </c:pt>
                <c:pt idx="10677">
                  <c:v>18.30087</c:v>
                </c:pt>
                <c:pt idx="10678">
                  <c:v>18.672270000000001</c:v>
                </c:pt>
                <c:pt idx="10679">
                  <c:v>18.41921</c:v>
                </c:pt>
                <c:pt idx="10680">
                  <c:v>18.368079999999999</c:v>
                </c:pt>
                <c:pt idx="10681">
                  <c:v>18.61834</c:v>
                </c:pt>
                <c:pt idx="10682">
                  <c:v>18.442779999999999</c:v>
                </c:pt>
                <c:pt idx="10683">
                  <c:v>18.40024</c:v>
                </c:pt>
                <c:pt idx="10684">
                  <c:v>18.56212</c:v>
                </c:pt>
                <c:pt idx="10685">
                  <c:v>18.535329999999998</c:v>
                </c:pt>
                <c:pt idx="10686">
                  <c:v>18.31587</c:v>
                </c:pt>
                <c:pt idx="10687">
                  <c:v>18.698899999999998</c:v>
                </c:pt>
                <c:pt idx="10688">
                  <c:v>18.540859999999999</c:v>
                </c:pt>
                <c:pt idx="10689">
                  <c:v>18.369330000000001</c:v>
                </c:pt>
                <c:pt idx="10690">
                  <c:v>18.737110000000001</c:v>
                </c:pt>
                <c:pt idx="10691">
                  <c:v>18.309149999999999</c:v>
                </c:pt>
                <c:pt idx="10692">
                  <c:v>18.445509999999999</c:v>
                </c:pt>
                <c:pt idx="10693">
                  <c:v>18.66666</c:v>
                </c:pt>
                <c:pt idx="10694">
                  <c:v>18.201930000000001</c:v>
                </c:pt>
                <c:pt idx="10695">
                  <c:v>18.70731</c:v>
                </c:pt>
                <c:pt idx="10696">
                  <c:v>18.57396</c:v>
                </c:pt>
                <c:pt idx="10697">
                  <c:v>18.213329999999999</c:v>
                </c:pt>
                <c:pt idx="10698">
                  <c:v>18.744769999999999</c:v>
                </c:pt>
                <c:pt idx="10699">
                  <c:v>18.36102</c:v>
                </c:pt>
                <c:pt idx="10700">
                  <c:v>18.31476</c:v>
                </c:pt>
                <c:pt idx="10701">
                  <c:v>18.651140000000002</c:v>
                </c:pt>
                <c:pt idx="10702">
                  <c:v>18.33249</c:v>
                </c:pt>
                <c:pt idx="10703">
                  <c:v>18.531680000000001</c:v>
                </c:pt>
                <c:pt idx="10704">
                  <c:v>18.592880000000001</c:v>
                </c:pt>
                <c:pt idx="10705">
                  <c:v>18.352830000000001</c:v>
                </c:pt>
                <c:pt idx="10706">
                  <c:v>18.577729999999999</c:v>
                </c:pt>
                <c:pt idx="10707">
                  <c:v>18.47317</c:v>
                </c:pt>
                <c:pt idx="10708">
                  <c:v>18.4802</c:v>
                </c:pt>
                <c:pt idx="10709">
                  <c:v>18.503350000000001</c:v>
                </c:pt>
                <c:pt idx="10710">
                  <c:v>18.62068</c:v>
                </c:pt>
                <c:pt idx="10711">
                  <c:v>18.351469999999999</c:v>
                </c:pt>
                <c:pt idx="10712">
                  <c:v>18.48883</c:v>
                </c:pt>
                <c:pt idx="10713">
                  <c:v>18.65381</c:v>
                </c:pt>
                <c:pt idx="10714">
                  <c:v>18.204470000000001</c:v>
                </c:pt>
                <c:pt idx="10715">
                  <c:v>18.73442</c:v>
                </c:pt>
                <c:pt idx="10716">
                  <c:v>18.552219999999998</c:v>
                </c:pt>
                <c:pt idx="10717">
                  <c:v>18.288399999999999</c:v>
                </c:pt>
                <c:pt idx="10718">
                  <c:v>18.718990000000002</c:v>
                </c:pt>
                <c:pt idx="10719">
                  <c:v>18.36271</c:v>
                </c:pt>
                <c:pt idx="10720">
                  <c:v>18.382950000000001</c:v>
                </c:pt>
                <c:pt idx="10721">
                  <c:v>18.676400000000001</c:v>
                </c:pt>
                <c:pt idx="10722">
                  <c:v>18.23198</c:v>
                </c:pt>
                <c:pt idx="10723">
                  <c:v>18.62773</c:v>
                </c:pt>
                <c:pt idx="10724">
                  <c:v>18.587510000000002</c:v>
                </c:pt>
                <c:pt idx="10725">
                  <c:v>18.323869999999999</c:v>
                </c:pt>
                <c:pt idx="10726">
                  <c:v>18.69539</c:v>
                </c:pt>
                <c:pt idx="10727">
                  <c:v>18.393969999999999</c:v>
                </c:pt>
                <c:pt idx="10728">
                  <c:v>18.363610000000001</c:v>
                </c:pt>
                <c:pt idx="10729">
                  <c:v>18.649909999999998</c:v>
                </c:pt>
                <c:pt idx="10730">
                  <c:v>18.48329</c:v>
                </c:pt>
                <c:pt idx="10731">
                  <c:v>18.384730000000001</c:v>
                </c:pt>
                <c:pt idx="10732">
                  <c:v>18.58764</c:v>
                </c:pt>
                <c:pt idx="10733">
                  <c:v>18.517160000000001</c:v>
                </c:pt>
                <c:pt idx="10734">
                  <c:v>18.36553</c:v>
                </c:pt>
                <c:pt idx="10735">
                  <c:v>18.696809999999999</c:v>
                </c:pt>
                <c:pt idx="10736">
                  <c:v>18.547499999999999</c:v>
                </c:pt>
                <c:pt idx="10737">
                  <c:v>18.382439999999999</c:v>
                </c:pt>
                <c:pt idx="10738">
                  <c:v>18.732980000000001</c:v>
                </c:pt>
                <c:pt idx="10739">
                  <c:v>18.320679999999999</c:v>
                </c:pt>
                <c:pt idx="10740">
                  <c:v>18.441890000000001</c:v>
                </c:pt>
                <c:pt idx="10741">
                  <c:v>18.688960000000002</c:v>
                </c:pt>
                <c:pt idx="10742">
                  <c:v>18.203520000000001</c:v>
                </c:pt>
                <c:pt idx="10743">
                  <c:v>18.693960000000001</c:v>
                </c:pt>
                <c:pt idx="10744">
                  <c:v>18.572089999999999</c:v>
                </c:pt>
                <c:pt idx="10745">
                  <c:v>18.2364</c:v>
                </c:pt>
                <c:pt idx="10746">
                  <c:v>18.77347</c:v>
                </c:pt>
                <c:pt idx="10747">
                  <c:v>18.36759</c:v>
                </c:pt>
                <c:pt idx="10748">
                  <c:v>18.320029999999999</c:v>
                </c:pt>
                <c:pt idx="10749">
                  <c:v>18.701129999999999</c:v>
                </c:pt>
                <c:pt idx="10750">
                  <c:v>18.284400000000002</c:v>
                </c:pt>
                <c:pt idx="10751">
                  <c:v>18.528500000000001</c:v>
                </c:pt>
                <c:pt idx="10752">
                  <c:v>18.60941</c:v>
                </c:pt>
                <c:pt idx="10753">
                  <c:v>18.391369999999998</c:v>
                </c:pt>
                <c:pt idx="10754">
                  <c:v>18.558330000000002</c:v>
                </c:pt>
                <c:pt idx="10755">
                  <c:v>18.52505</c:v>
                </c:pt>
                <c:pt idx="10756">
                  <c:v>18.405740000000002</c:v>
                </c:pt>
                <c:pt idx="10757">
                  <c:v>18.53867</c:v>
                </c:pt>
                <c:pt idx="10758">
                  <c:v>18.59205</c:v>
                </c:pt>
                <c:pt idx="10759">
                  <c:v>18.33689</c:v>
                </c:pt>
                <c:pt idx="10760">
                  <c:v>18.533069999999999</c:v>
                </c:pt>
                <c:pt idx="10761">
                  <c:v>18.627790000000001</c:v>
                </c:pt>
                <c:pt idx="10762">
                  <c:v>18.209</c:v>
                </c:pt>
                <c:pt idx="10763">
                  <c:v>18.741150000000001</c:v>
                </c:pt>
                <c:pt idx="10764">
                  <c:v>18.559750000000001</c:v>
                </c:pt>
                <c:pt idx="10765">
                  <c:v>18.279330000000002</c:v>
                </c:pt>
                <c:pt idx="10766">
                  <c:v>18.780259999999998</c:v>
                </c:pt>
                <c:pt idx="10767">
                  <c:v>18.31212</c:v>
                </c:pt>
                <c:pt idx="10768">
                  <c:v>18.414960000000001</c:v>
                </c:pt>
                <c:pt idx="10769">
                  <c:v>18.687539999999998</c:v>
                </c:pt>
                <c:pt idx="10770">
                  <c:v>18.191749999999999</c:v>
                </c:pt>
                <c:pt idx="10771">
                  <c:v>18.660609999999998</c:v>
                </c:pt>
                <c:pt idx="10772">
                  <c:v>18.58616</c:v>
                </c:pt>
                <c:pt idx="10773">
                  <c:v>18.270219999999998</c:v>
                </c:pt>
                <c:pt idx="10774">
                  <c:v>18.736170000000001</c:v>
                </c:pt>
                <c:pt idx="10775">
                  <c:v>18.373609999999999</c:v>
                </c:pt>
                <c:pt idx="10776">
                  <c:v>18.374079999999999</c:v>
                </c:pt>
                <c:pt idx="10777">
                  <c:v>18.622530000000001</c:v>
                </c:pt>
                <c:pt idx="10778">
                  <c:v>18.431470000000001</c:v>
                </c:pt>
                <c:pt idx="10779">
                  <c:v>18.376650000000001</c:v>
                </c:pt>
                <c:pt idx="10780">
                  <c:v>18.555099999999999</c:v>
                </c:pt>
                <c:pt idx="10781">
                  <c:v>18.463439999999999</c:v>
                </c:pt>
                <c:pt idx="10782">
                  <c:v>18.40625</c:v>
                </c:pt>
                <c:pt idx="10783">
                  <c:v>18.574860000000001</c:v>
                </c:pt>
                <c:pt idx="10784">
                  <c:v>18.478729999999999</c:v>
                </c:pt>
                <c:pt idx="10785">
                  <c:v>18.412939999999999</c:v>
                </c:pt>
                <c:pt idx="10786">
                  <c:v>18.692070000000001</c:v>
                </c:pt>
                <c:pt idx="10787">
                  <c:v>18.339860000000002</c:v>
                </c:pt>
                <c:pt idx="10788">
                  <c:v>18.44614</c:v>
                </c:pt>
                <c:pt idx="10789">
                  <c:v>18.638809999999999</c:v>
                </c:pt>
                <c:pt idx="10790">
                  <c:v>18.194019999999998</c:v>
                </c:pt>
                <c:pt idx="10791">
                  <c:v>18.708819999999999</c:v>
                </c:pt>
                <c:pt idx="10792">
                  <c:v>18.538869999999999</c:v>
                </c:pt>
                <c:pt idx="10793">
                  <c:v>18.245920000000002</c:v>
                </c:pt>
                <c:pt idx="10794">
                  <c:v>18.727730000000001</c:v>
                </c:pt>
                <c:pt idx="10795">
                  <c:v>18.352930000000001</c:v>
                </c:pt>
                <c:pt idx="10796">
                  <c:v>18.340620000000001</c:v>
                </c:pt>
                <c:pt idx="10797">
                  <c:v>18.640329999999999</c:v>
                </c:pt>
                <c:pt idx="10798">
                  <c:v>18.33175</c:v>
                </c:pt>
                <c:pt idx="10799">
                  <c:v>18.50394</c:v>
                </c:pt>
                <c:pt idx="10800">
                  <c:v>18.556719999999999</c:v>
                </c:pt>
                <c:pt idx="10801">
                  <c:v>18.384779999999999</c:v>
                </c:pt>
                <c:pt idx="10802">
                  <c:v>18.526959999999999</c:v>
                </c:pt>
                <c:pt idx="10803">
                  <c:v>18.509</c:v>
                </c:pt>
                <c:pt idx="10804">
                  <c:v>18.432690000000001</c:v>
                </c:pt>
                <c:pt idx="10805">
                  <c:v>18.485399999999998</c:v>
                </c:pt>
                <c:pt idx="10806">
                  <c:v>18.56822</c:v>
                </c:pt>
                <c:pt idx="10807">
                  <c:v>18.351209999999998</c:v>
                </c:pt>
                <c:pt idx="10808">
                  <c:v>18.521080000000001</c:v>
                </c:pt>
                <c:pt idx="10809">
                  <c:v>18.606059999999999</c:v>
                </c:pt>
                <c:pt idx="10810">
                  <c:v>18.232250000000001</c:v>
                </c:pt>
                <c:pt idx="10811">
                  <c:v>18.721640000000001</c:v>
                </c:pt>
                <c:pt idx="10812">
                  <c:v>18.53314</c:v>
                </c:pt>
                <c:pt idx="10813">
                  <c:v>18.272970000000001</c:v>
                </c:pt>
                <c:pt idx="10814">
                  <c:v>18.723880000000001</c:v>
                </c:pt>
                <c:pt idx="10815">
                  <c:v>18.338239999999999</c:v>
                </c:pt>
                <c:pt idx="10816">
                  <c:v>18.38767</c:v>
                </c:pt>
                <c:pt idx="10817">
                  <c:v>18.66647</c:v>
                </c:pt>
                <c:pt idx="10818">
                  <c:v>18.247</c:v>
                </c:pt>
                <c:pt idx="10819">
                  <c:v>18.657489999999999</c:v>
                </c:pt>
                <c:pt idx="10820">
                  <c:v>18.575230000000001</c:v>
                </c:pt>
                <c:pt idx="10821">
                  <c:v>18.271270000000001</c:v>
                </c:pt>
                <c:pt idx="10822">
                  <c:v>18.680399999999999</c:v>
                </c:pt>
                <c:pt idx="10823">
                  <c:v>18.391390000000001</c:v>
                </c:pt>
                <c:pt idx="10824">
                  <c:v>18.165620000000001</c:v>
                </c:pt>
                <c:pt idx="10825">
                  <c:v>18.652609999999999</c:v>
                </c:pt>
                <c:pt idx="10826">
                  <c:v>18.348520000000001</c:v>
                </c:pt>
                <c:pt idx="10827">
                  <c:v>18.425599999999999</c:v>
                </c:pt>
                <c:pt idx="10828">
                  <c:v>18.559760000000001</c:v>
                </c:pt>
                <c:pt idx="10829">
                  <c:v>18.495439999999999</c:v>
                </c:pt>
                <c:pt idx="10830">
                  <c:v>18.36741</c:v>
                </c:pt>
                <c:pt idx="10831">
                  <c:v>18.621960000000001</c:v>
                </c:pt>
                <c:pt idx="10832">
                  <c:v>18.531510000000001</c:v>
                </c:pt>
                <c:pt idx="10833">
                  <c:v>18.400020000000001</c:v>
                </c:pt>
                <c:pt idx="10834">
                  <c:v>18.708200000000001</c:v>
                </c:pt>
                <c:pt idx="10835">
                  <c:v>18.312550000000002</c:v>
                </c:pt>
                <c:pt idx="10836">
                  <c:v>18.473800000000001</c:v>
                </c:pt>
                <c:pt idx="10837">
                  <c:v>18.680800000000001</c:v>
                </c:pt>
                <c:pt idx="10838">
                  <c:v>18.218540000000001</c:v>
                </c:pt>
                <c:pt idx="10839">
                  <c:v>18.760370000000002</c:v>
                </c:pt>
                <c:pt idx="10840">
                  <c:v>18.589680000000001</c:v>
                </c:pt>
                <c:pt idx="10841">
                  <c:v>18.244340000000001</c:v>
                </c:pt>
                <c:pt idx="10842">
                  <c:v>18.757000000000001</c:v>
                </c:pt>
                <c:pt idx="10843">
                  <c:v>18.37715</c:v>
                </c:pt>
                <c:pt idx="10844">
                  <c:v>18.397960000000001</c:v>
                </c:pt>
                <c:pt idx="10845">
                  <c:v>18.674140000000001</c:v>
                </c:pt>
                <c:pt idx="10846">
                  <c:v>18.299859999999999</c:v>
                </c:pt>
                <c:pt idx="10847">
                  <c:v>18.587669999999999</c:v>
                </c:pt>
                <c:pt idx="10848">
                  <c:v>18.590620000000001</c:v>
                </c:pt>
                <c:pt idx="10849">
                  <c:v>18.3809</c:v>
                </c:pt>
                <c:pt idx="10850">
                  <c:v>18.607569999999999</c:v>
                </c:pt>
                <c:pt idx="10851">
                  <c:v>18.475760000000001</c:v>
                </c:pt>
                <c:pt idx="10852">
                  <c:v>18.423210000000001</c:v>
                </c:pt>
                <c:pt idx="10853">
                  <c:v>18.545390000000001</c:v>
                </c:pt>
                <c:pt idx="10854">
                  <c:v>18.539180000000002</c:v>
                </c:pt>
                <c:pt idx="10855">
                  <c:v>18.371500000000001</c:v>
                </c:pt>
                <c:pt idx="10856">
                  <c:v>18.556909999999998</c:v>
                </c:pt>
                <c:pt idx="10857">
                  <c:v>18.610669999999999</c:v>
                </c:pt>
                <c:pt idx="10858">
                  <c:v>18.23714</c:v>
                </c:pt>
                <c:pt idx="10859">
                  <c:v>18.700369999999999</c:v>
                </c:pt>
                <c:pt idx="10860">
                  <c:v>18.57386</c:v>
                </c:pt>
                <c:pt idx="10861">
                  <c:v>18.318020000000001</c:v>
                </c:pt>
                <c:pt idx="10862">
                  <c:v>18.725370000000002</c:v>
                </c:pt>
                <c:pt idx="10863">
                  <c:v>18.351230000000001</c:v>
                </c:pt>
                <c:pt idx="10864">
                  <c:v>18.44143</c:v>
                </c:pt>
                <c:pt idx="10865">
                  <c:v>18.688559999999999</c:v>
                </c:pt>
                <c:pt idx="10866">
                  <c:v>18.22644</c:v>
                </c:pt>
                <c:pt idx="10867">
                  <c:v>18.689129999999999</c:v>
                </c:pt>
                <c:pt idx="10868">
                  <c:v>18.577809999999999</c:v>
                </c:pt>
                <c:pt idx="10869">
                  <c:v>18.29232</c:v>
                </c:pt>
                <c:pt idx="10870">
                  <c:v>18.67381</c:v>
                </c:pt>
                <c:pt idx="10871">
                  <c:v>18.409109999999998</c:v>
                </c:pt>
                <c:pt idx="10872">
                  <c:v>18.3874</c:v>
                </c:pt>
                <c:pt idx="10873">
                  <c:v>18.625730000000001</c:v>
                </c:pt>
                <c:pt idx="10874">
                  <c:v>18.398990000000001</c:v>
                </c:pt>
                <c:pt idx="10875">
                  <c:v>18.45411</c:v>
                </c:pt>
                <c:pt idx="10876">
                  <c:v>18.5579</c:v>
                </c:pt>
                <c:pt idx="10877">
                  <c:v>18.455760000000001</c:v>
                </c:pt>
                <c:pt idx="10878">
                  <c:v>18.432400000000001</c:v>
                </c:pt>
                <c:pt idx="10879">
                  <c:v>18.561419999999998</c:v>
                </c:pt>
                <c:pt idx="10880">
                  <c:v>18.47945</c:v>
                </c:pt>
                <c:pt idx="10881">
                  <c:v>18.416509999999999</c:v>
                </c:pt>
                <c:pt idx="10882">
                  <c:v>18.684550000000002</c:v>
                </c:pt>
                <c:pt idx="10883">
                  <c:v>18.300329999999999</c:v>
                </c:pt>
                <c:pt idx="10884">
                  <c:v>18.47139</c:v>
                </c:pt>
                <c:pt idx="10885">
                  <c:v>18.65343</c:v>
                </c:pt>
                <c:pt idx="10886">
                  <c:v>18.189</c:v>
                </c:pt>
                <c:pt idx="10887">
                  <c:v>18.741230000000002</c:v>
                </c:pt>
                <c:pt idx="10888">
                  <c:v>18.5745</c:v>
                </c:pt>
                <c:pt idx="10889">
                  <c:v>18.209589999999999</c:v>
                </c:pt>
                <c:pt idx="10890">
                  <c:v>18.754079999999998</c:v>
                </c:pt>
                <c:pt idx="10891">
                  <c:v>18.367519999999999</c:v>
                </c:pt>
                <c:pt idx="10892">
                  <c:v>18.373049999999999</c:v>
                </c:pt>
                <c:pt idx="10893">
                  <c:v>18.700669999999999</c:v>
                </c:pt>
                <c:pt idx="10894">
                  <c:v>18.293959999999998</c:v>
                </c:pt>
                <c:pt idx="10895">
                  <c:v>18.535170000000001</c:v>
                </c:pt>
                <c:pt idx="10896">
                  <c:v>18.57347</c:v>
                </c:pt>
                <c:pt idx="10897">
                  <c:v>18.395980000000002</c:v>
                </c:pt>
                <c:pt idx="10898">
                  <c:v>18.553049999999999</c:v>
                </c:pt>
                <c:pt idx="10899">
                  <c:v>18.51867</c:v>
                </c:pt>
                <c:pt idx="10900">
                  <c:v>18.43497</c:v>
                </c:pt>
                <c:pt idx="10901">
                  <c:v>18.52938</c:v>
                </c:pt>
                <c:pt idx="10902">
                  <c:v>18.550789999999999</c:v>
                </c:pt>
                <c:pt idx="10903">
                  <c:v>18.35716</c:v>
                </c:pt>
                <c:pt idx="10904">
                  <c:v>18.516179999999999</c:v>
                </c:pt>
                <c:pt idx="10905">
                  <c:v>18.592739999999999</c:v>
                </c:pt>
                <c:pt idx="10906">
                  <c:v>18.25657</c:v>
                </c:pt>
                <c:pt idx="10907">
                  <c:v>18.72044</c:v>
                </c:pt>
                <c:pt idx="10908">
                  <c:v>18.5715</c:v>
                </c:pt>
                <c:pt idx="10909">
                  <c:v>18.299029999999998</c:v>
                </c:pt>
                <c:pt idx="10910">
                  <c:v>18.732220000000002</c:v>
                </c:pt>
                <c:pt idx="10911">
                  <c:v>18.33614</c:v>
                </c:pt>
                <c:pt idx="10912">
                  <c:v>18.454750000000001</c:v>
                </c:pt>
                <c:pt idx="10913">
                  <c:v>18.666969999999999</c:v>
                </c:pt>
                <c:pt idx="10914">
                  <c:v>18.249649999999999</c:v>
                </c:pt>
                <c:pt idx="10915">
                  <c:v>18.677969999999998</c:v>
                </c:pt>
                <c:pt idx="10916">
                  <c:v>18.57902</c:v>
                </c:pt>
                <c:pt idx="10917">
                  <c:v>18.290120000000002</c:v>
                </c:pt>
                <c:pt idx="10918">
                  <c:v>18.693950000000001</c:v>
                </c:pt>
                <c:pt idx="10919">
                  <c:v>18.3857</c:v>
                </c:pt>
                <c:pt idx="10920">
                  <c:v>18.37529</c:v>
                </c:pt>
                <c:pt idx="10921">
                  <c:v>18.599039999999999</c:v>
                </c:pt>
                <c:pt idx="10922">
                  <c:v>18.40334</c:v>
                </c:pt>
                <c:pt idx="10923">
                  <c:v>18.39723</c:v>
                </c:pt>
                <c:pt idx="10924">
                  <c:v>18.596689999999999</c:v>
                </c:pt>
                <c:pt idx="10925">
                  <c:v>18.443829999999998</c:v>
                </c:pt>
                <c:pt idx="10926">
                  <c:v>18.418959999999998</c:v>
                </c:pt>
                <c:pt idx="10927">
                  <c:v>18.602930000000001</c:v>
                </c:pt>
                <c:pt idx="10928">
                  <c:v>18.482530000000001</c:v>
                </c:pt>
                <c:pt idx="10929">
                  <c:v>18.40907</c:v>
                </c:pt>
                <c:pt idx="10930">
                  <c:v>18.70626</c:v>
                </c:pt>
                <c:pt idx="10931">
                  <c:v>18.316500000000001</c:v>
                </c:pt>
                <c:pt idx="10932">
                  <c:v>18.521329999999999</c:v>
                </c:pt>
                <c:pt idx="10933">
                  <c:v>18.655259999999998</c:v>
                </c:pt>
                <c:pt idx="10934">
                  <c:v>18.210349999999998</c:v>
                </c:pt>
                <c:pt idx="10935">
                  <c:v>18.74851</c:v>
                </c:pt>
                <c:pt idx="10936">
                  <c:v>18.54674</c:v>
                </c:pt>
                <c:pt idx="10937">
                  <c:v>18.22831</c:v>
                </c:pt>
                <c:pt idx="10938">
                  <c:v>18.764089999999999</c:v>
                </c:pt>
                <c:pt idx="10939">
                  <c:v>18.357220000000002</c:v>
                </c:pt>
                <c:pt idx="10940">
                  <c:v>18.363620000000001</c:v>
                </c:pt>
                <c:pt idx="10941">
                  <c:v>18.666419999999999</c:v>
                </c:pt>
                <c:pt idx="10942">
                  <c:v>18.32978</c:v>
                </c:pt>
                <c:pt idx="10943">
                  <c:v>18.563500000000001</c:v>
                </c:pt>
                <c:pt idx="10944">
                  <c:v>18.442789999999999</c:v>
                </c:pt>
                <c:pt idx="10945">
                  <c:v>18.283829999999998</c:v>
                </c:pt>
                <c:pt idx="10946">
                  <c:v>18.596229999999998</c:v>
                </c:pt>
                <c:pt idx="10947">
                  <c:v>18.458210000000001</c:v>
                </c:pt>
                <c:pt idx="10948">
                  <c:v>18.388210000000001</c:v>
                </c:pt>
                <c:pt idx="10949">
                  <c:v>18.562930000000001</c:v>
                </c:pt>
                <c:pt idx="10950">
                  <c:v>18.52271</c:v>
                </c:pt>
                <c:pt idx="10951">
                  <c:v>18.365390000000001</c:v>
                </c:pt>
                <c:pt idx="10952">
                  <c:v>18.5595</c:v>
                </c:pt>
                <c:pt idx="10953">
                  <c:v>18.572340000000001</c:v>
                </c:pt>
                <c:pt idx="10954">
                  <c:v>18.25253</c:v>
                </c:pt>
                <c:pt idx="10955">
                  <c:v>18.715859999999999</c:v>
                </c:pt>
                <c:pt idx="10956">
                  <c:v>18.507249999999999</c:v>
                </c:pt>
                <c:pt idx="10957">
                  <c:v>18.318169999999999</c:v>
                </c:pt>
                <c:pt idx="10958">
                  <c:v>18.731349999999999</c:v>
                </c:pt>
                <c:pt idx="10959">
                  <c:v>18.354579999999999</c:v>
                </c:pt>
                <c:pt idx="10960">
                  <c:v>18.458200000000001</c:v>
                </c:pt>
                <c:pt idx="10961">
                  <c:v>18.660170000000001</c:v>
                </c:pt>
                <c:pt idx="10962">
                  <c:v>18.245619999999999</c:v>
                </c:pt>
                <c:pt idx="10963">
                  <c:v>18.703669999999999</c:v>
                </c:pt>
                <c:pt idx="10964">
                  <c:v>18.604890000000001</c:v>
                </c:pt>
                <c:pt idx="10965">
                  <c:v>18.239599999999999</c:v>
                </c:pt>
                <c:pt idx="10966">
                  <c:v>18.7028</c:v>
                </c:pt>
                <c:pt idx="10967">
                  <c:v>18.418050000000001</c:v>
                </c:pt>
                <c:pt idx="10968">
                  <c:v>18.393149999999999</c:v>
                </c:pt>
                <c:pt idx="10969">
                  <c:v>18.61168</c:v>
                </c:pt>
                <c:pt idx="10970">
                  <c:v>18.439509999999999</c:v>
                </c:pt>
                <c:pt idx="10971">
                  <c:v>18.443580000000001</c:v>
                </c:pt>
                <c:pt idx="10972">
                  <c:v>18.57573</c:v>
                </c:pt>
                <c:pt idx="10973">
                  <c:v>18.485099999999999</c:v>
                </c:pt>
                <c:pt idx="10974">
                  <c:v>18.388490000000001</c:v>
                </c:pt>
                <c:pt idx="10975">
                  <c:v>18.662320000000001</c:v>
                </c:pt>
                <c:pt idx="10976">
                  <c:v>18.500630000000001</c:v>
                </c:pt>
                <c:pt idx="10977">
                  <c:v>18.387319999999999</c:v>
                </c:pt>
                <c:pt idx="10978">
                  <c:v>18.739709999999999</c:v>
                </c:pt>
                <c:pt idx="10979">
                  <c:v>18.33689</c:v>
                </c:pt>
                <c:pt idx="10980">
                  <c:v>18.493040000000001</c:v>
                </c:pt>
                <c:pt idx="10981">
                  <c:v>18.686240000000002</c:v>
                </c:pt>
                <c:pt idx="10982">
                  <c:v>18.208110000000001</c:v>
                </c:pt>
                <c:pt idx="10983">
                  <c:v>18.76351</c:v>
                </c:pt>
                <c:pt idx="10984">
                  <c:v>18.577480000000001</c:v>
                </c:pt>
                <c:pt idx="10985">
                  <c:v>18.218489999999999</c:v>
                </c:pt>
                <c:pt idx="10986">
                  <c:v>18.747430000000001</c:v>
                </c:pt>
                <c:pt idx="10987">
                  <c:v>18.38589</c:v>
                </c:pt>
                <c:pt idx="10988">
                  <c:v>18.357479999999999</c:v>
                </c:pt>
                <c:pt idx="10989">
                  <c:v>18.66893</c:v>
                </c:pt>
                <c:pt idx="10990">
                  <c:v>18.3262</c:v>
                </c:pt>
                <c:pt idx="10991">
                  <c:v>18.528970000000001</c:v>
                </c:pt>
                <c:pt idx="10992">
                  <c:v>18.588560000000001</c:v>
                </c:pt>
                <c:pt idx="10993">
                  <c:v>18.406770000000002</c:v>
                </c:pt>
                <c:pt idx="10994">
                  <c:v>18.555779999999999</c:v>
                </c:pt>
                <c:pt idx="10995">
                  <c:v>18.49954</c:v>
                </c:pt>
                <c:pt idx="10996">
                  <c:v>18.372540000000001</c:v>
                </c:pt>
                <c:pt idx="10997">
                  <c:v>18.532879999999999</c:v>
                </c:pt>
                <c:pt idx="10998">
                  <c:v>18.55968</c:v>
                </c:pt>
                <c:pt idx="10999">
                  <c:v>18.387869999999999</c:v>
                </c:pt>
                <c:pt idx="11000">
                  <c:v>18.530809999999999</c:v>
                </c:pt>
                <c:pt idx="11001">
                  <c:v>18.609960000000001</c:v>
                </c:pt>
                <c:pt idx="11002">
                  <c:v>18.260899999999999</c:v>
                </c:pt>
                <c:pt idx="11003">
                  <c:v>18.739570000000001</c:v>
                </c:pt>
                <c:pt idx="11004">
                  <c:v>18.567450000000001</c:v>
                </c:pt>
                <c:pt idx="11005">
                  <c:v>18.299099999999999</c:v>
                </c:pt>
                <c:pt idx="11006">
                  <c:v>18.705410000000001</c:v>
                </c:pt>
                <c:pt idx="11007">
                  <c:v>18.353380000000001</c:v>
                </c:pt>
                <c:pt idx="11008">
                  <c:v>18.422509999999999</c:v>
                </c:pt>
                <c:pt idx="11009">
                  <c:v>18.665900000000001</c:v>
                </c:pt>
                <c:pt idx="11010">
                  <c:v>18.243960000000001</c:v>
                </c:pt>
                <c:pt idx="11011">
                  <c:v>18.681360000000002</c:v>
                </c:pt>
                <c:pt idx="11012">
                  <c:v>18.60896</c:v>
                </c:pt>
                <c:pt idx="11013">
                  <c:v>18.29373</c:v>
                </c:pt>
                <c:pt idx="11014">
                  <c:v>18.718779999999999</c:v>
                </c:pt>
                <c:pt idx="11015">
                  <c:v>18.415220000000001</c:v>
                </c:pt>
                <c:pt idx="11016">
                  <c:v>18.396180000000001</c:v>
                </c:pt>
                <c:pt idx="11017">
                  <c:v>18.645769999999999</c:v>
                </c:pt>
                <c:pt idx="11018">
                  <c:v>18.43308</c:v>
                </c:pt>
                <c:pt idx="11019">
                  <c:v>18.451260000000001</c:v>
                </c:pt>
                <c:pt idx="11020">
                  <c:v>18.57442</c:v>
                </c:pt>
                <c:pt idx="11021">
                  <c:v>18.48292</c:v>
                </c:pt>
                <c:pt idx="11022">
                  <c:v>18.40455</c:v>
                </c:pt>
                <c:pt idx="11023">
                  <c:v>18.61159</c:v>
                </c:pt>
                <c:pt idx="11024">
                  <c:v>18.515799999999999</c:v>
                </c:pt>
                <c:pt idx="11025">
                  <c:v>18.410530000000001</c:v>
                </c:pt>
                <c:pt idx="11026">
                  <c:v>18.707380000000001</c:v>
                </c:pt>
                <c:pt idx="11027">
                  <c:v>18.343689999999999</c:v>
                </c:pt>
                <c:pt idx="11028">
                  <c:v>18.511119999999998</c:v>
                </c:pt>
                <c:pt idx="11029">
                  <c:v>18.667090000000002</c:v>
                </c:pt>
                <c:pt idx="11030">
                  <c:v>18.231290000000001</c:v>
                </c:pt>
                <c:pt idx="11031">
                  <c:v>18.743970000000001</c:v>
                </c:pt>
                <c:pt idx="11032">
                  <c:v>18.56175</c:v>
                </c:pt>
                <c:pt idx="11033">
                  <c:v>18.27955</c:v>
                </c:pt>
                <c:pt idx="11034">
                  <c:v>18.718699999999998</c:v>
                </c:pt>
                <c:pt idx="11035">
                  <c:v>18.394110000000001</c:v>
                </c:pt>
                <c:pt idx="11036">
                  <c:v>18.369499999999999</c:v>
                </c:pt>
                <c:pt idx="11037">
                  <c:v>18.679210000000001</c:v>
                </c:pt>
                <c:pt idx="11038">
                  <c:v>18.320319999999999</c:v>
                </c:pt>
                <c:pt idx="11039">
                  <c:v>18.55405</c:v>
                </c:pt>
                <c:pt idx="11040">
                  <c:v>18.574210000000001</c:v>
                </c:pt>
                <c:pt idx="11041">
                  <c:v>18.364650000000001</c:v>
                </c:pt>
                <c:pt idx="11042">
                  <c:v>18.573039999999999</c:v>
                </c:pt>
                <c:pt idx="11043">
                  <c:v>18.519649999999999</c:v>
                </c:pt>
                <c:pt idx="11044">
                  <c:v>18.428000000000001</c:v>
                </c:pt>
                <c:pt idx="11045">
                  <c:v>18.49192</c:v>
                </c:pt>
                <c:pt idx="11046">
                  <c:v>18.578430000000001</c:v>
                </c:pt>
                <c:pt idx="11047">
                  <c:v>18.34581</c:v>
                </c:pt>
                <c:pt idx="11048">
                  <c:v>18.572320000000001</c:v>
                </c:pt>
                <c:pt idx="11049">
                  <c:v>18.530439999999999</c:v>
                </c:pt>
                <c:pt idx="11050">
                  <c:v>18.317879999999999</c:v>
                </c:pt>
                <c:pt idx="11051">
                  <c:v>18.69698</c:v>
                </c:pt>
                <c:pt idx="11052">
                  <c:v>18.571390000000001</c:v>
                </c:pt>
                <c:pt idx="11053">
                  <c:v>18.284839999999999</c:v>
                </c:pt>
                <c:pt idx="11054">
                  <c:v>18.739039999999999</c:v>
                </c:pt>
                <c:pt idx="11055">
                  <c:v>18.327300000000001</c:v>
                </c:pt>
                <c:pt idx="11056">
                  <c:v>18.40457</c:v>
                </c:pt>
                <c:pt idx="11057">
                  <c:v>18.671389999999999</c:v>
                </c:pt>
                <c:pt idx="11058">
                  <c:v>18.273869999999999</c:v>
                </c:pt>
                <c:pt idx="11059">
                  <c:v>18.691939999999999</c:v>
                </c:pt>
                <c:pt idx="11060">
                  <c:v>18.61</c:v>
                </c:pt>
                <c:pt idx="11061">
                  <c:v>18.321449999999999</c:v>
                </c:pt>
                <c:pt idx="11062">
                  <c:v>18.639559999999999</c:v>
                </c:pt>
                <c:pt idx="11063">
                  <c:v>18.433160000000001</c:v>
                </c:pt>
                <c:pt idx="11064">
                  <c:v>18.379709999999999</c:v>
                </c:pt>
                <c:pt idx="11065">
                  <c:v>18.62988</c:v>
                </c:pt>
                <c:pt idx="11066">
                  <c:v>18.450990000000001</c:v>
                </c:pt>
                <c:pt idx="11067">
                  <c:v>18.420449999999999</c:v>
                </c:pt>
                <c:pt idx="11068">
                  <c:v>18.58916</c:v>
                </c:pt>
                <c:pt idx="11069">
                  <c:v>18.344709999999999</c:v>
                </c:pt>
                <c:pt idx="11070">
                  <c:v>18.112570000000002</c:v>
                </c:pt>
                <c:pt idx="11071">
                  <c:v>18.326609999999999</c:v>
                </c:pt>
                <c:pt idx="11072">
                  <c:v>18.202809999999999</c:v>
                </c:pt>
                <c:pt idx="11073">
                  <c:v>18.042909999999999</c:v>
                </c:pt>
                <c:pt idx="11074">
                  <c:v>18.275120000000001</c:v>
                </c:pt>
                <c:pt idx="11075">
                  <c:v>18.044049999999999</c:v>
                </c:pt>
                <c:pt idx="11076">
                  <c:v>18.147459999999999</c:v>
                </c:pt>
                <c:pt idx="11077">
                  <c:v>18.297409999999999</c:v>
                </c:pt>
                <c:pt idx="11078">
                  <c:v>18.03313</c:v>
                </c:pt>
                <c:pt idx="11079">
                  <c:v>18.79635</c:v>
                </c:pt>
                <c:pt idx="11080">
                  <c:v>18.576440000000002</c:v>
                </c:pt>
                <c:pt idx="11081">
                  <c:v>18.298850000000002</c:v>
                </c:pt>
                <c:pt idx="11082">
                  <c:v>18.717420000000001</c:v>
                </c:pt>
                <c:pt idx="11083">
                  <c:v>18.43432</c:v>
                </c:pt>
                <c:pt idx="11084">
                  <c:v>18.386959999999998</c:v>
                </c:pt>
                <c:pt idx="11085">
                  <c:v>18.680430000000001</c:v>
                </c:pt>
                <c:pt idx="11086">
                  <c:v>18.379480000000001</c:v>
                </c:pt>
                <c:pt idx="11087">
                  <c:v>18.551829999999999</c:v>
                </c:pt>
                <c:pt idx="11088">
                  <c:v>18.632300000000001</c:v>
                </c:pt>
                <c:pt idx="11089">
                  <c:v>18.431159999999998</c:v>
                </c:pt>
                <c:pt idx="11090">
                  <c:v>18.624559999999999</c:v>
                </c:pt>
                <c:pt idx="11091">
                  <c:v>18.558820000000001</c:v>
                </c:pt>
                <c:pt idx="11092">
                  <c:v>18.44333</c:v>
                </c:pt>
                <c:pt idx="11093">
                  <c:v>18.570060000000002</c:v>
                </c:pt>
                <c:pt idx="11094">
                  <c:v>18.593119999999999</c:v>
                </c:pt>
                <c:pt idx="11095">
                  <c:v>18.402270000000001</c:v>
                </c:pt>
                <c:pt idx="11096">
                  <c:v>18.56785</c:v>
                </c:pt>
                <c:pt idx="11097">
                  <c:v>18.6279</c:v>
                </c:pt>
                <c:pt idx="11098">
                  <c:v>18.318159999999999</c:v>
                </c:pt>
                <c:pt idx="11099">
                  <c:v>18.769469999999998</c:v>
                </c:pt>
                <c:pt idx="11100">
                  <c:v>18.615349999999999</c:v>
                </c:pt>
                <c:pt idx="11101">
                  <c:v>18.33774</c:v>
                </c:pt>
                <c:pt idx="11102">
                  <c:v>18.771270000000001</c:v>
                </c:pt>
                <c:pt idx="11103">
                  <c:v>18.385439999999999</c:v>
                </c:pt>
                <c:pt idx="11104">
                  <c:v>18.484290000000001</c:v>
                </c:pt>
                <c:pt idx="11105">
                  <c:v>18.666930000000001</c:v>
                </c:pt>
                <c:pt idx="11106">
                  <c:v>18.323250000000002</c:v>
                </c:pt>
                <c:pt idx="11107">
                  <c:v>18.6767</c:v>
                </c:pt>
                <c:pt idx="11108">
                  <c:v>18.59779</c:v>
                </c:pt>
                <c:pt idx="11109">
                  <c:v>18.370470000000001</c:v>
                </c:pt>
                <c:pt idx="11110">
                  <c:v>18.651879999999998</c:v>
                </c:pt>
                <c:pt idx="11111">
                  <c:v>18.49352</c:v>
                </c:pt>
                <c:pt idx="11112">
                  <c:v>18.414169999999999</c:v>
                </c:pt>
                <c:pt idx="11113">
                  <c:v>18.67389</c:v>
                </c:pt>
                <c:pt idx="11114">
                  <c:v>18.442129999999999</c:v>
                </c:pt>
                <c:pt idx="11115">
                  <c:v>18.48002</c:v>
                </c:pt>
                <c:pt idx="11116">
                  <c:v>18.617239999999999</c:v>
                </c:pt>
                <c:pt idx="11117">
                  <c:v>18.501850000000001</c:v>
                </c:pt>
                <c:pt idx="11118">
                  <c:v>18.478919999999999</c:v>
                </c:pt>
                <c:pt idx="11119">
                  <c:v>18.631060000000002</c:v>
                </c:pt>
                <c:pt idx="11120">
                  <c:v>18.488330000000001</c:v>
                </c:pt>
                <c:pt idx="11121">
                  <c:v>18.462260000000001</c:v>
                </c:pt>
                <c:pt idx="11122">
                  <c:v>18.673279999999998</c:v>
                </c:pt>
                <c:pt idx="11123">
                  <c:v>18.39856</c:v>
                </c:pt>
                <c:pt idx="11124">
                  <c:v>18.514810000000001</c:v>
                </c:pt>
                <c:pt idx="11125">
                  <c:v>18.669820000000001</c:v>
                </c:pt>
                <c:pt idx="11126">
                  <c:v>18.25797</c:v>
                </c:pt>
                <c:pt idx="11127">
                  <c:v>18.782520000000002</c:v>
                </c:pt>
                <c:pt idx="11128">
                  <c:v>18.583729999999999</c:v>
                </c:pt>
                <c:pt idx="11129">
                  <c:v>18.289709999999999</c:v>
                </c:pt>
                <c:pt idx="11130">
                  <c:v>18.730920000000001</c:v>
                </c:pt>
                <c:pt idx="11131">
                  <c:v>18.403880000000001</c:v>
                </c:pt>
                <c:pt idx="11132">
                  <c:v>18.39751</c:v>
                </c:pt>
                <c:pt idx="11133">
                  <c:v>18.685459999999999</c:v>
                </c:pt>
                <c:pt idx="11134">
                  <c:v>18.39874</c:v>
                </c:pt>
                <c:pt idx="11135">
                  <c:v>18.545940000000002</c:v>
                </c:pt>
                <c:pt idx="11136">
                  <c:v>18.61093</c:v>
                </c:pt>
                <c:pt idx="11137">
                  <c:v>18.47334</c:v>
                </c:pt>
                <c:pt idx="11138">
                  <c:v>18.519860000000001</c:v>
                </c:pt>
                <c:pt idx="11139">
                  <c:v>18.603950000000001</c:v>
                </c:pt>
                <c:pt idx="11140">
                  <c:v>18.463519999999999</c:v>
                </c:pt>
                <c:pt idx="11141">
                  <c:v>18.533999999999999</c:v>
                </c:pt>
                <c:pt idx="11142">
                  <c:v>18.601120000000002</c:v>
                </c:pt>
                <c:pt idx="11143">
                  <c:v>18.377369999999999</c:v>
                </c:pt>
                <c:pt idx="11144">
                  <c:v>18.519200000000001</c:v>
                </c:pt>
                <c:pt idx="11145">
                  <c:v>18.658149999999999</c:v>
                </c:pt>
                <c:pt idx="11146">
                  <c:v>18.25806</c:v>
                </c:pt>
                <c:pt idx="11147">
                  <c:v>18.76642</c:v>
                </c:pt>
                <c:pt idx="11148">
                  <c:v>18.537590000000002</c:v>
                </c:pt>
                <c:pt idx="11149">
                  <c:v>18.31634</c:v>
                </c:pt>
                <c:pt idx="11150">
                  <c:v>18.711259999999999</c:v>
                </c:pt>
                <c:pt idx="11151">
                  <c:v>18.40859</c:v>
                </c:pt>
                <c:pt idx="11152">
                  <c:v>18.416319999999999</c:v>
                </c:pt>
                <c:pt idx="11153">
                  <c:v>18.694369999999999</c:v>
                </c:pt>
                <c:pt idx="11154">
                  <c:v>18.319669999999999</c:v>
                </c:pt>
                <c:pt idx="11155">
                  <c:v>18.671289999999999</c:v>
                </c:pt>
                <c:pt idx="11156">
                  <c:v>18.568370000000002</c:v>
                </c:pt>
                <c:pt idx="11157">
                  <c:v>18.31119</c:v>
                </c:pt>
                <c:pt idx="11158">
                  <c:v>18.642019999999999</c:v>
                </c:pt>
                <c:pt idx="11159">
                  <c:v>18.44266</c:v>
                </c:pt>
                <c:pt idx="11160">
                  <c:v>18.419339999999998</c:v>
                </c:pt>
                <c:pt idx="11161">
                  <c:v>18.601179999999999</c:v>
                </c:pt>
                <c:pt idx="11162">
                  <c:v>18.47794</c:v>
                </c:pt>
                <c:pt idx="11163">
                  <c:v>18.374300000000002</c:v>
                </c:pt>
                <c:pt idx="11164">
                  <c:v>18.58624</c:v>
                </c:pt>
                <c:pt idx="11165">
                  <c:v>18.50544</c:v>
                </c:pt>
                <c:pt idx="11166">
                  <c:v>18.366630000000001</c:v>
                </c:pt>
                <c:pt idx="11167">
                  <c:v>18.637319999999999</c:v>
                </c:pt>
                <c:pt idx="11168">
                  <c:v>18.525600000000001</c:v>
                </c:pt>
                <c:pt idx="11169">
                  <c:v>18.387170000000001</c:v>
                </c:pt>
                <c:pt idx="11170">
                  <c:v>18.696639999999999</c:v>
                </c:pt>
                <c:pt idx="11171">
                  <c:v>18.382919999999999</c:v>
                </c:pt>
                <c:pt idx="11172">
                  <c:v>18.49662</c:v>
                </c:pt>
                <c:pt idx="11173">
                  <c:v>18.65691</c:v>
                </c:pt>
                <c:pt idx="11174">
                  <c:v>18.270959999999999</c:v>
                </c:pt>
                <c:pt idx="11175">
                  <c:v>18.713439999999999</c:v>
                </c:pt>
                <c:pt idx="11176">
                  <c:v>18.56794</c:v>
                </c:pt>
                <c:pt idx="11177">
                  <c:v>18.268219999999999</c:v>
                </c:pt>
                <c:pt idx="11178">
                  <c:v>18.721139999999998</c:v>
                </c:pt>
                <c:pt idx="11179">
                  <c:v>18.409749999999999</c:v>
                </c:pt>
                <c:pt idx="11180">
                  <c:v>18.355</c:v>
                </c:pt>
                <c:pt idx="11181">
                  <c:v>18.67315</c:v>
                </c:pt>
                <c:pt idx="11182">
                  <c:v>18.355720000000002</c:v>
                </c:pt>
                <c:pt idx="11183">
                  <c:v>18.53837</c:v>
                </c:pt>
                <c:pt idx="11184">
                  <c:v>18.565449999999998</c:v>
                </c:pt>
                <c:pt idx="11185">
                  <c:v>18.40878</c:v>
                </c:pt>
                <c:pt idx="11186">
                  <c:v>18.485990000000001</c:v>
                </c:pt>
                <c:pt idx="11187">
                  <c:v>18.55292</c:v>
                </c:pt>
                <c:pt idx="11188">
                  <c:v>18.439499999999999</c:v>
                </c:pt>
                <c:pt idx="11189">
                  <c:v>18.488520000000001</c:v>
                </c:pt>
                <c:pt idx="11190">
                  <c:v>18.596579999999999</c:v>
                </c:pt>
                <c:pt idx="11191">
                  <c:v>18.37424</c:v>
                </c:pt>
                <c:pt idx="11192">
                  <c:v>18.529820000000001</c:v>
                </c:pt>
                <c:pt idx="11193">
                  <c:v>18.608360000000001</c:v>
                </c:pt>
                <c:pt idx="11194">
                  <c:v>18.267810000000001</c:v>
                </c:pt>
                <c:pt idx="11195">
                  <c:v>18.704229999999999</c:v>
                </c:pt>
                <c:pt idx="11196">
                  <c:v>18.533059999999999</c:v>
                </c:pt>
                <c:pt idx="11197">
                  <c:v>18.284079999999999</c:v>
                </c:pt>
                <c:pt idx="11198">
                  <c:v>18.691890000000001</c:v>
                </c:pt>
                <c:pt idx="11199">
                  <c:v>18.372260000000001</c:v>
                </c:pt>
                <c:pt idx="11200">
                  <c:v>18.393709999999999</c:v>
                </c:pt>
                <c:pt idx="11201">
                  <c:v>18.656289999999998</c:v>
                </c:pt>
                <c:pt idx="11202">
                  <c:v>18.325430000000001</c:v>
                </c:pt>
                <c:pt idx="11203">
                  <c:v>18.584599999999998</c:v>
                </c:pt>
                <c:pt idx="11204">
                  <c:v>18.555289999999999</c:v>
                </c:pt>
                <c:pt idx="11205">
                  <c:v>18.330169999999999</c:v>
                </c:pt>
                <c:pt idx="11206">
                  <c:v>18.612069999999999</c:v>
                </c:pt>
                <c:pt idx="11207">
                  <c:v>18.452300000000001</c:v>
                </c:pt>
                <c:pt idx="11208">
                  <c:v>18.38006</c:v>
                </c:pt>
                <c:pt idx="11209">
                  <c:v>18.59244</c:v>
                </c:pt>
                <c:pt idx="11210">
                  <c:v>18.495290000000001</c:v>
                </c:pt>
                <c:pt idx="11211">
                  <c:v>18.348769999999998</c:v>
                </c:pt>
                <c:pt idx="11212">
                  <c:v>18.548950000000001</c:v>
                </c:pt>
                <c:pt idx="11213">
                  <c:v>18.506900000000002</c:v>
                </c:pt>
                <c:pt idx="11214">
                  <c:v>18.32959</c:v>
                </c:pt>
                <c:pt idx="11215">
                  <c:v>18.65052</c:v>
                </c:pt>
                <c:pt idx="11216">
                  <c:v>18.503589999999999</c:v>
                </c:pt>
                <c:pt idx="11217">
                  <c:v>18.362480000000001</c:v>
                </c:pt>
                <c:pt idx="11218">
                  <c:v>18.678699999999999</c:v>
                </c:pt>
                <c:pt idx="11219">
                  <c:v>18.355519999999999</c:v>
                </c:pt>
                <c:pt idx="11220">
                  <c:v>18.464289999999998</c:v>
                </c:pt>
                <c:pt idx="11221">
                  <c:v>18.679369999999999</c:v>
                </c:pt>
                <c:pt idx="11222">
                  <c:v>18.270869999999999</c:v>
                </c:pt>
                <c:pt idx="11223">
                  <c:v>18.674949999999999</c:v>
                </c:pt>
                <c:pt idx="11224">
                  <c:v>18.543030000000002</c:v>
                </c:pt>
                <c:pt idx="11225">
                  <c:v>18.263760000000001</c:v>
                </c:pt>
                <c:pt idx="11226">
                  <c:v>18.695039999999999</c:v>
                </c:pt>
                <c:pt idx="11227">
                  <c:v>18.417570000000001</c:v>
                </c:pt>
                <c:pt idx="11228">
                  <c:v>18.341619999999999</c:v>
                </c:pt>
                <c:pt idx="11229">
                  <c:v>18.60426</c:v>
                </c:pt>
                <c:pt idx="11230">
                  <c:v>18.397549999999999</c:v>
                </c:pt>
                <c:pt idx="11231">
                  <c:v>18.491959999999999</c:v>
                </c:pt>
                <c:pt idx="11232">
                  <c:v>18.5291</c:v>
                </c:pt>
                <c:pt idx="11233">
                  <c:v>18.43807</c:v>
                </c:pt>
                <c:pt idx="11234">
                  <c:v>18.484380000000002</c:v>
                </c:pt>
                <c:pt idx="11235">
                  <c:v>18.550830000000001</c:v>
                </c:pt>
                <c:pt idx="11236">
                  <c:v>18.448599999999999</c:v>
                </c:pt>
                <c:pt idx="11237">
                  <c:v>18.482669999999999</c:v>
                </c:pt>
                <c:pt idx="11238">
                  <c:v>18.573139999999999</c:v>
                </c:pt>
                <c:pt idx="11239">
                  <c:v>18.358599999999999</c:v>
                </c:pt>
                <c:pt idx="11240">
                  <c:v>18.516010000000001</c:v>
                </c:pt>
                <c:pt idx="11241">
                  <c:v>18.607220000000002</c:v>
                </c:pt>
                <c:pt idx="11242">
                  <c:v>18.294720000000002</c:v>
                </c:pt>
                <c:pt idx="11243">
                  <c:v>18.694970000000001</c:v>
                </c:pt>
                <c:pt idx="11244">
                  <c:v>18.550149999999999</c:v>
                </c:pt>
                <c:pt idx="11245">
                  <c:v>18.331589999999998</c:v>
                </c:pt>
                <c:pt idx="11246">
                  <c:v>18.655280000000001</c:v>
                </c:pt>
                <c:pt idx="11247">
                  <c:v>18.391490000000001</c:v>
                </c:pt>
                <c:pt idx="11248">
                  <c:v>18.388999999999999</c:v>
                </c:pt>
                <c:pt idx="11249">
                  <c:v>18.63569</c:v>
                </c:pt>
                <c:pt idx="11250">
                  <c:v>18.353490000000001</c:v>
                </c:pt>
                <c:pt idx="11251">
                  <c:v>18.564299999999999</c:v>
                </c:pt>
                <c:pt idx="11252">
                  <c:v>18.54232</c:v>
                </c:pt>
                <c:pt idx="11253">
                  <c:v>18.332080000000001</c:v>
                </c:pt>
                <c:pt idx="11254">
                  <c:v>18.608129999999999</c:v>
                </c:pt>
                <c:pt idx="11255">
                  <c:v>18.450530000000001</c:v>
                </c:pt>
                <c:pt idx="11256">
                  <c:v>18.359010000000001</c:v>
                </c:pt>
                <c:pt idx="11257">
                  <c:v>18.552980000000002</c:v>
                </c:pt>
                <c:pt idx="11258">
                  <c:v>18.47963</c:v>
                </c:pt>
                <c:pt idx="11259">
                  <c:v>18.383949999999999</c:v>
                </c:pt>
                <c:pt idx="11260">
                  <c:v>18.55237</c:v>
                </c:pt>
                <c:pt idx="11261">
                  <c:v>18.511340000000001</c:v>
                </c:pt>
                <c:pt idx="11262">
                  <c:v>18.35763</c:v>
                </c:pt>
                <c:pt idx="11263">
                  <c:v>18.658339999999999</c:v>
                </c:pt>
                <c:pt idx="11264">
                  <c:v>18.486260000000001</c:v>
                </c:pt>
                <c:pt idx="11265">
                  <c:v>18.3766</c:v>
                </c:pt>
                <c:pt idx="11266">
                  <c:v>18.688749999999999</c:v>
                </c:pt>
                <c:pt idx="11267">
                  <c:v>18.362079999999999</c:v>
                </c:pt>
                <c:pt idx="11268">
                  <c:v>18.467980000000001</c:v>
                </c:pt>
                <c:pt idx="11269">
                  <c:v>18.638850000000001</c:v>
                </c:pt>
                <c:pt idx="11270">
                  <c:v>18.285360000000001</c:v>
                </c:pt>
                <c:pt idx="11271">
                  <c:v>18.675439999999998</c:v>
                </c:pt>
                <c:pt idx="11272">
                  <c:v>18.546050000000001</c:v>
                </c:pt>
                <c:pt idx="11273">
                  <c:v>18.260459999999998</c:v>
                </c:pt>
                <c:pt idx="11274">
                  <c:v>18.664860000000001</c:v>
                </c:pt>
                <c:pt idx="11275">
                  <c:v>18.398890000000002</c:v>
                </c:pt>
                <c:pt idx="11276">
                  <c:v>18.316790000000001</c:v>
                </c:pt>
                <c:pt idx="11277">
                  <c:v>18.605550000000001</c:v>
                </c:pt>
                <c:pt idx="11278">
                  <c:v>18.374020000000002</c:v>
                </c:pt>
                <c:pt idx="11279">
                  <c:v>18.468119999999999</c:v>
                </c:pt>
                <c:pt idx="11280">
                  <c:v>18.578779999999998</c:v>
                </c:pt>
                <c:pt idx="11281">
                  <c:v>18.432939999999999</c:v>
                </c:pt>
                <c:pt idx="11282">
                  <c:v>18.463090000000001</c:v>
                </c:pt>
                <c:pt idx="11283">
                  <c:v>18.552409999999998</c:v>
                </c:pt>
                <c:pt idx="11284">
                  <c:v>18.454609999999999</c:v>
                </c:pt>
                <c:pt idx="11285">
                  <c:v>18.438330000000001</c:v>
                </c:pt>
                <c:pt idx="11286">
                  <c:v>18.591180000000001</c:v>
                </c:pt>
                <c:pt idx="11287">
                  <c:v>18.350010000000001</c:v>
                </c:pt>
                <c:pt idx="11288">
                  <c:v>18.557320000000001</c:v>
                </c:pt>
                <c:pt idx="11289">
                  <c:v>18.5654</c:v>
                </c:pt>
                <c:pt idx="11290">
                  <c:v>18.32715</c:v>
                </c:pt>
                <c:pt idx="11291">
                  <c:v>18.644189999999998</c:v>
                </c:pt>
                <c:pt idx="11292">
                  <c:v>18.533899999999999</c:v>
                </c:pt>
                <c:pt idx="11293">
                  <c:v>18.296800000000001</c:v>
                </c:pt>
                <c:pt idx="11294">
                  <c:v>18.6722</c:v>
                </c:pt>
                <c:pt idx="11295">
                  <c:v>18.40305</c:v>
                </c:pt>
                <c:pt idx="11296">
                  <c:v>18.366409999999998</c:v>
                </c:pt>
                <c:pt idx="11297">
                  <c:v>18.638860000000001</c:v>
                </c:pt>
                <c:pt idx="11298">
                  <c:v>18.319420000000001</c:v>
                </c:pt>
                <c:pt idx="11299">
                  <c:v>18.543199999999999</c:v>
                </c:pt>
                <c:pt idx="11300">
                  <c:v>18.54776</c:v>
                </c:pt>
                <c:pt idx="11301">
                  <c:v>18.348089999999999</c:v>
                </c:pt>
                <c:pt idx="11302">
                  <c:v>18.53388</c:v>
                </c:pt>
                <c:pt idx="11303">
                  <c:v>18.521370000000001</c:v>
                </c:pt>
                <c:pt idx="11304">
                  <c:v>18.405290000000001</c:v>
                </c:pt>
                <c:pt idx="11305">
                  <c:v>18.568059999999999</c:v>
                </c:pt>
                <c:pt idx="11306">
                  <c:v>18.509720000000002</c:v>
                </c:pt>
                <c:pt idx="11307">
                  <c:v>18.411750000000001</c:v>
                </c:pt>
                <c:pt idx="11308">
                  <c:v>18.570440000000001</c:v>
                </c:pt>
                <c:pt idx="11309">
                  <c:v>18.57591</c:v>
                </c:pt>
                <c:pt idx="11310">
                  <c:v>18.315480000000001</c:v>
                </c:pt>
                <c:pt idx="11311">
                  <c:v>18.662320000000001</c:v>
                </c:pt>
                <c:pt idx="11312">
                  <c:v>18.502220000000001</c:v>
                </c:pt>
                <c:pt idx="11313">
                  <c:v>18.35013</c:v>
                </c:pt>
                <c:pt idx="11314">
                  <c:v>18.654720000000001</c:v>
                </c:pt>
                <c:pt idx="11315">
                  <c:v>18.364470000000001</c:v>
                </c:pt>
                <c:pt idx="11316">
                  <c:v>18.444420000000001</c:v>
                </c:pt>
                <c:pt idx="11317">
                  <c:v>18.605799999999999</c:v>
                </c:pt>
                <c:pt idx="11318">
                  <c:v>18.30284</c:v>
                </c:pt>
                <c:pt idx="11319">
                  <c:v>18.64443</c:v>
                </c:pt>
                <c:pt idx="11320">
                  <c:v>18.518239999999999</c:v>
                </c:pt>
                <c:pt idx="11321">
                  <c:v>18.259080000000001</c:v>
                </c:pt>
                <c:pt idx="11322">
                  <c:v>18.66658</c:v>
                </c:pt>
                <c:pt idx="11323">
                  <c:v>18.399699999999999</c:v>
                </c:pt>
                <c:pt idx="11324">
                  <c:v>18.313549999999999</c:v>
                </c:pt>
                <c:pt idx="11325">
                  <c:v>18.62613</c:v>
                </c:pt>
                <c:pt idx="11326">
                  <c:v>18.40991</c:v>
                </c:pt>
                <c:pt idx="11327">
                  <c:v>18.435780000000001</c:v>
                </c:pt>
                <c:pt idx="11328">
                  <c:v>18.552109999999999</c:v>
                </c:pt>
                <c:pt idx="11329">
                  <c:v>18.465299999999999</c:v>
                </c:pt>
                <c:pt idx="11330">
                  <c:v>18.423629999999999</c:v>
                </c:pt>
                <c:pt idx="11331">
                  <c:v>18.589490000000001</c:v>
                </c:pt>
                <c:pt idx="11332">
                  <c:v>18.465990000000001</c:v>
                </c:pt>
                <c:pt idx="11333">
                  <c:v>18.511340000000001</c:v>
                </c:pt>
                <c:pt idx="11334">
                  <c:v>18.561299999999999</c:v>
                </c:pt>
                <c:pt idx="11335">
                  <c:v>18.36027</c:v>
                </c:pt>
                <c:pt idx="11336">
                  <c:v>18.553360000000001</c:v>
                </c:pt>
                <c:pt idx="11337">
                  <c:v>18.586480000000002</c:v>
                </c:pt>
                <c:pt idx="11338">
                  <c:v>18.311260000000001</c:v>
                </c:pt>
                <c:pt idx="11339">
                  <c:v>18.673079999999999</c:v>
                </c:pt>
                <c:pt idx="11340">
                  <c:v>18.537469999999999</c:v>
                </c:pt>
                <c:pt idx="11341">
                  <c:v>18.293710000000001</c:v>
                </c:pt>
                <c:pt idx="11342">
                  <c:v>18.677150000000001</c:v>
                </c:pt>
                <c:pt idx="11343">
                  <c:v>18.392379999999999</c:v>
                </c:pt>
                <c:pt idx="11344">
                  <c:v>18.388400000000001</c:v>
                </c:pt>
                <c:pt idx="11345">
                  <c:v>18.635539999999999</c:v>
                </c:pt>
                <c:pt idx="11346">
                  <c:v>18.333839999999999</c:v>
                </c:pt>
                <c:pt idx="11347">
                  <c:v>18.573360000000001</c:v>
                </c:pt>
                <c:pt idx="11348">
                  <c:v>18.564109999999999</c:v>
                </c:pt>
                <c:pt idx="11349">
                  <c:v>18.334409999999998</c:v>
                </c:pt>
                <c:pt idx="11350">
                  <c:v>18.583010000000002</c:v>
                </c:pt>
                <c:pt idx="11351">
                  <c:v>18.461210000000001</c:v>
                </c:pt>
                <c:pt idx="11352">
                  <c:v>18.39564</c:v>
                </c:pt>
                <c:pt idx="11353">
                  <c:v>18.593879999999999</c:v>
                </c:pt>
                <c:pt idx="11354">
                  <c:v>18.5061</c:v>
                </c:pt>
                <c:pt idx="11355">
                  <c:v>18.384540000000001</c:v>
                </c:pt>
                <c:pt idx="11356">
                  <c:v>18.61515</c:v>
                </c:pt>
                <c:pt idx="11357">
                  <c:v>18.545999999999999</c:v>
                </c:pt>
                <c:pt idx="11358">
                  <c:v>18.32489</c:v>
                </c:pt>
                <c:pt idx="11359">
                  <c:v>18.677969999999998</c:v>
                </c:pt>
                <c:pt idx="11360">
                  <c:v>18.499459999999999</c:v>
                </c:pt>
                <c:pt idx="11361">
                  <c:v>18.3154</c:v>
                </c:pt>
                <c:pt idx="11362">
                  <c:v>18.668469999999999</c:v>
                </c:pt>
                <c:pt idx="11363">
                  <c:v>18.33812</c:v>
                </c:pt>
                <c:pt idx="11364">
                  <c:v>18.431660000000001</c:v>
                </c:pt>
                <c:pt idx="11365">
                  <c:v>18.649840000000001</c:v>
                </c:pt>
                <c:pt idx="11366">
                  <c:v>18.259239999999998</c:v>
                </c:pt>
                <c:pt idx="11367">
                  <c:v>18.651350000000001</c:v>
                </c:pt>
                <c:pt idx="11368">
                  <c:v>18.524229999999999</c:v>
                </c:pt>
                <c:pt idx="11369">
                  <c:v>18.29157</c:v>
                </c:pt>
                <c:pt idx="11370">
                  <c:v>18.64836</c:v>
                </c:pt>
                <c:pt idx="11371">
                  <c:v>18.405660000000001</c:v>
                </c:pt>
                <c:pt idx="11372">
                  <c:v>18.333310000000001</c:v>
                </c:pt>
                <c:pt idx="11373">
                  <c:v>18.623149999999999</c:v>
                </c:pt>
                <c:pt idx="11374">
                  <c:v>18.403279999999999</c:v>
                </c:pt>
                <c:pt idx="11375">
                  <c:v>18.433160000000001</c:v>
                </c:pt>
                <c:pt idx="11376">
                  <c:v>18.537949999999999</c:v>
                </c:pt>
                <c:pt idx="11377">
                  <c:v>18.428460000000001</c:v>
                </c:pt>
                <c:pt idx="11378">
                  <c:v>18.407640000000001</c:v>
                </c:pt>
                <c:pt idx="11379">
                  <c:v>18.566800000000001</c:v>
                </c:pt>
                <c:pt idx="11380">
                  <c:v>18.448540000000001</c:v>
                </c:pt>
                <c:pt idx="11381">
                  <c:v>18.41798</c:v>
                </c:pt>
                <c:pt idx="11382">
                  <c:v>18.61063</c:v>
                </c:pt>
                <c:pt idx="11383">
                  <c:v>18.342890000000001</c:v>
                </c:pt>
                <c:pt idx="11384">
                  <c:v>18.52514</c:v>
                </c:pt>
                <c:pt idx="11385">
                  <c:v>18.582830000000001</c:v>
                </c:pt>
                <c:pt idx="11386">
                  <c:v>18.263770000000001</c:v>
                </c:pt>
                <c:pt idx="11387">
                  <c:v>18.686019999999999</c:v>
                </c:pt>
                <c:pt idx="11388">
                  <c:v>18.509160000000001</c:v>
                </c:pt>
                <c:pt idx="11389">
                  <c:v>18.273980000000002</c:v>
                </c:pt>
                <c:pt idx="11390">
                  <c:v>18.712409999999998</c:v>
                </c:pt>
                <c:pt idx="11391">
                  <c:v>18.340979999999998</c:v>
                </c:pt>
                <c:pt idx="11392">
                  <c:v>18.366980000000002</c:v>
                </c:pt>
                <c:pt idx="11393">
                  <c:v>18.63081</c:v>
                </c:pt>
                <c:pt idx="11394">
                  <c:v>18.30678</c:v>
                </c:pt>
                <c:pt idx="11395">
                  <c:v>18.548770000000001</c:v>
                </c:pt>
                <c:pt idx="11396">
                  <c:v>18.524709999999999</c:v>
                </c:pt>
                <c:pt idx="11397">
                  <c:v>18.31324</c:v>
                </c:pt>
                <c:pt idx="11398">
                  <c:v>18.576799999999999</c:v>
                </c:pt>
                <c:pt idx="11399">
                  <c:v>18.475470000000001</c:v>
                </c:pt>
                <c:pt idx="11400">
                  <c:v>18.380659999999999</c:v>
                </c:pt>
                <c:pt idx="11401">
                  <c:v>18.552969999999998</c:v>
                </c:pt>
                <c:pt idx="11402">
                  <c:v>18.505859999999998</c:v>
                </c:pt>
                <c:pt idx="11403">
                  <c:v>18.371020000000001</c:v>
                </c:pt>
                <c:pt idx="11404">
                  <c:v>18.550519999999999</c:v>
                </c:pt>
                <c:pt idx="11405">
                  <c:v>18.50591</c:v>
                </c:pt>
                <c:pt idx="11406">
                  <c:v>18.378350000000001</c:v>
                </c:pt>
                <c:pt idx="11407">
                  <c:v>18.62819</c:v>
                </c:pt>
                <c:pt idx="11408">
                  <c:v>18.47129</c:v>
                </c:pt>
                <c:pt idx="11409">
                  <c:v>18.35558</c:v>
                </c:pt>
                <c:pt idx="11410">
                  <c:v>18.675249999999998</c:v>
                </c:pt>
                <c:pt idx="11411">
                  <c:v>18.382619999999999</c:v>
                </c:pt>
                <c:pt idx="11412">
                  <c:v>18.36373</c:v>
                </c:pt>
                <c:pt idx="11413">
                  <c:v>18.611059999999998</c:v>
                </c:pt>
                <c:pt idx="11414">
                  <c:v>18.283239999999999</c:v>
                </c:pt>
                <c:pt idx="11415">
                  <c:v>18.496839999999999</c:v>
                </c:pt>
                <c:pt idx="11416">
                  <c:v>18.51211</c:v>
                </c:pt>
                <c:pt idx="11417">
                  <c:v>18.277979999999999</c:v>
                </c:pt>
                <c:pt idx="11418">
                  <c:v>18.638580000000001</c:v>
                </c:pt>
                <c:pt idx="11419">
                  <c:v>18.39988</c:v>
                </c:pt>
                <c:pt idx="11420">
                  <c:v>18.30584</c:v>
                </c:pt>
                <c:pt idx="11421">
                  <c:v>18.615030000000001</c:v>
                </c:pt>
                <c:pt idx="11422">
                  <c:v>18.408740000000002</c:v>
                </c:pt>
                <c:pt idx="11423">
                  <c:v>18.44802</c:v>
                </c:pt>
                <c:pt idx="11424">
                  <c:v>18.52449</c:v>
                </c:pt>
                <c:pt idx="11425">
                  <c:v>18.437159999999999</c:v>
                </c:pt>
                <c:pt idx="11426">
                  <c:v>18.420570000000001</c:v>
                </c:pt>
                <c:pt idx="11427">
                  <c:v>18.543669999999999</c:v>
                </c:pt>
                <c:pt idx="11428">
                  <c:v>18.46255</c:v>
                </c:pt>
                <c:pt idx="11429">
                  <c:v>18.41367</c:v>
                </c:pt>
                <c:pt idx="11430">
                  <c:v>18.625830000000001</c:v>
                </c:pt>
                <c:pt idx="11431">
                  <c:v>18.427679999999999</c:v>
                </c:pt>
                <c:pt idx="11432">
                  <c:v>18.496759999999998</c:v>
                </c:pt>
                <c:pt idx="11433">
                  <c:v>18.60407</c:v>
                </c:pt>
                <c:pt idx="11434">
                  <c:v>18.270140000000001</c:v>
                </c:pt>
                <c:pt idx="11435">
                  <c:v>18.58858</c:v>
                </c:pt>
                <c:pt idx="11436">
                  <c:v>18.587969999999999</c:v>
                </c:pt>
                <c:pt idx="11437">
                  <c:v>18.27195</c:v>
                </c:pt>
                <c:pt idx="11438">
                  <c:v>18.70675</c:v>
                </c:pt>
                <c:pt idx="11439">
                  <c:v>18.49117</c:v>
                </c:pt>
                <c:pt idx="11440">
                  <c:v>18.305070000000001</c:v>
                </c:pt>
                <c:pt idx="11441">
                  <c:v>18.651530000000001</c:v>
                </c:pt>
                <c:pt idx="11442">
                  <c:v>18.317769999999999</c:v>
                </c:pt>
                <c:pt idx="11443">
                  <c:v>18.445509999999999</c:v>
                </c:pt>
                <c:pt idx="11444">
                  <c:v>18.60032</c:v>
                </c:pt>
                <c:pt idx="11445">
                  <c:v>18.3081</c:v>
                </c:pt>
                <c:pt idx="11446">
                  <c:v>18.62988</c:v>
                </c:pt>
                <c:pt idx="11447">
                  <c:v>18.472570000000001</c:v>
                </c:pt>
                <c:pt idx="11448">
                  <c:v>18.39603</c:v>
                </c:pt>
                <c:pt idx="11449">
                  <c:v>18.574490000000001</c:v>
                </c:pt>
                <c:pt idx="11450">
                  <c:v>18.493960000000001</c:v>
                </c:pt>
                <c:pt idx="11451">
                  <c:v>18.384139999999999</c:v>
                </c:pt>
                <c:pt idx="11452">
                  <c:v>18.564990000000002</c:v>
                </c:pt>
                <c:pt idx="11453">
                  <c:v>18.517140000000001</c:v>
                </c:pt>
                <c:pt idx="11454">
                  <c:v>18.381409999999999</c:v>
                </c:pt>
                <c:pt idx="11455">
                  <c:v>18.597200000000001</c:v>
                </c:pt>
                <c:pt idx="11456">
                  <c:v>18.51417</c:v>
                </c:pt>
                <c:pt idx="11457">
                  <c:v>18.34132</c:v>
                </c:pt>
                <c:pt idx="11458">
                  <c:v>18.704519999999999</c:v>
                </c:pt>
                <c:pt idx="11459">
                  <c:v>18.452159999999999</c:v>
                </c:pt>
                <c:pt idx="11460">
                  <c:v>18.42793</c:v>
                </c:pt>
                <c:pt idx="11461">
                  <c:v>18.672370000000001</c:v>
                </c:pt>
                <c:pt idx="11462">
                  <c:v>18.2865</c:v>
                </c:pt>
                <c:pt idx="11463">
                  <c:v>18.53566</c:v>
                </c:pt>
                <c:pt idx="11464">
                  <c:v>18.5825</c:v>
                </c:pt>
                <c:pt idx="11465">
                  <c:v>18.260459999999998</c:v>
                </c:pt>
                <c:pt idx="11466">
                  <c:v>18.67353</c:v>
                </c:pt>
                <c:pt idx="11467">
                  <c:v>18.47287</c:v>
                </c:pt>
                <c:pt idx="11468">
                  <c:v>18.3248</c:v>
                </c:pt>
                <c:pt idx="11469">
                  <c:v>18.610569999999999</c:v>
                </c:pt>
                <c:pt idx="11470">
                  <c:v>18.382930000000002</c:v>
                </c:pt>
                <c:pt idx="11471">
                  <c:v>18.376380000000001</c:v>
                </c:pt>
                <c:pt idx="11472">
                  <c:v>18.59488</c:v>
                </c:pt>
                <c:pt idx="11473">
                  <c:v>18.410409999999999</c:v>
                </c:pt>
                <c:pt idx="11474">
                  <c:v>18.483989999999999</c:v>
                </c:pt>
                <c:pt idx="11475">
                  <c:v>18.537459999999999</c:v>
                </c:pt>
                <c:pt idx="11476">
                  <c:v>18.445589999999999</c:v>
                </c:pt>
                <c:pt idx="11477">
                  <c:v>18.438590000000001</c:v>
                </c:pt>
                <c:pt idx="11478">
                  <c:v>18.57084</c:v>
                </c:pt>
                <c:pt idx="11479">
                  <c:v>18.446120000000001</c:v>
                </c:pt>
                <c:pt idx="11480">
                  <c:v>18.49436</c:v>
                </c:pt>
                <c:pt idx="11481">
                  <c:v>18.597809999999999</c:v>
                </c:pt>
                <c:pt idx="11482">
                  <c:v>18.314080000000001</c:v>
                </c:pt>
                <c:pt idx="11483">
                  <c:v>18.575800000000001</c:v>
                </c:pt>
                <c:pt idx="11484">
                  <c:v>18.602119999999999</c:v>
                </c:pt>
                <c:pt idx="11485">
                  <c:v>18.246929999999999</c:v>
                </c:pt>
                <c:pt idx="11486">
                  <c:v>18.728269999999998</c:v>
                </c:pt>
                <c:pt idx="11487">
                  <c:v>18.47805</c:v>
                </c:pt>
                <c:pt idx="11488">
                  <c:v>18.329789999999999</c:v>
                </c:pt>
                <c:pt idx="11489">
                  <c:v>18.649270000000001</c:v>
                </c:pt>
                <c:pt idx="11490">
                  <c:v>18.301549999999999</c:v>
                </c:pt>
                <c:pt idx="11491">
                  <c:v>18.439599999999999</c:v>
                </c:pt>
                <c:pt idx="11492">
                  <c:v>18.587569999999999</c:v>
                </c:pt>
                <c:pt idx="11493">
                  <c:v>18.351859999999999</c:v>
                </c:pt>
                <c:pt idx="11494">
                  <c:v>18.553419999999999</c:v>
                </c:pt>
                <c:pt idx="11495">
                  <c:v>18.520109999999999</c:v>
                </c:pt>
                <c:pt idx="11496">
                  <c:v>18.362580000000001</c:v>
                </c:pt>
                <c:pt idx="11497">
                  <c:v>18.57863</c:v>
                </c:pt>
                <c:pt idx="11498">
                  <c:v>18.479150000000001</c:v>
                </c:pt>
                <c:pt idx="11499">
                  <c:v>18.407720000000001</c:v>
                </c:pt>
                <c:pt idx="11500">
                  <c:v>18.550809999999998</c:v>
                </c:pt>
                <c:pt idx="11501">
                  <c:v>18.525020000000001</c:v>
                </c:pt>
                <c:pt idx="11502">
                  <c:v>18.332370000000001</c:v>
                </c:pt>
                <c:pt idx="11503">
                  <c:v>18.585560000000001</c:v>
                </c:pt>
                <c:pt idx="11504">
                  <c:v>18.49887</c:v>
                </c:pt>
                <c:pt idx="11505">
                  <c:v>18.383659999999999</c:v>
                </c:pt>
                <c:pt idx="11506">
                  <c:v>18.664100000000001</c:v>
                </c:pt>
                <c:pt idx="11507">
                  <c:v>18.44228</c:v>
                </c:pt>
                <c:pt idx="11508">
                  <c:v>18.38899</c:v>
                </c:pt>
                <c:pt idx="11509">
                  <c:v>18.636759999999999</c:v>
                </c:pt>
                <c:pt idx="11510">
                  <c:v>18.270430000000001</c:v>
                </c:pt>
                <c:pt idx="11511">
                  <c:v>18.51482</c:v>
                </c:pt>
                <c:pt idx="11512">
                  <c:v>18.57217</c:v>
                </c:pt>
                <c:pt idx="11513">
                  <c:v>18.247990000000001</c:v>
                </c:pt>
                <c:pt idx="11514">
                  <c:v>18.684239999999999</c:v>
                </c:pt>
                <c:pt idx="11515">
                  <c:v>18.490829999999999</c:v>
                </c:pt>
                <c:pt idx="11516">
                  <c:v>18.31033</c:v>
                </c:pt>
                <c:pt idx="11517">
                  <c:v>18.673439999999999</c:v>
                </c:pt>
                <c:pt idx="11518">
                  <c:v>18.36627</c:v>
                </c:pt>
                <c:pt idx="11519">
                  <c:v>18.38991</c:v>
                </c:pt>
                <c:pt idx="11520">
                  <c:v>18.61233</c:v>
                </c:pt>
                <c:pt idx="11521">
                  <c:v>18.395849999999999</c:v>
                </c:pt>
                <c:pt idx="11522">
                  <c:v>18.49746</c:v>
                </c:pt>
                <c:pt idx="11523">
                  <c:v>18.527360000000002</c:v>
                </c:pt>
                <c:pt idx="11524">
                  <c:v>18.465420000000002</c:v>
                </c:pt>
                <c:pt idx="11525">
                  <c:v>18.472169999999998</c:v>
                </c:pt>
                <c:pt idx="11526">
                  <c:v>18.547920000000001</c:v>
                </c:pt>
                <c:pt idx="11527">
                  <c:v>18.433240000000001</c:v>
                </c:pt>
                <c:pt idx="11528">
                  <c:v>18.539490000000001</c:v>
                </c:pt>
                <c:pt idx="11529">
                  <c:v>18.60135</c:v>
                </c:pt>
                <c:pt idx="11530">
                  <c:v>18.318809999999999</c:v>
                </c:pt>
                <c:pt idx="11531">
                  <c:v>18.563140000000001</c:v>
                </c:pt>
                <c:pt idx="11532">
                  <c:v>18.529949999999999</c:v>
                </c:pt>
                <c:pt idx="11533">
                  <c:v>18.293489999999998</c:v>
                </c:pt>
                <c:pt idx="11534">
                  <c:v>18.677140000000001</c:v>
                </c:pt>
                <c:pt idx="11535">
                  <c:v>18.445160000000001</c:v>
                </c:pt>
                <c:pt idx="11536">
                  <c:v>18.36112</c:v>
                </c:pt>
                <c:pt idx="11537">
                  <c:v>18.66001</c:v>
                </c:pt>
                <c:pt idx="11538">
                  <c:v>18.338470000000001</c:v>
                </c:pt>
                <c:pt idx="11539">
                  <c:v>18.461569999999998</c:v>
                </c:pt>
                <c:pt idx="11540">
                  <c:v>18.572379999999999</c:v>
                </c:pt>
                <c:pt idx="11541">
                  <c:v>18.344740000000002</c:v>
                </c:pt>
                <c:pt idx="11542">
                  <c:v>18.614540000000002</c:v>
                </c:pt>
                <c:pt idx="11543">
                  <c:v>18.512370000000001</c:v>
                </c:pt>
                <c:pt idx="11544">
                  <c:v>18.346299999999999</c:v>
                </c:pt>
                <c:pt idx="11545">
                  <c:v>18.611149999999999</c:v>
                </c:pt>
                <c:pt idx="11546">
                  <c:v>18.480730000000001</c:v>
                </c:pt>
                <c:pt idx="11547">
                  <c:v>18.39959</c:v>
                </c:pt>
                <c:pt idx="11548">
                  <c:v>18.55031</c:v>
                </c:pt>
                <c:pt idx="11549">
                  <c:v>18.50104</c:v>
                </c:pt>
                <c:pt idx="11550">
                  <c:v>18.378710000000002</c:v>
                </c:pt>
                <c:pt idx="11551">
                  <c:v>18.56664</c:v>
                </c:pt>
                <c:pt idx="11552">
                  <c:v>18.50292</c:v>
                </c:pt>
                <c:pt idx="11553">
                  <c:v>18.385449999999999</c:v>
                </c:pt>
                <c:pt idx="11554">
                  <c:v>18.659880000000001</c:v>
                </c:pt>
                <c:pt idx="11555">
                  <c:v>18.46144</c:v>
                </c:pt>
                <c:pt idx="11556">
                  <c:v>18.420760000000001</c:v>
                </c:pt>
                <c:pt idx="11557">
                  <c:v>18.660209999999999</c:v>
                </c:pt>
                <c:pt idx="11558">
                  <c:v>18.316040000000001</c:v>
                </c:pt>
                <c:pt idx="11559">
                  <c:v>18.511140000000001</c:v>
                </c:pt>
                <c:pt idx="11560">
                  <c:v>18.595120000000001</c:v>
                </c:pt>
                <c:pt idx="11561">
                  <c:v>18.241820000000001</c:v>
                </c:pt>
                <c:pt idx="11562">
                  <c:v>18.738679999999999</c:v>
                </c:pt>
                <c:pt idx="11563">
                  <c:v>18.515609999999999</c:v>
                </c:pt>
                <c:pt idx="11564">
                  <c:v>18.2684</c:v>
                </c:pt>
                <c:pt idx="11565">
                  <c:v>18.704499999999999</c:v>
                </c:pt>
                <c:pt idx="11566">
                  <c:v>18.318680000000001</c:v>
                </c:pt>
                <c:pt idx="11567">
                  <c:v>18.39761</c:v>
                </c:pt>
                <c:pt idx="11568">
                  <c:v>18.651160000000001</c:v>
                </c:pt>
                <c:pt idx="11569">
                  <c:v>18.37772</c:v>
                </c:pt>
                <c:pt idx="11570">
                  <c:v>18.495239999999999</c:v>
                </c:pt>
                <c:pt idx="11571">
                  <c:v>18.540240000000001</c:v>
                </c:pt>
                <c:pt idx="11572">
                  <c:v>18.392510000000001</c:v>
                </c:pt>
                <c:pt idx="11573">
                  <c:v>18.53237</c:v>
                </c:pt>
                <c:pt idx="11574">
                  <c:v>18.526230000000002</c:v>
                </c:pt>
                <c:pt idx="11575">
                  <c:v>18.348559999999999</c:v>
                </c:pt>
                <c:pt idx="11576">
                  <c:v>18.522259999999999</c:v>
                </c:pt>
                <c:pt idx="11577">
                  <c:v>18.56298</c:v>
                </c:pt>
                <c:pt idx="11578">
                  <c:v>18.249009999999998</c:v>
                </c:pt>
                <c:pt idx="11579">
                  <c:v>18.63617</c:v>
                </c:pt>
                <c:pt idx="11580">
                  <c:v>18.485690000000002</c:v>
                </c:pt>
                <c:pt idx="11581">
                  <c:v>18.31493</c:v>
                </c:pt>
                <c:pt idx="11582">
                  <c:v>18.69971</c:v>
                </c:pt>
                <c:pt idx="11583">
                  <c:v>18.44997</c:v>
                </c:pt>
                <c:pt idx="11584">
                  <c:v>18.395879999999998</c:v>
                </c:pt>
                <c:pt idx="11585">
                  <c:v>18.70477</c:v>
                </c:pt>
                <c:pt idx="11586">
                  <c:v>18.230090000000001</c:v>
                </c:pt>
                <c:pt idx="11587">
                  <c:v>18.570329999999998</c:v>
                </c:pt>
                <c:pt idx="11588">
                  <c:v>18.620819999999998</c:v>
                </c:pt>
                <c:pt idx="11589">
                  <c:v>18.20562</c:v>
                </c:pt>
                <c:pt idx="11590">
                  <c:v>18.781420000000001</c:v>
                </c:pt>
                <c:pt idx="11591">
                  <c:v>18.48301</c:v>
                </c:pt>
                <c:pt idx="11592">
                  <c:v>18.28238</c:v>
                </c:pt>
                <c:pt idx="11593">
                  <c:v>18.768910000000002</c:v>
                </c:pt>
                <c:pt idx="11594">
                  <c:v>18.28351</c:v>
                </c:pt>
                <c:pt idx="11595">
                  <c:v>18.482769999999999</c:v>
                </c:pt>
                <c:pt idx="11596">
                  <c:v>18.642029999999998</c:v>
                </c:pt>
                <c:pt idx="11597">
                  <c:v>18.310649999999999</c:v>
                </c:pt>
                <c:pt idx="11598">
                  <c:v>18.635909999999999</c:v>
                </c:pt>
                <c:pt idx="11599">
                  <c:v>18.545089999999998</c:v>
                </c:pt>
                <c:pt idx="11600">
                  <c:v>18.358080000000001</c:v>
                </c:pt>
                <c:pt idx="11601">
                  <c:v>18.633620000000001</c:v>
                </c:pt>
                <c:pt idx="11602">
                  <c:v>18.515989999999999</c:v>
                </c:pt>
                <c:pt idx="11603">
                  <c:v>18.475000000000001</c:v>
                </c:pt>
                <c:pt idx="11604">
                  <c:v>18.618549999999999</c:v>
                </c:pt>
                <c:pt idx="11605">
                  <c:v>18.560919999999999</c:v>
                </c:pt>
                <c:pt idx="11606">
                  <c:v>18.389720000000001</c:v>
                </c:pt>
                <c:pt idx="11607">
                  <c:v>18.651499999999999</c:v>
                </c:pt>
                <c:pt idx="11608">
                  <c:v>18.586649999999999</c:v>
                </c:pt>
                <c:pt idx="11609">
                  <c:v>18.387969999999999</c:v>
                </c:pt>
                <c:pt idx="11610">
                  <c:v>18.774039999999999</c:v>
                </c:pt>
                <c:pt idx="11611">
                  <c:v>18.485099999999999</c:v>
                </c:pt>
                <c:pt idx="11612">
                  <c:v>18.487400000000001</c:v>
                </c:pt>
                <c:pt idx="11613">
                  <c:v>18.746670000000002</c:v>
                </c:pt>
                <c:pt idx="11614">
                  <c:v>18.27252</c:v>
                </c:pt>
                <c:pt idx="11615">
                  <c:v>18.670809999999999</c:v>
                </c:pt>
                <c:pt idx="11616">
                  <c:v>18.705680000000001</c:v>
                </c:pt>
                <c:pt idx="11617">
                  <c:v>18.242809999999999</c:v>
                </c:pt>
                <c:pt idx="11618">
                  <c:v>18.867909999999998</c:v>
                </c:pt>
                <c:pt idx="11619">
                  <c:v>18.560269999999999</c:v>
                </c:pt>
                <c:pt idx="11620">
                  <c:v>18.345839999999999</c:v>
                </c:pt>
                <c:pt idx="11621">
                  <c:v>18.79992</c:v>
                </c:pt>
                <c:pt idx="11622">
                  <c:v>18.31222</c:v>
                </c:pt>
                <c:pt idx="11623">
                  <c:v>18.56035</c:v>
                </c:pt>
                <c:pt idx="11624">
                  <c:v>18.72335</c:v>
                </c:pt>
                <c:pt idx="11625">
                  <c:v>18.343350000000001</c:v>
                </c:pt>
                <c:pt idx="11626">
                  <c:v>18.716259999999998</c:v>
                </c:pt>
                <c:pt idx="11627">
                  <c:v>18.584230000000002</c:v>
                </c:pt>
                <c:pt idx="11628">
                  <c:v>18.412400000000002</c:v>
                </c:pt>
                <c:pt idx="11629">
                  <c:v>18.701519999999999</c:v>
                </c:pt>
                <c:pt idx="11630">
                  <c:v>18.534009999999999</c:v>
                </c:pt>
                <c:pt idx="11631">
                  <c:v>18.46951</c:v>
                </c:pt>
                <c:pt idx="11632">
                  <c:v>18.72214</c:v>
                </c:pt>
                <c:pt idx="11633">
                  <c:v>18.586390000000002</c:v>
                </c:pt>
                <c:pt idx="11634">
                  <c:v>18.46443</c:v>
                </c:pt>
                <c:pt idx="11635">
                  <c:v>18.530840000000001</c:v>
                </c:pt>
                <c:pt idx="11636">
                  <c:v>18.639289999999999</c:v>
                </c:pt>
                <c:pt idx="11637">
                  <c:v>18.433430000000001</c:v>
                </c:pt>
                <c:pt idx="11638">
                  <c:v>18.795169999999999</c:v>
                </c:pt>
                <c:pt idx="11639">
                  <c:v>18.524899999999999</c:v>
                </c:pt>
                <c:pt idx="11640">
                  <c:v>18.504760000000001</c:v>
                </c:pt>
                <c:pt idx="11641">
                  <c:v>18.822990000000001</c:v>
                </c:pt>
                <c:pt idx="11642">
                  <c:v>18.270219999999998</c:v>
                </c:pt>
                <c:pt idx="11643">
                  <c:v>18.767959999999999</c:v>
                </c:pt>
                <c:pt idx="11644">
                  <c:v>18.727779999999999</c:v>
                </c:pt>
                <c:pt idx="11645">
                  <c:v>18.246680000000001</c:v>
                </c:pt>
                <c:pt idx="11646">
                  <c:v>18.932970000000001</c:v>
                </c:pt>
                <c:pt idx="11647">
                  <c:v>18.572299999999998</c:v>
                </c:pt>
                <c:pt idx="11648">
                  <c:v>18.37567</c:v>
                </c:pt>
                <c:pt idx="11649">
                  <c:v>18.865279999999998</c:v>
                </c:pt>
                <c:pt idx="11650">
                  <c:v>18.32281</c:v>
                </c:pt>
                <c:pt idx="11651">
                  <c:v>18.624749999999999</c:v>
                </c:pt>
                <c:pt idx="11652">
                  <c:v>18.773479999999999</c:v>
                </c:pt>
                <c:pt idx="11653">
                  <c:v>18.334409999999998</c:v>
                </c:pt>
                <c:pt idx="11654">
                  <c:v>18.841660000000001</c:v>
                </c:pt>
                <c:pt idx="11655">
                  <c:v>18.663070000000001</c:v>
                </c:pt>
                <c:pt idx="11656">
                  <c:v>18.45618</c:v>
                </c:pt>
                <c:pt idx="11657">
                  <c:v>18.78622</c:v>
                </c:pt>
                <c:pt idx="11658">
                  <c:v>18.615079999999999</c:v>
                </c:pt>
                <c:pt idx="11659">
                  <c:v>18.331669999999999</c:v>
                </c:pt>
                <c:pt idx="11660">
                  <c:v>18.741599999999998</c:v>
                </c:pt>
                <c:pt idx="11661">
                  <c:v>18.710059999999999</c:v>
                </c:pt>
                <c:pt idx="11662">
                  <c:v>18.43805</c:v>
                </c:pt>
                <c:pt idx="11663">
                  <c:v>18.776710000000001</c:v>
                </c:pt>
                <c:pt idx="11664">
                  <c:v>18.718589999999999</c:v>
                </c:pt>
                <c:pt idx="11665">
                  <c:v>18.357700000000001</c:v>
                </c:pt>
                <c:pt idx="11666">
                  <c:v>18.928180000000001</c:v>
                </c:pt>
                <c:pt idx="11667">
                  <c:v>18.593129999999999</c:v>
                </c:pt>
                <c:pt idx="11668">
                  <c:v>18.464670000000002</c:v>
                </c:pt>
                <c:pt idx="11669">
                  <c:v>18.844760000000001</c:v>
                </c:pt>
                <c:pt idx="11670">
                  <c:v>18.34713</c:v>
                </c:pt>
                <c:pt idx="11671">
                  <c:v>18.592770000000002</c:v>
                </c:pt>
                <c:pt idx="11672">
                  <c:v>18.707419999999999</c:v>
                </c:pt>
                <c:pt idx="11673">
                  <c:v>18.341999999999999</c:v>
                </c:pt>
                <c:pt idx="11674">
                  <c:v>18.779699999999998</c:v>
                </c:pt>
                <c:pt idx="11675">
                  <c:v>18.597909999999999</c:v>
                </c:pt>
                <c:pt idx="11676">
                  <c:v>18.401039999999998</c:v>
                </c:pt>
                <c:pt idx="11677">
                  <c:v>18.760059999999999</c:v>
                </c:pt>
                <c:pt idx="11678">
                  <c:v>18.4895</c:v>
                </c:pt>
                <c:pt idx="11679">
                  <c:v>18.511469999999999</c:v>
                </c:pt>
                <c:pt idx="11680">
                  <c:v>18.686820000000001</c:v>
                </c:pt>
                <c:pt idx="11681">
                  <c:v>18.574909999999999</c:v>
                </c:pt>
                <c:pt idx="11682">
                  <c:v>18.469940000000001</c:v>
                </c:pt>
                <c:pt idx="11683">
                  <c:v>18.6325</c:v>
                </c:pt>
                <c:pt idx="11684">
                  <c:v>18.611920000000001</c:v>
                </c:pt>
                <c:pt idx="11685">
                  <c:v>18.4175</c:v>
                </c:pt>
                <c:pt idx="11686">
                  <c:v>18.776039999999998</c:v>
                </c:pt>
                <c:pt idx="11687">
                  <c:v>18.529389999999999</c:v>
                </c:pt>
                <c:pt idx="11688">
                  <c:v>18.500730000000001</c:v>
                </c:pt>
                <c:pt idx="11689">
                  <c:v>18.738250000000001</c:v>
                </c:pt>
                <c:pt idx="11690">
                  <c:v>18.323560000000001</c:v>
                </c:pt>
                <c:pt idx="11691">
                  <c:v>18.633479999999999</c:v>
                </c:pt>
                <c:pt idx="11692">
                  <c:v>18.715299999999999</c:v>
                </c:pt>
                <c:pt idx="11693">
                  <c:v>18.284680000000002</c:v>
                </c:pt>
                <c:pt idx="11694">
                  <c:v>18.810230000000001</c:v>
                </c:pt>
                <c:pt idx="11695">
                  <c:v>18.560770000000002</c:v>
                </c:pt>
                <c:pt idx="11696">
                  <c:v>18.347709999999999</c:v>
                </c:pt>
                <c:pt idx="11697">
                  <c:v>18.76859</c:v>
                </c:pt>
                <c:pt idx="11698">
                  <c:v>18.375810000000001</c:v>
                </c:pt>
                <c:pt idx="11699">
                  <c:v>18.46134</c:v>
                </c:pt>
                <c:pt idx="11700">
                  <c:v>18.68139</c:v>
                </c:pt>
                <c:pt idx="11701">
                  <c:v>18.41348</c:v>
                </c:pt>
                <c:pt idx="11702">
                  <c:v>18.581109999999999</c:v>
                </c:pt>
                <c:pt idx="11703">
                  <c:v>18.573820000000001</c:v>
                </c:pt>
                <c:pt idx="11704">
                  <c:v>18.490449999999999</c:v>
                </c:pt>
                <c:pt idx="11705">
                  <c:v>18.5488</c:v>
                </c:pt>
                <c:pt idx="11706">
                  <c:v>18.627469999999999</c:v>
                </c:pt>
                <c:pt idx="11707">
                  <c:v>18.479849999999999</c:v>
                </c:pt>
                <c:pt idx="11708">
                  <c:v>18.580010000000001</c:v>
                </c:pt>
                <c:pt idx="11709">
                  <c:v>18.634250000000002</c:v>
                </c:pt>
                <c:pt idx="11710">
                  <c:v>18.328410000000002</c:v>
                </c:pt>
                <c:pt idx="11711">
                  <c:v>18.658149999999999</c:v>
                </c:pt>
                <c:pt idx="11712">
                  <c:v>18.638470000000002</c:v>
                </c:pt>
                <c:pt idx="11713">
                  <c:v>18.28425</c:v>
                </c:pt>
                <c:pt idx="11714">
                  <c:v>18.804600000000001</c:v>
                </c:pt>
                <c:pt idx="11715">
                  <c:v>18.516870000000001</c:v>
                </c:pt>
                <c:pt idx="11716">
                  <c:v>18.352789999999999</c:v>
                </c:pt>
                <c:pt idx="11717">
                  <c:v>18.586259999999999</c:v>
                </c:pt>
                <c:pt idx="11718">
                  <c:v>18.44434</c:v>
                </c:pt>
                <c:pt idx="11719">
                  <c:v>18.508659999999999</c:v>
                </c:pt>
                <c:pt idx="11720">
                  <c:v>18.67652</c:v>
                </c:pt>
                <c:pt idx="11721">
                  <c:v>18.27402</c:v>
                </c:pt>
                <c:pt idx="11722">
                  <c:v>18.72193</c:v>
                </c:pt>
                <c:pt idx="11723">
                  <c:v>18.531179999999999</c:v>
                </c:pt>
                <c:pt idx="11724">
                  <c:v>18.39066</c:v>
                </c:pt>
                <c:pt idx="11725">
                  <c:v>18.66255</c:v>
                </c:pt>
                <c:pt idx="11726">
                  <c:v>18.46583</c:v>
                </c:pt>
                <c:pt idx="11727">
                  <c:v>18.42266</c:v>
                </c:pt>
                <c:pt idx="11728">
                  <c:v>18.623670000000001</c:v>
                </c:pt>
                <c:pt idx="11729">
                  <c:v>18.521850000000001</c:v>
                </c:pt>
                <c:pt idx="11730">
                  <c:v>18.442900000000002</c:v>
                </c:pt>
                <c:pt idx="11731">
                  <c:v>18.58858</c:v>
                </c:pt>
                <c:pt idx="11732">
                  <c:v>18.504529999999999</c:v>
                </c:pt>
                <c:pt idx="11733">
                  <c:v>18.446629999999999</c:v>
                </c:pt>
                <c:pt idx="11734">
                  <c:v>18.67774</c:v>
                </c:pt>
                <c:pt idx="11735">
                  <c:v>18.479690000000002</c:v>
                </c:pt>
                <c:pt idx="11736">
                  <c:v>18.463339999999999</c:v>
                </c:pt>
                <c:pt idx="11737">
                  <c:v>18.659890000000001</c:v>
                </c:pt>
                <c:pt idx="11738">
                  <c:v>18.308409999999999</c:v>
                </c:pt>
                <c:pt idx="11739">
                  <c:v>18.590900000000001</c:v>
                </c:pt>
                <c:pt idx="11740">
                  <c:v>18.659790000000001</c:v>
                </c:pt>
                <c:pt idx="11741">
                  <c:v>18.25573</c:v>
                </c:pt>
                <c:pt idx="11742">
                  <c:v>18.75027</c:v>
                </c:pt>
                <c:pt idx="11743">
                  <c:v>18.525089999999999</c:v>
                </c:pt>
                <c:pt idx="11744">
                  <c:v>18.31373</c:v>
                </c:pt>
                <c:pt idx="11745">
                  <c:v>18.708290000000002</c:v>
                </c:pt>
                <c:pt idx="11746">
                  <c:v>18.331939999999999</c:v>
                </c:pt>
                <c:pt idx="11747">
                  <c:v>18.455269999999999</c:v>
                </c:pt>
                <c:pt idx="11748">
                  <c:v>18.63822</c:v>
                </c:pt>
                <c:pt idx="11749">
                  <c:v>18.301069999999999</c:v>
                </c:pt>
                <c:pt idx="11750">
                  <c:v>18.608460000000001</c:v>
                </c:pt>
                <c:pt idx="11751">
                  <c:v>18.538910000000001</c:v>
                </c:pt>
                <c:pt idx="11752">
                  <c:v>18.41206</c:v>
                </c:pt>
                <c:pt idx="11753">
                  <c:v>18.55245</c:v>
                </c:pt>
                <c:pt idx="11754">
                  <c:v>18.546389999999999</c:v>
                </c:pt>
                <c:pt idx="11755">
                  <c:v>18.436409999999999</c:v>
                </c:pt>
                <c:pt idx="11756">
                  <c:v>18.54232</c:v>
                </c:pt>
                <c:pt idx="11757">
                  <c:v>18.61834</c:v>
                </c:pt>
                <c:pt idx="11758">
                  <c:v>18.315449999999998</c:v>
                </c:pt>
                <c:pt idx="11759">
                  <c:v>18.61016</c:v>
                </c:pt>
                <c:pt idx="11760">
                  <c:v>18.622350000000001</c:v>
                </c:pt>
                <c:pt idx="11761">
                  <c:v>18.26904</c:v>
                </c:pt>
                <c:pt idx="11762">
                  <c:v>18.804539999999999</c:v>
                </c:pt>
                <c:pt idx="11763">
                  <c:v>18.47935</c:v>
                </c:pt>
                <c:pt idx="11764">
                  <c:v>18.375630000000001</c:v>
                </c:pt>
                <c:pt idx="11765">
                  <c:v>18.71499</c:v>
                </c:pt>
                <c:pt idx="11766">
                  <c:v>18.281569999999999</c:v>
                </c:pt>
                <c:pt idx="11767">
                  <c:v>18.519639999999999</c:v>
                </c:pt>
                <c:pt idx="11768">
                  <c:v>18.669740000000001</c:v>
                </c:pt>
                <c:pt idx="11769">
                  <c:v>18.258669999999999</c:v>
                </c:pt>
                <c:pt idx="11770">
                  <c:v>18.67801</c:v>
                </c:pt>
                <c:pt idx="11771">
                  <c:v>18.50189</c:v>
                </c:pt>
                <c:pt idx="11772">
                  <c:v>18.35305</c:v>
                </c:pt>
                <c:pt idx="11773">
                  <c:v>18.663440000000001</c:v>
                </c:pt>
                <c:pt idx="11774">
                  <c:v>18.40419</c:v>
                </c:pt>
                <c:pt idx="11775">
                  <c:v>18.374389999999998</c:v>
                </c:pt>
                <c:pt idx="11776">
                  <c:v>18.599550000000001</c:v>
                </c:pt>
                <c:pt idx="11777">
                  <c:v>18.416620000000002</c:v>
                </c:pt>
                <c:pt idx="11778">
                  <c:v>18.452770000000001</c:v>
                </c:pt>
                <c:pt idx="11779">
                  <c:v>18.56418</c:v>
                </c:pt>
                <c:pt idx="11780">
                  <c:v>18.466650000000001</c:v>
                </c:pt>
                <c:pt idx="11781">
                  <c:v>18.42116</c:v>
                </c:pt>
                <c:pt idx="11782">
                  <c:v>18.612909999999999</c:v>
                </c:pt>
                <c:pt idx="11783">
                  <c:v>18.45018</c:v>
                </c:pt>
                <c:pt idx="11784">
                  <c:v>18.449259999999999</c:v>
                </c:pt>
                <c:pt idx="11785">
                  <c:v>18.633379999999999</c:v>
                </c:pt>
                <c:pt idx="11786">
                  <c:v>18.259060000000002</c:v>
                </c:pt>
                <c:pt idx="11787">
                  <c:v>18.55585</c:v>
                </c:pt>
                <c:pt idx="11788">
                  <c:v>18.609069999999999</c:v>
                </c:pt>
                <c:pt idx="11789">
                  <c:v>18.19051</c:v>
                </c:pt>
                <c:pt idx="11790">
                  <c:v>18.760960000000001</c:v>
                </c:pt>
                <c:pt idx="11791">
                  <c:v>18.484439999999999</c:v>
                </c:pt>
                <c:pt idx="11792">
                  <c:v>18.27533</c:v>
                </c:pt>
                <c:pt idx="11793">
                  <c:v>18.66628</c:v>
                </c:pt>
                <c:pt idx="11794">
                  <c:v>18.329239999999999</c:v>
                </c:pt>
                <c:pt idx="11795">
                  <c:v>18.403089999999999</c:v>
                </c:pt>
                <c:pt idx="11796">
                  <c:v>18.643630000000002</c:v>
                </c:pt>
                <c:pt idx="11797">
                  <c:v>18.286259999999999</c:v>
                </c:pt>
                <c:pt idx="11798">
                  <c:v>18.60089</c:v>
                </c:pt>
                <c:pt idx="11799">
                  <c:v>18.527380000000001</c:v>
                </c:pt>
                <c:pt idx="11800">
                  <c:v>18.367380000000001</c:v>
                </c:pt>
                <c:pt idx="11801">
                  <c:v>18.561299999999999</c:v>
                </c:pt>
                <c:pt idx="11802">
                  <c:v>18.486249999999998</c:v>
                </c:pt>
                <c:pt idx="11803">
                  <c:v>18.426950000000001</c:v>
                </c:pt>
                <c:pt idx="11804">
                  <c:v>18.56758</c:v>
                </c:pt>
                <c:pt idx="11805">
                  <c:v>18.576920000000001</c:v>
                </c:pt>
                <c:pt idx="11806">
                  <c:v>18.302389999999999</c:v>
                </c:pt>
                <c:pt idx="11807">
                  <c:v>18.58916</c:v>
                </c:pt>
                <c:pt idx="11808">
                  <c:v>18.53715</c:v>
                </c:pt>
                <c:pt idx="11809">
                  <c:v>18.274640000000002</c:v>
                </c:pt>
                <c:pt idx="11810">
                  <c:v>18.723369999999999</c:v>
                </c:pt>
                <c:pt idx="11811">
                  <c:v>18.489439999999998</c:v>
                </c:pt>
                <c:pt idx="11812">
                  <c:v>18.33586</c:v>
                </c:pt>
                <c:pt idx="11813">
                  <c:v>18.644950000000001</c:v>
                </c:pt>
                <c:pt idx="11814">
                  <c:v>18.268080000000001</c:v>
                </c:pt>
                <c:pt idx="11815">
                  <c:v>18.523299999999999</c:v>
                </c:pt>
                <c:pt idx="11816">
                  <c:v>18.620049999999999</c:v>
                </c:pt>
                <c:pt idx="11817">
                  <c:v>18.279240000000001</c:v>
                </c:pt>
                <c:pt idx="11818">
                  <c:v>18.658609999999999</c:v>
                </c:pt>
                <c:pt idx="11819">
                  <c:v>18.504059999999999</c:v>
                </c:pt>
                <c:pt idx="11820">
                  <c:v>18.276420000000002</c:v>
                </c:pt>
                <c:pt idx="11821">
                  <c:v>18.650849999999998</c:v>
                </c:pt>
                <c:pt idx="11822">
                  <c:v>18.37555</c:v>
                </c:pt>
                <c:pt idx="11823">
                  <c:v>18.37904</c:v>
                </c:pt>
                <c:pt idx="11824">
                  <c:v>18.58501</c:v>
                </c:pt>
                <c:pt idx="11825">
                  <c:v>18.429020000000001</c:v>
                </c:pt>
                <c:pt idx="11826">
                  <c:v>18.44951</c:v>
                </c:pt>
                <c:pt idx="11827">
                  <c:v>18.548380000000002</c:v>
                </c:pt>
                <c:pt idx="11828">
                  <c:v>18.49981</c:v>
                </c:pt>
                <c:pt idx="11829">
                  <c:v>18.401230000000002</c:v>
                </c:pt>
                <c:pt idx="11830">
                  <c:v>18.628630000000001</c:v>
                </c:pt>
                <c:pt idx="11831">
                  <c:v>18.445430000000002</c:v>
                </c:pt>
                <c:pt idx="11832">
                  <c:v>18.454560000000001</c:v>
                </c:pt>
                <c:pt idx="11833">
                  <c:v>18.63194</c:v>
                </c:pt>
                <c:pt idx="11834">
                  <c:v>18.242560000000001</c:v>
                </c:pt>
                <c:pt idx="11835">
                  <c:v>18.574159999999999</c:v>
                </c:pt>
                <c:pt idx="11836">
                  <c:v>18.604649999999999</c:v>
                </c:pt>
                <c:pt idx="11837">
                  <c:v>18.19997</c:v>
                </c:pt>
                <c:pt idx="11838">
                  <c:v>18.723400000000002</c:v>
                </c:pt>
                <c:pt idx="11839">
                  <c:v>18.463930000000001</c:v>
                </c:pt>
                <c:pt idx="11840">
                  <c:v>18.28237</c:v>
                </c:pt>
                <c:pt idx="11841">
                  <c:v>18.680869999999999</c:v>
                </c:pt>
                <c:pt idx="11842">
                  <c:v>18.281269999999999</c:v>
                </c:pt>
                <c:pt idx="11843">
                  <c:v>18.428550000000001</c:v>
                </c:pt>
                <c:pt idx="11844">
                  <c:v>18.642410000000002</c:v>
                </c:pt>
                <c:pt idx="11845">
                  <c:v>18.262319999999999</c:v>
                </c:pt>
                <c:pt idx="11846">
                  <c:v>18.617190000000001</c:v>
                </c:pt>
                <c:pt idx="11847">
                  <c:v>18.487400000000001</c:v>
                </c:pt>
                <c:pt idx="11848">
                  <c:v>18.374040000000001</c:v>
                </c:pt>
                <c:pt idx="11849">
                  <c:v>18.552969999999998</c:v>
                </c:pt>
                <c:pt idx="11850">
                  <c:v>18.457350000000002</c:v>
                </c:pt>
                <c:pt idx="11851">
                  <c:v>18.40335</c:v>
                </c:pt>
                <c:pt idx="11852">
                  <c:v>18.507190000000001</c:v>
                </c:pt>
                <c:pt idx="11853">
                  <c:v>18.55283</c:v>
                </c:pt>
                <c:pt idx="11854">
                  <c:v>18.293240000000001</c:v>
                </c:pt>
                <c:pt idx="11855">
                  <c:v>18.605219999999999</c:v>
                </c:pt>
                <c:pt idx="11856">
                  <c:v>18.528749999999999</c:v>
                </c:pt>
                <c:pt idx="11857">
                  <c:v>18.28547</c:v>
                </c:pt>
                <c:pt idx="11858">
                  <c:v>18.708850000000002</c:v>
                </c:pt>
                <c:pt idx="11859">
                  <c:v>18.460709999999999</c:v>
                </c:pt>
                <c:pt idx="11860">
                  <c:v>18.410889999999998</c:v>
                </c:pt>
                <c:pt idx="11861">
                  <c:v>18.63485</c:v>
                </c:pt>
                <c:pt idx="11862">
                  <c:v>18.28032</c:v>
                </c:pt>
                <c:pt idx="11863">
                  <c:v>18.519819999999999</c:v>
                </c:pt>
                <c:pt idx="11864">
                  <c:v>18.583020000000001</c:v>
                </c:pt>
                <c:pt idx="11865">
                  <c:v>18.221340000000001</c:v>
                </c:pt>
                <c:pt idx="11866">
                  <c:v>18.685829999999999</c:v>
                </c:pt>
                <c:pt idx="11867">
                  <c:v>18.47663</c:v>
                </c:pt>
                <c:pt idx="11868">
                  <c:v>18.278690000000001</c:v>
                </c:pt>
                <c:pt idx="11869">
                  <c:v>18.652370000000001</c:v>
                </c:pt>
                <c:pt idx="11870">
                  <c:v>18.344259999999998</c:v>
                </c:pt>
                <c:pt idx="11871">
                  <c:v>18.38542</c:v>
                </c:pt>
                <c:pt idx="11872">
                  <c:v>18.558949999999999</c:v>
                </c:pt>
                <c:pt idx="11873">
                  <c:v>18.41459</c:v>
                </c:pt>
                <c:pt idx="11874">
                  <c:v>18.41245</c:v>
                </c:pt>
                <c:pt idx="11875">
                  <c:v>18.54834</c:v>
                </c:pt>
                <c:pt idx="11876">
                  <c:v>18.433589999999999</c:v>
                </c:pt>
                <c:pt idx="11877">
                  <c:v>18.424119999999998</c:v>
                </c:pt>
                <c:pt idx="11878">
                  <c:v>18.547419999999999</c:v>
                </c:pt>
                <c:pt idx="11879">
                  <c:v>18.421579999999999</c:v>
                </c:pt>
                <c:pt idx="11880">
                  <c:v>18.46283</c:v>
                </c:pt>
                <c:pt idx="11881">
                  <c:v>18.600249999999999</c:v>
                </c:pt>
                <c:pt idx="11882">
                  <c:v>18.270630000000001</c:v>
                </c:pt>
                <c:pt idx="11883">
                  <c:v>18.564830000000001</c:v>
                </c:pt>
                <c:pt idx="11884">
                  <c:v>18.556000000000001</c:v>
                </c:pt>
                <c:pt idx="11885">
                  <c:v>18.239260000000002</c:v>
                </c:pt>
                <c:pt idx="11886">
                  <c:v>18.697900000000001</c:v>
                </c:pt>
                <c:pt idx="11887">
                  <c:v>18.452249999999999</c:v>
                </c:pt>
                <c:pt idx="11888">
                  <c:v>18.310949999999998</c:v>
                </c:pt>
                <c:pt idx="11889">
                  <c:v>18.628779999999999</c:v>
                </c:pt>
                <c:pt idx="11890">
                  <c:v>18.322369999999999</c:v>
                </c:pt>
                <c:pt idx="11891">
                  <c:v>18.440989999999999</c:v>
                </c:pt>
                <c:pt idx="11892">
                  <c:v>18.574090000000002</c:v>
                </c:pt>
                <c:pt idx="11893">
                  <c:v>18.304539999999999</c:v>
                </c:pt>
                <c:pt idx="11894">
                  <c:v>18.612490000000001</c:v>
                </c:pt>
                <c:pt idx="11895">
                  <c:v>18.516380000000002</c:v>
                </c:pt>
                <c:pt idx="11896">
                  <c:v>18.312889999999999</c:v>
                </c:pt>
                <c:pt idx="11897">
                  <c:v>18.569109999999998</c:v>
                </c:pt>
                <c:pt idx="11898">
                  <c:v>18.454339999999998</c:v>
                </c:pt>
                <c:pt idx="11899">
                  <c:v>18.352209999999999</c:v>
                </c:pt>
                <c:pt idx="11900">
                  <c:v>18.543800000000001</c:v>
                </c:pt>
                <c:pt idx="11901">
                  <c:v>18.49813</c:v>
                </c:pt>
                <c:pt idx="11902">
                  <c:v>18.33342</c:v>
                </c:pt>
                <c:pt idx="11903">
                  <c:v>18.550219999999999</c:v>
                </c:pt>
                <c:pt idx="11904">
                  <c:v>18.473040000000001</c:v>
                </c:pt>
                <c:pt idx="11905">
                  <c:v>18.353539999999999</c:v>
                </c:pt>
                <c:pt idx="11906">
                  <c:v>18.656110000000002</c:v>
                </c:pt>
                <c:pt idx="11907">
                  <c:v>18.445830000000001</c:v>
                </c:pt>
                <c:pt idx="11908">
                  <c:v>18.40737</c:v>
                </c:pt>
                <c:pt idx="11909">
                  <c:v>18.639489999999999</c:v>
                </c:pt>
                <c:pt idx="11910">
                  <c:v>18.27983</c:v>
                </c:pt>
                <c:pt idx="11911">
                  <c:v>18.53041</c:v>
                </c:pt>
                <c:pt idx="11912">
                  <c:v>18.587759999999999</c:v>
                </c:pt>
                <c:pt idx="11913">
                  <c:v>18.233139999999999</c:v>
                </c:pt>
                <c:pt idx="11914">
                  <c:v>18.698709999999998</c:v>
                </c:pt>
                <c:pt idx="11915">
                  <c:v>18.468070000000001</c:v>
                </c:pt>
                <c:pt idx="11916">
                  <c:v>18.26782</c:v>
                </c:pt>
                <c:pt idx="11917">
                  <c:v>18.680569999999999</c:v>
                </c:pt>
                <c:pt idx="11918">
                  <c:v>18.317540000000001</c:v>
                </c:pt>
                <c:pt idx="11919">
                  <c:v>18.382380000000001</c:v>
                </c:pt>
                <c:pt idx="11920">
                  <c:v>18.602699999999999</c:v>
                </c:pt>
                <c:pt idx="11921">
                  <c:v>18.33549</c:v>
                </c:pt>
                <c:pt idx="11922">
                  <c:v>18.52899</c:v>
                </c:pt>
                <c:pt idx="11923">
                  <c:v>18.513020000000001</c:v>
                </c:pt>
                <c:pt idx="11924">
                  <c:v>18.405850000000001</c:v>
                </c:pt>
                <c:pt idx="11925">
                  <c:v>18.51962</c:v>
                </c:pt>
                <c:pt idx="11926">
                  <c:v>18.545770000000001</c:v>
                </c:pt>
                <c:pt idx="11927">
                  <c:v>18.401599999999998</c:v>
                </c:pt>
                <c:pt idx="11928">
                  <c:v>18.503920000000001</c:v>
                </c:pt>
                <c:pt idx="11929">
                  <c:v>18.602370000000001</c:v>
                </c:pt>
                <c:pt idx="11930">
                  <c:v>18.25272</c:v>
                </c:pt>
                <c:pt idx="11931">
                  <c:v>18.552600000000002</c:v>
                </c:pt>
                <c:pt idx="11932">
                  <c:v>18.557369999999999</c:v>
                </c:pt>
                <c:pt idx="11933">
                  <c:v>18.244389999999999</c:v>
                </c:pt>
                <c:pt idx="11934">
                  <c:v>18.687429999999999</c:v>
                </c:pt>
                <c:pt idx="11935">
                  <c:v>18.473839999999999</c:v>
                </c:pt>
                <c:pt idx="11936">
                  <c:v>18.30049</c:v>
                </c:pt>
                <c:pt idx="11937">
                  <c:v>18.66506</c:v>
                </c:pt>
                <c:pt idx="11938">
                  <c:v>18.268460000000001</c:v>
                </c:pt>
                <c:pt idx="11939">
                  <c:v>18.465879999999999</c:v>
                </c:pt>
                <c:pt idx="11940">
                  <c:v>18.606750000000002</c:v>
                </c:pt>
                <c:pt idx="11941">
                  <c:v>18.272189999999998</c:v>
                </c:pt>
                <c:pt idx="11942">
                  <c:v>18.64602</c:v>
                </c:pt>
                <c:pt idx="11943">
                  <c:v>18.488769999999999</c:v>
                </c:pt>
                <c:pt idx="11944">
                  <c:v>18.28566</c:v>
                </c:pt>
                <c:pt idx="11945">
                  <c:v>18.604230000000001</c:v>
                </c:pt>
                <c:pt idx="11946">
                  <c:v>18.414069999999999</c:v>
                </c:pt>
                <c:pt idx="11947">
                  <c:v>18.366879999999998</c:v>
                </c:pt>
                <c:pt idx="11948">
                  <c:v>18.550730000000001</c:v>
                </c:pt>
                <c:pt idx="11949">
                  <c:v>18.4544</c:v>
                </c:pt>
                <c:pt idx="11950">
                  <c:v>18.38599</c:v>
                </c:pt>
                <c:pt idx="11951">
                  <c:v>18.552140000000001</c:v>
                </c:pt>
                <c:pt idx="11952">
                  <c:v>18.47841</c:v>
                </c:pt>
                <c:pt idx="11953">
                  <c:v>18.401669999999999</c:v>
                </c:pt>
                <c:pt idx="11954">
                  <c:v>18.62256</c:v>
                </c:pt>
                <c:pt idx="11955">
                  <c:v>18.429770000000001</c:v>
                </c:pt>
                <c:pt idx="11956">
                  <c:v>18.431719999999999</c:v>
                </c:pt>
                <c:pt idx="11957">
                  <c:v>18.632529999999999</c:v>
                </c:pt>
                <c:pt idx="11958">
                  <c:v>18.275739999999999</c:v>
                </c:pt>
                <c:pt idx="11959">
                  <c:v>18.5505</c:v>
                </c:pt>
                <c:pt idx="11960">
                  <c:v>18.590450000000001</c:v>
                </c:pt>
                <c:pt idx="11961">
                  <c:v>18.199649999999998</c:v>
                </c:pt>
                <c:pt idx="11962">
                  <c:v>18.719550000000002</c:v>
                </c:pt>
                <c:pt idx="11963">
                  <c:v>18.481490000000001</c:v>
                </c:pt>
                <c:pt idx="11964">
                  <c:v>18.290970000000002</c:v>
                </c:pt>
                <c:pt idx="11965">
                  <c:v>18.651140000000002</c:v>
                </c:pt>
                <c:pt idx="11966">
                  <c:v>18.345980000000001</c:v>
                </c:pt>
                <c:pt idx="11967">
                  <c:v>18.40456</c:v>
                </c:pt>
                <c:pt idx="11968">
                  <c:v>18.61073</c:v>
                </c:pt>
                <c:pt idx="11969">
                  <c:v>18.298179999999999</c:v>
                </c:pt>
                <c:pt idx="11970">
                  <c:v>18.596270000000001</c:v>
                </c:pt>
                <c:pt idx="11971">
                  <c:v>18.507090000000002</c:v>
                </c:pt>
                <c:pt idx="11972">
                  <c:v>18.395849999999999</c:v>
                </c:pt>
                <c:pt idx="11973">
                  <c:v>18.524480000000001</c:v>
                </c:pt>
                <c:pt idx="11974">
                  <c:v>18.531960000000002</c:v>
                </c:pt>
                <c:pt idx="11975">
                  <c:v>18.403759999999998</c:v>
                </c:pt>
                <c:pt idx="11976">
                  <c:v>18.545079999999999</c:v>
                </c:pt>
                <c:pt idx="11977">
                  <c:v>18.578869999999998</c:v>
                </c:pt>
                <c:pt idx="11978">
                  <c:v>18.270420000000001</c:v>
                </c:pt>
                <c:pt idx="11979">
                  <c:v>18.598179999999999</c:v>
                </c:pt>
                <c:pt idx="11980">
                  <c:v>18.522670000000002</c:v>
                </c:pt>
                <c:pt idx="11981">
                  <c:v>18.295750000000002</c:v>
                </c:pt>
                <c:pt idx="11982">
                  <c:v>18.700500000000002</c:v>
                </c:pt>
                <c:pt idx="11983">
                  <c:v>18.41161</c:v>
                </c:pt>
                <c:pt idx="11984">
                  <c:v>18.364899999999999</c:v>
                </c:pt>
                <c:pt idx="11985">
                  <c:v>18.638909999999999</c:v>
                </c:pt>
                <c:pt idx="11986">
                  <c:v>18.269939999999998</c:v>
                </c:pt>
                <c:pt idx="11987">
                  <c:v>18.491479999999999</c:v>
                </c:pt>
                <c:pt idx="11988">
                  <c:v>18.592980000000001</c:v>
                </c:pt>
                <c:pt idx="11989">
                  <c:v>18.272539999999999</c:v>
                </c:pt>
                <c:pt idx="11990">
                  <c:v>18.650780000000001</c:v>
                </c:pt>
                <c:pt idx="11991">
                  <c:v>18.446770000000001</c:v>
                </c:pt>
                <c:pt idx="11992">
                  <c:v>18.315349999999999</c:v>
                </c:pt>
                <c:pt idx="11993">
                  <c:v>18.665099999999999</c:v>
                </c:pt>
                <c:pt idx="11994">
                  <c:v>18.357620000000001</c:v>
                </c:pt>
                <c:pt idx="11995">
                  <c:v>18.373010000000001</c:v>
                </c:pt>
                <c:pt idx="11996">
                  <c:v>18.581910000000001</c:v>
                </c:pt>
                <c:pt idx="11997">
                  <c:v>18.429099999999998</c:v>
                </c:pt>
                <c:pt idx="11998">
                  <c:v>18.431049999999999</c:v>
                </c:pt>
                <c:pt idx="11999">
                  <c:v>18.586020000000001</c:v>
                </c:pt>
                <c:pt idx="12000">
                  <c:v>18.455880000000001</c:v>
                </c:pt>
                <c:pt idx="12001">
                  <c:v>18.454350000000002</c:v>
                </c:pt>
                <c:pt idx="12002">
                  <c:v>18.584630000000001</c:v>
                </c:pt>
                <c:pt idx="12003">
                  <c:v>18.44378</c:v>
                </c:pt>
                <c:pt idx="12004">
                  <c:v>18.47447</c:v>
                </c:pt>
                <c:pt idx="12005">
                  <c:v>18.610250000000001</c:v>
                </c:pt>
                <c:pt idx="12006">
                  <c:v>18.253299999999999</c:v>
                </c:pt>
                <c:pt idx="12007">
                  <c:v>18.56785</c:v>
                </c:pt>
                <c:pt idx="12008">
                  <c:v>18.58991</c:v>
                </c:pt>
                <c:pt idx="12009">
                  <c:v>18.253740000000001</c:v>
                </c:pt>
                <c:pt idx="12010">
                  <c:v>18.737110000000001</c:v>
                </c:pt>
                <c:pt idx="12011">
                  <c:v>18.47925</c:v>
                </c:pt>
                <c:pt idx="12012">
                  <c:v>18.335190000000001</c:v>
                </c:pt>
                <c:pt idx="12013">
                  <c:v>18.678640000000001</c:v>
                </c:pt>
                <c:pt idx="12014">
                  <c:v>18.31579</c:v>
                </c:pt>
                <c:pt idx="12015">
                  <c:v>18.413270000000001</c:v>
                </c:pt>
                <c:pt idx="12016">
                  <c:v>18.57685</c:v>
                </c:pt>
                <c:pt idx="12017">
                  <c:v>18.36402</c:v>
                </c:pt>
                <c:pt idx="12018">
                  <c:v>18.544830000000001</c:v>
                </c:pt>
                <c:pt idx="12019">
                  <c:v>18.522259999999999</c:v>
                </c:pt>
                <c:pt idx="12020">
                  <c:v>18.368010000000002</c:v>
                </c:pt>
                <c:pt idx="12021">
                  <c:v>18.534459999999999</c:v>
                </c:pt>
                <c:pt idx="12022">
                  <c:v>18.513760000000001</c:v>
                </c:pt>
                <c:pt idx="12023">
                  <c:v>18.389199999999999</c:v>
                </c:pt>
                <c:pt idx="12024">
                  <c:v>18.536210000000001</c:v>
                </c:pt>
                <c:pt idx="12025">
                  <c:v>18.560770000000002</c:v>
                </c:pt>
                <c:pt idx="12026">
                  <c:v>18.26868</c:v>
                </c:pt>
                <c:pt idx="12027">
                  <c:v>18.583970000000001</c:v>
                </c:pt>
                <c:pt idx="12028">
                  <c:v>18.54101</c:v>
                </c:pt>
                <c:pt idx="12029">
                  <c:v>18.27778</c:v>
                </c:pt>
                <c:pt idx="12030">
                  <c:v>18.70391</c:v>
                </c:pt>
                <c:pt idx="12031">
                  <c:v>18.443069999999999</c:v>
                </c:pt>
                <c:pt idx="12032">
                  <c:v>18.365849999999998</c:v>
                </c:pt>
                <c:pt idx="12033">
                  <c:v>18.671469999999999</c:v>
                </c:pt>
                <c:pt idx="12034">
                  <c:v>18.255289999999999</c:v>
                </c:pt>
                <c:pt idx="12035">
                  <c:v>18.50459</c:v>
                </c:pt>
                <c:pt idx="12036">
                  <c:v>18.58511</c:v>
                </c:pt>
                <c:pt idx="12037">
                  <c:v>18.306180000000001</c:v>
                </c:pt>
                <c:pt idx="12038">
                  <c:v>18.662759999999999</c:v>
                </c:pt>
                <c:pt idx="12039">
                  <c:v>18.494420000000002</c:v>
                </c:pt>
                <c:pt idx="12040">
                  <c:v>18.299289999999999</c:v>
                </c:pt>
                <c:pt idx="12041">
                  <c:v>18.678319999999999</c:v>
                </c:pt>
                <c:pt idx="12042">
                  <c:v>18.345759999999999</c:v>
                </c:pt>
                <c:pt idx="12043">
                  <c:v>18.388079999999999</c:v>
                </c:pt>
                <c:pt idx="12044">
                  <c:v>18.605260000000001</c:v>
                </c:pt>
                <c:pt idx="12045">
                  <c:v>18.434270000000001</c:v>
                </c:pt>
                <c:pt idx="12046">
                  <c:v>18.456230000000001</c:v>
                </c:pt>
                <c:pt idx="12047">
                  <c:v>18.545359999999999</c:v>
                </c:pt>
                <c:pt idx="12048">
                  <c:v>18.46444</c:v>
                </c:pt>
                <c:pt idx="12049">
                  <c:v>18.462879999999998</c:v>
                </c:pt>
                <c:pt idx="12050">
                  <c:v>18.621980000000001</c:v>
                </c:pt>
                <c:pt idx="12051">
                  <c:v>18.449259999999999</c:v>
                </c:pt>
                <c:pt idx="12052">
                  <c:v>18.483899999999998</c:v>
                </c:pt>
                <c:pt idx="12053">
                  <c:v>18.637170000000001</c:v>
                </c:pt>
                <c:pt idx="12054">
                  <c:v>18.23781</c:v>
                </c:pt>
                <c:pt idx="12055">
                  <c:v>18.591550000000002</c:v>
                </c:pt>
                <c:pt idx="12056">
                  <c:v>18.578869999999998</c:v>
                </c:pt>
                <c:pt idx="12057">
                  <c:v>18.228580000000001</c:v>
                </c:pt>
                <c:pt idx="12058">
                  <c:v>18.722570000000001</c:v>
                </c:pt>
                <c:pt idx="12059">
                  <c:v>18.461359999999999</c:v>
                </c:pt>
                <c:pt idx="12060">
                  <c:v>18.32479</c:v>
                </c:pt>
                <c:pt idx="12061">
                  <c:v>18.698689999999999</c:v>
                </c:pt>
                <c:pt idx="12062">
                  <c:v>18.27074</c:v>
                </c:pt>
                <c:pt idx="12063">
                  <c:v>18.454940000000001</c:v>
                </c:pt>
                <c:pt idx="12064">
                  <c:v>18.59159</c:v>
                </c:pt>
                <c:pt idx="12065">
                  <c:v>18.31016</c:v>
                </c:pt>
                <c:pt idx="12066">
                  <c:v>18.586079999999999</c:v>
                </c:pt>
                <c:pt idx="12067">
                  <c:v>18.507680000000001</c:v>
                </c:pt>
                <c:pt idx="12068">
                  <c:v>18.358429999999998</c:v>
                </c:pt>
                <c:pt idx="12069">
                  <c:v>18.57902</c:v>
                </c:pt>
                <c:pt idx="12070">
                  <c:v>18.483619999999998</c:v>
                </c:pt>
                <c:pt idx="12071">
                  <c:v>18.40841</c:v>
                </c:pt>
                <c:pt idx="12072">
                  <c:v>18.558039999999998</c:v>
                </c:pt>
                <c:pt idx="12073">
                  <c:v>18.524139999999999</c:v>
                </c:pt>
                <c:pt idx="12074">
                  <c:v>18.31701</c:v>
                </c:pt>
                <c:pt idx="12075">
                  <c:v>18.598949999999999</c:v>
                </c:pt>
                <c:pt idx="12076">
                  <c:v>18.532969999999999</c:v>
                </c:pt>
                <c:pt idx="12077">
                  <c:v>18.321269999999998</c:v>
                </c:pt>
                <c:pt idx="12078">
                  <c:v>18.66329</c:v>
                </c:pt>
                <c:pt idx="12079">
                  <c:v>18.4481</c:v>
                </c:pt>
                <c:pt idx="12080">
                  <c:v>18.39134</c:v>
                </c:pt>
                <c:pt idx="12081">
                  <c:v>18.700530000000001</c:v>
                </c:pt>
                <c:pt idx="12082">
                  <c:v>18.258780000000002</c:v>
                </c:pt>
                <c:pt idx="12083">
                  <c:v>18.553270000000001</c:v>
                </c:pt>
                <c:pt idx="12084">
                  <c:v>18.567250000000001</c:v>
                </c:pt>
                <c:pt idx="12085">
                  <c:v>18.322479999999999</c:v>
                </c:pt>
                <c:pt idx="12086">
                  <c:v>18.671720000000001</c:v>
                </c:pt>
                <c:pt idx="12087">
                  <c:v>18.492329999999999</c:v>
                </c:pt>
                <c:pt idx="12088">
                  <c:v>18.3003</c:v>
                </c:pt>
                <c:pt idx="12089">
                  <c:v>18.660319999999999</c:v>
                </c:pt>
                <c:pt idx="12090">
                  <c:v>18.34545</c:v>
                </c:pt>
                <c:pt idx="12091">
                  <c:v>18.397449999999999</c:v>
                </c:pt>
                <c:pt idx="12092">
                  <c:v>18.60284</c:v>
                </c:pt>
                <c:pt idx="12093">
                  <c:v>18.427569999999999</c:v>
                </c:pt>
                <c:pt idx="12094">
                  <c:v>18.529</c:v>
                </c:pt>
                <c:pt idx="12095">
                  <c:v>18.558979999999998</c:v>
                </c:pt>
                <c:pt idx="12096">
                  <c:v>18.461580000000001</c:v>
                </c:pt>
                <c:pt idx="12097">
                  <c:v>18.45318</c:v>
                </c:pt>
                <c:pt idx="12098">
                  <c:v>18.633430000000001</c:v>
                </c:pt>
                <c:pt idx="12099">
                  <c:v>18.43946</c:v>
                </c:pt>
                <c:pt idx="12100">
                  <c:v>18.53623</c:v>
                </c:pt>
                <c:pt idx="12101">
                  <c:v>18.584250000000001</c:v>
                </c:pt>
                <c:pt idx="12102">
                  <c:v>18.289950000000001</c:v>
                </c:pt>
                <c:pt idx="12103">
                  <c:v>18.598610000000001</c:v>
                </c:pt>
                <c:pt idx="12104">
                  <c:v>18.578440000000001</c:v>
                </c:pt>
                <c:pt idx="12105">
                  <c:v>18.277519999999999</c:v>
                </c:pt>
                <c:pt idx="12106">
                  <c:v>18.74221</c:v>
                </c:pt>
                <c:pt idx="12107">
                  <c:v>18.47081</c:v>
                </c:pt>
                <c:pt idx="12108">
                  <c:v>18.317509999999999</c:v>
                </c:pt>
                <c:pt idx="12109">
                  <c:v>18.66779</c:v>
                </c:pt>
                <c:pt idx="12110">
                  <c:v>18.294989999999999</c:v>
                </c:pt>
                <c:pt idx="12111">
                  <c:v>18.458760000000002</c:v>
                </c:pt>
                <c:pt idx="12112">
                  <c:v>18.602239999999998</c:v>
                </c:pt>
                <c:pt idx="12113">
                  <c:v>18.290959999999998</c:v>
                </c:pt>
                <c:pt idx="12114">
                  <c:v>18.624770000000002</c:v>
                </c:pt>
                <c:pt idx="12115">
                  <c:v>18.49438</c:v>
                </c:pt>
                <c:pt idx="12116">
                  <c:v>18.34807</c:v>
                </c:pt>
                <c:pt idx="12117">
                  <c:v>18.5593</c:v>
                </c:pt>
                <c:pt idx="12118">
                  <c:v>18.468360000000001</c:v>
                </c:pt>
                <c:pt idx="12119">
                  <c:v>18.39048</c:v>
                </c:pt>
                <c:pt idx="12120">
                  <c:v>18.566020000000002</c:v>
                </c:pt>
                <c:pt idx="12121">
                  <c:v>18.508310000000002</c:v>
                </c:pt>
                <c:pt idx="12122">
                  <c:v>18.35464</c:v>
                </c:pt>
                <c:pt idx="12123">
                  <c:v>18.590070000000001</c:v>
                </c:pt>
                <c:pt idx="12124">
                  <c:v>18.499669999999998</c:v>
                </c:pt>
                <c:pt idx="12125">
                  <c:v>18.374639999999999</c:v>
                </c:pt>
                <c:pt idx="12126">
                  <c:v>18.636890000000001</c:v>
                </c:pt>
                <c:pt idx="12127">
                  <c:v>18.467580000000002</c:v>
                </c:pt>
                <c:pt idx="12128">
                  <c:v>18.4178</c:v>
                </c:pt>
                <c:pt idx="12129">
                  <c:v>18.63308</c:v>
                </c:pt>
                <c:pt idx="12130">
                  <c:v>18.292950000000001</c:v>
                </c:pt>
                <c:pt idx="12131">
                  <c:v>18.535350000000001</c:v>
                </c:pt>
                <c:pt idx="12132">
                  <c:v>18.5975</c:v>
                </c:pt>
                <c:pt idx="12133">
                  <c:v>18.261769999999999</c:v>
                </c:pt>
                <c:pt idx="12134">
                  <c:v>18.7529</c:v>
                </c:pt>
                <c:pt idx="12135">
                  <c:v>18.499880000000001</c:v>
                </c:pt>
                <c:pt idx="12136">
                  <c:v>18.32554</c:v>
                </c:pt>
                <c:pt idx="12137">
                  <c:v>18.68571</c:v>
                </c:pt>
                <c:pt idx="12138">
                  <c:v>18.328569999999999</c:v>
                </c:pt>
                <c:pt idx="12139">
                  <c:v>18.391739999999999</c:v>
                </c:pt>
                <c:pt idx="12140">
                  <c:v>18.574090000000002</c:v>
                </c:pt>
                <c:pt idx="12141">
                  <c:v>18.395399999999999</c:v>
                </c:pt>
                <c:pt idx="12142">
                  <c:v>18.516449999999999</c:v>
                </c:pt>
                <c:pt idx="12143">
                  <c:v>18.546019999999999</c:v>
                </c:pt>
                <c:pt idx="12144">
                  <c:v>18.362929999999999</c:v>
                </c:pt>
                <c:pt idx="12145">
                  <c:v>18.51849</c:v>
                </c:pt>
                <c:pt idx="12146">
                  <c:v>18.565809999999999</c:v>
                </c:pt>
                <c:pt idx="12147">
                  <c:v>18.423380000000002</c:v>
                </c:pt>
                <c:pt idx="12148">
                  <c:v>18.546050000000001</c:v>
                </c:pt>
                <c:pt idx="12149">
                  <c:v>18.616440000000001</c:v>
                </c:pt>
                <c:pt idx="12150">
                  <c:v>18.301210000000001</c:v>
                </c:pt>
                <c:pt idx="12151">
                  <c:v>18.604569999999999</c:v>
                </c:pt>
                <c:pt idx="12152">
                  <c:v>18.58381</c:v>
                </c:pt>
                <c:pt idx="12153">
                  <c:v>18.233000000000001</c:v>
                </c:pt>
                <c:pt idx="12154">
                  <c:v>18.73338</c:v>
                </c:pt>
                <c:pt idx="12155">
                  <c:v>18.452390000000001</c:v>
                </c:pt>
                <c:pt idx="12156">
                  <c:v>18.355180000000001</c:v>
                </c:pt>
                <c:pt idx="12157">
                  <c:v>18.64507</c:v>
                </c:pt>
                <c:pt idx="12158">
                  <c:v>18.292369999999998</c:v>
                </c:pt>
                <c:pt idx="12159">
                  <c:v>18.455850000000002</c:v>
                </c:pt>
                <c:pt idx="12160">
                  <c:v>18.57668</c:v>
                </c:pt>
                <c:pt idx="12161">
                  <c:v>18.214230000000001</c:v>
                </c:pt>
                <c:pt idx="12162">
                  <c:v>18.518329999999999</c:v>
                </c:pt>
                <c:pt idx="12163">
                  <c:v>18.378129999999999</c:v>
                </c:pt>
                <c:pt idx="12164">
                  <c:v>18.250229999999998</c:v>
                </c:pt>
                <c:pt idx="12165">
                  <c:v>18.62433</c:v>
                </c:pt>
                <c:pt idx="12166">
                  <c:v>18.442430000000002</c:v>
                </c:pt>
                <c:pt idx="12167">
                  <c:v>18.388010000000001</c:v>
                </c:pt>
                <c:pt idx="12168">
                  <c:v>18.553830000000001</c:v>
                </c:pt>
                <c:pt idx="12169">
                  <c:v>18.475960000000001</c:v>
                </c:pt>
                <c:pt idx="12170">
                  <c:v>18.43403</c:v>
                </c:pt>
                <c:pt idx="12171">
                  <c:v>18.58821</c:v>
                </c:pt>
                <c:pt idx="12172">
                  <c:v>18.492550000000001</c:v>
                </c:pt>
                <c:pt idx="12173">
                  <c:v>18.402419999999999</c:v>
                </c:pt>
                <c:pt idx="12174">
                  <c:v>18.660520000000002</c:v>
                </c:pt>
                <c:pt idx="12175">
                  <c:v>18.436540000000001</c:v>
                </c:pt>
                <c:pt idx="12176">
                  <c:v>18.462219999999999</c:v>
                </c:pt>
                <c:pt idx="12177">
                  <c:v>18.688649999999999</c:v>
                </c:pt>
                <c:pt idx="12178">
                  <c:v>18.241890000000001</c:v>
                </c:pt>
                <c:pt idx="12179">
                  <c:v>18.588650000000001</c:v>
                </c:pt>
                <c:pt idx="12180">
                  <c:v>18.592929999999999</c:v>
                </c:pt>
                <c:pt idx="12181">
                  <c:v>18.292390000000001</c:v>
                </c:pt>
                <c:pt idx="12182">
                  <c:v>18.738109999999999</c:v>
                </c:pt>
                <c:pt idx="12183">
                  <c:v>18.501010000000001</c:v>
                </c:pt>
                <c:pt idx="12184">
                  <c:v>18.32516</c:v>
                </c:pt>
                <c:pt idx="12185">
                  <c:v>18.704660000000001</c:v>
                </c:pt>
                <c:pt idx="12186">
                  <c:v>18.325939999999999</c:v>
                </c:pt>
                <c:pt idx="12187">
                  <c:v>18.426400000000001</c:v>
                </c:pt>
                <c:pt idx="12188">
                  <c:v>18.601739999999999</c:v>
                </c:pt>
                <c:pt idx="12189">
                  <c:v>18.33492</c:v>
                </c:pt>
                <c:pt idx="12190">
                  <c:v>18.553529999999999</c:v>
                </c:pt>
                <c:pt idx="12191">
                  <c:v>18.523420000000002</c:v>
                </c:pt>
                <c:pt idx="12192">
                  <c:v>18.419339999999998</c:v>
                </c:pt>
                <c:pt idx="12193">
                  <c:v>18.550809999999998</c:v>
                </c:pt>
                <c:pt idx="12194">
                  <c:v>18.53566</c:v>
                </c:pt>
                <c:pt idx="12195">
                  <c:v>18.391069999999999</c:v>
                </c:pt>
                <c:pt idx="12196">
                  <c:v>18.557500000000001</c:v>
                </c:pt>
                <c:pt idx="12197">
                  <c:v>18.55827</c:v>
                </c:pt>
                <c:pt idx="12198">
                  <c:v>18.32882</c:v>
                </c:pt>
                <c:pt idx="12199">
                  <c:v>18.604810000000001</c:v>
                </c:pt>
                <c:pt idx="12200">
                  <c:v>18.549589999999998</c:v>
                </c:pt>
                <c:pt idx="12201">
                  <c:v>18.34338</c:v>
                </c:pt>
                <c:pt idx="12202">
                  <c:v>18.66122</c:v>
                </c:pt>
                <c:pt idx="12203">
                  <c:v>18.47166</c:v>
                </c:pt>
                <c:pt idx="12204">
                  <c:v>18.407810000000001</c:v>
                </c:pt>
                <c:pt idx="12205">
                  <c:v>18.636209999999998</c:v>
                </c:pt>
                <c:pt idx="12206">
                  <c:v>18.316970000000001</c:v>
                </c:pt>
                <c:pt idx="12207">
                  <c:v>18.50863</c:v>
                </c:pt>
                <c:pt idx="12208">
                  <c:v>18.577069999999999</c:v>
                </c:pt>
                <c:pt idx="12209">
                  <c:v>18.30613</c:v>
                </c:pt>
                <c:pt idx="12210">
                  <c:v>18.655460000000001</c:v>
                </c:pt>
                <c:pt idx="12211">
                  <c:v>18.50478</c:v>
                </c:pt>
                <c:pt idx="12212">
                  <c:v>18.341280000000001</c:v>
                </c:pt>
                <c:pt idx="12213">
                  <c:v>18.652200000000001</c:v>
                </c:pt>
                <c:pt idx="12214">
                  <c:v>18.400580000000001</c:v>
                </c:pt>
                <c:pt idx="12215">
                  <c:v>18.40774</c:v>
                </c:pt>
                <c:pt idx="12216">
                  <c:v>18.597149999999999</c:v>
                </c:pt>
                <c:pt idx="12217">
                  <c:v>18.417179999999998</c:v>
                </c:pt>
                <c:pt idx="12218">
                  <c:v>18.44031</c:v>
                </c:pt>
                <c:pt idx="12219">
                  <c:v>18.581240000000001</c:v>
                </c:pt>
                <c:pt idx="12220">
                  <c:v>18.484100000000002</c:v>
                </c:pt>
                <c:pt idx="12221">
                  <c:v>18.455860000000001</c:v>
                </c:pt>
                <c:pt idx="12222">
                  <c:v>18.58437</c:v>
                </c:pt>
                <c:pt idx="12223">
                  <c:v>18.441020000000002</c:v>
                </c:pt>
                <c:pt idx="12224">
                  <c:v>18.484059999999999</c:v>
                </c:pt>
                <c:pt idx="12225">
                  <c:v>18.587129999999998</c:v>
                </c:pt>
                <c:pt idx="12226">
                  <c:v>18.290379999999999</c:v>
                </c:pt>
                <c:pt idx="12227">
                  <c:v>18.557379999999998</c:v>
                </c:pt>
                <c:pt idx="12228">
                  <c:v>18.60078</c:v>
                </c:pt>
                <c:pt idx="12229">
                  <c:v>18.24362</c:v>
                </c:pt>
                <c:pt idx="12230">
                  <c:v>18.715409999999999</c:v>
                </c:pt>
                <c:pt idx="12231">
                  <c:v>18.49202</c:v>
                </c:pt>
                <c:pt idx="12232">
                  <c:v>18.335290000000001</c:v>
                </c:pt>
                <c:pt idx="12233">
                  <c:v>18.649249999999999</c:v>
                </c:pt>
                <c:pt idx="12234">
                  <c:v>18.342610000000001</c:v>
                </c:pt>
                <c:pt idx="12235">
                  <c:v>18.437930000000001</c:v>
                </c:pt>
                <c:pt idx="12236">
                  <c:v>18.616499999999998</c:v>
                </c:pt>
                <c:pt idx="12237">
                  <c:v>18.29166</c:v>
                </c:pt>
                <c:pt idx="12238">
                  <c:v>18.631229999999999</c:v>
                </c:pt>
                <c:pt idx="12239">
                  <c:v>18.535229999999999</c:v>
                </c:pt>
                <c:pt idx="12240">
                  <c:v>18.381519999999998</c:v>
                </c:pt>
                <c:pt idx="12241">
                  <c:v>18.572330000000001</c:v>
                </c:pt>
                <c:pt idx="12242">
                  <c:v>18.470030000000001</c:v>
                </c:pt>
                <c:pt idx="12243">
                  <c:v>18.397480000000002</c:v>
                </c:pt>
                <c:pt idx="12244">
                  <c:v>18.561050000000002</c:v>
                </c:pt>
                <c:pt idx="12245">
                  <c:v>18.5593</c:v>
                </c:pt>
                <c:pt idx="12246">
                  <c:v>18.346399999999999</c:v>
                </c:pt>
                <c:pt idx="12247">
                  <c:v>18.578410000000002</c:v>
                </c:pt>
                <c:pt idx="12248">
                  <c:v>18.515039999999999</c:v>
                </c:pt>
                <c:pt idx="12249">
                  <c:v>18.330629999999999</c:v>
                </c:pt>
                <c:pt idx="12250">
                  <c:v>18.687280000000001</c:v>
                </c:pt>
                <c:pt idx="12251">
                  <c:v>18.485949999999999</c:v>
                </c:pt>
                <c:pt idx="12252">
                  <c:v>18.397570000000002</c:v>
                </c:pt>
                <c:pt idx="12253">
                  <c:v>18.636869999999998</c:v>
                </c:pt>
                <c:pt idx="12254">
                  <c:v>18.273700000000002</c:v>
                </c:pt>
                <c:pt idx="12255">
                  <c:v>18.535160000000001</c:v>
                </c:pt>
                <c:pt idx="12256">
                  <c:v>18.581880000000002</c:v>
                </c:pt>
                <c:pt idx="12257">
                  <c:v>18.26305</c:v>
                </c:pt>
                <c:pt idx="12258">
                  <c:v>18.733309999999999</c:v>
                </c:pt>
                <c:pt idx="12259">
                  <c:v>18.508400000000002</c:v>
                </c:pt>
                <c:pt idx="12260">
                  <c:v>18.312159999999999</c:v>
                </c:pt>
                <c:pt idx="12261">
                  <c:v>18.661519999999999</c:v>
                </c:pt>
                <c:pt idx="12262">
                  <c:v>18.36176</c:v>
                </c:pt>
                <c:pt idx="12263">
                  <c:v>18.375610000000002</c:v>
                </c:pt>
                <c:pt idx="12264">
                  <c:v>18.544419999999999</c:v>
                </c:pt>
                <c:pt idx="12265">
                  <c:v>18.416640000000001</c:v>
                </c:pt>
                <c:pt idx="12266">
                  <c:v>18.46048</c:v>
                </c:pt>
                <c:pt idx="12267">
                  <c:v>18.529260000000001</c:v>
                </c:pt>
                <c:pt idx="12268">
                  <c:v>18.461819999999999</c:v>
                </c:pt>
                <c:pt idx="12269">
                  <c:v>18.46359</c:v>
                </c:pt>
                <c:pt idx="12270">
                  <c:v>18.548110000000001</c:v>
                </c:pt>
                <c:pt idx="12271">
                  <c:v>18.45673</c:v>
                </c:pt>
                <c:pt idx="12272">
                  <c:v>18.508690000000001</c:v>
                </c:pt>
                <c:pt idx="12273">
                  <c:v>18.61102</c:v>
                </c:pt>
                <c:pt idx="12274">
                  <c:v>18.302230000000002</c:v>
                </c:pt>
                <c:pt idx="12275">
                  <c:v>18.580739999999999</c:v>
                </c:pt>
                <c:pt idx="12276">
                  <c:v>18.583559999999999</c:v>
                </c:pt>
                <c:pt idx="12277">
                  <c:v>18.29316</c:v>
                </c:pt>
                <c:pt idx="12278">
                  <c:v>18.707329999999999</c:v>
                </c:pt>
                <c:pt idx="12279">
                  <c:v>18.489509999999999</c:v>
                </c:pt>
                <c:pt idx="12280">
                  <c:v>18.339919999999999</c:v>
                </c:pt>
                <c:pt idx="12281">
                  <c:v>18.657720000000001</c:v>
                </c:pt>
                <c:pt idx="12282">
                  <c:v>18.335999999999999</c:v>
                </c:pt>
                <c:pt idx="12283">
                  <c:v>18.479569999999999</c:v>
                </c:pt>
                <c:pt idx="12284">
                  <c:v>18.608309999999999</c:v>
                </c:pt>
                <c:pt idx="12285">
                  <c:v>18.338270000000001</c:v>
                </c:pt>
                <c:pt idx="12286">
                  <c:v>18.61401</c:v>
                </c:pt>
                <c:pt idx="12287">
                  <c:v>18.503499999999999</c:v>
                </c:pt>
                <c:pt idx="12288">
                  <c:v>18.35332</c:v>
                </c:pt>
                <c:pt idx="12289">
                  <c:v>18.591809999999999</c:v>
                </c:pt>
                <c:pt idx="12290">
                  <c:v>18.445820000000001</c:v>
                </c:pt>
                <c:pt idx="12291">
                  <c:v>18.380700000000001</c:v>
                </c:pt>
                <c:pt idx="12292">
                  <c:v>18.571010000000001</c:v>
                </c:pt>
                <c:pt idx="12293">
                  <c:v>18.507560000000002</c:v>
                </c:pt>
                <c:pt idx="12294">
                  <c:v>18.30031</c:v>
                </c:pt>
                <c:pt idx="12295">
                  <c:v>18.624849999999999</c:v>
                </c:pt>
                <c:pt idx="12296">
                  <c:v>18.519919999999999</c:v>
                </c:pt>
                <c:pt idx="12297">
                  <c:v>18.393969999999999</c:v>
                </c:pt>
                <c:pt idx="12298">
                  <c:v>18.572929999999999</c:v>
                </c:pt>
                <c:pt idx="12299">
                  <c:v>18.50714</c:v>
                </c:pt>
                <c:pt idx="12300">
                  <c:v>18.410599999999999</c:v>
                </c:pt>
                <c:pt idx="12301">
                  <c:v>18.671849999999999</c:v>
                </c:pt>
                <c:pt idx="12302">
                  <c:v>18.30378</c:v>
                </c:pt>
                <c:pt idx="12303">
                  <c:v>18.534610000000001</c:v>
                </c:pt>
                <c:pt idx="12304">
                  <c:v>18.598320000000001</c:v>
                </c:pt>
                <c:pt idx="12305">
                  <c:v>18.284220000000001</c:v>
                </c:pt>
                <c:pt idx="12306">
                  <c:v>18.669740000000001</c:v>
                </c:pt>
                <c:pt idx="12307">
                  <c:v>18.506979999999999</c:v>
                </c:pt>
                <c:pt idx="12308">
                  <c:v>18.325009999999999</c:v>
                </c:pt>
                <c:pt idx="12309">
                  <c:v>18.631029999999999</c:v>
                </c:pt>
                <c:pt idx="12310">
                  <c:v>18.408609999999999</c:v>
                </c:pt>
                <c:pt idx="12311">
                  <c:v>18.390170000000001</c:v>
                </c:pt>
                <c:pt idx="12312">
                  <c:v>18.56793</c:v>
                </c:pt>
                <c:pt idx="12313">
                  <c:v>18.40091</c:v>
                </c:pt>
                <c:pt idx="12314">
                  <c:v>18.486609999999999</c:v>
                </c:pt>
                <c:pt idx="12315">
                  <c:v>18.527139999999999</c:v>
                </c:pt>
                <c:pt idx="12316">
                  <c:v>18.44614</c:v>
                </c:pt>
                <c:pt idx="12317">
                  <c:v>18.467410000000001</c:v>
                </c:pt>
                <c:pt idx="12318">
                  <c:v>18.609459999999999</c:v>
                </c:pt>
                <c:pt idx="12319">
                  <c:v>18.424890000000001</c:v>
                </c:pt>
                <c:pt idx="12320">
                  <c:v>18.532869999999999</c:v>
                </c:pt>
                <c:pt idx="12321">
                  <c:v>18.618110000000001</c:v>
                </c:pt>
                <c:pt idx="12322">
                  <c:v>18.267779999999998</c:v>
                </c:pt>
                <c:pt idx="12323">
                  <c:v>18.611750000000001</c:v>
                </c:pt>
                <c:pt idx="12324">
                  <c:v>18.592680000000001</c:v>
                </c:pt>
                <c:pt idx="12325">
                  <c:v>18.293610000000001</c:v>
                </c:pt>
                <c:pt idx="12326">
                  <c:v>18.729749999999999</c:v>
                </c:pt>
                <c:pt idx="12327">
                  <c:v>18.494330000000001</c:v>
                </c:pt>
                <c:pt idx="12328">
                  <c:v>18.336510000000001</c:v>
                </c:pt>
                <c:pt idx="12329">
                  <c:v>18.703019999999999</c:v>
                </c:pt>
                <c:pt idx="12330">
                  <c:v>18.29692</c:v>
                </c:pt>
                <c:pt idx="12331">
                  <c:v>18.453140000000001</c:v>
                </c:pt>
                <c:pt idx="12332">
                  <c:v>18.60089</c:v>
                </c:pt>
                <c:pt idx="12333">
                  <c:v>18.35981</c:v>
                </c:pt>
                <c:pt idx="12334">
                  <c:v>18.614059999999998</c:v>
                </c:pt>
                <c:pt idx="12335">
                  <c:v>18.53162</c:v>
                </c:pt>
                <c:pt idx="12336">
                  <c:v>18.373069999999998</c:v>
                </c:pt>
                <c:pt idx="12337">
                  <c:v>18.579550000000001</c:v>
                </c:pt>
                <c:pt idx="12338">
                  <c:v>18.49541</c:v>
                </c:pt>
                <c:pt idx="12339">
                  <c:v>18.41423</c:v>
                </c:pt>
                <c:pt idx="12340">
                  <c:v>18.55367</c:v>
                </c:pt>
                <c:pt idx="12341">
                  <c:v>18.540649999999999</c:v>
                </c:pt>
                <c:pt idx="12342">
                  <c:v>18.343170000000001</c:v>
                </c:pt>
                <c:pt idx="12343">
                  <c:v>18.649249999999999</c:v>
                </c:pt>
                <c:pt idx="12344">
                  <c:v>18.538900000000002</c:v>
                </c:pt>
                <c:pt idx="12345">
                  <c:v>18.368950000000002</c:v>
                </c:pt>
                <c:pt idx="12346">
                  <c:v>18.683160000000001</c:v>
                </c:pt>
                <c:pt idx="12347">
                  <c:v>18.480650000000001</c:v>
                </c:pt>
                <c:pt idx="12348">
                  <c:v>18.403860000000002</c:v>
                </c:pt>
                <c:pt idx="12349">
                  <c:v>18.652529999999999</c:v>
                </c:pt>
                <c:pt idx="12350">
                  <c:v>18.28829</c:v>
                </c:pt>
                <c:pt idx="12351">
                  <c:v>18.498750000000001</c:v>
                </c:pt>
                <c:pt idx="12352">
                  <c:v>18.588139999999999</c:v>
                </c:pt>
                <c:pt idx="12353">
                  <c:v>18.262329999999999</c:v>
                </c:pt>
                <c:pt idx="12354">
                  <c:v>18.656500000000001</c:v>
                </c:pt>
                <c:pt idx="12355">
                  <c:v>18.48273</c:v>
                </c:pt>
                <c:pt idx="12356">
                  <c:v>18.316579999999998</c:v>
                </c:pt>
                <c:pt idx="12357">
                  <c:v>18.654119999999999</c:v>
                </c:pt>
                <c:pt idx="12358">
                  <c:v>18.43421</c:v>
                </c:pt>
                <c:pt idx="12359">
                  <c:v>18.381039999999999</c:v>
                </c:pt>
                <c:pt idx="12360">
                  <c:v>18.57037</c:v>
                </c:pt>
                <c:pt idx="12361">
                  <c:v>18.428599999999999</c:v>
                </c:pt>
                <c:pt idx="12362">
                  <c:v>18.439599999999999</c:v>
                </c:pt>
                <c:pt idx="12363">
                  <c:v>18.54674</c:v>
                </c:pt>
                <c:pt idx="12364">
                  <c:v>18.481529999999999</c:v>
                </c:pt>
                <c:pt idx="12365">
                  <c:v>18.415299999999998</c:v>
                </c:pt>
                <c:pt idx="12366">
                  <c:v>18.600449999999999</c:v>
                </c:pt>
                <c:pt idx="12367">
                  <c:v>18.45148</c:v>
                </c:pt>
                <c:pt idx="12368">
                  <c:v>18.492159999999998</c:v>
                </c:pt>
                <c:pt idx="12369">
                  <c:v>18.56822</c:v>
                </c:pt>
                <c:pt idx="12370">
                  <c:v>18.307790000000001</c:v>
                </c:pt>
                <c:pt idx="12371">
                  <c:v>18.572500000000002</c:v>
                </c:pt>
                <c:pt idx="12372">
                  <c:v>18.55912</c:v>
                </c:pt>
                <c:pt idx="12373">
                  <c:v>18.296340000000001</c:v>
                </c:pt>
                <c:pt idx="12374">
                  <c:v>18.699639999999999</c:v>
                </c:pt>
                <c:pt idx="12375">
                  <c:v>18.466370000000001</c:v>
                </c:pt>
                <c:pt idx="12376">
                  <c:v>18.352589999999999</c:v>
                </c:pt>
                <c:pt idx="12377">
                  <c:v>18.631129999999999</c:v>
                </c:pt>
                <c:pt idx="12378">
                  <c:v>18.321480000000001</c:v>
                </c:pt>
                <c:pt idx="12379">
                  <c:v>18.41236</c:v>
                </c:pt>
                <c:pt idx="12380">
                  <c:v>18.553850000000001</c:v>
                </c:pt>
                <c:pt idx="12381">
                  <c:v>18.3095</c:v>
                </c:pt>
                <c:pt idx="12382">
                  <c:v>18.607849999999999</c:v>
                </c:pt>
                <c:pt idx="12383">
                  <c:v>18.501429999999999</c:v>
                </c:pt>
                <c:pt idx="12384">
                  <c:v>18.354500000000002</c:v>
                </c:pt>
                <c:pt idx="12385">
                  <c:v>18.614999999999998</c:v>
                </c:pt>
                <c:pt idx="12386">
                  <c:v>18.45506</c:v>
                </c:pt>
                <c:pt idx="12387">
                  <c:v>18.397939999999998</c:v>
                </c:pt>
                <c:pt idx="12388">
                  <c:v>18.57591</c:v>
                </c:pt>
                <c:pt idx="12389">
                  <c:v>18.54429</c:v>
                </c:pt>
                <c:pt idx="12390">
                  <c:v>18.30209</c:v>
                </c:pt>
                <c:pt idx="12391">
                  <c:v>18.602180000000001</c:v>
                </c:pt>
                <c:pt idx="12392">
                  <c:v>18.526109999999999</c:v>
                </c:pt>
                <c:pt idx="12393">
                  <c:v>18.352550000000001</c:v>
                </c:pt>
                <c:pt idx="12394">
                  <c:v>18.656610000000001</c:v>
                </c:pt>
                <c:pt idx="12395">
                  <c:v>18.49858</c:v>
                </c:pt>
                <c:pt idx="12396">
                  <c:v>18.41948</c:v>
                </c:pt>
                <c:pt idx="12397">
                  <c:v>18.644929999999999</c:v>
                </c:pt>
                <c:pt idx="12398">
                  <c:v>18.33999</c:v>
                </c:pt>
                <c:pt idx="12399">
                  <c:v>18.527460000000001</c:v>
                </c:pt>
                <c:pt idx="12400">
                  <c:v>18.609580000000001</c:v>
                </c:pt>
                <c:pt idx="12401">
                  <c:v>18.27721</c:v>
                </c:pt>
                <c:pt idx="12402">
                  <c:v>18.691310000000001</c:v>
                </c:pt>
                <c:pt idx="12403">
                  <c:v>18.511189999999999</c:v>
                </c:pt>
                <c:pt idx="12404">
                  <c:v>18.29618</c:v>
                </c:pt>
                <c:pt idx="12405">
                  <c:v>18.686669999999999</c:v>
                </c:pt>
                <c:pt idx="12406">
                  <c:v>18.365559999999999</c:v>
                </c:pt>
                <c:pt idx="12407">
                  <c:v>18.394649999999999</c:v>
                </c:pt>
                <c:pt idx="12408">
                  <c:v>18.58052</c:v>
                </c:pt>
                <c:pt idx="12409">
                  <c:v>18.404810000000001</c:v>
                </c:pt>
                <c:pt idx="12410">
                  <c:v>18.47411</c:v>
                </c:pt>
                <c:pt idx="12411">
                  <c:v>18.55452</c:v>
                </c:pt>
                <c:pt idx="12412">
                  <c:v>18.444220000000001</c:v>
                </c:pt>
                <c:pt idx="12413">
                  <c:v>18.482980000000001</c:v>
                </c:pt>
                <c:pt idx="12414">
                  <c:v>18.59572</c:v>
                </c:pt>
                <c:pt idx="12415">
                  <c:v>18.432649999999999</c:v>
                </c:pt>
                <c:pt idx="12416">
                  <c:v>18.518889999999999</c:v>
                </c:pt>
                <c:pt idx="12417">
                  <c:v>18.58295</c:v>
                </c:pt>
                <c:pt idx="12418">
                  <c:v>18.316050000000001</c:v>
                </c:pt>
                <c:pt idx="12419">
                  <c:v>18.567060000000001</c:v>
                </c:pt>
                <c:pt idx="12420">
                  <c:v>18.545159999999999</c:v>
                </c:pt>
                <c:pt idx="12421">
                  <c:v>18.284420000000001</c:v>
                </c:pt>
                <c:pt idx="12422">
                  <c:v>18.69772</c:v>
                </c:pt>
                <c:pt idx="12423">
                  <c:v>18.506609999999998</c:v>
                </c:pt>
                <c:pt idx="12424">
                  <c:v>18.38355</c:v>
                </c:pt>
                <c:pt idx="12425">
                  <c:v>18.69735</c:v>
                </c:pt>
                <c:pt idx="12426">
                  <c:v>18.311199999999999</c:v>
                </c:pt>
                <c:pt idx="12427">
                  <c:v>18.49371</c:v>
                </c:pt>
                <c:pt idx="12428">
                  <c:v>18.63429</c:v>
                </c:pt>
                <c:pt idx="12429">
                  <c:v>18.276579999999999</c:v>
                </c:pt>
                <c:pt idx="12430">
                  <c:v>18.65259</c:v>
                </c:pt>
                <c:pt idx="12431">
                  <c:v>18.504650000000002</c:v>
                </c:pt>
                <c:pt idx="12432">
                  <c:v>18.363409999999998</c:v>
                </c:pt>
                <c:pt idx="12433">
                  <c:v>18.62276</c:v>
                </c:pt>
                <c:pt idx="12434">
                  <c:v>18.41564</c:v>
                </c:pt>
                <c:pt idx="12435">
                  <c:v>18.40089</c:v>
                </c:pt>
                <c:pt idx="12436">
                  <c:v>18.545739999999999</c:v>
                </c:pt>
                <c:pt idx="12437">
                  <c:v>18.504829999999998</c:v>
                </c:pt>
                <c:pt idx="12438">
                  <c:v>18.384889999999999</c:v>
                </c:pt>
                <c:pt idx="12439">
                  <c:v>18.581379999999999</c:v>
                </c:pt>
                <c:pt idx="12440">
                  <c:v>18.504390000000001</c:v>
                </c:pt>
                <c:pt idx="12441">
                  <c:v>18.432839999999999</c:v>
                </c:pt>
                <c:pt idx="12442">
                  <c:v>18.638310000000001</c:v>
                </c:pt>
                <c:pt idx="12443">
                  <c:v>18.44689</c:v>
                </c:pt>
                <c:pt idx="12444">
                  <c:v>18.427589999999999</c:v>
                </c:pt>
                <c:pt idx="12445">
                  <c:v>18.64264</c:v>
                </c:pt>
                <c:pt idx="12446">
                  <c:v>18.26773</c:v>
                </c:pt>
                <c:pt idx="12447">
                  <c:v>18.531700000000001</c:v>
                </c:pt>
                <c:pt idx="12448">
                  <c:v>18.592099999999999</c:v>
                </c:pt>
                <c:pt idx="12449">
                  <c:v>18.300709999999999</c:v>
                </c:pt>
                <c:pt idx="12450">
                  <c:v>18.677019999999999</c:v>
                </c:pt>
                <c:pt idx="12451">
                  <c:v>18.505330000000001</c:v>
                </c:pt>
                <c:pt idx="12452">
                  <c:v>18.314699999999998</c:v>
                </c:pt>
                <c:pt idx="12453">
                  <c:v>18.63439</c:v>
                </c:pt>
                <c:pt idx="12454">
                  <c:v>18.364850000000001</c:v>
                </c:pt>
                <c:pt idx="12455">
                  <c:v>18.41742</c:v>
                </c:pt>
                <c:pt idx="12456">
                  <c:v>18.613620000000001</c:v>
                </c:pt>
                <c:pt idx="12457">
                  <c:v>18.3596</c:v>
                </c:pt>
                <c:pt idx="12458">
                  <c:v>18.55265</c:v>
                </c:pt>
                <c:pt idx="12459">
                  <c:v>18.547280000000001</c:v>
                </c:pt>
                <c:pt idx="12460">
                  <c:v>18.420269999999999</c:v>
                </c:pt>
                <c:pt idx="12461">
                  <c:v>18.538720000000001</c:v>
                </c:pt>
                <c:pt idx="12462">
                  <c:v>18.518989999999999</c:v>
                </c:pt>
                <c:pt idx="12463">
                  <c:v>18.38008</c:v>
                </c:pt>
                <c:pt idx="12464">
                  <c:v>18.593260000000001</c:v>
                </c:pt>
                <c:pt idx="12465">
                  <c:v>18.551870000000001</c:v>
                </c:pt>
                <c:pt idx="12466">
                  <c:v>18.3446</c:v>
                </c:pt>
                <c:pt idx="12467">
                  <c:v>18.647310000000001</c:v>
                </c:pt>
                <c:pt idx="12468">
                  <c:v>18.57414</c:v>
                </c:pt>
                <c:pt idx="12469">
                  <c:v>18.27393</c:v>
                </c:pt>
                <c:pt idx="12470">
                  <c:v>18.730879999999999</c:v>
                </c:pt>
                <c:pt idx="12471">
                  <c:v>18.48536</c:v>
                </c:pt>
                <c:pt idx="12472">
                  <c:v>18.414539999999999</c:v>
                </c:pt>
                <c:pt idx="12473">
                  <c:v>18.639189999999999</c:v>
                </c:pt>
                <c:pt idx="12474">
                  <c:v>18.32949</c:v>
                </c:pt>
                <c:pt idx="12475">
                  <c:v>18.47373</c:v>
                </c:pt>
                <c:pt idx="12476">
                  <c:v>18.607800000000001</c:v>
                </c:pt>
                <c:pt idx="12477">
                  <c:v>18.291930000000001</c:v>
                </c:pt>
                <c:pt idx="12478">
                  <c:v>18.65409</c:v>
                </c:pt>
                <c:pt idx="12479">
                  <c:v>18.49605</c:v>
                </c:pt>
                <c:pt idx="12480">
                  <c:v>18.35866</c:v>
                </c:pt>
                <c:pt idx="12481">
                  <c:v>18.631530000000001</c:v>
                </c:pt>
                <c:pt idx="12482">
                  <c:v>18.437390000000001</c:v>
                </c:pt>
                <c:pt idx="12483">
                  <c:v>18.414960000000001</c:v>
                </c:pt>
                <c:pt idx="12484">
                  <c:v>18.57591</c:v>
                </c:pt>
                <c:pt idx="12485">
                  <c:v>18.4984</c:v>
                </c:pt>
                <c:pt idx="12486">
                  <c:v>18.370640000000002</c:v>
                </c:pt>
                <c:pt idx="12487">
                  <c:v>18.598240000000001</c:v>
                </c:pt>
                <c:pt idx="12488">
                  <c:v>18.486429999999999</c:v>
                </c:pt>
                <c:pt idx="12489">
                  <c:v>18.429729999999999</c:v>
                </c:pt>
                <c:pt idx="12490">
                  <c:v>18.614450000000001</c:v>
                </c:pt>
                <c:pt idx="12491">
                  <c:v>18.441079999999999</c:v>
                </c:pt>
                <c:pt idx="12492">
                  <c:v>18.48415</c:v>
                </c:pt>
                <c:pt idx="12493">
                  <c:v>18.6007</c:v>
                </c:pt>
                <c:pt idx="12494">
                  <c:v>18.311340000000001</c:v>
                </c:pt>
                <c:pt idx="12495">
                  <c:v>18.56146</c:v>
                </c:pt>
                <c:pt idx="12496">
                  <c:v>18.563269999999999</c:v>
                </c:pt>
                <c:pt idx="12497">
                  <c:v>18.282240000000002</c:v>
                </c:pt>
                <c:pt idx="12498">
                  <c:v>18.709579999999999</c:v>
                </c:pt>
                <c:pt idx="12499">
                  <c:v>18.494060000000001</c:v>
                </c:pt>
                <c:pt idx="12500">
                  <c:v>18.294339999999998</c:v>
                </c:pt>
                <c:pt idx="12501">
                  <c:v>18.67182</c:v>
                </c:pt>
                <c:pt idx="12502">
                  <c:v>18.324380000000001</c:v>
                </c:pt>
                <c:pt idx="12503">
                  <c:v>18.42869</c:v>
                </c:pt>
                <c:pt idx="12504">
                  <c:v>18.580169999999999</c:v>
                </c:pt>
                <c:pt idx="12505">
                  <c:v>18.36703</c:v>
                </c:pt>
                <c:pt idx="12506">
                  <c:v>18.574110000000001</c:v>
                </c:pt>
                <c:pt idx="12507">
                  <c:v>18.52637</c:v>
                </c:pt>
                <c:pt idx="12508">
                  <c:v>18.4009</c:v>
                </c:pt>
                <c:pt idx="12509">
                  <c:v>18.57226</c:v>
                </c:pt>
                <c:pt idx="12510">
                  <c:v>18.517320000000002</c:v>
                </c:pt>
                <c:pt idx="12511">
                  <c:v>18.409479999999999</c:v>
                </c:pt>
                <c:pt idx="12512">
                  <c:v>18.563849999999999</c:v>
                </c:pt>
                <c:pt idx="12513">
                  <c:v>18.535070000000001</c:v>
                </c:pt>
                <c:pt idx="12514">
                  <c:v>18.356719999999999</c:v>
                </c:pt>
                <c:pt idx="12515">
                  <c:v>18.603110000000001</c:v>
                </c:pt>
                <c:pt idx="12516">
                  <c:v>18.529140000000002</c:v>
                </c:pt>
                <c:pt idx="12517">
                  <c:v>18.345199999999998</c:v>
                </c:pt>
                <c:pt idx="12518">
                  <c:v>18.667929999999998</c:v>
                </c:pt>
                <c:pt idx="12519">
                  <c:v>18.480589999999999</c:v>
                </c:pt>
                <c:pt idx="12520">
                  <c:v>18.395900000000001</c:v>
                </c:pt>
                <c:pt idx="12521">
                  <c:v>18.654879999999999</c:v>
                </c:pt>
                <c:pt idx="12522">
                  <c:v>18.308679999999999</c:v>
                </c:pt>
                <c:pt idx="12523">
                  <c:v>18.519819999999999</c:v>
                </c:pt>
                <c:pt idx="12524">
                  <c:v>18.571549999999998</c:v>
                </c:pt>
                <c:pt idx="12525">
                  <c:v>18.297239999999999</c:v>
                </c:pt>
                <c:pt idx="12526">
                  <c:v>18.681799999999999</c:v>
                </c:pt>
                <c:pt idx="12527">
                  <c:v>18.508710000000001</c:v>
                </c:pt>
                <c:pt idx="12528">
                  <c:v>18.289680000000001</c:v>
                </c:pt>
                <c:pt idx="12529">
                  <c:v>18.677849999999999</c:v>
                </c:pt>
                <c:pt idx="12530">
                  <c:v>18.36232</c:v>
                </c:pt>
                <c:pt idx="12531">
                  <c:v>18.373090000000001</c:v>
                </c:pt>
                <c:pt idx="12532">
                  <c:v>18.578759999999999</c:v>
                </c:pt>
                <c:pt idx="12533">
                  <c:v>18.426960000000001</c:v>
                </c:pt>
                <c:pt idx="12534">
                  <c:v>18.482849999999999</c:v>
                </c:pt>
                <c:pt idx="12535">
                  <c:v>18.552779999999998</c:v>
                </c:pt>
                <c:pt idx="12536">
                  <c:v>18.450099999999999</c:v>
                </c:pt>
                <c:pt idx="12537">
                  <c:v>18.46612</c:v>
                </c:pt>
                <c:pt idx="12538">
                  <c:v>18.57179</c:v>
                </c:pt>
                <c:pt idx="12539">
                  <c:v>18.43196</c:v>
                </c:pt>
                <c:pt idx="12540">
                  <c:v>18.504840000000002</c:v>
                </c:pt>
                <c:pt idx="12541">
                  <c:v>18.603069999999999</c:v>
                </c:pt>
                <c:pt idx="12542">
                  <c:v>18.29608</c:v>
                </c:pt>
                <c:pt idx="12543">
                  <c:v>18.60511</c:v>
                </c:pt>
                <c:pt idx="12544">
                  <c:v>18.580469999999998</c:v>
                </c:pt>
                <c:pt idx="12545">
                  <c:v>18.25732</c:v>
                </c:pt>
                <c:pt idx="12546">
                  <c:v>18.708829999999999</c:v>
                </c:pt>
                <c:pt idx="12547">
                  <c:v>18.48142</c:v>
                </c:pt>
                <c:pt idx="12548">
                  <c:v>18.35162</c:v>
                </c:pt>
                <c:pt idx="12549">
                  <c:v>18.651990000000001</c:v>
                </c:pt>
                <c:pt idx="12550">
                  <c:v>18.344460000000002</c:v>
                </c:pt>
                <c:pt idx="12551">
                  <c:v>18.471360000000001</c:v>
                </c:pt>
                <c:pt idx="12552">
                  <c:v>18.605070000000001</c:v>
                </c:pt>
                <c:pt idx="12553">
                  <c:v>18.302019999999999</c:v>
                </c:pt>
                <c:pt idx="12554">
                  <c:v>18.607970000000002</c:v>
                </c:pt>
                <c:pt idx="12555">
                  <c:v>18.510380000000001</c:v>
                </c:pt>
                <c:pt idx="12556">
                  <c:v>18.375589999999999</c:v>
                </c:pt>
                <c:pt idx="12557">
                  <c:v>18.584949999999999</c:v>
                </c:pt>
                <c:pt idx="12558">
                  <c:v>18.483219999999999</c:v>
                </c:pt>
                <c:pt idx="12559">
                  <c:v>18.395250000000001</c:v>
                </c:pt>
                <c:pt idx="12560">
                  <c:v>18.578690000000002</c:v>
                </c:pt>
                <c:pt idx="12561">
                  <c:v>18.517410000000002</c:v>
                </c:pt>
                <c:pt idx="12562">
                  <c:v>18.372859999999999</c:v>
                </c:pt>
                <c:pt idx="12563">
                  <c:v>18.570979999999999</c:v>
                </c:pt>
                <c:pt idx="12564">
                  <c:v>18.516359999999999</c:v>
                </c:pt>
                <c:pt idx="12565">
                  <c:v>18.338809999999999</c:v>
                </c:pt>
                <c:pt idx="12566">
                  <c:v>18.639199999999999</c:v>
                </c:pt>
                <c:pt idx="12567">
                  <c:v>18.472729999999999</c:v>
                </c:pt>
                <c:pt idx="12568">
                  <c:v>18.425540000000002</c:v>
                </c:pt>
                <c:pt idx="12569">
                  <c:v>18.650179999999999</c:v>
                </c:pt>
                <c:pt idx="12570">
                  <c:v>18.30977</c:v>
                </c:pt>
                <c:pt idx="12571">
                  <c:v>18.539169999999999</c:v>
                </c:pt>
                <c:pt idx="12572">
                  <c:v>18.590910000000001</c:v>
                </c:pt>
                <c:pt idx="12573">
                  <c:v>18.274290000000001</c:v>
                </c:pt>
                <c:pt idx="12574">
                  <c:v>18.70082</c:v>
                </c:pt>
                <c:pt idx="12575">
                  <c:v>18.50093</c:v>
                </c:pt>
                <c:pt idx="12576">
                  <c:v>18.328579999999999</c:v>
                </c:pt>
                <c:pt idx="12577">
                  <c:v>18.643660000000001</c:v>
                </c:pt>
                <c:pt idx="12578">
                  <c:v>18.396830000000001</c:v>
                </c:pt>
                <c:pt idx="12579">
                  <c:v>18.170120000000001</c:v>
                </c:pt>
                <c:pt idx="12580">
                  <c:v>18.50639</c:v>
                </c:pt>
                <c:pt idx="12581">
                  <c:v>18.45073</c:v>
                </c:pt>
                <c:pt idx="12582">
                  <c:v>18.45016</c:v>
                </c:pt>
                <c:pt idx="12583">
                  <c:v>18.533930000000002</c:v>
                </c:pt>
                <c:pt idx="12584">
                  <c:v>18.433160000000001</c:v>
                </c:pt>
                <c:pt idx="12585">
                  <c:v>18.52704</c:v>
                </c:pt>
                <c:pt idx="12586">
                  <c:v>18.541689999999999</c:v>
                </c:pt>
                <c:pt idx="12587">
                  <c:v>18.448509999999999</c:v>
                </c:pt>
                <c:pt idx="12588">
                  <c:v>18.556149999999999</c:v>
                </c:pt>
                <c:pt idx="12589">
                  <c:v>18.612670000000001</c:v>
                </c:pt>
                <c:pt idx="12590">
                  <c:v>18.318560000000002</c:v>
                </c:pt>
                <c:pt idx="12591">
                  <c:v>18.625070000000001</c:v>
                </c:pt>
                <c:pt idx="12592">
                  <c:v>18.609020000000001</c:v>
                </c:pt>
                <c:pt idx="12593">
                  <c:v>18.24146</c:v>
                </c:pt>
                <c:pt idx="12594">
                  <c:v>18.714680000000001</c:v>
                </c:pt>
                <c:pt idx="12595">
                  <c:v>18.49061</c:v>
                </c:pt>
                <c:pt idx="12596">
                  <c:v>18.35247</c:v>
                </c:pt>
                <c:pt idx="12597">
                  <c:v>18.664169999999999</c:v>
                </c:pt>
                <c:pt idx="12598">
                  <c:v>18.329350000000002</c:v>
                </c:pt>
                <c:pt idx="12599">
                  <c:v>18.49963</c:v>
                </c:pt>
                <c:pt idx="12600">
                  <c:v>18.578800000000001</c:v>
                </c:pt>
                <c:pt idx="12601">
                  <c:v>18.311</c:v>
                </c:pt>
                <c:pt idx="12602">
                  <c:v>18.642510000000001</c:v>
                </c:pt>
                <c:pt idx="12603">
                  <c:v>18.521660000000001</c:v>
                </c:pt>
                <c:pt idx="12604">
                  <c:v>18.328220000000002</c:v>
                </c:pt>
                <c:pt idx="12605">
                  <c:v>18.613240000000001</c:v>
                </c:pt>
                <c:pt idx="12606">
                  <c:v>18.46217</c:v>
                </c:pt>
                <c:pt idx="12607">
                  <c:v>18.386669999999999</c:v>
                </c:pt>
                <c:pt idx="12608">
                  <c:v>18.584890000000001</c:v>
                </c:pt>
                <c:pt idx="12609">
                  <c:v>18.49034</c:v>
                </c:pt>
                <c:pt idx="12610">
                  <c:v>18.3964</c:v>
                </c:pt>
                <c:pt idx="12611">
                  <c:v>18.56305</c:v>
                </c:pt>
                <c:pt idx="12612">
                  <c:v>18.463069999999998</c:v>
                </c:pt>
                <c:pt idx="12613">
                  <c:v>18.415299999999998</c:v>
                </c:pt>
                <c:pt idx="12614">
                  <c:v>18.631900000000002</c:v>
                </c:pt>
                <c:pt idx="12615">
                  <c:v>18.48818</c:v>
                </c:pt>
                <c:pt idx="12616">
                  <c:v>18.475770000000001</c:v>
                </c:pt>
                <c:pt idx="12617">
                  <c:v>18.670159999999999</c:v>
                </c:pt>
                <c:pt idx="12618">
                  <c:v>18.333659999999998</c:v>
                </c:pt>
                <c:pt idx="12619">
                  <c:v>18.57198</c:v>
                </c:pt>
                <c:pt idx="12620">
                  <c:v>18.576090000000001</c:v>
                </c:pt>
                <c:pt idx="12621">
                  <c:v>18.258710000000001</c:v>
                </c:pt>
                <c:pt idx="12622">
                  <c:v>18.704419999999999</c:v>
                </c:pt>
                <c:pt idx="12623">
                  <c:v>18.491610000000001</c:v>
                </c:pt>
                <c:pt idx="12624">
                  <c:v>18.30855</c:v>
                </c:pt>
                <c:pt idx="12625">
                  <c:v>18.65436</c:v>
                </c:pt>
                <c:pt idx="12626">
                  <c:v>18.354340000000001</c:v>
                </c:pt>
                <c:pt idx="12627">
                  <c:v>18.39555</c:v>
                </c:pt>
                <c:pt idx="12628">
                  <c:v>18.59591</c:v>
                </c:pt>
                <c:pt idx="12629">
                  <c:v>18.366350000000001</c:v>
                </c:pt>
                <c:pt idx="12630">
                  <c:v>18.543410000000002</c:v>
                </c:pt>
                <c:pt idx="12631">
                  <c:v>18.567769999999999</c:v>
                </c:pt>
                <c:pt idx="12632">
                  <c:v>18.456050000000001</c:v>
                </c:pt>
                <c:pt idx="12633">
                  <c:v>18.512689999999999</c:v>
                </c:pt>
                <c:pt idx="12634">
                  <c:v>18.616710000000001</c:v>
                </c:pt>
                <c:pt idx="12635">
                  <c:v>18.42933</c:v>
                </c:pt>
                <c:pt idx="12636">
                  <c:v>18.545010000000001</c:v>
                </c:pt>
                <c:pt idx="12637">
                  <c:v>18.583349999999999</c:v>
                </c:pt>
                <c:pt idx="12638">
                  <c:v>18.339639999999999</c:v>
                </c:pt>
                <c:pt idx="12639">
                  <c:v>18.620290000000001</c:v>
                </c:pt>
                <c:pt idx="12640">
                  <c:v>18.59196</c:v>
                </c:pt>
                <c:pt idx="12641">
                  <c:v>18.299479999999999</c:v>
                </c:pt>
                <c:pt idx="12642">
                  <c:v>18.721350000000001</c:v>
                </c:pt>
                <c:pt idx="12643">
                  <c:v>18.504490000000001</c:v>
                </c:pt>
                <c:pt idx="12644">
                  <c:v>18.384689999999999</c:v>
                </c:pt>
                <c:pt idx="12645">
                  <c:v>18.62885</c:v>
                </c:pt>
                <c:pt idx="12646">
                  <c:v>18.353629999999999</c:v>
                </c:pt>
                <c:pt idx="12647">
                  <c:v>18.4802</c:v>
                </c:pt>
                <c:pt idx="12648">
                  <c:v>18.61589</c:v>
                </c:pt>
                <c:pt idx="12649">
                  <c:v>18.289249999999999</c:v>
                </c:pt>
                <c:pt idx="12650">
                  <c:v>18.650929999999999</c:v>
                </c:pt>
                <c:pt idx="12651">
                  <c:v>18.539940000000001</c:v>
                </c:pt>
                <c:pt idx="12652">
                  <c:v>18.353449999999999</c:v>
                </c:pt>
                <c:pt idx="12653">
                  <c:v>18.591850000000001</c:v>
                </c:pt>
                <c:pt idx="12654">
                  <c:v>18.474489999999999</c:v>
                </c:pt>
                <c:pt idx="12655">
                  <c:v>18.42306</c:v>
                </c:pt>
                <c:pt idx="12656">
                  <c:v>18.54665</c:v>
                </c:pt>
                <c:pt idx="12657">
                  <c:v>18.531269999999999</c:v>
                </c:pt>
                <c:pt idx="12658">
                  <c:v>18.395759999999999</c:v>
                </c:pt>
                <c:pt idx="12659">
                  <c:v>18.601510000000001</c:v>
                </c:pt>
                <c:pt idx="12660">
                  <c:v>18.48883</c:v>
                </c:pt>
                <c:pt idx="12661">
                  <c:v>18.386340000000001</c:v>
                </c:pt>
                <c:pt idx="12662">
                  <c:v>18.663170000000001</c:v>
                </c:pt>
                <c:pt idx="12663">
                  <c:v>18.469100000000001</c:v>
                </c:pt>
                <c:pt idx="12664">
                  <c:v>18.46368</c:v>
                </c:pt>
                <c:pt idx="12665">
                  <c:v>18.645869999999999</c:v>
                </c:pt>
                <c:pt idx="12666">
                  <c:v>18.292590000000001</c:v>
                </c:pt>
                <c:pt idx="12667">
                  <c:v>18.543970000000002</c:v>
                </c:pt>
                <c:pt idx="12668">
                  <c:v>18.578430000000001</c:v>
                </c:pt>
                <c:pt idx="12669">
                  <c:v>18.276859999999999</c:v>
                </c:pt>
                <c:pt idx="12670">
                  <c:v>18.706099999999999</c:v>
                </c:pt>
                <c:pt idx="12671">
                  <c:v>18.509340000000002</c:v>
                </c:pt>
                <c:pt idx="12672">
                  <c:v>18.303799999999999</c:v>
                </c:pt>
                <c:pt idx="12673">
                  <c:v>18.683219999999999</c:v>
                </c:pt>
                <c:pt idx="12674">
                  <c:v>18.346260000000001</c:v>
                </c:pt>
                <c:pt idx="12675">
                  <c:v>18.43873</c:v>
                </c:pt>
                <c:pt idx="12676">
                  <c:v>18.631509999999999</c:v>
                </c:pt>
                <c:pt idx="12677">
                  <c:v>18.395790000000002</c:v>
                </c:pt>
                <c:pt idx="12678">
                  <c:v>18.509899999999998</c:v>
                </c:pt>
                <c:pt idx="12679">
                  <c:v>18.541399999999999</c:v>
                </c:pt>
                <c:pt idx="12680">
                  <c:v>18.42184</c:v>
                </c:pt>
                <c:pt idx="12681">
                  <c:v>18.519279999999998</c:v>
                </c:pt>
                <c:pt idx="12682">
                  <c:v>18.541149999999998</c:v>
                </c:pt>
                <c:pt idx="12683">
                  <c:v>18.417580000000001</c:v>
                </c:pt>
                <c:pt idx="12684">
                  <c:v>18.550360000000001</c:v>
                </c:pt>
                <c:pt idx="12685">
                  <c:v>18.593610000000002</c:v>
                </c:pt>
                <c:pt idx="12686">
                  <c:v>18.346830000000001</c:v>
                </c:pt>
                <c:pt idx="12687">
                  <c:v>18.603809999999999</c:v>
                </c:pt>
                <c:pt idx="12688">
                  <c:v>18.577200000000001</c:v>
                </c:pt>
                <c:pt idx="12689">
                  <c:v>18.3034</c:v>
                </c:pt>
                <c:pt idx="12690">
                  <c:v>18.692550000000001</c:v>
                </c:pt>
                <c:pt idx="12691">
                  <c:v>18.4999</c:v>
                </c:pt>
                <c:pt idx="12692">
                  <c:v>18.37454</c:v>
                </c:pt>
                <c:pt idx="12693">
                  <c:v>18.676919999999999</c:v>
                </c:pt>
                <c:pt idx="12694">
                  <c:v>18.324490000000001</c:v>
                </c:pt>
                <c:pt idx="12695">
                  <c:v>18.50909</c:v>
                </c:pt>
                <c:pt idx="12696">
                  <c:v>18.592359999999999</c:v>
                </c:pt>
                <c:pt idx="12697">
                  <c:v>18.292729999999999</c:v>
                </c:pt>
                <c:pt idx="12698">
                  <c:v>18.676480000000002</c:v>
                </c:pt>
                <c:pt idx="12699">
                  <c:v>18.498090000000001</c:v>
                </c:pt>
                <c:pt idx="12700">
                  <c:v>18.349689999999999</c:v>
                </c:pt>
                <c:pt idx="12701">
                  <c:v>18.626660000000001</c:v>
                </c:pt>
                <c:pt idx="12702">
                  <c:v>18.452929999999999</c:v>
                </c:pt>
                <c:pt idx="12703">
                  <c:v>18.371359999999999</c:v>
                </c:pt>
                <c:pt idx="12704">
                  <c:v>18.570039999999999</c:v>
                </c:pt>
                <c:pt idx="12705">
                  <c:v>18.460090000000001</c:v>
                </c:pt>
                <c:pt idx="12706">
                  <c:v>18.375</c:v>
                </c:pt>
                <c:pt idx="12707">
                  <c:v>18.585889999999999</c:v>
                </c:pt>
                <c:pt idx="12708">
                  <c:v>18.49342</c:v>
                </c:pt>
                <c:pt idx="12709">
                  <c:v>18.410029999999999</c:v>
                </c:pt>
                <c:pt idx="12710">
                  <c:v>18.640039999999999</c:v>
                </c:pt>
                <c:pt idx="12711">
                  <c:v>18.476990000000001</c:v>
                </c:pt>
                <c:pt idx="12712">
                  <c:v>18.500869999999999</c:v>
                </c:pt>
                <c:pt idx="12713">
                  <c:v>18.623860000000001</c:v>
                </c:pt>
                <c:pt idx="12714">
                  <c:v>18.355119999999999</c:v>
                </c:pt>
                <c:pt idx="12715">
                  <c:v>18.566109999999998</c:v>
                </c:pt>
                <c:pt idx="12716">
                  <c:v>18.588909999999998</c:v>
                </c:pt>
                <c:pt idx="12717">
                  <c:v>18.286549999999998</c:v>
                </c:pt>
                <c:pt idx="12718">
                  <c:v>18.724329999999998</c:v>
                </c:pt>
                <c:pt idx="12719">
                  <c:v>18.50168</c:v>
                </c:pt>
                <c:pt idx="12720">
                  <c:v>18.338640000000002</c:v>
                </c:pt>
                <c:pt idx="12721">
                  <c:v>18.670639999999999</c:v>
                </c:pt>
                <c:pt idx="12722">
                  <c:v>18.36478</c:v>
                </c:pt>
                <c:pt idx="12723">
                  <c:v>18.417940000000002</c:v>
                </c:pt>
                <c:pt idx="12724">
                  <c:v>18.60793</c:v>
                </c:pt>
                <c:pt idx="12725">
                  <c:v>18.34975</c:v>
                </c:pt>
                <c:pt idx="12726">
                  <c:v>18.553000000000001</c:v>
                </c:pt>
                <c:pt idx="12727">
                  <c:v>18.557759999999998</c:v>
                </c:pt>
                <c:pt idx="12728">
                  <c:v>18.406269999999999</c:v>
                </c:pt>
                <c:pt idx="12729">
                  <c:v>18.551100000000002</c:v>
                </c:pt>
                <c:pt idx="12730">
                  <c:v>18.493230000000001</c:v>
                </c:pt>
                <c:pt idx="12731">
                  <c:v>18.396789999999999</c:v>
                </c:pt>
                <c:pt idx="12732">
                  <c:v>18.537099999999999</c:v>
                </c:pt>
                <c:pt idx="12733">
                  <c:v>18.53351</c:v>
                </c:pt>
                <c:pt idx="12734">
                  <c:v>18.364059999999998</c:v>
                </c:pt>
                <c:pt idx="12735">
                  <c:v>18.610340000000001</c:v>
                </c:pt>
                <c:pt idx="12736">
                  <c:v>18.531590000000001</c:v>
                </c:pt>
                <c:pt idx="12737">
                  <c:v>18.351369999999999</c:v>
                </c:pt>
                <c:pt idx="12738">
                  <c:v>18.62867</c:v>
                </c:pt>
                <c:pt idx="12739">
                  <c:v>18.511430000000001</c:v>
                </c:pt>
                <c:pt idx="12740">
                  <c:v>18.40456</c:v>
                </c:pt>
                <c:pt idx="12741">
                  <c:v>18.646830000000001</c:v>
                </c:pt>
                <c:pt idx="12742">
                  <c:v>18.305890000000002</c:v>
                </c:pt>
                <c:pt idx="12743">
                  <c:v>18.545290000000001</c:v>
                </c:pt>
                <c:pt idx="12744">
                  <c:v>18.624420000000001</c:v>
                </c:pt>
                <c:pt idx="12745">
                  <c:v>18.26267</c:v>
                </c:pt>
                <c:pt idx="12746">
                  <c:v>18.674890000000001</c:v>
                </c:pt>
                <c:pt idx="12747">
                  <c:v>18.5137</c:v>
                </c:pt>
                <c:pt idx="12748">
                  <c:v>18.339259999999999</c:v>
                </c:pt>
                <c:pt idx="12749">
                  <c:v>18.636330000000001</c:v>
                </c:pt>
                <c:pt idx="12750">
                  <c:v>18.41236</c:v>
                </c:pt>
                <c:pt idx="12751">
                  <c:v>18.3827</c:v>
                </c:pt>
                <c:pt idx="12752">
                  <c:v>18.56898</c:v>
                </c:pt>
                <c:pt idx="12753">
                  <c:v>18.457159999999998</c:v>
                </c:pt>
                <c:pt idx="12754">
                  <c:v>18.3825</c:v>
                </c:pt>
                <c:pt idx="12755">
                  <c:v>18.612069999999999</c:v>
                </c:pt>
                <c:pt idx="12756">
                  <c:v>18.495740000000001</c:v>
                </c:pt>
                <c:pt idx="12757">
                  <c:v>18.449339999999999</c:v>
                </c:pt>
                <c:pt idx="12758">
                  <c:v>18.604009999999999</c:v>
                </c:pt>
                <c:pt idx="12759">
                  <c:v>18.463930000000001</c:v>
                </c:pt>
                <c:pt idx="12760">
                  <c:v>18.483329999999999</c:v>
                </c:pt>
                <c:pt idx="12761">
                  <c:v>18.668209999999998</c:v>
                </c:pt>
                <c:pt idx="12762">
                  <c:v>18.302869999999999</c:v>
                </c:pt>
                <c:pt idx="12763">
                  <c:v>18.565760000000001</c:v>
                </c:pt>
                <c:pt idx="12764">
                  <c:v>18.59225</c:v>
                </c:pt>
                <c:pt idx="12765">
                  <c:v>18.259820000000001</c:v>
                </c:pt>
                <c:pt idx="12766">
                  <c:v>18.69998</c:v>
                </c:pt>
                <c:pt idx="12767">
                  <c:v>18.519390000000001</c:v>
                </c:pt>
                <c:pt idx="12768">
                  <c:v>18.344840000000001</c:v>
                </c:pt>
                <c:pt idx="12769">
                  <c:v>18.665759999999999</c:v>
                </c:pt>
                <c:pt idx="12770">
                  <c:v>18.345310000000001</c:v>
                </c:pt>
                <c:pt idx="12771">
                  <c:v>18.452729999999999</c:v>
                </c:pt>
                <c:pt idx="12772">
                  <c:v>18.602530000000002</c:v>
                </c:pt>
                <c:pt idx="12773">
                  <c:v>18.34995</c:v>
                </c:pt>
                <c:pt idx="12774">
                  <c:v>18.549440000000001</c:v>
                </c:pt>
                <c:pt idx="12775">
                  <c:v>18.534230000000001</c:v>
                </c:pt>
                <c:pt idx="12776">
                  <c:v>18.404299999999999</c:v>
                </c:pt>
                <c:pt idx="12777">
                  <c:v>18.568660000000001</c:v>
                </c:pt>
                <c:pt idx="12778">
                  <c:v>18.531569999999999</c:v>
                </c:pt>
                <c:pt idx="12779">
                  <c:v>18.416229999999999</c:v>
                </c:pt>
                <c:pt idx="12780">
                  <c:v>18.55058</c:v>
                </c:pt>
                <c:pt idx="12781">
                  <c:v>18.566490000000002</c:v>
                </c:pt>
                <c:pt idx="12782">
                  <c:v>18.334389999999999</c:v>
                </c:pt>
                <c:pt idx="12783">
                  <c:v>18.591249999999999</c:v>
                </c:pt>
                <c:pt idx="12784">
                  <c:v>18.54589</c:v>
                </c:pt>
                <c:pt idx="12785">
                  <c:v>18.278569999999998</c:v>
                </c:pt>
                <c:pt idx="12786">
                  <c:v>18.66846</c:v>
                </c:pt>
                <c:pt idx="12787">
                  <c:v>18.466989999999999</c:v>
                </c:pt>
                <c:pt idx="12788">
                  <c:v>18.368970000000001</c:v>
                </c:pt>
                <c:pt idx="12789">
                  <c:v>18.695650000000001</c:v>
                </c:pt>
                <c:pt idx="12790">
                  <c:v>18.255269999999999</c:v>
                </c:pt>
                <c:pt idx="12791">
                  <c:v>18.55011</c:v>
                </c:pt>
                <c:pt idx="12792">
                  <c:v>18.59845</c:v>
                </c:pt>
                <c:pt idx="12793">
                  <c:v>18.279209999999999</c:v>
                </c:pt>
                <c:pt idx="12794">
                  <c:v>18.62398</c:v>
                </c:pt>
                <c:pt idx="12795">
                  <c:v>18.51436</c:v>
                </c:pt>
                <c:pt idx="12796">
                  <c:v>18.360579999999999</c:v>
                </c:pt>
                <c:pt idx="12797">
                  <c:v>18.618210000000001</c:v>
                </c:pt>
                <c:pt idx="12798">
                  <c:v>18.458839999999999</c:v>
                </c:pt>
                <c:pt idx="12799">
                  <c:v>18.368600000000001</c:v>
                </c:pt>
                <c:pt idx="12800">
                  <c:v>18.570540000000001</c:v>
                </c:pt>
                <c:pt idx="12801">
                  <c:v>18.464980000000001</c:v>
                </c:pt>
                <c:pt idx="12802">
                  <c:v>18.41357</c:v>
                </c:pt>
                <c:pt idx="12803">
                  <c:v>18.557780000000001</c:v>
                </c:pt>
                <c:pt idx="12804">
                  <c:v>18.454999999999998</c:v>
                </c:pt>
                <c:pt idx="12805">
                  <c:v>18.457879999999999</c:v>
                </c:pt>
                <c:pt idx="12806">
                  <c:v>18.61825</c:v>
                </c:pt>
                <c:pt idx="12807">
                  <c:v>18.435410000000001</c:v>
                </c:pt>
                <c:pt idx="12808">
                  <c:v>18.47287</c:v>
                </c:pt>
                <c:pt idx="12809">
                  <c:v>18.65419</c:v>
                </c:pt>
                <c:pt idx="12810">
                  <c:v>18.322949999999999</c:v>
                </c:pt>
                <c:pt idx="12811">
                  <c:v>18.60492</c:v>
                </c:pt>
                <c:pt idx="12812">
                  <c:v>18.581659999999999</c:v>
                </c:pt>
                <c:pt idx="12813">
                  <c:v>18.26268</c:v>
                </c:pt>
                <c:pt idx="12814">
                  <c:v>18.71163</c:v>
                </c:pt>
                <c:pt idx="12815">
                  <c:v>18.49287</c:v>
                </c:pt>
                <c:pt idx="12816">
                  <c:v>18.337129999999998</c:v>
                </c:pt>
                <c:pt idx="12817">
                  <c:v>18.6524</c:v>
                </c:pt>
                <c:pt idx="12818">
                  <c:v>18.378699999999998</c:v>
                </c:pt>
                <c:pt idx="12819">
                  <c:v>18.439509999999999</c:v>
                </c:pt>
                <c:pt idx="12820">
                  <c:v>18.59534</c:v>
                </c:pt>
                <c:pt idx="12821">
                  <c:v>18.335270000000001</c:v>
                </c:pt>
                <c:pt idx="12822">
                  <c:v>18.586490000000001</c:v>
                </c:pt>
                <c:pt idx="12823">
                  <c:v>18.547550000000001</c:v>
                </c:pt>
                <c:pt idx="12824">
                  <c:v>18.411480000000001</c:v>
                </c:pt>
                <c:pt idx="12825">
                  <c:v>18.566890000000001</c:v>
                </c:pt>
                <c:pt idx="12826">
                  <c:v>18.511900000000001</c:v>
                </c:pt>
                <c:pt idx="12827">
                  <c:v>18.398160000000001</c:v>
                </c:pt>
                <c:pt idx="12828">
                  <c:v>18.561620000000001</c:v>
                </c:pt>
                <c:pt idx="12829">
                  <c:v>18.541930000000001</c:v>
                </c:pt>
                <c:pt idx="12830">
                  <c:v>18.367260000000002</c:v>
                </c:pt>
                <c:pt idx="12831">
                  <c:v>18.63833</c:v>
                </c:pt>
                <c:pt idx="12832">
                  <c:v>18.483619999999998</c:v>
                </c:pt>
                <c:pt idx="12833">
                  <c:v>18.335000000000001</c:v>
                </c:pt>
                <c:pt idx="12834">
                  <c:v>18.65831</c:v>
                </c:pt>
                <c:pt idx="12835">
                  <c:v>18.498290000000001</c:v>
                </c:pt>
                <c:pt idx="12836">
                  <c:v>18.39649</c:v>
                </c:pt>
                <c:pt idx="12837">
                  <c:v>18.67492</c:v>
                </c:pt>
                <c:pt idx="12838">
                  <c:v>18.289459999999998</c:v>
                </c:pt>
                <c:pt idx="12839">
                  <c:v>18.61674</c:v>
                </c:pt>
                <c:pt idx="12840">
                  <c:v>18.585629999999998</c:v>
                </c:pt>
                <c:pt idx="12841">
                  <c:v>18.273060000000001</c:v>
                </c:pt>
                <c:pt idx="12842">
                  <c:v>18.725280000000001</c:v>
                </c:pt>
                <c:pt idx="12843">
                  <c:v>18.516639999999999</c:v>
                </c:pt>
                <c:pt idx="12844">
                  <c:v>18.33286</c:v>
                </c:pt>
                <c:pt idx="12845">
                  <c:v>18.6708</c:v>
                </c:pt>
                <c:pt idx="12846">
                  <c:v>18.41874</c:v>
                </c:pt>
                <c:pt idx="12847">
                  <c:v>18.398420000000002</c:v>
                </c:pt>
                <c:pt idx="12848">
                  <c:v>18.617619999999999</c:v>
                </c:pt>
                <c:pt idx="12849">
                  <c:v>18.437110000000001</c:v>
                </c:pt>
                <c:pt idx="12850">
                  <c:v>18.476590000000002</c:v>
                </c:pt>
                <c:pt idx="12851">
                  <c:v>18.54364</c:v>
                </c:pt>
                <c:pt idx="12852">
                  <c:v>18.445920000000001</c:v>
                </c:pt>
                <c:pt idx="12853">
                  <c:v>18.505949999999999</c:v>
                </c:pt>
                <c:pt idx="12854">
                  <c:v>18.56636</c:v>
                </c:pt>
                <c:pt idx="12855">
                  <c:v>18.412289999999999</c:v>
                </c:pt>
                <c:pt idx="12856">
                  <c:v>18.484529999999999</c:v>
                </c:pt>
                <c:pt idx="12857">
                  <c:v>18.642890000000001</c:v>
                </c:pt>
                <c:pt idx="12858">
                  <c:v>18.303329999999999</c:v>
                </c:pt>
                <c:pt idx="12859">
                  <c:v>18.63495</c:v>
                </c:pt>
                <c:pt idx="12860">
                  <c:v>18.59046</c:v>
                </c:pt>
                <c:pt idx="12861">
                  <c:v>18.28342</c:v>
                </c:pt>
                <c:pt idx="12862">
                  <c:v>18.724889999999998</c:v>
                </c:pt>
                <c:pt idx="12863">
                  <c:v>18.49353</c:v>
                </c:pt>
                <c:pt idx="12864">
                  <c:v>18.370480000000001</c:v>
                </c:pt>
                <c:pt idx="12865">
                  <c:v>18.674340000000001</c:v>
                </c:pt>
                <c:pt idx="12866">
                  <c:v>18.350639999999999</c:v>
                </c:pt>
                <c:pt idx="12867">
                  <c:v>18.46096</c:v>
                </c:pt>
                <c:pt idx="12868">
                  <c:v>18.601980000000001</c:v>
                </c:pt>
                <c:pt idx="12869">
                  <c:v>18.31681</c:v>
                </c:pt>
                <c:pt idx="12870">
                  <c:v>18.651240000000001</c:v>
                </c:pt>
                <c:pt idx="12871">
                  <c:v>18.568280000000001</c:v>
                </c:pt>
                <c:pt idx="12872">
                  <c:v>18.3614</c:v>
                </c:pt>
                <c:pt idx="12873">
                  <c:v>18.59572</c:v>
                </c:pt>
                <c:pt idx="12874">
                  <c:v>18.471990000000002</c:v>
                </c:pt>
                <c:pt idx="12875">
                  <c:v>18.409230000000001</c:v>
                </c:pt>
                <c:pt idx="12876">
                  <c:v>18.55847</c:v>
                </c:pt>
                <c:pt idx="12877">
                  <c:v>18.502300000000002</c:v>
                </c:pt>
                <c:pt idx="12878">
                  <c:v>18.411110000000001</c:v>
                </c:pt>
                <c:pt idx="12879">
                  <c:v>18.581659999999999</c:v>
                </c:pt>
                <c:pt idx="12880">
                  <c:v>18.49672</c:v>
                </c:pt>
                <c:pt idx="12881">
                  <c:v>18.398589999999999</c:v>
                </c:pt>
                <c:pt idx="12882">
                  <c:v>18.656420000000001</c:v>
                </c:pt>
                <c:pt idx="12883">
                  <c:v>18.47325</c:v>
                </c:pt>
                <c:pt idx="12884">
                  <c:v>18.45656</c:v>
                </c:pt>
                <c:pt idx="12885">
                  <c:v>18.685189999999999</c:v>
                </c:pt>
                <c:pt idx="12886">
                  <c:v>18.311879999999999</c:v>
                </c:pt>
                <c:pt idx="12887">
                  <c:v>18.5702</c:v>
                </c:pt>
                <c:pt idx="12888">
                  <c:v>18.571490000000001</c:v>
                </c:pt>
                <c:pt idx="12889">
                  <c:v>18.30517</c:v>
                </c:pt>
                <c:pt idx="12890">
                  <c:v>18.682410000000001</c:v>
                </c:pt>
                <c:pt idx="12891">
                  <c:v>18.5215</c:v>
                </c:pt>
                <c:pt idx="12892">
                  <c:v>18.33296</c:v>
                </c:pt>
                <c:pt idx="12893">
                  <c:v>18.658609999999999</c:v>
                </c:pt>
                <c:pt idx="12894">
                  <c:v>18.390129999999999</c:v>
                </c:pt>
                <c:pt idx="12895">
                  <c:v>18.375689999999999</c:v>
                </c:pt>
                <c:pt idx="12896">
                  <c:v>18.625450000000001</c:v>
                </c:pt>
                <c:pt idx="12897">
                  <c:v>18.380140000000001</c:v>
                </c:pt>
                <c:pt idx="12898">
                  <c:v>18.54025</c:v>
                </c:pt>
                <c:pt idx="12899">
                  <c:v>18.558520000000001</c:v>
                </c:pt>
                <c:pt idx="12900">
                  <c:v>18.452390000000001</c:v>
                </c:pt>
                <c:pt idx="12901">
                  <c:v>18.540030000000002</c:v>
                </c:pt>
                <c:pt idx="12902">
                  <c:v>18.570329999999998</c:v>
                </c:pt>
                <c:pt idx="12903">
                  <c:v>18.429210000000001</c:v>
                </c:pt>
                <c:pt idx="12904">
                  <c:v>18.53594</c:v>
                </c:pt>
                <c:pt idx="12905">
                  <c:v>18.61233</c:v>
                </c:pt>
                <c:pt idx="12906">
                  <c:v>18.324870000000001</c:v>
                </c:pt>
                <c:pt idx="12907">
                  <c:v>18.551690000000001</c:v>
                </c:pt>
                <c:pt idx="12908">
                  <c:v>18.577649999999998</c:v>
                </c:pt>
                <c:pt idx="12909">
                  <c:v>18.31634</c:v>
                </c:pt>
                <c:pt idx="12910">
                  <c:v>18.699190000000002</c:v>
                </c:pt>
                <c:pt idx="12911">
                  <c:v>18.56305</c:v>
                </c:pt>
                <c:pt idx="12912">
                  <c:v>18.388860000000001</c:v>
                </c:pt>
                <c:pt idx="12913">
                  <c:v>18.724499999999999</c:v>
                </c:pt>
                <c:pt idx="12914">
                  <c:v>18.383089999999999</c:v>
                </c:pt>
                <c:pt idx="12915">
                  <c:v>18.402519999999999</c:v>
                </c:pt>
                <c:pt idx="12916">
                  <c:v>18.621089999999999</c:v>
                </c:pt>
                <c:pt idx="12917">
                  <c:v>18.310680000000001</c:v>
                </c:pt>
                <c:pt idx="12918">
                  <c:v>18.609690000000001</c:v>
                </c:pt>
                <c:pt idx="12919">
                  <c:v>18.522130000000001</c:v>
                </c:pt>
                <c:pt idx="12920">
                  <c:v>18.338139999999999</c:v>
                </c:pt>
                <c:pt idx="12921">
                  <c:v>18.617789999999999</c:v>
                </c:pt>
                <c:pt idx="12922">
                  <c:v>18.466329999999999</c:v>
                </c:pt>
                <c:pt idx="12923">
                  <c:v>18.404920000000001</c:v>
                </c:pt>
                <c:pt idx="12924">
                  <c:v>18.606310000000001</c:v>
                </c:pt>
                <c:pt idx="12925">
                  <c:v>18.508430000000001</c:v>
                </c:pt>
                <c:pt idx="12926">
                  <c:v>18.41057</c:v>
                </c:pt>
                <c:pt idx="12927">
                  <c:v>18.56532</c:v>
                </c:pt>
                <c:pt idx="12928">
                  <c:v>18.52394</c:v>
                </c:pt>
                <c:pt idx="12929">
                  <c:v>18.39142</c:v>
                </c:pt>
                <c:pt idx="12930">
                  <c:v>18.67388</c:v>
                </c:pt>
                <c:pt idx="12931">
                  <c:v>18.505459999999999</c:v>
                </c:pt>
                <c:pt idx="12932">
                  <c:v>18.407409999999999</c:v>
                </c:pt>
                <c:pt idx="12933">
                  <c:v>18.659490000000002</c:v>
                </c:pt>
                <c:pt idx="12934">
                  <c:v>18.376480000000001</c:v>
                </c:pt>
                <c:pt idx="12935">
                  <c:v>18.48959</c:v>
                </c:pt>
                <c:pt idx="12936">
                  <c:v>18.639759999999999</c:v>
                </c:pt>
                <c:pt idx="12937">
                  <c:v>18.280909999999999</c:v>
                </c:pt>
                <c:pt idx="12938">
                  <c:v>18.698129999999999</c:v>
                </c:pt>
                <c:pt idx="12939">
                  <c:v>18.55227</c:v>
                </c:pt>
                <c:pt idx="12940">
                  <c:v>18.31324</c:v>
                </c:pt>
                <c:pt idx="12941">
                  <c:v>18.676020000000001</c:v>
                </c:pt>
                <c:pt idx="12942">
                  <c:v>18.428239999999999</c:v>
                </c:pt>
                <c:pt idx="12943">
                  <c:v>18.379100000000001</c:v>
                </c:pt>
                <c:pt idx="12944">
                  <c:v>18.631499999999999</c:v>
                </c:pt>
                <c:pt idx="12945">
                  <c:v>18.420059999999999</c:v>
                </c:pt>
                <c:pt idx="12946">
                  <c:v>18.503599999999999</c:v>
                </c:pt>
                <c:pt idx="12947">
                  <c:v>18.537410000000001</c:v>
                </c:pt>
                <c:pt idx="12948">
                  <c:v>18.4527</c:v>
                </c:pt>
                <c:pt idx="12949">
                  <c:v>18.483360000000001</c:v>
                </c:pt>
                <c:pt idx="12950">
                  <c:v>18.52825</c:v>
                </c:pt>
                <c:pt idx="12951">
                  <c:v>18.41046</c:v>
                </c:pt>
                <c:pt idx="12952">
                  <c:v>18.541149999999998</c:v>
                </c:pt>
                <c:pt idx="12953">
                  <c:v>18.577780000000001</c:v>
                </c:pt>
                <c:pt idx="12954">
                  <c:v>18.378060000000001</c:v>
                </c:pt>
                <c:pt idx="12955">
                  <c:v>18.547180000000001</c:v>
                </c:pt>
                <c:pt idx="12956">
                  <c:v>18.6083</c:v>
                </c:pt>
                <c:pt idx="12957">
                  <c:v>18.27835</c:v>
                </c:pt>
                <c:pt idx="12958">
                  <c:v>18.723369999999999</c:v>
                </c:pt>
                <c:pt idx="12959">
                  <c:v>18.540710000000001</c:v>
                </c:pt>
                <c:pt idx="12960">
                  <c:v>18.31165</c:v>
                </c:pt>
                <c:pt idx="12961">
                  <c:v>18.658550000000002</c:v>
                </c:pt>
                <c:pt idx="12962">
                  <c:v>18.394439999999999</c:v>
                </c:pt>
                <c:pt idx="12963">
                  <c:v>18.419119999999999</c:v>
                </c:pt>
                <c:pt idx="12964">
                  <c:v>18.683540000000001</c:v>
                </c:pt>
                <c:pt idx="12965">
                  <c:v>18.275790000000001</c:v>
                </c:pt>
                <c:pt idx="12966">
                  <c:v>18.68947</c:v>
                </c:pt>
                <c:pt idx="12967">
                  <c:v>18.571390000000001</c:v>
                </c:pt>
                <c:pt idx="12968">
                  <c:v>18.329059999999998</c:v>
                </c:pt>
                <c:pt idx="12969">
                  <c:v>18.64798</c:v>
                </c:pt>
                <c:pt idx="12970">
                  <c:v>18.40802</c:v>
                </c:pt>
                <c:pt idx="12971">
                  <c:v>18.341909999999999</c:v>
                </c:pt>
                <c:pt idx="12972">
                  <c:v>18.566469999999999</c:v>
                </c:pt>
                <c:pt idx="12973">
                  <c:v>18.450589999999998</c:v>
                </c:pt>
                <c:pt idx="12974">
                  <c:v>18.415209999999998</c:v>
                </c:pt>
                <c:pt idx="12975">
                  <c:v>18.41508</c:v>
                </c:pt>
                <c:pt idx="12976">
                  <c:v>18.309249999999999</c:v>
                </c:pt>
                <c:pt idx="12977">
                  <c:v>18.385629999999999</c:v>
                </c:pt>
                <c:pt idx="12978">
                  <c:v>18.551819999999999</c:v>
                </c:pt>
                <c:pt idx="12979">
                  <c:v>18.474019999999999</c:v>
                </c:pt>
                <c:pt idx="12980">
                  <c:v>18.346820000000001</c:v>
                </c:pt>
                <c:pt idx="12981">
                  <c:v>18.638300000000001</c:v>
                </c:pt>
                <c:pt idx="12982">
                  <c:v>18.385580000000001</c:v>
                </c:pt>
                <c:pt idx="12983">
                  <c:v>18.51801</c:v>
                </c:pt>
                <c:pt idx="12984">
                  <c:v>18.634650000000001</c:v>
                </c:pt>
                <c:pt idx="12985">
                  <c:v>18.284690000000001</c:v>
                </c:pt>
                <c:pt idx="12986">
                  <c:v>18.72587</c:v>
                </c:pt>
                <c:pt idx="12987">
                  <c:v>18.576889999999999</c:v>
                </c:pt>
                <c:pt idx="12988">
                  <c:v>18.3109</c:v>
                </c:pt>
                <c:pt idx="12989">
                  <c:v>18.64</c:v>
                </c:pt>
                <c:pt idx="12990">
                  <c:v>18.424790000000002</c:v>
                </c:pt>
                <c:pt idx="12991">
                  <c:v>18.367930000000001</c:v>
                </c:pt>
                <c:pt idx="12992">
                  <c:v>18.618259999999999</c:v>
                </c:pt>
                <c:pt idx="12993">
                  <c:v>18.380120000000002</c:v>
                </c:pt>
                <c:pt idx="12994">
                  <c:v>18.555769999999999</c:v>
                </c:pt>
                <c:pt idx="12995">
                  <c:v>18.569400000000002</c:v>
                </c:pt>
                <c:pt idx="12996">
                  <c:v>18.389579999999999</c:v>
                </c:pt>
                <c:pt idx="12997">
                  <c:v>18.562439999999999</c:v>
                </c:pt>
                <c:pt idx="12998">
                  <c:v>18.493960000000001</c:v>
                </c:pt>
                <c:pt idx="12999">
                  <c:v>18.417079999999999</c:v>
                </c:pt>
                <c:pt idx="13000">
                  <c:v>18.559670000000001</c:v>
                </c:pt>
                <c:pt idx="13001">
                  <c:v>18.545000000000002</c:v>
                </c:pt>
                <c:pt idx="13002">
                  <c:v>18.391490000000001</c:v>
                </c:pt>
                <c:pt idx="13003">
                  <c:v>18.57958</c:v>
                </c:pt>
                <c:pt idx="13004">
                  <c:v>18.566199999999998</c:v>
                </c:pt>
                <c:pt idx="13005">
                  <c:v>18.321940000000001</c:v>
                </c:pt>
                <c:pt idx="13006">
                  <c:v>18.703880000000002</c:v>
                </c:pt>
                <c:pt idx="13007">
                  <c:v>18.560169999999999</c:v>
                </c:pt>
                <c:pt idx="13008">
                  <c:v>18.398900000000001</c:v>
                </c:pt>
                <c:pt idx="13009">
                  <c:v>18.729710000000001</c:v>
                </c:pt>
                <c:pt idx="13010">
                  <c:v>18.38992</c:v>
                </c:pt>
                <c:pt idx="13011">
                  <c:v>18.485320000000002</c:v>
                </c:pt>
                <c:pt idx="13012">
                  <c:v>18.649889999999999</c:v>
                </c:pt>
                <c:pt idx="13013">
                  <c:v>18.349209999999999</c:v>
                </c:pt>
                <c:pt idx="13014">
                  <c:v>18.670729999999999</c:v>
                </c:pt>
                <c:pt idx="13015">
                  <c:v>18.588950000000001</c:v>
                </c:pt>
                <c:pt idx="13016">
                  <c:v>18.33708</c:v>
                </c:pt>
                <c:pt idx="13017">
                  <c:v>18.673279999999998</c:v>
                </c:pt>
                <c:pt idx="13018">
                  <c:v>18.45675</c:v>
                </c:pt>
                <c:pt idx="13019">
                  <c:v>18.339649999999999</c:v>
                </c:pt>
                <c:pt idx="13020">
                  <c:v>18.642520000000001</c:v>
                </c:pt>
                <c:pt idx="13021">
                  <c:v>18.44997</c:v>
                </c:pt>
                <c:pt idx="13022">
                  <c:v>18.47025</c:v>
                </c:pt>
                <c:pt idx="13023">
                  <c:v>18.594639999999998</c:v>
                </c:pt>
                <c:pt idx="13024">
                  <c:v>18.46125</c:v>
                </c:pt>
                <c:pt idx="13025">
                  <c:v>18.47513</c:v>
                </c:pt>
                <c:pt idx="13026">
                  <c:v>18.575340000000001</c:v>
                </c:pt>
                <c:pt idx="13027">
                  <c:v>18.487439999999999</c:v>
                </c:pt>
                <c:pt idx="13028">
                  <c:v>18.499199999999998</c:v>
                </c:pt>
                <c:pt idx="13029">
                  <c:v>18.644279999999998</c:v>
                </c:pt>
                <c:pt idx="13030">
                  <c:v>18.358809999999998</c:v>
                </c:pt>
                <c:pt idx="13031">
                  <c:v>18.544070000000001</c:v>
                </c:pt>
                <c:pt idx="13032">
                  <c:v>18.630479999999999</c:v>
                </c:pt>
                <c:pt idx="13033">
                  <c:v>18.290009999999999</c:v>
                </c:pt>
                <c:pt idx="13034">
                  <c:v>18.7437</c:v>
                </c:pt>
                <c:pt idx="13035">
                  <c:v>18.56503</c:v>
                </c:pt>
                <c:pt idx="13036">
                  <c:v>18.304690000000001</c:v>
                </c:pt>
                <c:pt idx="13037">
                  <c:v>18.739100000000001</c:v>
                </c:pt>
                <c:pt idx="13038">
                  <c:v>18.427040000000002</c:v>
                </c:pt>
                <c:pt idx="13039">
                  <c:v>18.415089999999999</c:v>
                </c:pt>
                <c:pt idx="13040">
                  <c:v>18.668119999999998</c:v>
                </c:pt>
                <c:pt idx="13041">
                  <c:v>18.373629999999999</c:v>
                </c:pt>
                <c:pt idx="13042">
                  <c:v>18.6143</c:v>
                </c:pt>
                <c:pt idx="13043">
                  <c:v>18.605889999999999</c:v>
                </c:pt>
                <c:pt idx="13044">
                  <c:v>18.411930000000002</c:v>
                </c:pt>
                <c:pt idx="13045">
                  <c:v>18.60951</c:v>
                </c:pt>
                <c:pt idx="13046">
                  <c:v>18.538409999999999</c:v>
                </c:pt>
                <c:pt idx="13047">
                  <c:v>18.42746</c:v>
                </c:pt>
                <c:pt idx="13048">
                  <c:v>18.586320000000001</c:v>
                </c:pt>
                <c:pt idx="13049">
                  <c:v>18.572489999999998</c:v>
                </c:pt>
                <c:pt idx="13050">
                  <c:v>18.372399999999999</c:v>
                </c:pt>
                <c:pt idx="13051">
                  <c:v>18.62199</c:v>
                </c:pt>
                <c:pt idx="13052">
                  <c:v>18.55584</c:v>
                </c:pt>
                <c:pt idx="13053">
                  <c:v>18.35369</c:v>
                </c:pt>
                <c:pt idx="13054">
                  <c:v>18.692299999999999</c:v>
                </c:pt>
                <c:pt idx="13055">
                  <c:v>18.53116</c:v>
                </c:pt>
                <c:pt idx="13056">
                  <c:v>18.403020000000001</c:v>
                </c:pt>
                <c:pt idx="13057">
                  <c:v>18.703430000000001</c:v>
                </c:pt>
                <c:pt idx="13058">
                  <c:v>18.414650000000002</c:v>
                </c:pt>
                <c:pt idx="13059">
                  <c:v>18.509370000000001</c:v>
                </c:pt>
                <c:pt idx="13060">
                  <c:v>18.650929999999999</c:v>
                </c:pt>
                <c:pt idx="13061">
                  <c:v>18.31005</c:v>
                </c:pt>
                <c:pt idx="13062">
                  <c:v>18.68629</c:v>
                </c:pt>
                <c:pt idx="13063">
                  <c:v>18.588419999999999</c:v>
                </c:pt>
                <c:pt idx="13064">
                  <c:v>18.313870000000001</c:v>
                </c:pt>
                <c:pt idx="13065">
                  <c:v>18.727440000000001</c:v>
                </c:pt>
                <c:pt idx="13066">
                  <c:v>18.422889999999999</c:v>
                </c:pt>
                <c:pt idx="13067">
                  <c:v>18.35652</c:v>
                </c:pt>
                <c:pt idx="13068">
                  <c:v>18.670940000000002</c:v>
                </c:pt>
                <c:pt idx="13069">
                  <c:v>18.394369999999999</c:v>
                </c:pt>
                <c:pt idx="13070">
                  <c:v>18.559049999999999</c:v>
                </c:pt>
                <c:pt idx="13071">
                  <c:v>18.61373</c:v>
                </c:pt>
                <c:pt idx="13072">
                  <c:v>18.48912</c:v>
                </c:pt>
                <c:pt idx="13073">
                  <c:v>18.519369999999999</c:v>
                </c:pt>
                <c:pt idx="13074">
                  <c:v>18.640740000000001</c:v>
                </c:pt>
                <c:pt idx="13075">
                  <c:v>18.498919999999998</c:v>
                </c:pt>
                <c:pt idx="13076">
                  <c:v>18.541689999999999</c:v>
                </c:pt>
                <c:pt idx="13077">
                  <c:v>18.631350000000001</c:v>
                </c:pt>
                <c:pt idx="13078">
                  <c:v>18.401070000000001</c:v>
                </c:pt>
                <c:pt idx="13079">
                  <c:v>18.555199999999999</c:v>
                </c:pt>
                <c:pt idx="13080">
                  <c:v>18.608789999999999</c:v>
                </c:pt>
                <c:pt idx="13081">
                  <c:v>18.305980000000002</c:v>
                </c:pt>
                <c:pt idx="13082">
                  <c:v>18.756180000000001</c:v>
                </c:pt>
                <c:pt idx="13083">
                  <c:v>18.584759999999999</c:v>
                </c:pt>
                <c:pt idx="13084">
                  <c:v>18.365690000000001</c:v>
                </c:pt>
                <c:pt idx="13085">
                  <c:v>18.719719999999999</c:v>
                </c:pt>
                <c:pt idx="13086">
                  <c:v>18.449390000000001</c:v>
                </c:pt>
                <c:pt idx="13087">
                  <c:v>18.45215</c:v>
                </c:pt>
                <c:pt idx="13088">
                  <c:v>18.70956</c:v>
                </c:pt>
                <c:pt idx="13089">
                  <c:v>18.355560000000001</c:v>
                </c:pt>
                <c:pt idx="13090">
                  <c:v>18.6341</c:v>
                </c:pt>
                <c:pt idx="13091">
                  <c:v>18.614329999999999</c:v>
                </c:pt>
                <c:pt idx="13092">
                  <c:v>18.372060000000001</c:v>
                </c:pt>
                <c:pt idx="13093">
                  <c:v>18.663239999999998</c:v>
                </c:pt>
                <c:pt idx="13094">
                  <c:v>18.473379999999999</c:v>
                </c:pt>
                <c:pt idx="13095">
                  <c:v>18.429400000000001</c:v>
                </c:pt>
                <c:pt idx="13096">
                  <c:v>18.670020000000001</c:v>
                </c:pt>
                <c:pt idx="13097">
                  <c:v>18.501850000000001</c:v>
                </c:pt>
                <c:pt idx="13098">
                  <c:v>18.447769999999998</c:v>
                </c:pt>
                <c:pt idx="13099">
                  <c:v>18.611540000000002</c:v>
                </c:pt>
                <c:pt idx="13100">
                  <c:v>18.491890000000001</c:v>
                </c:pt>
                <c:pt idx="13101">
                  <c:v>18.460789999999999</c:v>
                </c:pt>
                <c:pt idx="13102">
                  <c:v>18.611630000000002</c:v>
                </c:pt>
                <c:pt idx="13103">
                  <c:v>18.562059999999999</c:v>
                </c:pt>
                <c:pt idx="13104">
                  <c:v>18.446069999999999</c:v>
                </c:pt>
                <c:pt idx="13105">
                  <c:v>18.6876</c:v>
                </c:pt>
                <c:pt idx="13106">
                  <c:v>18.39677</c:v>
                </c:pt>
                <c:pt idx="13107">
                  <c:v>18.523340000000001</c:v>
                </c:pt>
                <c:pt idx="13108">
                  <c:v>18.64471</c:v>
                </c:pt>
                <c:pt idx="13109">
                  <c:v>18.324400000000001</c:v>
                </c:pt>
                <c:pt idx="13110">
                  <c:v>18.722750000000001</c:v>
                </c:pt>
                <c:pt idx="13111">
                  <c:v>18.605920000000001</c:v>
                </c:pt>
                <c:pt idx="13112">
                  <c:v>18.33071</c:v>
                </c:pt>
                <c:pt idx="13113">
                  <c:v>18.718810000000001</c:v>
                </c:pt>
                <c:pt idx="13114">
                  <c:v>18.462569999999999</c:v>
                </c:pt>
                <c:pt idx="13115">
                  <c:v>18.378419999999998</c:v>
                </c:pt>
                <c:pt idx="13116">
                  <c:v>18.70712</c:v>
                </c:pt>
                <c:pt idx="13117">
                  <c:v>18.41338</c:v>
                </c:pt>
                <c:pt idx="13118">
                  <c:v>18.528829999999999</c:v>
                </c:pt>
                <c:pt idx="13119">
                  <c:v>18.60145</c:v>
                </c:pt>
                <c:pt idx="13120">
                  <c:v>18.439119999999999</c:v>
                </c:pt>
                <c:pt idx="13121">
                  <c:v>18.539190000000001</c:v>
                </c:pt>
                <c:pt idx="13122">
                  <c:v>18.598379999999999</c:v>
                </c:pt>
                <c:pt idx="13123">
                  <c:v>18.462330000000001</c:v>
                </c:pt>
                <c:pt idx="13124">
                  <c:v>18.57874</c:v>
                </c:pt>
                <c:pt idx="13125">
                  <c:v>18.577750000000002</c:v>
                </c:pt>
                <c:pt idx="13126">
                  <c:v>18.393809999999998</c:v>
                </c:pt>
                <c:pt idx="13127">
                  <c:v>18.5563</c:v>
                </c:pt>
                <c:pt idx="13128">
                  <c:v>18.64912</c:v>
                </c:pt>
                <c:pt idx="13129">
                  <c:v>18.300170000000001</c:v>
                </c:pt>
                <c:pt idx="13130">
                  <c:v>18.743670000000002</c:v>
                </c:pt>
                <c:pt idx="13131">
                  <c:v>18.582789999999999</c:v>
                </c:pt>
                <c:pt idx="13132">
                  <c:v>18.362729999999999</c:v>
                </c:pt>
                <c:pt idx="13133">
                  <c:v>18.689540000000001</c:v>
                </c:pt>
                <c:pt idx="13134">
                  <c:v>18.426690000000001</c:v>
                </c:pt>
                <c:pt idx="13135">
                  <c:v>18.456199999999999</c:v>
                </c:pt>
                <c:pt idx="13136">
                  <c:v>18.66384</c:v>
                </c:pt>
                <c:pt idx="13137">
                  <c:v>18.341740000000001</c:v>
                </c:pt>
                <c:pt idx="13138">
                  <c:v>18.651859999999999</c:v>
                </c:pt>
                <c:pt idx="13139">
                  <c:v>18.58306</c:v>
                </c:pt>
                <c:pt idx="13140">
                  <c:v>18.324819999999999</c:v>
                </c:pt>
                <c:pt idx="13141">
                  <c:v>18.659970000000001</c:v>
                </c:pt>
                <c:pt idx="13142">
                  <c:v>18.485710000000001</c:v>
                </c:pt>
                <c:pt idx="13143">
                  <c:v>18.381399999999999</c:v>
                </c:pt>
                <c:pt idx="13144">
                  <c:v>18.636289999999999</c:v>
                </c:pt>
                <c:pt idx="13145">
                  <c:v>18.474039999999999</c:v>
                </c:pt>
                <c:pt idx="13146">
                  <c:v>18.40907</c:v>
                </c:pt>
                <c:pt idx="13147">
                  <c:v>18.602350000000001</c:v>
                </c:pt>
                <c:pt idx="13148">
                  <c:v>18.507069999999999</c:v>
                </c:pt>
                <c:pt idx="13149">
                  <c:v>18.42745</c:v>
                </c:pt>
                <c:pt idx="13150">
                  <c:v>18.703959999999999</c:v>
                </c:pt>
                <c:pt idx="13151">
                  <c:v>18.547720000000002</c:v>
                </c:pt>
                <c:pt idx="13152">
                  <c:v>18.44143</c:v>
                </c:pt>
                <c:pt idx="13153">
                  <c:v>18.70936</c:v>
                </c:pt>
                <c:pt idx="13154">
                  <c:v>18.39029</c:v>
                </c:pt>
                <c:pt idx="13155">
                  <c:v>18.531369999999999</c:v>
                </c:pt>
                <c:pt idx="13156">
                  <c:v>18.709289999999999</c:v>
                </c:pt>
                <c:pt idx="13157">
                  <c:v>18.26511</c:v>
                </c:pt>
                <c:pt idx="13158">
                  <c:v>18.80537</c:v>
                </c:pt>
                <c:pt idx="13159">
                  <c:v>18.613009999999999</c:v>
                </c:pt>
                <c:pt idx="13160">
                  <c:v>18.296520000000001</c:v>
                </c:pt>
                <c:pt idx="13161">
                  <c:v>18.73921</c:v>
                </c:pt>
                <c:pt idx="13162">
                  <c:v>18.4146</c:v>
                </c:pt>
                <c:pt idx="13163">
                  <c:v>18.376819999999999</c:v>
                </c:pt>
                <c:pt idx="13164">
                  <c:v>18.712209999999999</c:v>
                </c:pt>
                <c:pt idx="13165">
                  <c:v>18.344529999999999</c:v>
                </c:pt>
                <c:pt idx="13166">
                  <c:v>18.574359999999999</c:v>
                </c:pt>
                <c:pt idx="13167">
                  <c:v>18.629460000000002</c:v>
                </c:pt>
                <c:pt idx="13168">
                  <c:v>18.320730000000001</c:v>
                </c:pt>
                <c:pt idx="13169">
                  <c:v>18.677499999999998</c:v>
                </c:pt>
                <c:pt idx="13170">
                  <c:v>18.532340000000001</c:v>
                </c:pt>
                <c:pt idx="13171">
                  <c:v>18.428080000000001</c:v>
                </c:pt>
                <c:pt idx="13172">
                  <c:v>18.585000000000001</c:v>
                </c:pt>
                <c:pt idx="13173">
                  <c:v>18.571449999999999</c:v>
                </c:pt>
                <c:pt idx="13174">
                  <c:v>18.414549999999998</c:v>
                </c:pt>
                <c:pt idx="13175">
                  <c:v>18.60999</c:v>
                </c:pt>
                <c:pt idx="13176">
                  <c:v>18.591259999999998</c:v>
                </c:pt>
                <c:pt idx="13177">
                  <c:v>18.349309999999999</c:v>
                </c:pt>
                <c:pt idx="13178">
                  <c:v>18.746870000000001</c:v>
                </c:pt>
                <c:pt idx="13179">
                  <c:v>18.549320000000002</c:v>
                </c:pt>
                <c:pt idx="13180">
                  <c:v>18.375119999999999</c:v>
                </c:pt>
                <c:pt idx="13181">
                  <c:v>18.72616</c:v>
                </c:pt>
                <c:pt idx="13182">
                  <c:v>18.423439999999999</c:v>
                </c:pt>
                <c:pt idx="13183">
                  <c:v>18.469529999999999</c:v>
                </c:pt>
                <c:pt idx="13184">
                  <c:v>18.734670000000001</c:v>
                </c:pt>
                <c:pt idx="13185">
                  <c:v>18.265540000000001</c:v>
                </c:pt>
                <c:pt idx="13186">
                  <c:v>18.736059999999998</c:v>
                </c:pt>
                <c:pt idx="13187">
                  <c:v>18.611640000000001</c:v>
                </c:pt>
                <c:pt idx="13188">
                  <c:v>18.275259999999999</c:v>
                </c:pt>
                <c:pt idx="13189">
                  <c:v>18.763470000000002</c:v>
                </c:pt>
                <c:pt idx="13190">
                  <c:v>18.453279999999999</c:v>
                </c:pt>
                <c:pt idx="13191">
                  <c:v>18.338039999999999</c:v>
                </c:pt>
                <c:pt idx="13192">
                  <c:v>18.707740000000001</c:v>
                </c:pt>
                <c:pt idx="13193">
                  <c:v>18.401620000000001</c:v>
                </c:pt>
                <c:pt idx="13194">
                  <c:v>18.538360000000001</c:v>
                </c:pt>
                <c:pt idx="13195">
                  <c:v>18.61177</c:v>
                </c:pt>
                <c:pt idx="13196">
                  <c:v>18.47728</c:v>
                </c:pt>
                <c:pt idx="13197">
                  <c:v>18.559349999999998</c:v>
                </c:pt>
                <c:pt idx="13198">
                  <c:v>18.60014</c:v>
                </c:pt>
                <c:pt idx="13199">
                  <c:v>18.464320000000001</c:v>
                </c:pt>
                <c:pt idx="13200">
                  <c:v>18.502289999999999</c:v>
                </c:pt>
                <c:pt idx="13201">
                  <c:v>18.664010000000001</c:v>
                </c:pt>
                <c:pt idx="13202">
                  <c:v>18.379670000000001</c:v>
                </c:pt>
                <c:pt idx="13203">
                  <c:v>18.569109999999998</c:v>
                </c:pt>
                <c:pt idx="13204">
                  <c:v>18.692740000000001</c:v>
                </c:pt>
                <c:pt idx="13205">
                  <c:v>18.265360000000001</c:v>
                </c:pt>
                <c:pt idx="13206">
                  <c:v>18.80228</c:v>
                </c:pt>
                <c:pt idx="13207">
                  <c:v>18.58916</c:v>
                </c:pt>
                <c:pt idx="13208">
                  <c:v>18.296880000000002</c:v>
                </c:pt>
                <c:pt idx="13209">
                  <c:v>18.794820000000001</c:v>
                </c:pt>
                <c:pt idx="13210">
                  <c:v>18.430040000000002</c:v>
                </c:pt>
                <c:pt idx="13211">
                  <c:v>18.386099999999999</c:v>
                </c:pt>
                <c:pt idx="13212">
                  <c:v>18.754930000000002</c:v>
                </c:pt>
                <c:pt idx="13213">
                  <c:v>18.314869999999999</c:v>
                </c:pt>
                <c:pt idx="13214">
                  <c:v>18.67418</c:v>
                </c:pt>
                <c:pt idx="13215">
                  <c:v>18.660029999999999</c:v>
                </c:pt>
                <c:pt idx="13216">
                  <c:v>18.310749999999999</c:v>
                </c:pt>
                <c:pt idx="13217">
                  <c:v>18.734970000000001</c:v>
                </c:pt>
                <c:pt idx="13218">
                  <c:v>18.500499999999999</c:v>
                </c:pt>
                <c:pt idx="13219">
                  <c:v>18.417739999999998</c:v>
                </c:pt>
                <c:pt idx="13220">
                  <c:v>18.69632</c:v>
                </c:pt>
                <c:pt idx="13221">
                  <c:v>18.557569999999998</c:v>
                </c:pt>
                <c:pt idx="13222">
                  <c:v>18.450600000000001</c:v>
                </c:pt>
                <c:pt idx="13223">
                  <c:v>18.663419999999999</c:v>
                </c:pt>
                <c:pt idx="13224">
                  <c:v>18.570930000000001</c:v>
                </c:pt>
                <c:pt idx="13225">
                  <c:v>18.391770000000001</c:v>
                </c:pt>
                <c:pt idx="13226">
                  <c:v>18.77007</c:v>
                </c:pt>
                <c:pt idx="13227">
                  <c:v>18.601669999999999</c:v>
                </c:pt>
                <c:pt idx="13228">
                  <c:v>18.393049999999999</c:v>
                </c:pt>
                <c:pt idx="13229">
                  <c:v>18.816079999999999</c:v>
                </c:pt>
                <c:pt idx="13230">
                  <c:v>18.413810000000002</c:v>
                </c:pt>
                <c:pt idx="13231">
                  <c:v>18.518619999999999</c:v>
                </c:pt>
                <c:pt idx="13232">
                  <c:v>18.792819999999999</c:v>
                </c:pt>
                <c:pt idx="13233">
                  <c:v>18.284890000000001</c:v>
                </c:pt>
                <c:pt idx="13234">
                  <c:v>18.77928</c:v>
                </c:pt>
                <c:pt idx="13235">
                  <c:v>18.66226</c:v>
                </c:pt>
                <c:pt idx="13236">
                  <c:v>18.30151</c:v>
                </c:pt>
                <c:pt idx="13237">
                  <c:v>18.839089999999999</c:v>
                </c:pt>
                <c:pt idx="13238">
                  <c:v>18.477440000000001</c:v>
                </c:pt>
                <c:pt idx="13239">
                  <c:v>18.405460000000001</c:v>
                </c:pt>
                <c:pt idx="13240">
                  <c:v>18.797840000000001</c:v>
                </c:pt>
                <c:pt idx="13241">
                  <c:v>18.409459999999999</c:v>
                </c:pt>
                <c:pt idx="13242">
                  <c:v>18.609069999999999</c:v>
                </c:pt>
                <c:pt idx="13243">
                  <c:v>18.64828</c:v>
                </c:pt>
                <c:pt idx="13244">
                  <c:v>18.453980000000001</c:v>
                </c:pt>
                <c:pt idx="13245">
                  <c:v>18.587150000000001</c:v>
                </c:pt>
                <c:pt idx="13246">
                  <c:v>18.642009999999999</c:v>
                </c:pt>
                <c:pt idx="13247">
                  <c:v>18.523890000000002</c:v>
                </c:pt>
                <c:pt idx="13248">
                  <c:v>18.59008</c:v>
                </c:pt>
                <c:pt idx="13249">
                  <c:v>18.718540000000001</c:v>
                </c:pt>
                <c:pt idx="13250">
                  <c:v>18.413879999999999</c:v>
                </c:pt>
                <c:pt idx="13251">
                  <c:v>18.66319</c:v>
                </c:pt>
                <c:pt idx="13252">
                  <c:v>18.828700000000001</c:v>
                </c:pt>
                <c:pt idx="13253">
                  <c:v>18.286100000000001</c:v>
                </c:pt>
                <c:pt idx="13254">
                  <c:v>18.937390000000001</c:v>
                </c:pt>
                <c:pt idx="13255">
                  <c:v>18.70654</c:v>
                </c:pt>
                <c:pt idx="13256">
                  <c:v>18.302330000000001</c:v>
                </c:pt>
                <c:pt idx="13257">
                  <c:v>18.935510000000001</c:v>
                </c:pt>
                <c:pt idx="13258">
                  <c:v>18.457519999999999</c:v>
                </c:pt>
                <c:pt idx="13259">
                  <c:v>18.4375</c:v>
                </c:pt>
                <c:pt idx="13260">
                  <c:v>18.820959999999999</c:v>
                </c:pt>
                <c:pt idx="13261">
                  <c:v>18.341819999999998</c:v>
                </c:pt>
                <c:pt idx="13262">
                  <c:v>18.690110000000001</c:v>
                </c:pt>
                <c:pt idx="13263">
                  <c:v>18.713840000000001</c:v>
                </c:pt>
                <c:pt idx="13264">
                  <c:v>18.410440000000001</c:v>
                </c:pt>
                <c:pt idx="13265">
                  <c:v>18.676469999999998</c:v>
                </c:pt>
                <c:pt idx="13266">
                  <c:v>18.55912</c:v>
                </c:pt>
                <c:pt idx="13267">
                  <c:v>18.491379999999999</c:v>
                </c:pt>
                <c:pt idx="13268">
                  <c:v>18.61308</c:v>
                </c:pt>
                <c:pt idx="13269">
                  <c:v>18.6251</c:v>
                </c:pt>
                <c:pt idx="13270">
                  <c:v>18.428319999999999</c:v>
                </c:pt>
                <c:pt idx="13271">
                  <c:v>18.618279999999999</c:v>
                </c:pt>
                <c:pt idx="13272">
                  <c:v>18.697800000000001</c:v>
                </c:pt>
                <c:pt idx="13273">
                  <c:v>18.295079999999999</c:v>
                </c:pt>
                <c:pt idx="13274">
                  <c:v>18.804490000000001</c:v>
                </c:pt>
                <c:pt idx="13275">
                  <c:v>18.579409999999999</c:v>
                </c:pt>
                <c:pt idx="13276">
                  <c:v>18.387720000000002</c:v>
                </c:pt>
                <c:pt idx="13277">
                  <c:v>18.77431</c:v>
                </c:pt>
                <c:pt idx="13278">
                  <c:v>18.446909999999999</c:v>
                </c:pt>
                <c:pt idx="13279">
                  <c:v>18.510529999999999</c:v>
                </c:pt>
                <c:pt idx="13280">
                  <c:v>18.720230000000001</c:v>
                </c:pt>
                <c:pt idx="13281">
                  <c:v>18.359850000000002</c:v>
                </c:pt>
                <c:pt idx="13282">
                  <c:v>18.720009999999998</c:v>
                </c:pt>
                <c:pt idx="13283">
                  <c:v>18.66283</c:v>
                </c:pt>
                <c:pt idx="13284">
                  <c:v>18.302199999999999</c:v>
                </c:pt>
                <c:pt idx="13285">
                  <c:v>18.78342</c:v>
                </c:pt>
                <c:pt idx="13286">
                  <c:v>18.47325</c:v>
                </c:pt>
                <c:pt idx="13287">
                  <c:v>18.38944</c:v>
                </c:pt>
                <c:pt idx="13288">
                  <c:v>18.770790000000002</c:v>
                </c:pt>
                <c:pt idx="13289">
                  <c:v>18.474170000000001</c:v>
                </c:pt>
                <c:pt idx="13290">
                  <c:v>18.513190000000002</c:v>
                </c:pt>
                <c:pt idx="13291">
                  <c:v>18.646370000000001</c:v>
                </c:pt>
                <c:pt idx="13292">
                  <c:v>18.538360000000001</c:v>
                </c:pt>
                <c:pt idx="13293">
                  <c:v>18.489239999999999</c:v>
                </c:pt>
                <c:pt idx="13294">
                  <c:v>18.65333</c:v>
                </c:pt>
                <c:pt idx="13295">
                  <c:v>18.559979999999999</c:v>
                </c:pt>
                <c:pt idx="13296">
                  <c:v>18.472149999999999</c:v>
                </c:pt>
                <c:pt idx="13297">
                  <c:v>18.78396</c:v>
                </c:pt>
                <c:pt idx="13298">
                  <c:v>18.423590000000001</c:v>
                </c:pt>
                <c:pt idx="13299">
                  <c:v>18.54297</c:v>
                </c:pt>
                <c:pt idx="13300">
                  <c:v>18.7423</c:v>
                </c:pt>
                <c:pt idx="13301">
                  <c:v>18.309239999999999</c:v>
                </c:pt>
                <c:pt idx="13302">
                  <c:v>18.80639</c:v>
                </c:pt>
                <c:pt idx="13303">
                  <c:v>18.673999999999999</c:v>
                </c:pt>
                <c:pt idx="13304">
                  <c:v>18.278420000000001</c:v>
                </c:pt>
                <c:pt idx="13305">
                  <c:v>18.82433</c:v>
                </c:pt>
                <c:pt idx="13306">
                  <c:v>18.454499999999999</c:v>
                </c:pt>
                <c:pt idx="13307">
                  <c:v>18.362860000000001</c:v>
                </c:pt>
                <c:pt idx="13308">
                  <c:v>18.762450000000001</c:v>
                </c:pt>
                <c:pt idx="13309">
                  <c:v>18.418230000000001</c:v>
                </c:pt>
                <c:pt idx="13310">
                  <c:v>18.571860000000001</c:v>
                </c:pt>
                <c:pt idx="13311">
                  <c:v>18.661090000000002</c:v>
                </c:pt>
                <c:pt idx="13312">
                  <c:v>18.551649999999999</c:v>
                </c:pt>
                <c:pt idx="13313">
                  <c:v>18.510110000000001</c:v>
                </c:pt>
                <c:pt idx="13314">
                  <c:v>18.46266</c:v>
                </c:pt>
                <c:pt idx="13315">
                  <c:v>18.38495</c:v>
                </c:pt>
                <c:pt idx="13316">
                  <c:v>18.359380000000002</c:v>
                </c:pt>
                <c:pt idx="13317">
                  <c:v>18.555330000000001</c:v>
                </c:pt>
                <c:pt idx="13318">
                  <c:v>18.45168</c:v>
                </c:pt>
                <c:pt idx="13319">
                  <c:v>18.210139999999999</c:v>
                </c:pt>
                <c:pt idx="13320">
                  <c:v>18.941680000000002</c:v>
                </c:pt>
                <c:pt idx="13321">
                  <c:v>17.817640000000001</c:v>
                </c:pt>
                <c:pt idx="13322">
                  <c:v>18.880839999999999</c:v>
                </c:pt>
                <c:pt idx="13323">
                  <c:v>18.503039999999999</c:v>
                </c:pt>
                <c:pt idx="13324">
                  <c:v>18.128160000000001</c:v>
                </c:pt>
                <c:pt idx="13325">
                  <c:v>18.72317</c:v>
                </c:pt>
                <c:pt idx="13326">
                  <c:v>18.30471</c:v>
                </c:pt>
                <c:pt idx="13327">
                  <c:v>18.29654</c:v>
                </c:pt>
                <c:pt idx="13328">
                  <c:v>18.640699999999999</c:v>
                </c:pt>
                <c:pt idx="13329">
                  <c:v>18.231010000000001</c:v>
                </c:pt>
                <c:pt idx="13330">
                  <c:v>18.537410000000001</c:v>
                </c:pt>
                <c:pt idx="13331">
                  <c:v>18.521830000000001</c:v>
                </c:pt>
                <c:pt idx="13332">
                  <c:v>18.288039999999999</c:v>
                </c:pt>
                <c:pt idx="13333">
                  <c:v>18.556709999999999</c:v>
                </c:pt>
                <c:pt idx="13334">
                  <c:v>18.434740000000001</c:v>
                </c:pt>
                <c:pt idx="13335">
                  <c:v>18.350200000000001</c:v>
                </c:pt>
                <c:pt idx="13336">
                  <c:v>18.54495</c:v>
                </c:pt>
                <c:pt idx="13337">
                  <c:v>18.693680000000001</c:v>
                </c:pt>
                <c:pt idx="13338">
                  <c:v>18.381930000000001</c:v>
                </c:pt>
                <c:pt idx="13339">
                  <c:v>18.647459999999999</c:v>
                </c:pt>
                <c:pt idx="13340">
                  <c:v>18.627839999999999</c:v>
                </c:pt>
                <c:pt idx="13341">
                  <c:v>18.362159999999999</c:v>
                </c:pt>
                <c:pt idx="13342">
                  <c:v>18.751999999999999</c:v>
                </c:pt>
                <c:pt idx="13343">
                  <c:v>18.59911</c:v>
                </c:pt>
                <c:pt idx="13344">
                  <c:v>18.412130000000001</c:v>
                </c:pt>
                <c:pt idx="13345">
                  <c:v>18.74316</c:v>
                </c:pt>
                <c:pt idx="13346">
                  <c:v>18.474830000000001</c:v>
                </c:pt>
                <c:pt idx="13347">
                  <c:v>18.487590000000001</c:v>
                </c:pt>
                <c:pt idx="13348">
                  <c:v>18.734829999999999</c:v>
                </c:pt>
                <c:pt idx="13349">
                  <c:v>18.301069999999999</c:v>
                </c:pt>
                <c:pt idx="13350">
                  <c:v>18.728539999999999</c:v>
                </c:pt>
                <c:pt idx="13351">
                  <c:v>18.612410000000001</c:v>
                </c:pt>
                <c:pt idx="13352">
                  <c:v>18.361719999999998</c:v>
                </c:pt>
                <c:pt idx="13353">
                  <c:v>18.709440000000001</c:v>
                </c:pt>
                <c:pt idx="13354">
                  <c:v>18.50272</c:v>
                </c:pt>
                <c:pt idx="13355">
                  <c:v>18.408429999999999</c:v>
                </c:pt>
                <c:pt idx="13356">
                  <c:v>18.65118</c:v>
                </c:pt>
                <c:pt idx="13357">
                  <c:v>18.522819999999999</c:v>
                </c:pt>
                <c:pt idx="13358">
                  <c:v>18.423760000000001</c:v>
                </c:pt>
                <c:pt idx="13359">
                  <c:v>18.608270000000001</c:v>
                </c:pt>
                <c:pt idx="13360">
                  <c:v>18.54297</c:v>
                </c:pt>
                <c:pt idx="13361">
                  <c:v>18.439910000000001</c:v>
                </c:pt>
                <c:pt idx="13362">
                  <c:v>18.67774</c:v>
                </c:pt>
                <c:pt idx="13363">
                  <c:v>18.52242</c:v>
                </c:pt>
                <c:pt idx="13364">
                  <c:v>18.432590000000001</c:v>
                </c:pt>
                <c:pt idx="13365">
                  <c:v>18.716429999999999</c:v>
                </c:pt>
                <c:pt idx="13366">
                  <c:v>18.421330000000001</c:v>
                </c:pt>
                <c:pt idx="13367">
                  <c:v>18.540700000000001</c:v>
                </c:pt>
                <c:pt idx="13368">
                  <c:v>18.698830000000001</c:v>
                </c:pt>
                <c:pt idx="13369">
                  <c:v>18.283919999999998</c:v>
                </c:pt>
                <c:pt idx="13370">
                  <c:v>18.71941</c:v>
                </c:pt>
                <c:pt idx="13371">
                  <c:v>18.5989</c:v>
                </c:pt>
                <c:pt idx="13372">
                  <c:v>18.299520000000001</c:v>
                </c:pt>
                <c:pt idx="13373">
                  <c:v>18.75666</c:v>
                </c:pt>
                <c:pt idx="13374">
                  <c:v>18.44744</c:v>
                </c:pt>
                <c:pt idx="13375">
                  <c:v>18.37021</c:v>
                </c:pt>
                <c:pt idx="13376">
                  <c:v>18.694949999999999</c:v>
                </c:pt>
                <c:pt idx="13377">
                  <c:v>18.395900000000001</c:v>
                </c:pt>
                <c:pt idx="13378">
                  <c:v>18.562460000000002</c:v>
                </c:pt>
                <c:pt idx="13379">
                  <c:v>18.637419999999999</c:v>
                </c:pt>
                <c:pt idx="13380">
                  <c:v>18.46631</c:v>
                </c:pt>
                <c:pt idx="13381">
                  <c:v>18.529029999999999</c:v>
                </c:pt>
                <c:pt idx="13382">
                  <c:v>18.56531</c:v>
                </c:pt>
                <c:pt idx="13383">
                  <c:v>18.535340000000001</c:v>
                </c:pt>
                <c:pt idx="13384">
                  <c:v>18.52534</c:v>
                </c:pt>
                <c:pt idx="13385">
                  <c:v>18.665659999999999</c:v>
                </c:pt>
                <c:pt idx="13386">
                  <c:v>18.384350000000001</c:v>
                </c:pt>
                <c:pt idx="13387">
                  <c:v>18.582740000000001</c:v>
                </c:pt>
                <c:pt idx="13388">
                  <c:v>18.6797</c:v>
                </c:pt>
                <c:pt idx="13389">
                  <c:v>18.306730000000002</c:v>
                </c:pt>
                <c:pt idx="13390">
                  <c:v>18.740970000000001</c:v>
                </c:pt>
                <c:pt idx="13391">
                  <c:v>18.588519999999999</c:v>
                </c:pt>
                <c:pt idx="13392">
                  <c:v>18.311260000000001</c:v>
                </c:pt>
                <c:pt idx="13393">
                  <c:v>18.736719999999998</c:v>
                </c:pt>
                <c:pt idx="13394">
                  <c:v>18.440239999999999</c:v>
                </c:pt>
                <c:pt idx="13395">
                  <c:v>18.387429999999998</c:v>
                </c:pt>
                <c:pt idx="13396">
                  <c:v>18.694389999999999</c:v>
                </c:pt>
                <c:pt idx="13397">
                  <c:v>18.38205</c:v>
                </c:pt>
                <c:pt idx="13398">
                  <c:v>18.592009999999998</c:v>
                </c:pt>
                <c:pt idx="13399">
                  <c:v>18.422080000000001</c:v>
                </c:pt>
                <c:pt idx="13400">
                  <c:v>18.287939999999999</c:v>
                </c:pt>
                <c:pt idx="13401">
                  <c:v>18.403860000000002</c:v>
                </c:pt>
                <c:pt idx="13402">
                  <c:v>18.35153</c:v>
                </c:pt>
                <c:pt idx="13403">
                  <c:v>18.268560000000001</c:v>
                </c:pt>
                <c:pt idx="13404">
                  <c:v>18.4085</c:v>
                </c:pt>
                <c:pt idx="13405">
                  <c:v>18.37039</c:v>
                </c:pt>
                <c:pt idx="13406">
                  <c:v>18.318560000000002</c:v>
                </c:pt>
                <c:pt idx="13407">
                  <c:v>18.442080000000001</c:v>
                </c:pt>
                <c:pt idx="13408">
                  <c:v>18.46612</c:v>
                </c:pt>
                <c:pt idx="13409">
                  <c:v>18.40681</c:v>
                </c:pt>
                <c:pt idx="13410">
                  <c:v>18.72775</c:v>
                </c:pt>
                <c:pt idx="13411">
                  <c:v>18.589980000000001</c:v>
                </c:pt>
                <c:pt idx="13412">
                  <c:v>18.33841</c:v>
                </c:pt>
                <c:pt idx="13413">
                  <c:v>18.751629999999999</c:v>
                </c:pt>
                <c:pt idx="13414">
                  <c:v>18.385400000000001</c:v>
                </c:pt>
                <c:pt idx="13415">
                  <c:v>18.439959999999999</c:v>
                </c:pt>
                <c:pt idx="13416">
                  <c:v>18.70384</c:v>
                </c:pt>
                <c:pt idx="13417">
                  <c:v>18.310970000000001</c:v>
                </c:pt>
                <c:pt idx="13418">
                  <c:v>18.65024</c:v>
                </c:pt>
                <c:pt idx="13419">
                  <c:v>18.62621</c:v>
                </c:pt>
                <c:pt idx="13420">
                  <c:v>18.383130000000001</c:v>
                </c:pt>
                <c:pt idx="13421">
                  <c:v>18.676770000000001</c:v>
                </c:pt>
                <c:pt idx="13422">
                  <c:v>18.508500000000002</c:v>
                </c:pt>
                <c:pt idx="13423">
                  <c:v>18.44098</c:v>
                </c:pt>
                <c:pt idx="13424">
                  <c:v>18.62941</c:v>
                </c:pt>
                <c:pt idx="13425">
                  <c:v>18.56232</c:v>
                </c:pt>
                <c:pt idx="13426">
                  <c:v>18.398350000000001</c:v>
                </c:pt>
                <c:pt idx="13427">
                  <c:v>18.573640000000001</c:v>
                </c:pt>
                <c:pt idx="13428">
                  <c:v>18.592680000000001</c:v>
                </c:pt>
                <c:pt idx="13429">
                  <c:v>18.346419999999998</c:v>
                </c:pt>
                <c:pt idx="13430">
                  <c:v>18.720310000000001</c:v>
                </c:pt>
                <c:pt idx="13431">
                  <c:v>18.557469999999999</c:v>
                </c:pt>
                <c:pt idx="13432">
                  <c:v>18.343820000000001</c:v>
                </c:pt>
                <c:pt idx="13433">
                  <c:v>18.75048</c:v>
                </c:pt>
                <c:pt idx="13434">
                  <c:v>18.419360000000001</c:v>
                </c:pt>
                <c:pt idx="13435">
                  <c:v>18.440429999999999</c:v>
                </c:pt>
                <c:pt idx="13436">
                  <c:v>18.701090000000001</c:v>
                </c:pt>
                <c:pt idx="13437">
                  <c:v>18.326039999999999</c:v>
                </c:pt>
                <c:pt idx="13438">
                  <c:v>18.658860000000001</c:v>
                </c:pt>
                <c:pt idx="13439">
                  <c:v>18.59592</c:v>
                </c:pt>
                <c:pt idx="13440">
                  <c:v>18.302199999999999</c:v>
                </c:pt>
                <c:pt idx="13441">
                  <c:v>18.68871</c:v>
                </c:pt>
                <c:pt idx="13442">
                  <c:v>18.456510000000002</c:v>
                </c:pt>
                <c:pt idx="13443">
                  <c:v>18.383089999999999</c:v>
                </c:pt>
                <c:pt idx="13444">
                  <c:v>18.649529999999999</c:v>
                </c:pt>
                <c:pt idx="13445">
                  <c:v>18.465620000000001</c:v>
                </c:pt>
                <c:pt idx="13446">
                  <c:v>18.44838</c:v>
                </c:pt>
                <c:pt idx="13447">
                  <c:v>18.611910000000002</c:v>
                </c:pt>
                <c:pt idx="13448">
                  <c:v>18.343170000000001</c:v>
                </c:pt>
                <c:pt idx="13449">
                  <c:v>18.32028</c:v>
                </c:pt>
                <c:pt idx="13450">
                  <c:v>18.66714</c:v>
                </c:pt>
                <c:pt idx="13451">
                  <c:v>18.550740000000001</c:v>
                </c:pt>
                <c:pt idx="13452">
                  <c:v>18.414290000000001</c:v>
                </c:pt>
                <c:pt idx="13453">
                  <c:v>18.686399999999999</c:v>
                </c:pt>
                <c:pt idx="13454">
                  <c:v>18.411000000000001</c:v>
                </c:pt>
                <c:pt idx="13455">
                  <c:v>18.49155</c:v>
                </c:pt>
                <c:pt idx="13456">
                  <c:v>18.68092</c:v>
                </c:pt>
                <c:pt idx="13457">
                  <c:v>18.27806</c:v>
                </c:pt>
                <c:pt idx="13458">
                  <c:v>18.70992</c:v>
                </c:pt>
                <c:pt idx="13459">
                  <c:v>18.57957</c:v>
                </c:pt>
                <c:pt idx="13460">
                  <c:v>18.295739999999999</c:v>
                </c:pt>
                <c:pt idx="13461">
                  <c:v>18.726420000000001</c:v>
                </c:pt>
                <c:pt idx="13462">
                  <c:v>18.462019999999999</c:v>
                </c:pt>
                <c:pt idx="13463">
                  <c:v>18.342790000000001</c:v>
                </c:pt>
                <c:pt idx="13464">
                  <c:v>18.6737</c:v>
                </c:pt>
                <c:pt idx="13465">
                  <c:v>18.43019</c:v>
                </c:pt>
                <c:pt idx="13466">
                  <c:v>18.490600000000001</c:v>
                </c:pt>
                <c:pt idx="13467">
                  <c:v>18.59337</c:v>
                </c:pt>
                <c:pt idx="13468">
                  <c:v>18.512029999999999</c:v>
                </c:pt>
                <c:pt idx="13469">
                  <c:v>18.445910000000001</c:v>
                </c:pt>
                <c:pt idx="13470">
                  <c:v>18.615110000000001</c:v>
                </c:pt>
                <c:pt idx="13471">
                  <c:v>18.494769999999999</c:v>
                </c:pt>
                <c:pt idx="13472">
                  <c:v>18.457339999999999</c:v>
                </c:pt>
                <c:pt idx="13473">
                  <c:v>18.70147</c:v>
                </c:pt>
                <c:pt idx="13474">
                  <c:v>18.38513</c:v>
                </c:pt>
                <c:pt idx="13475">
                  <c:v>18.48882</c:v>
                </c:pt>
                <c:pt idx="13476">
                  <c:v>18.64188</c:v>
                </c:pt>
                <c:pt idx="13477">
                  <c:v>18.22372</c:v>
                </c:pt>
                <c:pt idx="13478">
                  <c:v>18.678840000000001</c:v>
                </c:pt>
                <c:pt idx="13479">
                  <c:v>18.36195</c:v>
                </c:pt>
                <c:pt idx="13480">
                  <c:v>18.341259999999998</c:v>
                </c:pt>
                <c:pt idx="13481">
                  <c:v>18.391030000000001</c:v>
                </c:pt>
                <c:pt idx="13482">
                  <c:v>18.335329999999999</c:v>
                </c:pt>
                <c:pt idx="13483">
                  <c:v>18.256530000000001</c:v>
                </c:pt>
                <c:pt idx="13484">
                  <c:v>18.542580000000001</c:v>
                </c:pt>
                <c:pt idx="13485">
                  <c:v>18.312909999999999</c:v>
                </c:pt>
                <c:pt idx="13486">
                  <c:v>18.464279999999999</c:v>
                </c:pt>
                <c:pt idx="13487">
                  <c:v>18.49034</c:v>
                </c:pt>
                <c:pt idx="13488">
                  <c:v>18.449390000000001</c:v>
                </c:pt>
                <c:pt idx="13489">
                  <c:v>18.539919999999999</c:v>
                </c:pt>
                <c:pt idx="13490">
                  <c:v>18.56043</c:v>
                </c:pt>
                <c:pt idx="13491">
                  <c:v>18.470400000000001</c:v>
                </c:pt>
                <c:pt idx="13492">
                  <c:v>18.556439999999998</c:v>
                </c:pt>
                <c:pt idx="13493">
                  <c:v>18.619620000000001</c:v>
                </c:pt>
                <c:pt idx="13494">
                  <c:v>18.41461</c:v>
                </c:pt>
                <c:pt idx="13495">
                  <c:v>18.587569999999999</c:v>
                </c:pt>
                <c:pt idx="13496">
                  <c:v>18.63861</c:v>
                </c:pt>
                <c:pt idx="13497">
                  <c:v>18.29391</c:v>
                </c:pt>
                <c:pt idx="13498">
                  <c:v>18.747800000000002</c:v>
                </c:pt>
                <c:pt idx="13499">
                  <c:v>18.577559999999998</c:v>
                </c:pt>
                <c:pt idx="13500">
                  <c:v>18.276979999999998</c:v>
                </c:pt>
                <c:pt idx="13501">
                  <c:v>18.753579999999999</c:v>
                </c:pt>
                <c:pt idx="13502">
                  <c:v>18.39723</c:v>
                </c:pt>
                <c:pt idx="13503">
                  <c:v>18.36429</c:v>
                </c:pt>
                <c:pt idx="13504">
                  <c:v>18.726489999999998</c:v>
                </c:pt>
                <c:pt idx="13505">
                  <c:v>18.27289</c:v>
                </c:pt>
                <c:pt idx="13506">
                  <c:v>18.618130000000001</c:v>
                </c:pt>
                <c:pt idx="13507">
                  <c:v>18.60426</c:v>
                </c:pt>
                <c:pt idx="13508">
                  <c:v>18.344840000000001</c:v>
                </c:pt>
                <c:pt idx="13509">
                  <c:v>18.589759999999998</c:v>
                </c:pt>
                <c:pt idx="13510">
                  <c:v>18.47597</c:v>
                </c:pt>
                <c:pt idx="13511">
                  <c:v>18.391390000000001</c:v>
                </c:pt>
                <c:pt idx="13512">
                  <c:v>18.589510000000001</c:v>
                </c:pt>
                <c:pt idx="13513">
                  <c:v>18.572569999999999</c:v>
                </c:pt>
                <c:pt idx="13514">
                  <c:v>18.389240000000001</c:v>
                </c:pt>
                <c:pt idx="13515">
                  <c:v>18.575780000000002</c:v>
                </c:pt>
                <c:pt idx="13516">
                  <c:v>18.596800000000002</c:v>
                </c:pt>
                <c:pt idx="13517">
                  <c:v>18.341080000000002</c:v>
                </c:pt>
                <c:pt idx="13518">
                  <c:v>18.710229999999999</c:v>
                </c:pt>
                <c:pt idx="13519">
                  <c:v>18.542400000000001</c:v>
                </c:pt>
                <c:pt idx="13520">
                  <c:v>18.35435</c:v>
                </c:pt>
                <c:pt idx="13521">
                  <c:v>18.701229999999999</c:v>
                </c:pt>
                <c:pt idx="13522">
                  <c:v>18.43027</c:v>
                </c:pt>
                <c:pt idx="13523">
                  <c:v>18.422090000000001</c:v>
                </c:pt>
                <c:pt idx="13524">
                  <c:v>18.688459999999999</c:v>
                </c:pt>
                <c:pt idx="13525">
                  <c:v>18.299679999999999</c:v>
                </c:pt>
                <c:pt idx="13526">
                  <c:v>18.691549999999999</c:v>
                </c:pt>
                <c:pt idx="13527">
                  <c:v>18.616520000000001</c:v>
                </c:pt>
                <c:pt idx="13528">
                  <c:v>18.277640000000002</c:v>
                </c:pt>
                <c:pt idx="13529">
                  <c:v>18.678809999999999</c:v>
                </c:pt>
                <c:pt idx="13530">
                  <c:v>18.47231</c:v>
                </c:pt>
                <c:pt idx="13531">
                  <c:v>18.30585</c:v>
                </c:pt>
                <c:pt idx="13532">
                  <c:v>18.57846</c:v>
                </c:pt>
                <c:pt idx="13533">
                  <c:v>18.455570000000002</c:v>
                </c:pt>
                <c:pt idx="13534">
                  <c:v>18.36138</c:v>
                </c:pt>
                <c:pt idx="13535">
                  <c:v>18.482089999999999</c:v>
                </c:pt>
                <c:pt idx="13536">
                  <c:v>18.38082</c:v>
                </c:pt>
                <c:pt idx="13537">
                  <c:v>18.077999999999999</c:v>
                </c:pt>
                <c:pt idx="13538">
                  <c:v>18.86215</c:v>
                </c:pt>
                <c:pt idx="13539">
                  <c:v>18.570139999999999</c:v>
                </c:pt>
                <c:pt idx="13540">
                  <c:v>18.35078</c:v>
                </c:pt>
                <c:pt idx="13541">
                  <c:v>18.704920000000001</c:v>
                </c:pt>
                <c:pt idx="13542">
                  <c:v>18.407869999999999</c:v>
                </c:pt>
                <c:pt idx="13543">
                  <c:v>18.464300000000001</c:v>
                </c:pt>
                <c:pt idx="13544">
                  <c:v>18.673400000000001</c:v>
                </c:pt>
                <c:pt idx="13545">
                  <c:v>18.314050000000002</c:v>
                </c:pt>
                <c:pt idx="13546">
                  <c:v>18.673670000000001</c:v>
                </c:pt>
                <c:pt idx="13547">
                  <c:v>18.600370000000002</c:v>
                </c:pt>
                <c:pt idx="13548">
                  <c:v>18.313680000000002</c:v>
                </c:pt>
                <c:pt idx="13549">
                  <c:v>18.683229999999998</c:v>
                </c:pt>
                <c:pt idx="13550">
                  <c:v>18.469519999999999</c:v>
                </c:pt>
                <c:pt idx="13551">
                  <c:v>18.346150000000002</c:v>
                </c:pt>
                <c:pt idx="13552">
                  <c:v>18.647629999999999</c:v>
                </c:pt>
                <c:pt idx="13553">
                  <c:v>18.450140000000001</c:v>
                </c:pt>
                <c:pt idx="13554">
                  <c:v>18.464189999999999</c:v>
                </c:pt>
                <c:pt idx="13555">
                  <c:v>18.592040000000001</c:v>
                </c:pt>
                <c:pt idx="13556">
                  <c:v>18.557970000000001</c:v>
                </c:pt>
                <c:pt idx="13557">
                  <c:v>18.351680000000002</c:v>
                </c:pt>
                <c:pt idx="13558">
                  <c:v>18.708400000000001</c:v>
                </c:pt>
                <c:pt idx="13559">
                  <c:v>18.52262</c:v>
                </c:pt>
                <c:pt idx="13560">
                  <c:v>18.391970000000001</c:v>
                </c:pt>
                <c:pt idx="13561">
                  <c:v>18.67811</c:v>
                </c:pt>
                <c:pt idx="13562">
                  <c:v>18.38374</c:v>
                </c:pt>
                <c:pt idx="13563">
                  <c:v>18.450320000000001</c:v>
                </c:pt>
                <c:pt idx="13564">
                  <c:v>18.678899999999999</c:v>
                </c:pt>
                <c:pt idx="13565">
                  <c:v>18.244589999999999</c:v>
                </c:pt>
                <c:pt idx="13566">
                  <c:v>18.665679999999998</c:v>
                </c:pt>
                <c:pt idx="13567">
                  <c:v>18.569479999999999</c:v>
                </c:pt>
                <c:pt idx="13568">
                  <c:v>18.246369999999999</c:v>
                </c:pt>
                <c:pt idx="13569">
                  <c:v>18.71067</c:v>
                </c:pt>
                <c:pt idx="13570">
                  <c:v>18.42501</c:v>
                </c:pt>
                <c:pt idx="13571">
                  <c:v>18.331569999999999</c:v>
                </c:pt>
                <c:pt idx="13572">
                  <c:v>18.681519999999999</c:v>
                </c:pt>
                <c:pt idx="13573">
                  <c:v>18.393660000000001</c:v>
                </c:pt>
                <c:pt idx="13574">
                  <c:v>18.493200000000002</c:v>
                </c:pt>
                <c:pt idx="13575">
                  <c:v>18.553460000000001</c:v>
                </c:pt>
                <c:pt idx="13576">
                  <c:v>18.460570000000001</c:v>
                </c:pt>
                <c:pt idx="13577">
                  <c:v>18.422070000000001</c:v>
                </c:pt>
                <c:pt idx="13578">
                  <c:v>18.633179999999999</c:v>
                </c:pt>
                <c:pt idx="13579">
                  <c:v>18.52702</c:v>
                </c:pt>
                <c:pt idx="13580">
                  <c:v>18.439299999999999</c:v>
                </c:pt>
                <c:pt idx="13581">
                  <c:v>18.65259</c:v>
                </c:pt>
                <c:pt idx="13582">
                  <c:v>18.390260000000001</c:v>
                </c:pt>
                <c:pt idx="13583">
                  <c:v>18.507100000000001</c:v>
                </c:pt>
                <c:pt idx="13584">
                  <c:v>18.65587</c:v>
                </c:pt>
                <c:pt idx="13585">
                  <c:v>18.269279999999998</c:v>
                </c:pt>
                <c:pt idx="13586">
                  <c:v>18.758120000000002</c:v>
                </c:pt>
                <c:pt idx="13587">
                  <c:v>18.602589999999999</c:v>
                </c:pt>
                <c:pt idx="13588">
                  <c:v>18.25892</c:v>
                </c:pt>
                <c:pt idx="13589">
                  <c:v>18.72607</c:v>
                </c:pt>
                <c:pt idx="13590">
                  <c:v>18.407389999999999</c:v>
                </c:pt>
                <c:pt idx="13591">
                  <c:v>18.359439999999999</c:v>
                </c:pt>
                <c:pt idx="13592">
                  <c:v>18.664919999999999</c:v>
                </c:pt>
                <c:pt idx="13593">
                  <c:v>18.330850000000002</c:v>
                </c:pt>
                <c:pt idx="13594">
                  <c:v>18.529140000000002</c:v>
                </c:pt>
                <c:pt idx="13595">
                  <c:v>18.557279999999999</c:v>
                </c:pt>
                <c:pt idx="13596">
                  <c:v>18.435600000000001</c:v>
                </c:pt>
                <c:pt idx="13597">
                  <c:v>18.519629999999999</c:v>
                </c:pt>
                <c:pt idx="13598">
                  <c:v>18.508489999999998</c:v>
                </c:pt>
                <c:pt idx="13599">
                  <c:v>18.4376</c:v>
                </c:pt>
                <c:pt idx="13600">
                  <c:v>18.533819999999999</c:v>
                </c:pt>
                <c:pt idx="13601">
                  <c:v>18.55095</c:v>
                </c:pt>
                <c:pt idx="13602">
                  <c:v>18.35023</c:v>
                </c:pt>
                <c:pt idx="13603">
                  <c:v>18.532129999999999</c:v>
                </c:pt>
                <c:pt idx="13604">
                  <c:v>18.62078</c:v>
                </c:pt>
                <c:pt idx="13605">
                  <c:v>18.260359999999999</c:v>
                </c:pt>
                <c:pt idx="13606">
                  <c:v>18.722919999999998</c:v>
                </c:pt>
                <c:pt idx="13607">
                  <c:v>18.544219999999999</c:v>
                </c:pt>
                <c:pt idx="13608">
                  <c:v>18.29326</c:v>
                </c:pt>
                <c:pt idx="13609">
                  <c:v>18.71762</c:v>
                </c:pt>
                <c:pt idx="13610">
                  <c:v>18.407070000000001</c:v>
                </c:pt>
                <c:pt idx="13611">
                  <c:v>18.381900000000002</c:v>
                </c:pt>
                <c:pt idx="13612">
                  <c:v>18.704460000000001</c:v>
                </c:pt>
                <c:pt idx="13613">
                  <c:v>18.304549999999999</c:v>
                </c:pt>
                <c:pt idx="13614">
                  <c:v>18.637</c:v>
                </c:pt>
                <c:pt idx="13615">
                  <c:v>18.592860000000002</c:v>
                </c:pt>
                <c:pt idx="13616">
                  <c:v>18.320129999999999</c:v>
                </c:pt>
                <c:pt idx="13617">
                  <c:v>18.611070000000002</c:v>
                </c:pt>
                <c:pt idx="13618">
                  <c:v>18.499279999999999</c:v>
                </c:pt>
                <c:pt idx="13619">
                  <c:v>18.420079999999999</c:v>
                </c:pt>
                <c:pt idx="13620">
                  <c:v>18.584250000000001</c:v>
                </c:pt>
                <c:pt idx="13621">
                  <c:v>18.5275</c:v>
                </c:pt>
                <c:pt idx="13622">
                  <c:v>18.37321</c:v>
                </c:pt>
                <c:pt idx="13623">
                  <c:v>18.57816</c:v>
                </c:pt>
                <c:pt idx="13624">
                  <c:v>18.58784</c:v>
                </c:pt>
                <c:pt idx="13625">
                  <c:v>18.342210000000001</c:v>
                </c:pt>
                <c:pt idx="13626">
                  <c:v>18.72512</c:v>
                </c:pt>
                <c:pt idx="13627">
                  <c:v>18.55902</c:v>
                </c:pt>
                <c:pt idx="13628">
                  <c:v>18.35519</c:v>
                </c:pt>
                <c:pt idx="13629">
                  <c:v>18.70065</c:v>
                </c:pt>
                <c:pt idx="13630">
                  <c:v>18.41347</c:v>
                </c:pt>
                <c:pt idx="13631">
                  <c:v>18.443899999999999</c:v>
                </c:pt>
                <c:pt idx="13632">
                  <c:v>18.62473</c:v>
                </c:pt>
                <c:pt idx="13633">
                  <c:v>18.323429999999998</c:v>
                </c:pt>
                <c:pt idx="13634">
                  <c:v>18.625450000000001</c:v>
                </c:pt>
                <c:pt idx="13635">
                  <c:v>18.552710000000001</c:v>
                </c:pt>
                <c:pt idx="13636">
                  <c:v>18.316310000000001</c:v>
                </c:pt>
                <c:pt idx="13637">
                  <c:v>18.65166</c:v>
                </c:pt>
                <c:pt idx="13638">
                  <c:v>18.476230000000001</c:v>
                </c:pt>
                <c:pt idx="13639">
                  <c:v>18.384499999999999</c:v>
                </c:pt>
                <c:pt idx="13640">
                  <c:v>18.630310000000001</c:v>
                </c:pt>
                <c:pt idx="13641">
                  <c:v>18.452300000000001</c:v>
                </c:pt>
                <c:pt idx="13642">
                  <c:v>18.43666</c:v>
                </c:pt>
                <c:pt idx="13643">
                  <c:v>18.58229</c:v>
                </c:pt>
                <c:pt idx="13644">
                  <c:v>18.518129999999999</c:v>
                </c:pt>
                <c:pt idx="13645">
                  <c:v>18.367640000000002</c:v>
                </c:pt>
                <c:pt idx="13646">
                  <c:v>18.673970000000001</c:v>
                </c:pt>
                <c:pt idx="13647">
                  <c:v>18.52646</c:v>
                </c:pt>
                <c:pt idx="13648">
                  <c:v>18.374870000000001</c:v>
                </c:pt>
                <c:pt idx="13649">
                  <c:v>18.69753</c:v>
                </c:pt>
                <c:pt idx="13650">
                  <c:v>18.381129999999999</c:v>
                </c:pt>
                <c:pt idx="13651">
                  <c:v>18.487590000000001</c:v>
                </c:pt>
                <c:pt idx="13652">
                  <c:v>18.699210000000001</c:v>
                </c:pt>
                <c:pt idx="13653">
                  <c:v>18.247499999999999</c:v>
                </c:pt>
                <c:pt idx="13654">
                  <c:v>18.70215</c:v>
                </c:pt>
                <c:pt idx="13655">
                  <c:v>18.568460000000002</c:v>
                </c:pt>
                <c:pt idx="13656">
                  <c:v>18.271850000000001</c:v>
                </c:pt>
                <c:pt idx="13657">
                  <c:v>18.70945</c:v>
                </c:pt>
                <c:pt idx="13658">
                  <c:v>18.438389999999998</c:v>
                </c:pt>
                <c:pt idx="13659">
                  <c:v>18.326920000000001</c:v>
                </c:pt>
                <c:pt idx="13660">
                  <c:v>18.688379999999999</c:v>
                </c:pt>
                <c:pt idx="13661">
                  <c:v>18.406420000000001</c:v>
                </c:pt>
                <c:pt idx="13662">
                  <c:v>18.486280000000001</c:v>
                </c:pt>
                <c:pt idx="13663">
                  <c:v>18.570599999999999</c:v>
                </c:pt>
                <c:pt idx="13664">
                  <c:v>18.49025</c:v>
                </c:pt>
                <c:pt idx="13665">
                  <c:v>18.457350000000002</c:v>
                </c:pt>
                <c:pt idx="13666">
                  <c:v>18.594010000000001</c:v>
                </c:pt>
                <c:pt idx="13667">
                  <c:v>18.472049999999999</c:v>
                </c:pt>
                <c:pt idx="13668">
                  <c:v>18.450569999999999</c:v>
                </c:pt>
                <c:pt idx="13669">
                  <c:v>18.67202</c:v>
                </c:pt>
                <c:pt idx="13670">
                  <c:v>18.368780000000001</c:v>
                </c:pt>
                <c:pt idx="13671">
                  <c:v>18.51765</c:v>
                </c:pt>
                <c:pt idx="13672">
                  <c:v>18.697179999999999</c:v>
                </c:pt>
                <c:pt idx="13673">
                  <c:v>18.252269999999999</c:v>
                </c:pt>
                <c:pt idx="13674">
                  <c:v>18.722069999999999</c:v>
                </c:pt>
                <c:pt idx="13675">
                  <c:v>18.564900000000002</c:v>
                </c:pt>
                <c:pt idx="13676">
                  <c:v>18.273119999999999</c:v>
                </c:pt>
                <c:pt idx="13677">
                  <c:v>18.728829999999999</c:v>
                </c:pt>
                <c:pt idx="13678">
                  <c:v>18.400390000000002</c:v>
                </c:pt>
                <c:pt idx="13679">
                  <c:v>18.344200000000001</c:v>
                </c:pt>
                <c:pt idx="13680">
                  <c:v>18.633489999999998</c:v>
                </c:pt>
                <c:pt idx="13681">
                  <c:v>18.36974</c:v>
                </c:pt>
                <c:pt idx="13682">
                  <c:v>18.51089</c:v>
                </c:pt>
                <c:pt idx="13683">
                  <c:v>18.561109999999999</c:v>
                </c:pt>
                <c:pt idx="13684">
                  <c:v>18.390529999999998</c:v>
                </c:pt>
                <c:pt idx="13685">
                  <c:v>18.508240000000001</c:v>
                </c:pt>
                <c:pt idx="13686">
                  <c:v>18.54383</c:v>
                </c:pt>
                <c:pt idx="13687">
                  <c:v>18.40851</c:v>
                </c:pt>
                <c:pt idx="13688">
                  <c:v>18.51971</c:v>
                </c:pt>
                <c:pt idx="13689">
                  <c:v>18.577220000000001</c:v>
                </c:pt>
                <c:pt idx="13690">
                  <c:v>18.369669999999999</c:v>
                </c:pt>
                <c:pt idx="13691">
                  <c:v>18.54393</c:v>
                </c:pt>
                <c:pt idx="13692">
                  <c:v>18.630669999999999</c:v>
                </c:pt>
                <c:pt idx="13693">
                  <c:v>18.29279</c:v>
                </c:pt>
                <c:pt idx="13694">
                  <c:v>18.69783</c:v>
                </c:pt>
                <c:pt idx="13695">
                  <c:v>18.550350000000002</c:v>
                </c:pt>
                <c:pt idx="13696">
                  <c:v>18.320709999999998</c:v>
                </c:pt>
                <c:pt idx="13697">
                  <c:v>18.688559999999999</c:v>
                </c:pt>
                <c:pt idx="13698">
                  <c:v>18.396650000000001</c:v>
                </c:pt>
                <c:pt idx="13699">
                  <c:v>18.400749999999999</c:v>
                </c:pt>
                <c:pt idx="13700">
                  <c:v>18.681629999999998</c:v>
                </c:pt>
                <c:pt idx="13701">
                  <c:v>18.291170000000001</c:v>
                </c:pt>
                <c:pt idx="13702">
                  <c:v>18.5886</c:v>
                </c:pt>
                <c:pt idx="13703">
                  <c:v>18.572209999999998</c:v>
                </c:pt>
                <c:pt idx="13704">
                  <c:v>18.36234</c:v>
                </c:pt>
                <c:pt idx="13705">
                  <c:v>18.614809999999999</c:v>
                </c:pt>
                <c:pt idx="13706">
                  <c:v>18.456340000000001</c:v>
                </c:pt>
                <c:pt idx="13707">
                  <c:v>18.437719999999999</c:v>
                </c:pt>
                <c:pt idx="13708">
                  <c:v>18.56137</c:v>
                </c:pt>
                <c:pt idx="13709">
                  <c:v>18.574770000000001</c:v>
                </c:pt>
                <c:pt idx="13710">
                  <c:v>18.339490000000001</c:v>
                </c:pt>
                <c:pt idx="13711">
                  <c:v>18.548940000000002</c:v>
                </c:pt>
                <c:pt idx="13712">
                  <c:v>18.583130000000001</c:v>
                </c:pt>
                <c:pt idx="13713">
                  <c:v>18.275759999999998</c:v>
                </c:pt>
                <c:pt idx="13714">
                  <c:v>18.724799999999998</c:v>
                </c:pt>
                <c:pt idx="13715">
                  <c:v>18.523399999999999</c:v>
                </c:pt>
                <c:pt idx="13716">
                  <c:v>18.32846</c:v>
                </c:pt>
                <c:pt idx="13717">
                  <c:v>18.68272</c:v>
                </c:pt>
                <c:pt idx="13718">
                  <c:v>18.372060000000001</c:v>
                </c:pt>
                <c:pt idx="13719">
                  <c:v>18.427070000000001</c:v>
                </c:pt>
                <c:pt idx="13720">
                  <c:v>18.668279999999999</c:v>
                </c:pt>
                <c:pt idx="13721">
                  <c:v>18.29806</c:v>
                </c:pt>
                <c:pt idx="13722">
                  <c:v>18.644210000000001</c:v>
                </c:pt>
                <c:pt idx="13723">
                  <c:v>18.584769999999999</c:v>
                </c:pt>
                <c:pt idx="13724">
                  <c:v>18.258620000000001</c:v>
                </c:pt>
                <c:pt idx="13725">
                  <c:v>18.6797</c:v>
                </c:pt>
                <c:pt idx="13726">
                  <c:v>18.43261</c:v>
                </c:pt>
                <c:pt idx="13727">
                  <c:v>18.341229999999999</c:v>
                </c:pt>
                <c:pt idx="13728">
                  <c:v>18.626329999999999</c:v>
                </c:pt>
                <c:pt idx="13729">
                  <c:v>18.429829999999999</c:v>
                </c:pt>
                <c:pt idx="13730">
                  <c:v>18.448090000000001</c:v>
                </c:pt>
                <c:pt idx="13731">
                  <c:v>18.5793</c:v>
                </c:pt>
                <c:pt idx="13732">
                  <c:v>18.479759999999999</c:v>
                </c:pt>
                <c:pt idx="13733">
                  <c:v>18.432600000000001</c:v>
                </c:pt>
                <c:pt idx="13734">
                  <c:v>18.597200000000001</c:v>
                </c:pt>
                <c:pt idx="13735">
                  <c:v>18.496839999999999</c:v>
                </c:pt>
                <c:pt idx="13736">
                  <c:v>18.440249999999999</c:v>
                </c:pt>
                <c:pt idx="13737">
                  <c:v>18.674900000000001</c:v>
                </c:pt>
                <c:pt idx="13738">
                  <c:v>18.372599999999998</c:v>
                </c:pt>
                <c:pt idx="13739">
                  <c:v>18.482949999999999</c:v>
                </c:pt>
                <c:pt idx="13740">
                  <c:v>18.660730000000001</c:v>
                </c:pt>
                <c:pt idx="13741">
                  <c:v>18.25432</c:v>
                </c:pt>
                <c:pt idx="13742">
                  <c:v>18.740680000000001</c:v>
                </c:pt>
                <c:pt idx="13743">
                  <c:v>18.56842</c:v>
                </c:pt>
                <c:pt idx="13744">
                  <c:v>18.295439999999999</c:v>
                </c:pt>
                <c:pt idx="13745">
                  <c:v>18.663930000000001</c:v>
                </c:pt>
                <c:pt idx="13746">
                  <c:v>18.43573</c:v>
                </c:pt>
                <c:pt idx="13747">
                  <c:v>18.33249</c:v>
                </c:pt>
                <c:pt idx="13748">
                  <c:v>18.651979999999998</c:v>
                </c:pt>
                <c:pt idx="13749">
                  <c:v>18.376740000000002</c:v>
                </c:pt>
                <c:pt idx="13750">
                  <c:v>18.483250000000002</c:v>
                </c:pt>
                <c:pt idx="13751">
                  <c:v>18.59526</c:v>
                </c:pt>
                <c:pt idx="13752">
                  <c:v>18.45966</c:v>
                </c:pt>
                <c:pt idx="13753">
                  <c:v>18.509699999999999</c:v>
                </c:pt>
                <c:pt idx="13754">
                  <c:v>18.552289999999999</c:v>
                </c:pt>
                <c:pt idx="13755">
                  <c:v>18.460599999999999</c:v>
                </c:pt>
                <c:pt idx="13756">
                  <c:v>18.498200000000001</c:v>
                </c:pt>
                <c:pt idx="13757">
                  <c:v>18.625779999999999</c:v>
                </c:pt>
                <c:pt idx="13758">
                  <c:v>18.380610000000001</c:v>
                </c:pt>
                <c:pt idx="13759">
                  <c:v>18.516739999999999</c:v>
                </c:pt>
                <c:pt idx="13760">
                  <c:v>18.617719999999998</c:v>
                </c:pt>
                <c:pt idx="13761">
                  <c:v>18.220130000000001</c:v>
                </c:pt>
                <c:pt idx="13762">
                  <c:v>18.70412</c:v>
                </c:pt>
                <c:pt idx="13763">
                  <c:v>18.56165</c:v>
                </c:pt>
                <c:pt idx="13764">
                  <c:v>18.256820000000001</c:v>
                </c:pt>
                <c:pt idx="13765">
                  <c:v>18.68552</c:v>
                </c:pt>
                <c:pt idx="13766">
                  <c:v>18.412400000000002</c:v>
                </c:pt>
                <c:pt idx="13767">
                  <c:v>18.34479</c:v>
                </c:pt>
                <c:pt idx="13768">
                  <c:v>18.682569999999998</c:v>
                </c:pt>
                <c:pt idx="13769">
                  <c:v>18.31869</c:v>
                </c:pt>
                <c:pt idx="13770">
                  <c:v>18.57235</c:v>
                </c:pt>
                <c:pt idx="13771">
                  <c:v>18.56531</c:v>
                </c:pt>
                <c:pt idx="13772">
                  <c:v>18.334710000000001</c:v>
                </c:pt>
                <c:pt idx="13773">
                  <c:v>18.547499999999999</c:v>
                </c:pt>
                <c:pt idx="13774">
                  <c:v>18.482399999999998</c:v>
                </c:pt>
                <c:pt idx="13775">
                  <c:v>18.431329999999999</c:v>
                </c:pt>
                <c:pt idx="13776">
                  <c:v>18.528880000000001</c:v>
                </c:pt>
                <c:pt idx="13777">
                  <c:v>18.564640000000001</c:v>
                </c:pt>
                <c:pt idx="13778">
                  <c:v>18.365290000000002</c:v>
                </c:pt>
                <c:pt idx="13779">
                  <c:v>18.553740000000001</c:v>
                </c:pt>
                <c:pt idx="13780">
                  <c:v>18.605219999999999</c:v>
                </c:pt>
                <c:pt idx="13781">
                  <c:v>18.303909999999998</c:v>
                </c:pt>
                <c:pt idx="13782">
                  <c:v>18.703140000000001</c:v>
                </c:pt>
                <c:pt idx="13783">
                  <c:v>18.546990000000001</c:v>
                </c:pt>
                <c:pt idx="13784">
                  <c:v>18.282509999999998</c:v>
                </c:pt>
                <c:pt idx="13785">
                  <c:v>18.689440000000001</c:v>
                </c:pt>
                <c:pt idx="13786">
                  <c:v>18.41187</c:v>
                </c:pt>
                <c:pt idx="13787">
                  <c:v>18.395980000000002</c:v>
                </c:pt>
                <c:pt idx="13788">
                  <c:v>18.656700000000001</c:v>
                </c:pt>
                <c:pt idx="13789">
                  <c:v>18.314319999999999</c:v>
                </c:pt>
                <c:pt idx="13790">
                  <c:v>18.598199999999999</c:v>
                </c:pt>
                <c:pt idx="13791">
                  <c:v>18.59431</c:v>
                </c:pt>
                <c:pt idx="13792">
                  <c:v>18.343489999999999</c:v>
                </c:pt>
                <c:pt idx="13793">
                  <c:v>18.598189999999999</c:v>
                </c:pt>
                <c:pt idx="13794">
                  <c:v>18.469529999999999</c:v>
                </c:pt>
                <c:pt idx="13795">
                  <c:v>18.43329</c:v>
                </c:pt>
                <c:pt idx="13796">
                  <c:v>18.596299999999999</c:v>
                </c:pt>
                <c:pt idx="13797">
                  <c:v>18.504719999999999</c:v>
                </c:pt>
                <c:pt idx="13798">
                  <c:v>18.380040000000001</c:v>
                </c:pt>
                <c:pt idx="13799">
                  <c:v>18.57347</c:v>
                </c:pt>
                <c:pt idx="13800">
                  <c:v>18.53106</c:v>
                </c:pt>
                <c:pt idx="13801">
                  <c:v>18.316030000000001</c:v>
                </c:pt>
                <c:pt idx="13802">
                  <c:v>18.676480000000002</c:v>
                </c:pt>
                <c:pt idx="13803">
                  <c:v>18.514320000000001</c:v>
                </c:pt>
                <c:pt idx="13804">
                  <c:v>18.307009999999998</c:v>
                </c:pt>
                <c:pt idx="13805">
                  <c:v>18.685469999999999</c:v>
                </c:pt>
                <c:pt idx="13806">
                  <c:v>18.377040000000001</c:v>
                </c:pt>
                <c:pt idx="13807">
                  <c:v>18.44614</c:v>
                </c:pt>
                <c:pt idx="13808">
                  <c:v>18.684989999999999</c:v>
                </c:pt>
                <c:pt idx="13809">
                  <c:v>18.241350000000001</c:v>
                </c:pt>
                <c:pt idx="13810">
                  <c:v>18.660779999999999</c:v>
                </c:pt>
                <c:pt idx="13811">
                  <c:v>18.569230000000001</c:v>
                </c:pt>
                <c:pt idx="13812">
                  <c:v>18.252680000000002</c:v>
                </c:pt>
                <c:pt idx="13813">
                  <c:v>18.666239999999998</c:v>
                </c:pt>
                <c:pt idx="13814">
                  <c:v>18.40335</c:v>
                </c:pt>
                <c:pt idx="13815">
                  <c:v>18.330559999999998</c:v>
                </c:pt>
                <c:pt idx="13816">
                  <c:v>18.603670000000001</c:v>
                </c:pt>
                <c:pt idx="13817">
                  <c:v>18.432310000000001</c:v>
                </c:pt>
                <c:pt idx="13818">
                  <c:v>18.46208</c:v>
                </c:pt>
                <c:pt idx="13819">
                  <c:v>18.561050000000002</c:v>
                </c:pt>
                <c:pt idx="13820">
                  <c:v>18.468489999999999</c:v>
                </c:pt>
                <c:pt idx="13821">
                  <c:v>18.496130000000001</c:v>
                </c:pt>
                <c:pt idx="13822">
                  <c:v>18.57348</c:v>
                </c:pt>
                <c:pt idx="13823">
                  <c:v>18.481809999999999</c:v>
                </c:pt>
                <c:pt idx="13824">
                  <c:v>18.457550000000001</c:v>
                </c:pt>
                <c:pt idx="13825">
                  <c:v>18.624870000000001</c:v>
                </c:pt>
                <c:pt idx="13826">
                  <c:v>18.38158</c:v>
                </c:pt>
                <c:pt idx="13827">
                  <c:v>18.514030000000002</c:v>
                </c:pt>
                <c:pt idx="13828">
                  <c:v>18.641480000000001</c:v>
                </c:pt>
                <c:pt idx="13829">
                  <c:v>18.292339999999999</c:v>
                </c:pt>
                <c:pt idx="13830">
                  <c:v>18.673739999999999</c:v>
                </c:pt>
                <c:pt idx="13831">
                  <c:v>18.56983</c:v>
                </c:pt>
                <c:pt idx="13832">
                  <c:v>18.281040000000001</c:v>
                </c:pt>
                <c:pt idx="13833">
                  <c:v>18.70684</c:v>
                </c:pt>
                <c:pt idx="13834">
                  <c:v>18.452010000000001</c:v>
                </c:pt>
                <c:pt idx="13835">
                  <c:v>18.343640000000001</c:v>
                </c:pt>
                <c:pt idx="13836">
                  <c:v>18.662019999999998</c:v>
                </c:pt>
                <c:pt idx="13837">
                  <c:v>18.379770000000001</c:v>
                </c:pt>
                <c:pt idx="13838">
                  <c:v>18.541589999999999</c:v>
                </c:pt>
                <c:pt idx="13839">
                  <c:v>18.579059999999998</c:v>
                </c:pt>
                <c:pt idx="13840">
                  <c:v>18.403670000000002</c:v>
                </c:pt>
                <c:pt idx="13841">
                  <c:v>18.501149999999999</c:v>
                </c:pt>
                <c:pt idx="13842">
                  <c:v>18.519939999999998</c:v>
                </c:pt>
                <c:pt idx="13843">
                  <c:v>18.460339999999999</c:v>
                </c:pt>
                <c:pt idx="13844">
                  <c:v>18.523689999999998</c:v>
                </c:pt>
                <c:pt idx="13845">
                  <c:v>18.596609999999998</c:v>
                </c:pt>
                <c:pt idx="13846">
                  <c:v>18.342580000000002</c:v>
                </c:pt>
                <c:pt idx="13847">
                  <c:v>18.525500000000001</c:v>
                </c:pt>
                <c:pt idx="13848">
                  <c:v>18.61204</c:v>
                </c:pt>
                <c:pt idx="13849">
                  <c:v>18.26867</c:v>
                </c:pt>
                <c:pt idx="13850">
                  <c:v>18.712060000000001</c:v>
                </c:pt>
                <c:pt idx="13851">
                  <c:v>18.54167</c:v>
                </c:pt>
                <c:pt idx="13852">
                  <c:v>18.305040000000002</c:v>
                </c:pt>
                <c:pt idx="13853">
                  <c:v>18.728390000000001</c:v>
                </c:pt>
                <c:pt idx="13854">
                  <c:v>18.378219999999999</c:v>
                </c:pt>
                <c:pt idx="13855">
                  <c:v>18.411049999999999</c:v>
                </c:pt>
                <c:pt idx="13856">
                  <c:v>18.642659999999999</c:v>
                </c:pt>
                <c:pt idx="13857">
                  <c:v>18.333770000000001</c:v>
                </c:pt>
                <c:pt idx="13858">
                  <c:v>18.553570000000001</c:v>
                </c:pt>
                <c:pt idx="13859">
                  <c:v>18.52571</c:v>
                </c:pt>
                <c:pt idx="13860">
                  <c:v>18.32039</c:v>
                </c:pt>
                <c:pt idx="13861">
                  <c:v>18.603539999999999</c:v>
                </c:pt>
                <c:pt idx="13862">
                  <c:v>18.464230000000001</c:v>
                </c:pt>
                <c:pt idx="13863">
                  <c:v>18.382339999999999</c:v>
                </c:pt>
                <c:pt idx="13864">
                  <c:v>18.582519999999999</c:v>
                </c:pt>
                <c:pt idx="13865">
                  <c:v>18.509519999999998</c:v>
                </c:pt>
                <c:pt idx="13866">
                  <c:v>18.398029999999999</c:v>
                </c:pt>
                <c:pt idx="13867">
                  <c:v>18.54055</c:v>
                </c:pt>
                <c:pt idx="13868">
                  <c:v>18.564409999999999</c:v>
                </c:pt>
                <c:pt idx="13869">
                  <c:v>18.300460000000001</c:v>
                </c:pt>
                <c:pt idx="13870">
                  <c:v>18.720880000000001</c:v>
                </c:pt>
                <c:pt idx="13871">
                  <c:v>18.521080000000001</c:v>
                </c:pt>
                <c:pt idx="13872">
                  <c:v>18.309090000000001</c:v>
                </c:pt>
                <c:pt idx="13873">
                  <c:v>18.691389999999998</c:v>
                </c:pt>
                <c:pt idx="13874">
                  <c:v>18.384170000000001</c:v>
                </c:pt>
                <c:pt idx="13875">
                  <c:v>18.40823</c:v>
                </c:pt>
                <c:pt idx="13876">
                  <c:v>18.815259999999999</c:v>
                </c:pt>
                <c:pt idx="13877">
                  <c:v>18.090509999999998</c:v>
                </c:pt>
                <c:pt idx="13878">
                  <c:v>18.921240000000001</c:v>
                </c:pt>
                <c:pt idx="13879">
                  <c:v>18.651209999999999</c:v>
                </c:pt>
                <c:pt idx="13880">
                  <c:v>18.398980000000002</c:v>
                </c:pt>
                <c:pt idx="13881">
                  <c:v>18.515979999999999</c:v>
                </c:pt>
                <c:pt idx="13882">
                  <c:v>18.634029999999999</c:v>
                </c:pt>
                <c:pt idx="13883">
                  <c:v>18.379760000000001</c:v>
                </c:pt>
                <c:pt idx="13884">
                  <c:v>18.515820000000001</c:v>
                </c:pt>
                <c:pt idx="13885">
                  <c:v>18.589020000000001</c:v>
                </c:pt>
                <c:pt idx="13886">
                  <c:v>18.3948</c:v>
                </c:pt>
                <c:pt idx="13887">
                  <c:v>18.547470000000001</c:v>
                </c:pt>
                <c:pt idx="13888">
                  <c:v>18.589749999999999</c:v>
                </c:pt>
                <c:pt idx="13889">
                  <c:v>18.398440000000001</c:v>
                </c:pt>
                <c:pt idx="13890">
                  <c:v>18.566949999999999</c:v>
                </c:pt>
                <c:pt idx="13891">
                  <c:v>18.547329999999999</c:v>
                </c:pt>
                <c:pt idx="13892">
                  <c:v>18.435860000000002</c:v>
                </c:pt>
                <c:pt idx="13893">
                  <c:v>18.554459999999999</c:v>
                </c:pt>
                <c:pt idx="13894">
                  <c:v>18.469740000000002</c:v>
                </c:pt>
                <c:pt idx="13895">
                  <c:v>18.495380000000001</c:v>
                </c:pt>
                <c:pt idx="13896">
                  <c:v>18.545860000000001</c:v>
                </c:pt>
                <c:pt idx="13897">
                  <c:v>18.442679999999999</c:v>
                </c:pt>
                <c:pt idx="13898">
                  <c:v>18.551010000000002</c:v>
                </c:pt>
                <c:pt idx="13899">
                  <c:v>18.569400000000002</c:v>
                </c:pt>
                <c:pt idx="13900">
                  <c:v>18.39958</c:v>
                </c:pt>
                <c:pt idx="13901">
                  <c:v>18.546130000000002</c:v>
                </c:pt>
                <c:pt idx="13902">
                  <c:v>18.512930000000001</c:v>
                </c:pt>
                <c:pt idx="13903">
                  <c:v>18.358499999999999</c:v>
                </c:pt>
                <c:pt idx="13904">
                  <c:v>18.552019999999999</c:v>
                </c:pt>
                <c:pt idx="13905">
                  <c:v>18.533580000000001</c:v>
                </c:pt>
                <c:pt idx="13906">
                  <c:v>18.3659</c:v>
                </c:pt>
                <c:pt idx="13907">
                  <c:v>18.56606</c:v>
                </c:pt>
                <c:pt idx="13908">
                  <c:v>18.5212</c:v>
                </c:pt>
                <c:pt idx="13909">
                  <c:v>18.420549999999999</c:v>
                </c:pt>
                <c:pt idx="13910">
                  <c:v>18.537610000000001</c:v>
                </c:pt>
                <c:pt idx="13911">
                  <c:v>18.475169999999999</c:v>
                </c:pt>
                <c:pt idx="13912">
                  <c:v>18.469840000000001</c:v>
                </c:pt>
                <c:pt idx="13913">
                  <c:v>18.550509999999999</c:v>
                </c:pt>
                <c:pt idx="13914">
                  <c:v>18.450569999999999</c:v>
                </c:pt>
                <c:pt idx="13915">
                  <c:v>18.496320000000001</c:v>
                </c:pt>
                <c:pt idx="13916">
                  <c:v>18.492069999999998</c:v>
                </c:pt>
                <c:pt idx="13917">
                  <c:v>18.367840000000001</c:v>
                </c:pt>
                <c:pt idx="13918">
                  <c:v>18.580310000000001</c:v>
                </c:pt>
                <c:pt idx="13919">
                  <c:v>18.560880000000001</c:v>
                </c:pt>
                <c:pt idx="13920">
                  <c:v>18.413219999999999</c:v>
                </c:pt>
                <c:pt idx="13921">
                  <c:v>18.553529999999999</c:v>
                </c:pt>
                <c:pt idx="13922">
                  <c:v>18.495660000000001</c:v>
                </c:pt>
                <c:pt idx="13923">
                  <c:v>18.39001</c:v>
                </c:pt>
                <c:pt idx="13924">
                  <c:v>18.546510000000001</c:v>
                </c:pt>
                <c:pt idx="13925">
                  <c:v>18.52562</c:v>
                </c:pt>
                <c:pt idx="13926">
                  <c:v>18.438310000000001</c:v>
                </c:pt>
                <c:pt idx="13927">
                  <c:v>18.551739999999999</c:v>
                </c:pt>
                <c:pt idx="13928">
                  <c:v>18.47588</c:v>
                </c:pt>
                <c:pt idx="13929">
                  <c:v>18.4801</c:v>
                </c:pt>
                <c:pt idx="13930">
                  <c:v>18.301639999999999</c:v>
                </c:pt>
                <c:pt idx="13931">
                  <c:v>18.270430000000001</c:v>
                </c:pt>
                <c:pt idx="13932">
                  <c:v>18.377079999999999</c:v>
                </c:pt>
                <c:pt idx="13933">
                  <c:v>18.42557</c:v>
                </c:pt>
                <c:pt idx="13934">
                  <c:v>18.366610000000001</c:v>
                </c:pt>
                <c:pt idx="13935">
                  <c:v>18.532250000000001</c:v>
                </c:pt>
                <c:pt idx="13936">
                  <c:v>18.565809999999999</c:v>
                </c:pt>
                <c:pt idx="13937">
                  <c:v>18.388249999999999</c:v>
                </c:pt>
                <c:pt idx="13938">
                  <c:v>18.622509999999998</c:v>
                </c:pt>
                <c:pt idx="13939">
                  <c:v>18.612680000000001</c:v>
                </c:pt>
                <c:pt idx="13940">
                  <c:v>18.474039999999999</c:v>
                </c:pt>
                <c:pt idx="13941">
                  <c:v>18.63946</c:v>
                </c:pt>
                <c:pt idx="13942">
                  <c:v>18.581630000000001</c:v>
                </c:pt>
                <c:pt idx="13943">
                  <c:v>18.4573</c:v>
                </c:pt>
                <c:pt idx="13944">
                  <c:v>18.689530000000001</c:v>
                </c:pt>
                <c:pt idx="13945">
                  <c:v>18.551310000000001</c:v>
                </c:pt>
                <c:pt idx="13946">
                  <c:v>18.593640000000001</c:v>
                </c:pt>
                <c:pt idx="13947">
                  <c:v>18.662240000000001</c:v>
                </c:pt>
                <c:pt idx="13948">
                  <c:v>18.51671</c:v>
                </c:pt>
                <c:pt idx="13949">
                  <c:v>18.610309999999998</c:v>
                </c:pt>
                <c:pt idx="13950">
                  <c:v>18.617229999999999</c:v>
                </c:pt>
                <c:pt idx="13951">
                  <c:v>18.462499999999999</c:v>
                </c:pt>
                <c:pt idx="13952">
                  <c:v>18.564019999999999</c:v>
                </c:pt>
                <c:pt idx="13953">
                  <c:v>18.559660000000001</c:v>
                </c:pt>
                <c:pt idx="13954">
                  <c:v>18.374089999999999</c:v>
                </c:pt>
                <c:pt idx="13955">
                  <c:v>18.567540000000001</c:v>
                </c:pt>
                <c:pt idx="13956">
                  <c:v>18.533660000000001</c:v>
                </c:pt>
                <c:pt idx="13957">
                  <c:v>18.337230000000002</c:v>
                </c:pt>
                <c:pt idx="13958">
                  <c:v>18.568519999999999</c:v>
                </c:pt>
                <c:pt idx="13959">
                  <c:v>18.46583</c:v>
                </c:pt>
                <c:pt idx="13960">
                  <c:v>18.40166</c:v>
                </c:pt>
                <c:pt idx="13961">
                  <c:v>18.52101</c:v>
                </c:pt>
                <c:pt idx="13962">
                  <c:v>18.526789999999998</c:v>
                </c:pt>
                <c:pt idx="13963">
                  <c:v>18.412299999999998</c:v>
                </c:pt>
                <c:pt idx="13964">
                  <c:v>18.54485</c:v>
                </c:pt>
                <c:pt idx="13965">
                  <c:v>18.42576</c:v>
                </c:pt>
                <c:pt idx="13966">
                  <c:v>18.389849999999999</c:v>
                </c:pt>
                <c:pt idx="13967">
                  <c:v>18.517050000000001</c:v>
                </c:pt>
                <c:pt idx="13968">
                  <c:v>18.34958</c:v>
                </c:pt>
                <c:pt idx="13969">
                  <c:v>18.51126</c:v>
                </c:pt>
                <c:pt idx="13970">
                  <c:v>18.518370000000001</c:v>
                </c:pt>
                <c:pt idx="13971">
                  <c:v>18.377330000000001</c:v>
                </c:pt>
                <c:pt idx="13972">
                  <c:v>18.554469999999998</c:v>
                </c:pt>
                <c:pt idx="13973">
                  <c:v>18.52909</c:v>
                </c:pt>
                <c:pt idx="13974">
                  <c:v>18.320609999999999</c:v>
                </c:pt>
                <c:pt idx="13975">
                  <c:v>18.49568</c:v>
                </c:pt>
                <c:pt idx="13976">
                  <c:v>18.522749999999998</c:v>
                </c:pt>
                <c:pt idx="13977">
                  <c:v>18.913399999999999</c:v>
                </c:pt>
                <c:pt idx="13978">
                  <c:v>19.230170000000001</c:v>
                </c:pt>
                <c:pt idx="13979">
                  <c:v>19.12922</c:v>
                </c:pt>
                <c:pt idx="13980">
                  <c:v>19.110769999999999</c:v>
                </c:pt>
                <c:pt idx="13981">
                  <c:v>19.227129999999999</c:v>
                </c:pt>
                <c:pt idx="13982">
                  <c:v>19.115500000000001</c:v>
                </c:pt>
                <c:pt idx="13983">
                  <c:v>19.127829999999999</c:v>
                </c:pt>
                <c:pt idx="13984">
                  <c:v>19.17679</c:v>
                </c:pt>
                <c:pt idx="13985">
                  <c:v>19.100110000000001</c:v>
                </c:pt>
                <c:pt idx="13986">
                  <c:v>19.174299999999999</c:v>
                </c:pt>
                <c:pt idx="13987">
                  <c:v>19.186250000000001</c:v>
                </c:pt>
                <c:pt idx="13988">
                  <c:v>19.049060000000001</c:v>
                </c:pt>
                <c:pt idx="13989">
                  <c:v>19.217300000000002</c:v>
                </c:pt>
                <c:pt idx="13990">
                  <c:v>19.173390000000001</c:v>
                </c:pt>
                <c:pt idx="13991">
                  <c:v>19.053380000000001</c:v>
                </c:pt>
                <c:pt idx="13992">
                  <c:v>19.259879999999999</c:v>
                </c:pt>
                <c:pt idx="13993">
                  <c:v>19.136810000000001</c:v>
                </c:pt>
                <c:pt idx="13994">
                  <c:v>19.0318</c:v>
                </c:pt>
                <c:pt idx="13995">
                  <c:v>19.263020000000001</c:v>
                </c:pt>
                <c:pt idx="13996">
                  <c:v>19.15465</c:v>
                </c:pt>
                <c:pt idx="13997">
                  <c:v>19.020420000000001</c:v>
                </c:pt>
                <c:pt idx="13998">
                  <c:v>19.234089999999998</c:v>
                </c:pt>
                <c:pt idx="13999">
                  <c:v>19.118220000000001</c:v>
                </c:pt>
                <c:pt idx="14000">
                  <c:v>19.101019999999998</c:v>
                </c:pt>
                <c:pt idx="14001">
                  <c:v>19.23368</c:v>
                </c:pt>
                <c:pt idx="14002">
                  <c:v>19.113949999999999</c:v>
                </c:pt>
                <c:pt idx="14003">
                  <c:v>19.164110000000001</c:v>
                </c:pt>
                <c:pt idx="14004">
                  <c:v>19.223490000000002</c:v>
                </c:pt>
                <c:pt idx="14005">
                  <c:v>19.063120000000001</c:v>
                </c:pt>
                <c:pt idx="14006">
                  <c:v>19.204129999999999</c:v>
                </c:pt>
                <c:pt idx="14007">
                  <c:v>19.188849999999999</c:v>
                </c:pt>
                <c:pt idx="14008">
                  <c:v>19.052610000000001</c:v>
                </c:pt>
                <c:pt idx="14009">
                  <c:v>19.231089999999998</c:v>
                </c:pt>
                <c:pt idx="14010">
                  <c:v>19.167169999999999</c:v>
                </c:pt>
                <c:pt idx="14011">
                  <c:v>19.045000000000002</c:v>
                </c:pt>
                <c:pt idx="14012">
                  <c:v>19.233260000000001</c:v>
                </c:pt>
                <c:pt idx="14013">
                  <c:v>19.18947</c:v>
                </c:pt>
                <c:pt idx="14014">
                  <c:v>19.056319999999999</c:v>
                </c:pt>
                <c:pt idx="14015">
                  <c:v>19.22186</c:v>
                </c:pt>
                <c:pt idx="14016">
                  <c:v>19.160609999999998</c:v>
                </c:pt>
                <c:pt idx="14017">
                  <c:v>19.09573</c:v>
                </c:pt>
                <c:pt idx="14018">
                  <c:v>19.154620000000001</c:v>
                </c:pt>
                <c:pt idx="14019">
                  <c:v>18.960730000000002</c:v>
                </c:pt>
                <c:pt idx="14020">
                  <c:v>18.806100000000001</c:v>
                </c:pt>
                <c:pt idx="14021">
                  <c:v>18.807390000000002</c:v>
                </c:pt>
                <c:pt idx="14022">
                  <c:v>18.65033</c:v>
                </c:pt>
                <c:pt idx="14023">
                  <c:v>18.659099999999999</c:v>
                </c:pt>
                <c:pt idx="14024">
                  <c:v>18.688939999999999</c:v>
                </c:pt>
                <c:pt idx="14025">
                  <c:v>18.522500000000001</c:v>
                </c:pt>
                <c:pt idx="14026">
                  <c:v>18.65748</c:v>
                </c:pt>
                <c:pt idx="14027">
                  <c:v>18.62144</c:v>
                </c:pt>
                <c:pt idx="14028">
                  <c:v>18.415369999999999</c:v>
                </c:pt>
                <c:pt idx="14029">
                  <c:v>18.60661</c:v>
                </c:pt>
                <c:pt idx="14030">
                  <c:v>18.528559999999999</c:v>
                </c:pt>
                <c:pt idx="14031">
                  <c:v>18.400549999999999</c:v>
                </c:pt>
                <c:pt idx="14032">
                  <c:v>18.573119999999999</c:v>
                </c:pt>
                <c:pt idx="14033">
                  <c:v>18.524049999999999</c:v>
                </c:pt>
                <c:pt idx="14034">
                  <c:v>18.433330000000002</c:v>
                </c:pt>
                <c:pt idx="14035">
                  <c:v>18.561160000000001</c:v>
                </c:pt>
                <c:pt idx="14036">
                  <c:v>18.49239</c:v>
                </c:pt>
                <c:pt idx="14037">
                  <c:v>18.455719999999999</c:v>
                </c:pt>
                <c:pt idx="14038">
                  <c:v>18.549389999999999</c:v>
                </c:pt>
                <c:pt idx="14039">
                  <c:v>18.4879</c:v>
                </c:pt>
                <c:pt idx="14040">
                  <c:v>18.4971</c:v>
                </c:pt>
                <c:pt idx="14041">
                  <c:v>18.5776</c:v>
                </c:pt>
                <c:pt idx="14042">
                  <c:v>18.449850000000001</c:v>
                </c:pt>
                <c:pt idx="14043">
                  <c:v>18.539709999999999</c:v>
                </c:pt>
                <c:pt idx="14044">
                  <c:v>18.552720000000001</c:v>
                </c:pt>
                <c:pt idx="14045">
                  <c:v>18.41977</c:v>
                </c:pt>
                <c:pt idx="14046">
                  <c:v>18.568300000000001</c:v>
                </c:pt>
                <c:pt idx="14047">
                  <c:v>18.50694</c:v>
                </c:pt>
                <c:pt idx="14048">
                  <c:v>18.38494</c:v>
                </c:pt>
                <c:pt idx="14049">
                  <c:v>18.571079999999998</c:v>
                </c:pt>
                <c:pt idx="14050">
                  <c:v>18.533059999999999</c:v>
                </c:pt>
                <c:pt idx="14051">
                  <c:v>18.40925</c:v>
                </c:pt>
                <c:pt idx="14052">
                  <c:v>18.563669999999998</c:v>
                </c:pt>
                <c:pt idx="14053">
                  <c:v>18.48509</c:v>
                </c:pt>
                <c:pt idx="14054">
                  <c:v>18.42869</c:v>
                </c:pt>
                <c:pt idx="14055">
                  <c:v>18.555679999999999</c:v>
                </c:pt>
                <c:pt idx="14056">
                  <c:v>18.442599999999999</c:v>
                </c:pt>
                <c:pt idx="14057">
                  <c:v>18.482990000000001</c:v>
                </c:pt>
                <c:pt idx="14058">
                  <c:v>18.494499999999999</c:v>
                </c:pt>
                <c:pt idx="14059">
                  <c:v>18.485399999999998</c:v>
                </c:pt>
                <c:pt idx="14060">
                  <c:v>18.532630000000001</c:v>
                </c:pt>
                <c:pt idx="14061">
                  <c:v>18.548559999999998</c:v>
                </c:pt>
                <c:pt idx="14062">
                  <c:v>18.40448</c:v>
                </c:pt>
                <c:pt idx="14063">
                  <c:v>18.567460000000001</c:v>
                </c:pt>
                <c:pt idx="14064">
                  <c:v>18.552109999999999</c:v>
                </c:pt>
                <c:pt idx="14065">
                  <c:v>18.406169999999999</c:v>
                </c:pt>
                <c:pt idx="14066">
                  <c:v>18.559539999999998</c:v>
                </c:pt>
                <c:pt idx="14067">
                  <c:v>18.550080000000001</c:v>
                </c:pt>
                <c:pt idx="14068">
                  <c:v>18.38166</c:v>
                </c:pt>
                <c:pt idx="14069">
                  <c:v>18.533069999999999</c:v>
                </c:pt>
                <c:pt idx="14070">
                  <c:v>18.487729999999999</c:v>
                </c:pt>
                <c:pt idx="14071">
                  <c:v>18.425529999999998</c:v>
                </c:pt>
                <c:pt idx="14072">
                  <c:v>18.483969999999999</c:v>
                </c:pt>
                <c:pt idx="14073">
                  <c:v>18.46097</c:v>
                </c:pt>
                <c:pt idx="14074">
                  <c:v>18.480319999999999</c:v>
                </c:pt>
                <c:pt idx="14075">
                  <c:v>18.57687</c:v>
                </c:pt>
                <c:pt idx="14076">
                  <c:v>18.449369999999998</c:v>
                </c:pt>
                <c:pt idx="14077">
                  <c:v>18.515090000000001</c:v>
                </c:pt>
                <c:pt idx="14078">
                  <c:v>18.541620000000002</c:v>
                </c:pt>
                <c:pt idx="14079">
                  <c:v>18.41929</c:v>
                </c:pt>
                <c:pt idx="14080">
                  <c:v>18.567240000000002</c:v>
                </c:pt>
                <c:pt idx="14081">
                  <c:v>18.566210000000002</c:v>
                </c:pt>
                <c:pt idx="14082">
                  <c:v>18.427659999999999</c:v>
                </c:pt>
                <c:pt idx="14083">
                  <c:v>18.576989999999999</c:v>
                </c:pt>
                <c:pt idx="14084">
                  <c:v>18.540579999999999</c:v>
                </c:pt>
                <c:pt idx="14085">
                  <c:v>18.396439999999998</c:v>
                </c:pt>
                <c:pt idx="14086">
                  <c:v>18.610150000000001</c:v>
                </c:pt>
                <c:pt idx="14087">
                  <c:v>18.48536</c:v>
                </c:pt>
                <c:pt idx="14088">
                  <c:v>18.395309999999998</c:v>
                </c:pt>
                <c:pt idx="14089">
                  <c:v>18.573989999999998</c:v>
                </c:pt>
                <c:pt idx="14090">
                  <c:v>18.48461</c:v>
                </c:pt>
                <c:pt idx="14091">
                  <c:v>18.432009999999998</c:v>
                </c:pt>
                <c:pt idx="14092">
                  <c:v>18.569220000000001</c:v>
                </c:pt>
                <c:pt idx="14093">
                  <c:v>18.46951</c:v>
                </c:pt>
                <c:pt idx="14094">
                  <c:v>18.49297</c:v>
                </c:pt>
                <c:pt idx="14095">
                  <c:v>18.56625</c:v>
                </c:pt>
                <c:pt idx="14096">
                  <c:v>18.402339999999999</c:v>
                </c:pt>
                <c:pt idx="14097">
                  <c:v>18.539239999999999</c:v>
                </c:pt>
                <c:pt idx="14098">
                  <c:v>18.53688</c:v>
                </c:pt>
                <c:pt idx="14099">
                  <c:v>18.38129</c:v>
                </c:pt>
                <c:pt idx="14100">
                  <c:v>18.55349</c:v>
                </c:pt>
                <c:pt idx="14101">
                  <c:v>18.554379999999998</c:v>
                </c:pt>
                <c:pt idx="14102">
                  <c:v>18.374120000000001</c:v>
                </c:pt>
                <c:pt idx="14103">
                  <c:v>18.58954</c:v>
                </c:pt>
                <c:pt idx="14104">
                  <c:v>18.519310000000001</c:v>
                </c:pt>
                <c:pt idx="14105">
                  <c:v>18.362719999999999</c:v>
                </c:pt>
                <c:pt idx="14106">
                  <c:v>18.566389999999998</c:v>
                </c:pt>
                <c:pt idx="14107">
                  <c:v>18.530470000000001</c:v>
                </c:pt>
                <c:pt idx="14108">
                  <c:v>18.418759999999999</c:v>
                </c:pt>
                <c:pt idx="14109">
                  <c:v>18.5702</c:v>
                </c:pt>
                <c:pt idx="14110">
                  <c:v>18.491119999999999</c:v>
                </c:pt>
                <c:pt idx="14111">
                  <c:v>18.470050000000001</c:v>
                </c:pt>
                <c:pt idx="14112">
                  <c:v>18.55172</c:v>
                </c:pt>
                <c:pt idx="14113">
                  <c:v>18.463180000000001</c:v>
                </c:pt>
                <c:pt idx="14114">
                  <c:v>18.496860000000002</c:v>
                </c:pt>
                <c:pt idx="14115">
                  <c:v>18.582719999999998</c:v>
                </c:pt>
                <c:pt idx="14116">
                  <c:v>18.473230000000001</c:v>
                </c:pt>
                <c:pt idx="14117">
                  <c:v>18.52901</c:v>
                </c:pt>
                <c:pt idx="14118">
                  <c:v>18.55986</c:v>
                </c:pt>
                <c:pt idx="14119">
                  <c:v>18.401579999999999</c:v>
                </c:pt>
                <c:pt idx="14120">
                  <c:v>18.545169999999999</c:v>
                </c:pt>
                <c:pt idx="14121">
                  <c:v>18.521799999999999</c:v>
                </c:pt>
                <c:pt idx="14122">
                  <c:v>18.392299999999999</c:v>
                </c:pt>
                <c:pt idx="14123">
                  <c:v>18.545349999999999</c:v>
                </c:pt>
                <c:pt idx="14124">
                  <c:v>18.539400000000001</c:v>
                </c:pt>
                <c:pt idx="14125">
                  <c:v>18.404319999999998</c:v>
                </c:pt>
                <c:pt idx="14126">
                  <c:v>18.55556</c:v>
                </c:pt>
                <c:pt idx="14127">
                  <c:v>18.514569999999999</c:v>
                </c:pt>
                <c:pt idx="14128">
                  <c:v>18.416229999999999</c:v>
                </c:pt>
                <c:pt idx="14129">
                  <c:v>18.573270000000001</c:v>
                </c:pt>
                <c:pt idx="14130">
                  <c:v>18.447240000000001</c:v>
                </c:pt>
                <c:pt idx="14131">
                  <c:v>18.501429999999999</c:v>
                </c:pt>
                <c:pt idx="14132">
                  <c:v>18.535689999999999</c:v>
                </c:pt>
                <c:pt idx="14133">
                  <c:v>18.468800000000002</c:v>
                </c:pt>
                <c:pt idx="14134">
                  <c:v>18.497620000000001</c:v>
                </c:pt>
                <c:pt idx="14135">
                  <c:v>18.54073</c:v>
                </c:pt>
                <c:pt idx="14136">
                  <c:v>18.444520000000001</c:v>
                </c:pt>
                <c:pt idx="14137">
                  <c:v>18.560890000000001</c:v>
                </c:pt>
                <c:pt idx="14138">
                  <c:v>18.516960000000001</c:v>
                </c:pt>
                <c:pt idx="14139">
                  <c:v>18.385539999999999</c:v>
                </c:pt>
                <c:pt idx="14140">
                  <c:v>18.57273</c:v>
                </c:pt>
                <c:pt idx="14141">
                  <c:v>18.52721</c:v>
                </c:pt>
                <c:pt idx="14142">
                  <c:v>18.39762</c:v>
                </c:pt>
                <c:pt idx="14143">
                  <c:v>18.602879999999999</c:v>
                </c:pt>
                <c:pt idx="14144">
                  <c:v>18.486249999999998</c:v>
                </c:pt>
                <c:pt idx="14145">
                  <c:v>18.449809999999999</c:v>
                </c:pt>
                <c:pt idx="14146">
                  <c:v>18.542739999999998</c:v>
                </c:pt>
                <c:pt idx="14147">
                  <c:v>18.487349999999999</c:v>
                </c:pt>
                <c:pt idx="14148">
                  <c:v>18.447600000000001</c:v>
                </c:pt>
                <c:pt idx="14149">
                  <c:v>18.549330000000001</c:v>
                </c:pt>
                <c:pt idx="14150">
                  <c:v>18.46743</c:v>
                </c:pt>
                <c:pt idx="14151">
                  <c:v>18.486650000000001</c:v>
                </c:pt>
                <c:pt idx="14152">
                  <c:v>18.594480000000001</c:v>
                </c:pt>
                <c:pt idx="14153">
                  <c:v>18.389479999999999</c:v>
                </c:pt>
                <c:pt idx="14154">
                  <c:v>18.539300000000001</c:v>
                </c:pt>
                <c:pt idx="14155">
                  <c:v>18.540970000000002</c:v>
                </c:pt>
                <c:pt idx="14156">
                  <c:v>18.429379999999998</c:v>
                </c:pt>
                <c:pt idx="14157">
                  <c:v>18.544920000000001</c:v>
                </c:pt>
                <c:pt idx="14158">
                  <c:v>18.534310000000001</c:v>
                </c:pt>
                <c:pt idx="14159">
                  <c:v>18.397929999999999</c:v>
                </c:pt>
                <c:pt idx="14160">
                  <c:v>18.54034</c:v>
                </c:pt>
                <c:pt idx="14161">
                  <c:v>18.526530000000001</c:v>
                </c:pt>
                <c:pt idx="14162">
                  <c:v>18.415050000000001</c:v>
                </c:pt>
                <c:pt idx="14163">
                  <c:v>18.49389</c:v>
                </c:pt>
                <c:pt idx="14164">
                  <c:v>18.477869999999999</c:v>
                </c:pt>
                <c:pt idx="14165">
                  <c:v>18.476929999999999</c:v>
                </c:pt>
                <c:pt idx="14166">
                  <c:v>18.6112</c:v>
                </c:pt>
                <c:pt idx="14167">
                  <c:v>18.480509999999999</c:v>
                </c:pt>
                <c:pt idx="14168">
                  <c:v>18.527290000000001</c:v>
                </c:pt>
                <c:pt idx="14169">
                  <c:v>18.575399999999998</c:v>
                </c:pt>
                <c:pt idx="14170">
                  <c:v>18.423770000000001</c:v>
                </c:pt>
                <c:pt idx="14171">
                  <c:v>18.50272</c:v>
                </c:pt>
                <c:pt idx="14172">
                  <c:v>18.518930000000001</c:v>
                </c:pt>
                <c:pt idx="14173">
                  <c:v>18.384599999999999</c:v>
                </c:pt>
                <c:pt idx="14174">
                  <c:v>18.579319999999999</c:v>
                </c:pt>
                <c:pt idx="14175">
                  <c:v>18.475519999999999</c:v>
                </c:pt>
                <c:pt idx="14176">
                  <c:v>18.38166</c:v>
                </c:pt>
                <c:pt idx="14177">
                  <c:v>18.576789999999999</c:v>
                </c:pt>
                <c:pt idx="14178">
                  <c:v>18.46012</c:v>
                </c:pt>
                <c:pt idx="14179">
                  <c:v>18.314160000000001</c:v>
                </c:pt>
                <c:pt idx="14180">
                  <c:v>18.521809999999999</c:v>
                </c:pt>
                <c:pt idx="14181">
                  <c:v>18.44603</c:v>
                </c:pt>
                <c:pt idx="14182">
                  <c:v>18.37387</c:v>
                </c:pt>
                <c:pt idx="14183">
                  <c:v>18.559270000000001</c:v>
                </c:pt>
                <c:pt idx="14184">
                  <c:v>18.471240000000002</c:v>
                </c:pt>
                <c:pt idx="14185">
                  <c:v>18.48761</c:v>
                </c:pt>
                <c:pt idx="14186">
                  <c:v>18.54119</c:v>
                </c:pt>
                <c:pt idx="14187">
                  <c:v>18.43937</c:v>
                </c:pt>
                <c:pt idx="14188">
                  <c:v>18.52205</c:v>
                </c:pt>
                <c:pt idx="14189">
                  <c:v>18.542439999999999</c:v>
                </c:pt>
                <c:pt idx="14190">
                  <c:v>18.297830000000001</c:v>
                </c:pt>
                <c:pt idx="14191">
                  <c:v>18.657409999999999</c:v>
                </c:pt>
                <c:pt idx="14192">
                  <c:v>18.654599999999999</c:v>
                </c:pt>
                <c:pt idx="14193">
                  <c:v>18.487159999999999</c:v>
                </c:pt>
                <c:pt idx="14194">
                  <c:v>18.617529999999999</c:v>
                </c:pt>
                <c:pt idx="14195">
                  <c:v>18.566269999999999</c:v>
                </c:pt>
                <c:pt idx="14196">
                  <c:v>18.411149999999999</c:v>
                </c:pt>
                <c:pt idx="14197">
                  <c:v>18.60435</c:v>
                </c:pt>
                <c:pt idx="14198">
                  <c:v>18.55611</c:v>
                </c:pt>
                <c:pt idx="14199">
                  <c:v>18.429089999999999</c:v>
                </c:pt>
                <c:pt idx="14200">
                  <c:v>18.566199999999998</c:v>
                </c:pt>
                <c:pt idx="14201">
                  <c:v>18.517109999999999</c:v>
                </c:pt>
                <c:pt idx="14202">
                  <c:v>18.464939999999999</c:v>
                </c:pt>
                <c:pt idx="14203">
                  <c:v>18.587869999999999</c:v>
                </c:pt>
                <c:pt idx="14204">
                  <c:v>18.462969999999999</c:v>
                </c:pt>
                <c:pt idx="14205">
                  <c:v>18.521249999999998</c:v>
                </c:pt>
                <c:pt idx="14206">
                  <c:v>18.557220000000001</c:v>
                </c:pt>
                <c:pt idx="14207">
                  <c:v>18.408819999999999</c:v>
                </c:pt>
                <c:pt idx="14208">
                  <c:v>18.579160000000002</c:v>
                </c:pt>
                <c:pt idx="14209">
                  <c:v>18.538889999999999</c:v>
                </c:pt>
                <c:pt idx="14210">
                  <c:v>18.430309999999999</c:v>
                </c:pt>
                <c:pt idx="14211">
                  <c:v>18.584430000000001</c:v>
                </c:pt>
                <c:pt idx="14212">
                  <c:v>18.498000000000001</c:v>
                </c:pt>
                <c:pt idx="14213">
                  <c:v>18.368079999999999</c:v>
                </c:pt>
                <c:pt idx="14214">
                  <c:v>18.507370000000002</c:v>
                </c:pt>
                <c:pt idx="14215">
                  <c:v>18.519860000000001</c:v>
                </c:pt>
                <c:pt idx="14216">
                  <c:v>18.415009999999999</c:v>
                </c:pt>
                <c:pt idx="14217">
                  <c:v>18.56954</c:v>
                </c:pt>
                <c:pt idx="14218">
                  <c:v>18.479469999999999</c:v>
                </c:pt>
                <c:pt idx="14219">
                  <c:v>18.490100000000002</c:v>
                </c:pt>
                <c:pt idx="14220">
                  <c:v>18.547229999999999</c:v>
                </c:pt>
                <c:pt idx="14221">
                  <c:v>18.465260000000001</c:v>
                </c:pt>
                <c:pt idx="14222">
                  <c:v>18.48171</c:v>
                </c:pt>
                <c:pt idx="14223">
                  <c:v>18.57414</c:v>
                </c:pt>
                <c:pt idx="14224">
                  <c:v>18.419309999999999</c:v>
                </c:pt>
                <c:pt idx="14225">
                  <c:v>18.531189999999999</c:v>
                </c:pt>
                <c:pt idx="14226">
                  <c:v>18.57535</c:v>
                </c:pt>
                <c:pt idx="14227">
                  <c:v>18.402239999999999</c:v>
                </c:pt>
                <c:pt idx="14228">
                  <c:v>18.600290000000001</c:v>
                </c:pt>
                <c:pt idx="14229">
                  <c:v>18.53952</c:v>
                </c:pt>
                <c:pt idx="14230">
                  <c:v>18.3446</c:v>
                </c:pt>
                <c:pt idx="14231">
                  <c:v>18.529229999999998</c:v>
                </c:pt>
                <c:pt idx="14232">
                  <c:v>18.54571</c:v>
                </c:pt>
                <c:pt idx="14233">
                  <c:v>18.409079999999999</c:v>
                </c:pt>
                <c:pt idx="14234">
                  <c:v>18.575959999999998</c:v>
                </c:pt>
                <c:pt idx="14235">
                  <c:v>18.526289999999999</c:v>
                </c:pt>
                <c:pt idx="14236">
                  <c:v>18.43948</c:v>
                </c:pt>
                <c:pt idx="14237">
                  <c:v>18.5685</c:v>
                </c:pt>
                <c:pt idx="14238">
                  <c:v>18.484210000000001</c:v>
                </c:pt>
                <c:pt idx="14239">
                  <c:v>18.459129999999998</c:v>
                </c:pt>
                <c:pt idx="14240">
                  <c:v>18.558810000000001</c:v>
                </c:pt>
                <c:pt idx="14241">
                  <c:v>18.47824</c:v>
                </c:pt>
                <c:pt idx="14242">
                  <c:v>18.51352</c:v>
                </c:pt>
                <c:pt idx="14243">
                  <c:v>18.552600000000002</c:v>
                </c:pt>
                <c:pt idx="14244">
                  <c:v>18.419029999999999</c:v>
                </c:pt>
                <c:pt idx="14245">
                  <c:v>18.538730000000001</c:v>
                </c:pt>
                <c:pt idx="14246">
                  <c:v>18.549810000000001</c:v>
                </c:pt>
                <c:pt idx="14247">
                  <c:v>18.410900000000002</c:v>
                </c:pt>
                <c:pt idx="14248">
                  <c:v>18.605609999999999</c:v>
                </c:pt>
                <c:pt idx="14249">
                  <c:v>18.535990000000002</c:v>
                </c:pt>
                <c:pt idx="14250">
                  <c:v>18.381689999999999</c:v>
                </c:pt>
                <c:pt idx="14251">
                  <c:v>18.596910000000001</c:v>
                </c:pt>
                <c:pt idx="14252">
                  <c:v>18.52187</c:v>
                </c:pt>
                <c:pt idx="14253">
                  <c:v>18.404769999999999</c:v>
                </c:pt>
                <c:pt idx="14254">
                  <c:v>18.557649999999999</c:v>
                </c:pt>
                <c:pt idx="14255">
                  <c:v>18.501380000000001</c:v>
                </c:pt>
                <c:pt idx="14256">
                  <c:v>18.440850000000001</c:v>
                </c:pt>
                <c:pt idx="14257">
                  <c:v>18.582840000000001</c:v>
                </c:pt>
                <c:pt idx="14258">
                  <c:v>18.48856</c:v>
                </c:pt>
                <c:pt idx="14259">
                  <c:v>18.507010000000001</c:v>
                </c:pt>
                <c:pt idx="14260">
                  <c:v>18.564319999999999</c:v>
                </c:pt>
                <c:pt idx="14261">
                  <c:v>18.419650000000001</c:v>
                </c:pt>
                <c:pt idx="14262">
                  <c:v>18.51801</c:v>
                </c:pt>
                <c:pt idx="14263">
                  <c:v>18.54785</c:v>
                </c:pt>
                <c:pt idx="14264">
                  <c:v>18.398409999999998</c:v>
                </c:pt>
                <c:pt idx="14265">
                  <c:v>18.556039999999999</c:v>
                </c:pt>
                <c:pt idx="14266">
                  <c:v>18.543620000000001</c:v>
                </c:pt>
                <c:pt idx="14267">
                  <c:v>18.407360000000001</c:v>
                </c:pt>
                <c:pt idx="14268">
                  <c:v>18.572140000000001</c:v>
                </c:pt>
                <c:pt idx="14269">
                  <c:v>18.526959999999999</c:v>
                </c:pt>
                <c:pt idx="14270">
                  <c:v>18.375489999999999</c:v>
                </c:pt>
                <c:pt idx="14271">
                  <c:v>18.56194</c:v>
                </c:pt>
                <c:pt idx="14272">
                  <c:v>18.467269999999999</c:v>
                </c:pt>
                <c:pt idx="14273">
                  <c:v>18.441510000000001</c:v>
                </c:pt>
                <c:pt idx="14274">
                  <c:v>18.574390000000001</c:v>
                </c:pt>
                <c:pt idx="14275">
                  <c:v>18.456489999999999</c:v>
                </c:pt>
                <c:pt idx="14276">
                  <c:v>18.4589</c:v>
                </c:pt>
                <c:pt idx="14277">
                  <c:v>18.60164</c:v>
                </c:pt>
                <c:pt idx="14278">
                  <c:v>18.280650000000001</c:v>
                </c:pt>
                <c:pt idx="14279">
                  <c:v>18.581620000000001</c:v>
                </c:pt>
                <c:pt idx="14280">
                  <c:v>18.590330000000002</c:v>
                </c:pt>
                <c:pt idx="14281">
                  <c:v>18.409669999999998</c:v>
                </c:pt>
                <c:pt idx="14282">
                  <c:v>18.62078</c:v>
                </c:pt>
                <c:pt idx="14283">
                  <c:v>18.539390000000001</c:v>
                </c:pt>
                <c:pt idx="14284">
                  <c:v>18.412410000000001</c:v>
                </c:pt>
                <c:pt idx="14285">
                  <c:v>18.573560000000001</c:v>
                </c:pt>
                <c:pt idx="14286">
                  <c:v>18.498629999999999</c:v>
                </c:pt>
                <c:pt idx="14287">
                  <c:v>18.443960000000001</c:v>
                </c:pt>
                <c:pt idx="14288">
                  <c:v>18.567589999999999</c:v>
                </c:pt>
                <c:pt idx="14289">
                  <c:v>18.515999999999998</c:v>
                </c:pt>
                <c:pt idx="14290">
                  <c:v>18.45947</c:v>
                </c:pt>
                <c:pt idx="14291">
                  <c:v>18.547979999999999</c:v>
                </c:pt>
                <c:pt idx="14292">
                  <c:v>18.43028</c:v>
                </c:pt>
                <c:pt idx="14293">
                  <c:v>18.496269999999999</c:v>
                </c:pt>
                <c:pt idx="14294">
                  <c:v>18.54448</c:v>
                </c:pt>
                <c:pt idx="14295">
                  <c:v>18.414670000000001</c:v>
                </c:pt>
                <c:pt idx="14296">
                  <c:v>18.509789999999999</c:v>
                </c:pt>
                <c:pt idx="14297">
                  <c:v>18.564830000000001</c:v>
                </c:pt>
                <c:pt idx="14298">
                  <c:v>18.412289999999999</c:v>
                </c:pt>
                <c:pt idx="14299">
                  <c:v>18.575089999999999</c:v>
                </c:pt>
                <c:pt idx="14300">
                  <c:v>18.52608</c:v>
                </c:pt>
                <c:pt idx="14301">
                  <c:v>18.410489999999999</c:v>
                </c:pt>
                <c:pt idx="14302">
                  <c:v>18.585239999999999</c:v>
                </c:pt>
                <c:pt idx="14303">
                  <c:v>18.548390000000001</c:v>
                </c:pt>
                <c:pt idx="14304">
                  <c:v>18.380890000000001</c:v>
                </c:pt>
                <c:pt idx="14305">
                  <c:v>18.556380000000001</c:v>
                </c:pt>
                <c:pt idx="14306">
                  <c:v>18.534369999999999</c:v>
                </c:pt>
                <c:pt idx="14307">
                  <c:v>18.392520000000001</c:v>
                </c:pt>
                <c:pt idx="14308">
                  <c:v>18.563510000000001</c:v>
                </c:pt>
                <c:pt idx="14309">
                  <c:v>18.476680000000002</c:v>
                </c:pt>
                <c:pt idx="14310">
                  <c:v>18.481560000000002</c:v>
                </c:pt>
                <c:pt idx="14311">
                  <c:v>18.54993</c:v>
                </c:pt>
                <c:pt idx="14312">
                  <c:v>18.419160000000002</c:v>
                </c:pt>
                <c:pt idx="14313">
                  <c:v>18.507619999999999</c:v>
                </c:pt>
                <c:pt idx="14314">
                  <c:v>18.546849999999999</c:v>
                </c:pt>
                <c:pt idx="14315">
                  <c:v>18.399840000000001</c:v>
                </c:pt>
                <c:pt idx="14316">
                  <c:v>18.600899999999999</c:v>
                </c:pt>
                <c:pt idx="14317">
                  <c:v>18.522929999999999</c:v>
                </c:pt>
                <c:pt idx="14318">
                  <c:v>18.386520000000001</c:v>
                </c:pt>
                <c:pt idx="14319">
                  <c:v>18.596499999999999</c:v>
                </c:pt>
                <c:pt idx="14320">
                  <c:v>18.519850000000002</c:v>
                </c:pt>
                <c:pt idx="14321">
                  <c:v>18.390750000000001</c:v>
                </c:pt>
                <c:pt idx="14322">
                  <c:v>18.562370000000001</c:v>
                </c:pt>
                <c:pt idx="14323">
                  <c:v>18.477260000000001</c:v>
                </c:pt>
                <c:pt idx="14324">
                  <c:v>18.42923</c:v>
                </c:pt>
                <c:pt idx="14325">
                  <c:v>18.50742</c:v>
                </c:pt>
                <c:pt idx="14326">
                  <c:v>18.50121</c:v>
                </c:pt>
                <c:pt idx="14327">
                  <c:v>18.4618</c:v>
                </c:pt>
                <c:pt idx="14328">
                  <c:v>18.562190000000001</c:v>
                </c:pt>
                <c:pt idx="14329">
                  <c:v>18.48864</c:v>
                </c:pt>
                <c:pt idx="14330">
                  <c:v>18.497949999999999</c:v>
                </c:pt>
                <c:pt idx="14331">
                  <c:v>18.598780000000001</c:v>
                </c:pt>
                <c:pt idx="14332">
                  <c:v>18.423480000000001</c:v>
                </c:pt>
                <c:pt idx="14333">
                  <c:v>18.51369</c:v>
                </c:pt>
                <c:pt idx="14334">
                  <c:v>18.565270000000002</c:v>
                </c:pt>
                <c:pt idx="14335">
                  <c:v>18.400359999999999</c:v>
                </c:pt>
                <c:pt idx="14336">
                  <c:v>18.557130000000001</c:v>
                </c:pt>
                <c:pt idx="14337">
                  <c:v>18.55517</c:v>
                </c:pt>
                <c:pt idx="14338">
                  <c:v>18.35746</c:v>
                </c:pt>
                <c:pt idx="14339">
                  <c:v>18.558769999999999</c:v>
                </c:pt>
                <c:pt idx="14340">
                  <c:v>18.512060000000002</c:v>
                </c:pt>
                <c:pt idx="14341">
                  <c:v>18.404890000000002</c:v>
                </c:pt>
                <c:pt idx="14342">
                  <c:v>18.546510000000001</c:v>
                </c:pt>
                <c:pt idx="14343">
                  <c:v>18.496600000000001</c:v>
                </c:pt>
                <c:pt idx="14344">
                  <c:v>18.456769999999999</c:v>
                </c:pt>
                <c:pt idx="14345">
                  <c:v>18.58962</c:v>
                </c:pt>
                <c:pt idx="14346">
                  <c:v>18.459209999999999</c:v>
                </c:pt>
                <c:pt idx="14347">
                  <c:v>18.511099999999999</c:v>
                </c:pt>
                <c:pt idx="14348">
                  <c:v>18.563410000000001</c:v>
                </c:pt>
                <c:pt idx="14349">
                  <c:v>18.46358</c:v>
                </c:pt>
                <c:pt idx="14350">
                  <c:v>18.574200000000001</c:v>
                </c:pt>
                <c:pt idx="14351">
                  <c:v>18.546959999999999</c:v>
                </c:pt>
                <c:pt idx="14352">
                  <c:v>18.399180000000001</c:v>
                </c:pt>
                <c:pt idx="14353">
                  <c:v>18.57105</c:v>
                </c:pt>
                <c:pt idx="14354">
                  <c:v>18.53293</c:v>
                </c:pt>
                <c:pt idx="14355">
                  <c:v>18.391819999999999</c:v>
                </c:pt>
                <c:pt idx="14356">
                  <c:v>18.54683</c:v>
                </c:pt>
                <c:pt idx="14357">
                  <c:v>18.51698</c:v>
                </c:pt>
                <c:pt idx="14358">
                  <c:v>18.405989999999999</c:v>
                </c:pt>
                <c:pt idx="14359">
                  <c:v>18.566569999999999</c:v>
                </c:pt>
                <c:pt idx="14360">
                  <c:v>18.458220000000001</c:v>
                </c:pt>
                <c:pt idx="14361">
                  <c:v>18.427199999999999</c:v>
                </c:pt>
                <c:pt idx="14362">
                  <c:v>18.566479999999999</c:v>
                </c:pt>
                <c:pt idx="14363">
                  <c:v>18.47466</c:v>
                </c:pt>
                <c:pt idx="14364">
                  <c:v>18.475460000000002</c:v>
                </c:pt>
                <c:pt idx="14365">
                  <c:v>18.580590000000001</c:v>
                </c:pt>
                <c:pt idx="14366">
                  <c:v>18.440000000000001</c:v>
                </c:pt>
                <c:pt idx="14367">
                  <c:v>18.502939999999999</c:v>
                </c:pt>
                <c:pt idx="14368">
                  <c:v>18.584430000000001</c:v>
                </c:pt>
                <c:pt idx="14369">
                  <c:v>18.456859999999999</c:v>
                </c:pt>
                <c:pt idx="14370">
                  <c:v>18.548200000000001</c:v>
                </c:pt>
                <c:pt idx="14371">
                  <c:v>18.572240000000001</c:v>
                </c:pt>
                <c:pt idx="14372">
                  <c:v>18.398019999999999</c:v>
                </c:pt>
                <c:pt idx="14373">
                  <c:v>18.544070000000001</c:v>
                </c:pt>
                <c:pt idx="14374">
                  <c:v>18.55423</c:v>
                </c:pt>
                <c:pt idx="14375">
                  <c:v>18.406559999999999</c:v>
                </c:pt>
                <c:pt idx="14376">
                  <c:v>18.576219999999999</c:v>
                </c:pt>
                <c:pt idx="14377">
                  <c:v>18.522749999999998</c:v>
                </c:pt>
                <c:pt idx="14378">
                  <c:v>18.370740000000001</c:v>
                </c:pt>
                <c:pt idx="14379">
                  <c:v>18.56512</c:v>
                </c:pt>
                <c:pt idx="14380">
                  <c:v>18.519570000000002</c:v>
                </c:pt>
                <c:pt idx="14381">
                  <c:v>18.415839999999999</c:v>
                </c:pt>
                <c:pt idx="14382">
                  <c:v>18.559480000000001</c:v>
                </c:pt>
                <c:pt idx="14383">
                  <c:v>18.467410000000001</c:v>
                </c:pt>
                <c:pt idx="14384">
                  <c:v>18.500489999999999</c:v>
                </c:pt>
                <c:pt idx="14385">
                  <c:v>18.54748</c:v>
                </c:pt>
                <c:pt idx="14386">
                  <c:v>18.482019999999999</c:v>
                </c:pt>
                <c:pt idx="14387">
                  <c:v>18.530270000000002</c:v>
                </c:pt>
                <c:pt idx="14388">
                  <c:v>18.560669999999998</c:v>
                </c:pt>
                <c:pt idx="14389">
                  <c:v>18.426950000000001</c:v>
                </c:pt>
                <c:pt idx="14390">
                  <c:v>18.530169999999998</c:v>
                </c:pt>
                <c:pt idx="14391">
                  <c:v>18.51266</c:v>
                </c:pt>
                <c:pt idx="14392">
                  <c:v>18.389030000000002</c:v>
                </c:pt>
                <c:pt idx="14393">
                  <c:v>18.590720000000001</c:v>
                </c:pt>
                <c:pt idx="14394">
                  <c:v>18.503789999999999</c:v>
                </c:pt>
                <c:pt idx="14395">
                  <c:v>18.42549</c:v>
                </c:pt>
                <c:pt idx="14396">
                  <c:v>18.602370000000001</c:v>
                </c:pt>
                <c:pt idx="14397">
                  <c:v>18.520679999999999</c:v>
                </c:pt>
                <c:pt idx="14398">
                  <c:v>18.394909999999999</c:v>
                </c:pt>
                <c:pt idx="14399">
                  <c:v>18.588519999999999</c:v>
                </c:pt>
                <c:pt idx="14400">
                  <c:v>18.521409999999999</c:v>
                </c:pt>
                <c:pt idx="14401">
                  <c:v>18.390440000000002</c:v>
                </c:pt>
                <c:pt idx="14402">
                  <c:v>18.575099999999999</c:v>
                </c:pt>
                <c:pt idx="14403">
                  <c:v>18.46292</c:v>
                </c:pt>
                <c:pt idx="14404">
                  <c:v>18.507480000000001</c:v>
                </c:pt>
                <c:pt idx="14405">
                  <c:v>18.58089</c:v>
                </c:pt>
                <c:pt idx="14406">
                  <c:v>18.4864</c:v>
                </c:pt>
                <c:pt idx="14407">
                  <c:v>18.556370000000001</c:v>
                </c:pt>
                <c:pt idx="14408">
                  <c:v>18.551490000000001</c:v>
                </c:pt>
                <c:pt idx="14409">
                  <c:v>18.415590000000002</c:v>
                </c:pt>
                <c:pt idx="14410">
                  <c:v>18.559190000000001</c:v>
                </c:pt>
                <c:pt idx="14411">
                  <c:v>18.54532</c:v>
                </c:pt>
                <c:pt idx="14412">
                  <c:v>18.377300000000002</c:v>
                </c:pt>
                <c:pt idx="14413">
                  <c:v>18.58126</c:v>
                </c:pt>
                <c:pt idx="14414">
                  <c:v>18.539739999999998</c:v>
                </c:pt>
                <c:pt idx="14415">
                  <c:v>18.363869999999999</c:v>
                </c:pt>
                <c:pt idx="14416">
                  <c:v>18.603000000000002</c:v>
                </c:pt>
                <c:pt idx="14417">
                  <c:v>18.539249999999999</c:v>
                </c:pt>
                <c:pt idx="14418">
                  <c:v>18.3673</c:v>
                </c:pt>
                <c:pt idx="14419">
                  <c:v>18.575810000000001</c:v>
                </c:pt>
                <c:pt idx="14420">
                  <c:v>18.523700000000002</c:v>
                </c:pt>
                <c:pt idx="14421">
                  <c:v>18.43045</c:v>
                </c:pt>
                <c:pt idx="14422">
                  <c:v>18.510950000000001</c:v>
                </c:pt>
                <c:pt idx="14423">
                  <c:v>18.47749</c:v>
                </c:pt>
                <c:pt idx="14424">
                  <c:v>18.470089999999999</c:v>
                </c:pt>
                <c:pt idx="14425">
                  <c:v>18.568619999999999</c:v>
                </c:pt>
                <c:pt idx="14426">
                  <c:v>18.425820000000002</c:v>
                </c:pt>
                <c:pt idx="14427">
                  <c:v>18.528790000000001</c:v>
                </c:pt>
                <c:pt idx="14428">
                  <c:v>18.572690000000001</c:v>
                </c:pt>
                <c:pt idx="14429">
                  <c:v>18.406120000000001</c:v>
                </c:pt>
                <c:pt idx="14430">
                  <c:v>18.570830000000001</c:v>
                </c:pt>
                <c:pt idx="14431">
                  <c:v>18.542629999999999</c:v>
                </c:pt>
                <c:pt idx="14432">
                  <c:v>18.374880000000001</c:v>
                </c:pt>
                <c:pt idx="14433">
                  <c:v>18.596830000000001</c:v>
                </c:pt>
                <c:pt idx="14434">
                  <c:v>18.546579999999999</c:v>
                </c:pt>
                <c:pt idx="14435">
                  <c:v>18.387920000000001</c:v>
                </c:pt>
                <c:pt idx="14436">
                  <c:v>18.590260000000001</c:v>
                </c:pt>
                <c:pt idx="14437">
                  <c:v>18.49662</c:v>
                </c:pt>
                <c:pt idx="14438">
                  <c:v>18.430029999999999</c:v>
                </c:pt>
                <c:pt idx="14439">
                  <c:v>18.543859999999999</c:v>
                </c:pt>
                <c:pt idx="14440">
                  <c:v>18.476459999999999</c:v>
                </c:pt>
                <c:pt idx="14441">
                  <c:v>18.455929999999999</c:v>
                </c:pt>
                <c:pt idx="14442">
                  <c:v>18.533149999999999</c:v>
                </c:pt>
                <c:pt idx="14443">
                  <c:v>18.450369999999999</c:v>
                </c:pt>
                <c:pt idx="14444">
                  <c:v>18.522480000000002</c:v>
                </c:pt>
                <c:pt idx="14445">
                  <c:v>18.557639999999999</c:v>
                </c:pt>
                <c:pt idx="14446">
                  <c:v>18.39902</c:v>
                </c:pt>
                <c:pt idx="14447">
                  <c:v>18.59121</c:v>
                </c:pt>
                <c:pt idx="14448">
                  <c:v>18.535209999999999</c:v>
                </c:pt>
                <c:pt idx="14449">
                  <c:v>18.373080000000002</c:v>
                </c:pt>
                <c:pt idx="14450">
                  <c:v>18.568010000000001</c:v>
                </c:pt>
                <c:pt idx="14451">
                  <c:v>18.539149999999999</c:v>
                </c:pt>
                <c:pt idx="14452">
                  <c:v>18.35493</c:v>
                </c:pt>
                <c:pt idx="14453">
                  <c:v>18.58915</c:v>
                </c:pt>
                <c:pt idx="14454">
                  <c:v>18.521840000000001</c:v>
                </c:pt>
                <c:pt idx="14455">
                  <c:v>18.399760000000001</c:v>
                </c:pt>
                <c:pt idx="14456">
                  <c:v>18.597339999999999</c:v>
                </c:pt>
                <c:pt idx="14457">
                  <c:v>18.48293</c:v>
                </c:pt>
                <c:pt idx="14458">
                  <c:v>18.44623</c:v>
                </c:pt>
                <c:pt idx="14459">
                  <c:v>18.562719999999999</c:v>
                </c:pt>
                <c:pt idx="14460">
                  <c:v>18.477</c:v>
                </c:pt>
                <c:pt idx="14461">
                  <c:v>18.47213</c:v>
                </c:pt>
                <c:pt idx="14462">
                  <c:v>18.53913</c:v>
                </c:pt>
                <c:pt idx="14463">
                  <c:v>18.433579999999999</c:v>
                </c:pt>
                <c:pt idx="14464">
                  <c:v>18.531890000000001</c:v>
                </c:pt>
                <c:pt idx="14465">
                  <c:v>18.535489999999999</c:v>
                </c:pt>
                <c:pt idx="14466">
                  <c:v>18.409569999999999</c:v>
                </c:pt>
                <c:pt idx="14467">
                  <c:v>18.583780000000001</c:v>
                </c:pt>
                <c:pt idx="14468">
                  <c:v>18.546610000000001</c:v>
                </c:pt>
                <c:pt idx="14469">
                  <c:v>18.394079999999999</c:v>
                </c:pt>
                <c:pt idx="14470">
                  <c:v>18.564499999999999</c:v>
                </c:pt>
                <c:pt idx="14471">
                  <c:v>18.520430000000001</c:v>
                </c:pt>
                <c:pt idx="14472">
                  <c:v>18.420120000000001</c:v>
                </c:pt>
                <c:pt idx="14473">
                  <c:v>18.569780000000002</c:v>
                </c:pt>
                <c:pt idx="14474">
                  <c:v>18.523060000000001</c:v>
                </c:pt>
                <c:pt idx="14475">
                  <c:v>18.457270000000001</c:v>
                </c:pt>
                <c:pt idx="14476">
                  <c:v>18.544519999999999</c:v>
                </c:pt>
                <c:pt idx="14477">
                  <c:v>18.488430000000001</c:v>
                </c:pt>
                <c:pt idx="14478">
                  <c:v>18.52008</c:v>
                </c:pt>
                <c:pt idx="14479">
                  <c:v>18.542349999999999</c:v>
                </c:pt>
                <c:pt idx="14480">
                  <c:v>18.451360000000001</c:v>
                </c:pt>
                <c:pt idx="14481">
                  <c:v>18.500209999999999</c:v>
                </c:pt>
                <c:pt idx="14482">
                  <c:v>18.57715</c:v>
                </c:pt>
                <c:pt idx="14483">
                  <c:v>18.389119999999998</c:v>
                </c:pt>
                <c:pt idx="14484">
                  <c:v>18.560559999999999</c:v>
                </c:pt>
                <c:pt idx="14485">
                  <c:v>18.53247</c:v>
                </c:pt>
                <c:pt idx="14486">
                  <c:v>18.39603</c:v>
                </c:pt>
                <c:pt idx="14487">
                  <c:v>18.582239999999999</c:v>
                </c:pt>
                <c:pt idx="14488">
                  <c:v>18.479800000000001</c:v>
                </c:pt>
                <c:pt idx="14489">
                  <c:v>18.354150000000001</c:v>
                </c:pt>
                <c:pt idx="14490">
                  <c:v>18.57189</c:v>
                </c:pt>
                <c:pt idx="14491">
                  <c:v>18.476130000000001</c:v>
                </c:pt>
                <c:pt idx="14492">
                  <c:v>18.42549</c:v>
                </c:pt>
                <c:pt idx="14493">
                  <c:v>18.577300000000001</c:v>
                </c:pt>
                <c:pt idx="14494">
                  <c:v>18.458970000000001</c:v>
                </c:pt>
                <c:pt idx="14495">
                  <c:v>18.464449999999999</c:v>
                </c:pt>
                <c:pt idx="14496">
                  <c:v>18.53959</c:v>
                </c:pt>
                <c:pt idx="14497">
                  <c:v>18.444610000000001</c:v>
                </c:pt>
                <c:pt idx="14498">
                  <c:v>18.49296</c:v>
                </c:pt>
                <c:pt idx="14499">
                  <c:v>18.545860000000001</c:v>
                </c:pt>
                <c:pt idx="14500">
                  <c:v>18.41583</c:v>
                </c:pt>
                <c:pt idx="14501">
                  <c:v>18.53304</c:v>
                </c:pt>
                <c:pt idx="14502">
                  <c:v>18.536480000000001</c:v>
                </c:pt>
                <c:pt idx="14503">
                  <c:v>18.38993</c:v>
                </c:pt>
                <c:pt idx="14504">
                  <c:v>18.550830000000001</c:v>
                </c:pt>
                <c:pt idx="14505">
                  <c:v>18.529599999999999</c:v>
                </c:pt>
                <c:pt idx="14506">
                  <c:v>18.41047</c:v>
                </c:pt>
                <c:pt idx="14507">
                  <c:v>18.578499999999998</c:v>
                </c:pt>
                <c:pt idx="14508">
                  <c:v>18.532699999999998</c:v>
                </c:pt>
                <c:pt idx="14509">
                  <c:v>18.404920000000001</c:v>
                </c:pt>
                <c:pt idx="14510">
                  <c:v>18.547409999999999</c:v>
                </c:pt>
                <c:pt idx="14511">
                  <c:v>18.485489999999999</c:v>
                </c:pt>
                <c:pt idx="14512">
                  <c:v>18.421849999999999</c:v>
                </c:pt>
                <c:pt idx="14513">
                  <c:v>18.559139999999999</c:v>
                </c:pt>
                <c:pt idx="14514">
                  <c:v>18.481369999999998</c:v>
                </c:pt>
                <c:pt idx="14515">
                  <c:v>18.481860000000001</c:v>
                </c:pt>
                <c:pt idx="14516">
                  <c:v>18.573840000000001</c:v>
                </c:pt>
                <c:pt idx="14517">
                  <c:v>18.42474</c:v>
                </c:pt>
                <c:pt idx="14518">
                  <c:v>18.509730000000001</c:v>
                </c:pt>
                <c:pt idx="14519">
                  <c:v>18.56101</c:v>
                </c:pt>
                <c:pt idx="14520">
                  <c:v>18.400469999999999</c:v>
                </c:pt>
                <c:pt idx="14521">
                  <c:v>18.579049999999999</c:v>
                </c:pt>
                <c:pt idx="14522">
                  <c:v>18.548950000000001</c:v>
                </c:pt>
                <c:pt idx="14523">
                  <c:v>18.38316</c:v>
                </c:pt>
                <c:pt idx="14524">
                  <c:v>18.546859999999999</c:v>
                </c:pt>
                <c:pt idx="14525">
                  <c:v>18.519850000000002</c:v>
                </c:pt>
                <c:pt idx="14526">
                  <c:v>18.42155</c:v>
                </c:pt>
                <c:pt idx="14527">
                  <c:v>18.57441</c:v>
                </c:pt>
                <c:pt idx="14528">
                  <c:v>18.47353</c:v>
                </c:pt>
                <c:pt idx="14529">
                  <c:v>18.431010000000001</c:v>
                </c:pt>
                <c:pt idx="14530">
                  <c:v>18.597940000000001</c:v>
                </c:pt>
                <c:pt idx="14531">
                  <c:v>18.46529</c:v>
                </c:pt>
                <c:pt idx="14532">
                  <c:v>18.49044</c:v>
                </c:pt>
                <c:pt idx="14533">
                  <c:v>18.556529999999999</c:v>
                </c:pt>
                <c:pt idx="14534">
                  <c:v>18.445550000000001</c:v>
                </c:pt>
                <c:pt idx="14535">
                  <c:v>18.54063</c:v>
                </c:pt>
                <c:pt idx="14536">
                  <c:v>18.49907</c:v>
                </c:pt>
                <c:pt idx="14537">
                  <c:v>18.40681</c:v>
                </c:pt>
                <c:pt idx="14538">
                  <c:v>18.56418</c:v>
                </c:pt>
                <c:pt idx="14539">
                  <c:v>18.558340000000001</c:v>
                </c:pt>
                <c:pt idx="14540">
                  <c:v>18.391940000000002</c:v>
                </c:pt>
                <c:pt idx="14541">
                  <c:v>18.589680000000001</c:v>
                </c:pt>
                <c:pt idx="14542">
                  <c:v>18.529530000000001</c:v>
                </c:pt>
                <c:pt idx="14543">
                  <c:v>18.405799999999999</c:v>
                </c:pt>
                <c:pt idx="14544">
                  <c:v>18.56523</c:v>
                </c:pt>
                <c:pt idx="14545">
                  <c:v>18.47222</c:v>
                </c:pt>
                <c:pt idx="14546">
                  <c:v>18.436119999999999</c:v>
                </c:pt>
                <c:pt idx="14547">
                  <c:v>18.595379999999999</c:v>
                </c:pt>
                <c:pt idx="14548">
                  <c:v>18.44773</c:v>
                </c:pt>
                <c:pt idx="14549">
                  <c:v>18.42503</c:v>
                </c:pt>
                <c:pt idx="14550">
                  <c:v>18.55397</c:v>
                </c:pt>
                <c:pt idx="14551">
                  <c:v>18.455649999999999</c:v>
                </c:pt>
                <c:pt idx="14552">
                  <c:v>18.526209999999999</c:v>
                </c:pt>
                <c:pt idx="14553">
                  <c:v>18.556719999999999</c:v>
                </c:pt>
                <c:pt idx="14554">
                  <c:v>18.42352</c:v>
                </c:pt>
                <c:pt idx="14555">
                  <c:v>18.54955</c:v>
                </c:pt>
                <c:pt idx="14556">
                  <c:v>18.548490000000001</c:v>
                </c:pt>
                <c:pt idx="14557">
                  <c:v>18.414090000000002</c:v>
                </c:pt>
                <c:pt idx="14558">
                  <c:v>18.547039999999999</c:v>
                </c:pt>
                <c:pt idx="14559">
                  <c:v>18.514030000000002</c:v>
                </c:pt>
                <c:pt idx="14560">
                  <c:v>18.387519999999999</c:v>
                </c:pt>
                <c:pt idx="14561">
                  <c:v>18.562729999999998</c:v>
                </c:pt>
                <c:pt idx="14562">
                  <c:v>18.529170000000001</c:v>
                </c:pt>
                <c:pt idx="14563">
                  <c:v>18.42041</c:v>
                </c:pt>
                <c:pt idx="14564">
                  <c:v>18.563199999999998</c:v>
                </c:pt>
                <c:pt idx="14565">
                  <c:v>18.46246</c:v>
                </c:pt>
                <c:pt idx="14566">
                  <c:v>18.484459999999999</c:v>
                </c:pt>
                <c:pt idx="14567">
                  <c:v>18.553660000000001</c:v>
                </c:pt>
                <c:pt idx="14568">
                  <c:v>18.452480000000001</c:v>
                </c:pt>
                <c:pt idx="14569">
                  <c:v>18.484310000000001</c:v>
                </c:pt>
                <c:pt idx="14570">
                  <c:v>18.572769999999998</c:v>
                </c:pt>
                <c:pt idx="14571">
                  <c:v>18.447279999999999</c:v>
                </c:pt>
                <c:pt idx="14572">
                  <c:v>18.515599999999999</c:v>
                </c:pt>
                <c:pt idx="14573">
                  <c:v>18.479479999999999</c:v>
                </c:pt>
                <c:pt idx="14574">
                  <c:v>18.38984</c:v>
                </c:pt>
                <c:pt idx="14575">
                  <c:v>18.537980000000001</c:v>
                </c:pt>
                <c:pt idx="14576">
                  <c:v>18.534459999999999</c:v>
                </c:pt>
                <c:pt idx="14577">
                  <c:v>18.439219999999999</c:v>
                </c:pt>
                <c:pt idx="14578">
                  <c:v>18.542829999999999</c:v>
                </c:pt>
                <c:pt idx="14579">
                  <c:v>18.51154</c:v>
                </c:pt>
                <c:pt idx="14580">
                  <c:v>18.386890000000001</c:v>
                </c:pt>
                <c:pt idx="14581">
                  <c:v>18.596050000000002</c:v>
                </c:pt>
                <c:pt idx="14582">
                  <c:v>18.51652</c:v>
                </c:pt>
                <c:pt idx="14583">
                  <c:v>18.429210000000001</c:v>
                </c:pt>
                <c:pt idx="14584">
                  <c:v>18.57206</c:v>
                </c:pt>
                <c:pt idx="14585">
                  <c:v>18.485910000000001</c:v>
                </c:pt>
                <c:pt idx="14586">
                  <c:v>18.45055</c:v>
                </c:pt>
                <c:pt idx="14587">
                  <c:v>18.545970000000001</c:v>
                </c:pt>
                <c:pt idx="14588">
                  <c:v>18.457370000000001</c:v>
                </c:pt>
                <c:pt idx="14589">
                  <c:v>18.4986</c:v>
                </c:pt>
                <c:pt idx="14590">
                  <c:v>18.549050000000001</c:v>
                </c:pt>
                <c:pt idx="14591">
                  <c:v>18.420870000000001</c:v>
                </c:pt>
                <c:pt idx="14592">
                  <c:v>18.5715</c:v>
                </c:pt>
                <c:pt idx="14593">
                  <c:v>18.56251</c:v>
                </c:pt>
                <c:pt idx="14594">
                  <c:v>18.039490000000001</c:v>
                </c:pt>
                <c:pt idx="14595">
                  <c:v>18.335629999999998</c:v>
                </c:pt>
                <c:pt idx="14596">
                  <c:v>18.352170000000001</c:v>
                </c:pt>
                <c:pt idx="14597">
                  <c:v>18.244019999999999</c:v>
                </c:pt>
                <c:pt idx="14598">
                  <c:v>18.565519999999999</c:v>
                </c:pt>
                <c:pt idx="14599">
                  <c:v>18.499880000000001</c:v>
                </c:pt>
                <c:pt idx="14600">
                  <c:v>18.382639999999999</c:v>
                </c:pt>
                <c:pt idx="14601">
                  <c:v>18.610510000000001</c:v>
                </c:pt>
                <c:pt idx="14602">
                  <c:v>18.470300000000002</c:v>
                </c:pt>
                <c:pt idx="14603">
                  <c:v>18.73207</c:v>
                </c:pt>
                <c:pt idx="14604">
                  <c:v>18.806539999999998</c:v>
                </c:pt>
                <c:pt idx="14605">
                  <c:v>18.58961</c:v>
                </c:pt>
                <c:pt idx="14606">
                  <c:v>18.597719999999999</c:v>
                </c:pt>
                <c:pt idx="14607">
                  <c:v>18.618690000000001</c:v>
                </c:pt>
                <c:pt idx="14608">
                  <c:v>18.438469999999999</c:v>
                </c:pt>
                <c:pt idx="14609">
                  <c:v>18.661059999999999</c:v>
                </c:pt>
                <c:pt idx="14610">
                  <c:v>18.571059999999999</c:v>
                </c:pt>
                <c:pt idx="14611">
                  <c:v>18.39321</c:v>
                </c:pt>
                <c:pt idx="14612">
                  <c:v>18.642330000000001</c:v>
                </c:pt>
                <c:pt idx="14613">
                  <c:v>18.520630000000001</c:v>
                </c:pt>
                <c:pt idx="14614">
                  <c:v>18.41826</c:v>
                </c:pt>
                <c:pt idx="14615">
                  <c:v>18.62237</c:v>
                </c:pt>
                <c:pt idx="14616">
                  <c:v>18.505019999999998</c:v>
                </c:pt>
                <c:pt idx="14617">
                  <c:v>18.483499999999999</c:v>
                </c:pt>
                <c:pt idx="14618">
                  <c:v>18.600560000000002</c:v>
                </c:pt>
                <c:pt idx="14619">
                  <c:v>18.462789999999998</c:v>
                </c:pt>
                <c:pt idx="14620">
                  <c:v>18.525770000000001</c:v>
                </c:pt>
                <c:pt idx="14621">
                  <c:v>18.608720000000002</c:v>
                </c:pt>
                <c:pt idx="14622">
                  <c:v>18.418130000000001</c:v>
                </c:pt>
                <c:pt idx="14623">
                  <c:v>18.618279999999999</c:v>
                </c:pt>
                <c:pt idx="14624">
                  <c:v>18.57985</c:v>
                </c:pt>
                <c:pt idx="14625">
                  <c:v>18.360420000000001</c:v>
                </c:pt>
                <c:pt idx="14626">
                  <c:v>18.60303</c:v>
                </c:pt>
                <c:pt idx="14627">
                  <c:v>18.533860000000001</c:v>
                </c:pt>
                <c:pt idx="14628">
                  <c:v>18.341460000000001</c:v>
                </c:pt>
                <c:pt idx="14629">
                  <c:v>18.593540000000001</c:v>
                </c:pt>
                <c:pt idx="14630">
                  <c:v>18.521519999999999</c:v>
                </c:pt>
                <c:pt idx="14631">
                  <c:v>18.418810000000001</c:v>
                </c:pt>
                <c:pt idx="14632">
                  <c:v>18.588069999999998</c:v>
                </c:pt>
                <c:pt idx="14633">
                  <c:v>18.468399999999999</c:v>
                </c:pt>
                <c:pt idx="14634">
                  <c:v>18.499980000000001</c:v>
                </c:pt>
                <c:pt idx="14635">
                  <c:v>18.568760000000001</c:v>
                </c:pt>
                <c:pt idx="14636">
                  <c:v>18.359169999999999</c:v>
                </c:pt>
                <c:pt idx="14637">
                  <c:v>18.574269999999999</c:v>
                </c:pt>
                <c:pt idx="14638">
                  <c:v>18.566289999999999</c:v>
                </c:pt>
                <c:pt idx="14639">
                  <c:v>18.378779999999999</c:v>
                </c:pt>
                <c:pt idx="14640">
                  <c:v>18.59564</c:v>
                </c:pt>
                <c:pt idx="14641">
                  <c:v>18.556360000000002</c:v>
                </c:pt>
                <c:pt idx="14642">
                  <c:v>18.35868</c:v>
                </c:pt>
                <c:pt idx="14643">
                  <c:v>18.625440000000001</c:v>
                </c:pt>
                <c:pt idx="14644">
                  <c:v>18.539909999999999</c:v>
                </c:pt>
                <c:pt idx="14645">
                  <c:v>18.436330000000002</c:v>
                </c:pt>
                <c:pt idx="14646">
                  <c:v>18.610610000000001</c:v>
                </c:pt>
                <c:pt idx="14647">
                  <c:v>18.48141</c:v>
                </c:pt>
                <c:pt idx="14648">
                  <c:v>18.48011</c:v>
                </c:pt>
                <c:pt idx="14649">
                  <c:v>18.634589999999999</c:v>
                </c:pt>
                <c:pt idx="14650">
                  <c:v>18.428170000000001</c:v>
                </c:pt>
                <c:pt idx="14651">
                  <c:v>18.55376</c:v>
                </c:pt>
                <c:pt idx="14652">
                  <c:v>18.572880000000001</c:v>
                </c:pt>
                <c:pt idx="14653">
                  <c:v>18.357119999999998</c:v>
                </c:pt>
                <c:pt idx="14654">
                  <c:v>18.64528</c:v>
                </c:pt>
                <c:pt idx="14655">
                  <c:v>18.54598</c:v>
                </c:pt>
                <c:pt idx="14656">
                  <c:v>18.390930000000001</c:v>
                </c:pt>
                <c:pt idx="14657">
                  <c:v>18.631060000000002</c:v>
                </c:pt>
                <c:pt idx="14658">
                  <c:v>18.47287</c:v>
                </c:pt>
                <c:pt idx="14659">
                  <c:v>18.44387</c:v>
                </c:pt>
                <c:pt idx="14660">
                  <c:v>18.624230000000001</c:v>
                </c:pt>
                <c:pt idx="14661">
                  <c:v>18.477450000000001</c:v>
                </c:pt>
                <c:pt idx="14662">
                  <c:v>18.515519999999999</c:v>
                </c:pt>
                <c:pt idx="14663">
                  <c:v>18.595490000000002</c:v>
                </c:pt>
                <c:pt idx="14664">
                  <c:v>18.392209999999999</c:v>
                </c:pt>
                <c:pt idx="14665">
                  <c:v>18.57687</c:v>
                </c:pt>
                <c:pt idx="14666">
                  <c:v>18.585280000000001</c:v>
                </c:pt>
                <c:pt idx="14667">
                  <c:v>18.374479999999998</c:v>
                </c:pt>
                <c:pt idx="14668">
                  <c:v>18.596779999999999</c:v>
                </c:pt>
                <c:pt idx="14669">
                  <c:v>18.54665</c:v>
                </c:pt>
                <c:pt idx="14670">
                  <c:v>18.35802</c:v>
                </c:pt>
                <c:pt idx="14671">
                  <c:v>18.61966</c:v>
                </c:pt>
                <c:pt idx="14672">
                  <c:v>18.473610000000001</c:v>
                </c:pt>
                <c:pt idx="14673">
                  <c:v>18.42043</c:v>
                </c:pt>
                <c:pt idx="14674">
                  <c:v>18.59826</c:v>
                </c:pt>
                <c:pt idx="14675">
                  <c:v>18.483830000000001</c:v>
                </c:pt>
                <c:pt idx="14676">
                  <c:v>18.44848</c:v>
                </c:pt>
                <c:pt idx="14677">
                  <c:v>18.607099999999999</c:v>
                </c:pt>
                <c:pt idx="14678">
                  <c:v>18.397040000000001</c:v>
                </c:pt>
                <c:pt idx="14679">
                  <c:v>18.567599999999999</c:v>
                </c:pt>
                <c:pt idx="14680">
                  <c:v>18.583030000000001</c:v>
                </c:pt>
                <c:pt idx="14681">
                  <c:v>18.362010000000001</c:v>
                </c:pt>
                <c:pt idx="14682">
                  <c:v>18.6234</c:v>
                </c:pt>
                <c:pt idx="14683">
                  <c:v>18.52176</c:v>
                </c:pt>
                <c:pt idx="14684">
                  <c:v>18.3765</c:v>
                </c:pt>
                <c:pt idx="14685">
                  <c:v>18.625109999999999</c:v>
                </c:pt>
                <c:pt idx="14686">
                  <c:v>18.486930000000001</c:v>
                </c:pt>
                <c:pt idx="14687">
                  <c:v>18.416740000000001</c:v>
                </c:pt>
                <c:pt idx="14688">
                  <c:v>18.55106</c:v>
                </c:pt>
                <c:pt idx="14689">
                  <c:v>18.477029999999999</c:v>
                </c:pt>
                <c:pt idx="14690">
                  <c:v>18.4984</c:v>
                </c:pt>
                <c:pt idx="14691">
                  <c:v>18.569410000000001</c:v>
                </c:pt>
                <c:pt idx="14692">
                  <c:v>18.379840000000002</c:v>
                </c:pt>
                <c:pt idx="14693">
                  <c:v>18.566980000000001</c:v>
                </c:pt>
                <c:pt idx="14694">
                  <c:v>18.542380000000001</c:v>
                </c:pt>
                <c:pt idx="14695">
                  <c:v>18.371590000000001</c:v>
                </c:pt>
                <c:pt idx="14696">
                  <c:v>18.634409999999999</c:v>
                </c:pt>
                <c:pt idx="14697">
                  <c:v>18.538250000000001</c:v>
                </c:pt>
                <c:pt idx="14698">
                  <c:v>18.395659999999999</c:v>
                </c:pt>
                <c:pt idx="14699">
                  <c:v>18.631879999999999</c:v>
                </c:pt>
                <c:pt idx="14700">
                  <c:v>18.474</c:v>
                </c:pt>
                <c:pt idx="14701">
                  <c:v>18.438040000000001</c:v>
                </c:pt>
                <c:pt idx="14702">
                  <c:v>18.633839999999999</c:v>
                </c:pt>
                <c:pt idx="14703">
                  <c:v>18.529430000000001</c:v>
                </c:pt>
                <c:pt idx="14704">
                  <c:v>18.46218</c:v>
                </c:pt>
                <c:pt idx="14705">
                  <c:v>18.625260000000001</c:v>
                </c:pt>
                <c:pt idx="14706">
                  <c:v>18.45288</c:v>
                </c:pt>
                <c:pt idx="14707">
                  <c:v>18.480340000000002</c:v>
                </c:pt>
                <c:pt idx="14708">
                  <c:v>18.58278</c:v>
                </c:pt>
                <c:pt idx="14709">
                  <c:v>18.418320000000001</c:v>
                </c:pt>
                <c:pt idx="14710">
                  <c:v>18.58071</c:v>
                </c:pt>
                <c:pt idx="14711">
                  <c:v>18.52112</c:v>
                </c:pt>
                <c:pt idx="14712">
                  <c:v>18.390409999999999</c:v>
                </c:pt>
                <c:pt idx="14713">
                  <c:v>18.536020000000001</c:v>
                </c:pt>
                <c:pt idx="14714">
                  <c:v>18.536390000000001</c:v>
                </c:pt>
                <c:pt idx="14715">
                  <c:v>18.302769999999999</c:v>
                </c:pt>
                <c:pt idx="14716">
                  <c:v>18.58042</c:v>
                </c:pt>
                <c:pt idx="14717">
                  <c:v>18.52411</c:v>
                </c:pt>
                <c:pt idx="14718">
                  <c:v>18.36759</c:v>
                </c:pt>
                <c:pt idx="14719">
                  <c:v>18.583580000000001</c:v>
                </c:pt>
                <c:pt idx="14720">
                  <c:v>18.465820000000001</c:v>
                </c:pt>
                <c:pt idx="14721">
                  <c:v>18.470089999999999</c:v>
                </c:pt>
                <c:pt idx="14722">
                  <c:v>18.547440000000002</c:v>
                </c:pt>
                <c:pt idx="14723">
                  <c:v>18.419229999999999</c:v>
                </c:pt>
                <c:pt idx="14724">
                  <c:v>18.466619999999999</c:v>
                </c:pt>
                <c:pt idx="14725">
                  <c:v>18.564889999999998</c:v>
                </c:pt>
                <c:pt idx="14726">
                  <c:v>18.421469999999999</c:v>
                </c:pt>
                <c:pt idx="14727">
                  <c:v>18.539280000000002</c:v>
                </c:pt>
                <c:pt idx="14728">
                  <c:v>18.547160000000002</c:v>
                </c:pt>
                <c:pt idx="14729">
                  <c:v>18.356919999999999</c:v>
                </c:pt>
                <c:pt idx="14730">
                  <c:v>18.547260000000001</c:v>
                </c:pt>
                <c:pt idx="14731">
                  <c:v>18.529440000000001</c:v>
                </c:pt>
                <c:pt idx="14732">
                  <c:v>18.37032</c:v>
                </c:pt>
                <c:pt idx="14733">
                  <c:v>18.60078</c:v>
                </c:pt>
                <c:pt idx="14734">
                  <c:v>18.517769999999999</c:v>
                </c:pt>
                <c:pt idx="14735">
                  <c:v>18.37688</c:v>
                </c:pt>
                <c:pt idx="14736">
                  <c:v>18.509319999999999</c:v>
                </c:pt>
                <c:pt idx="14737">
                  <c:v>18.458469999999998</c:v>
                </c:pt>
                <c:pt idx="14738">
                  <c:v>18.444230000000001</c:v>
                </c:pt>
                <c:pt idx="14739">
                  <c:v>18.561710000000001</c:v>
                </c:pt>
                <c:pt idx="14740">
                  <c:v>18.482970000000002</c:v>
                </c:pt>
                <c:pt idx="14741">
                  <c:v>18.513729999999999</c:v>
                </c:pt>
                <c:pt idx="14742">
                  <c:v>18.555730000000001</c:v>
                </c:pt>
                <c:pt idx="14743">
                  <c:v>18.414349999999999</c:v>
                </c:pt>
                <c:pt idx="14744">
                  <c:v>18.549240000000001</c:v>
                </c:pt>
                <c:pt idx="14745">
                  <c:v>18.585789999999999</c:v>
                </c:pt>
                <c:pt idx="14746">
                  <c:v>18.376950000000001</c:v>
                </c:pt>
                <c:pt idx="14747">
                  <c:v>18.598020000000002</c:v>
                </c:pt>
                <c:pt idx="14748">
                  <c:v>18.557929999999999</c:v>
                </c:pt>
                <c:pt idx="14749">
                  <c:v>18.356850000000001</c:v>
                </c:pt>
                <c:pt idx="14750">
                  <c:v>18.54626</c:v>
                </c:pt>
                <c:pt idx="14751">
                  <c:v>18.47654</c:v>
                </c:pt>
                <c:pt idx="14752">
                  <c:v>18.390799999999999</c:v>
                </c:pt>
                <c:pt idx="14753">
                  <c:v>18.580729999999999</c:v>
                </c:pt>
                <c:pt idx="14754">
                  <c:v>18.464269999999999</c:v>
                </c:pt>
                <c:pt idx="14755">
                  <c:v>18.444749999999999</c:v>
                </c:pt>
                <c:pt idx="14756">
                  <c:v>18.592970000000001</c:v>
                </c:pt>
                <c:pt idx="14757">
                  <c:v>18.477360000000001</c:v>
                </c:pt>
                <c:pt idx="14758">
                  <c:v>18.527000000000001</c:v>
                </c:pt>
                <c:pt idx="14759">
                  <c:v>18.576429999999998</c:v>
                </c:pt>
                <c:pt idx="14760">
                  <c:v>18.436060000000001</c:v>
                </c:pt>
                <c:pt idx="14761">
                  <c:v>18.528839999999999</c:v>
                </c:pt>
                <c:pt idx="14762">
                  <c:v>18.548970000000001</c:v>
                </c:pt>
                <c:pt idx="14763">
                  <c:v>18.38457</c:v>
                </c:pt>
                <c:pt idx="14764">
                  <c:v>18.589369999999999</c:v>
                </c:pt>
                <c:pt idx="14765">
                  <c:v>18.545829999999999</c:v>
                </c:pt>
                <c:pt idx="14766">
                  <c:v>18.355889999999999</c:v>
                </c:pt>
                <c:pt idx="14767">
                  <c:v>18.616399999999999</c:v>
                </c:pt>
                <c:pt idx="14768">
                  <c:v>18.53031</c:v>
                </c:pt>
                <c:pt idx="14769">
                  <c:v>18.370339999999999</c:v>
                </c:pt>
                <c:pt idx="14770">
                  <c:v>18.55696</c:v>
                </c:pt>
                <c:pt idx="14771">
                  <c:v>18.479030000000002</c:v>
                </c:pt>
                <c:pt idx="14772">
                  <c:v>18.431429999999999</c:v>
                </c:pt>
                <c:pt idx="14773">
                  <c:v>18.560880000000001</c:v>
                </c:pt>
                <c:pt idx="14774">
                  <c:v>18.45842</c:v>
                </c:pt>
                <c:pt idx="14775">
                  <c:v>18.490359999999999</c:v>
                </c:pt>
                <c:pt idx="14776">
                  <c:v>18.563279999999999</c:v>
                </c:pt>
                <c:pt idx="14777">
                  <c:v>18.444420000000001</c:v>
                </c:pt>
                <c:pt idx="14778">
                  <c:v>18.48612</c:v>
                </c:pt>
                <c:pt idx="14779">
                  <c:v>18.550339999999998</c:v>
                </c:pt>
                <c:pt idx="14780">
                  <c:v>18.41197</c:v>
                </c:pt>
                <c:pt idx="14781">
                  <c:v>18.59132</c:v>
                </c:pt>
                <c:pt idx="14782">
                  <c:v>18.570930000000001</c:v>
                </c:pt>
                <c:pt idx="14783">
                  <c:v>18.354679999999998</c:v>
                </c:pt>
                <c:pt idx="14784">
                  <c:v>18.573899999999998</c:v>
                </c:pt>
                <c:pt idx="14785">
                  <c:v>18.548829999999999</c:v>
                </c:pt>
                <c:pt idx="14786">
                  <c:v>18.379899999999999</c:v>
                </c:pt>
                <c:pt idx="14787">
                  <c:v>18.629950000000001</c:v>
                </c:pt>
                <c:pt idx="14788">
                  <c:v>18.53491</c:v>
                </c:pt>
                <c:pt idx="14789">
                  <c:v>17.874369999999999</c:v>
                </c:pt>
                <c:pt idx="14790">
                  <c:v>18.600629999999999</c:v>
                </c:pt>
                <c:pt idx="14791">
                  <c:v>18.489129999999999</c:v>
                </c:pt>
                <c:pt idx="14792">
                  <c:v>18.449480000000001</c:v>
                </c:pt>
                <c:pt idx="14793">
                  <c:v>18.54955</c:v>
                </c:pt>
                <c:pt idx="14794">
                  <c:v>18.462620000000001</c:v>
                </c:pt>
                <c:pt idx="14795">
                  <c:v>18.560569999999998</c:v>
                </c:pt>
                <c:pt idx="14796">
                  <c:v>18.57198</c:v>
                </c:pt>
                <c:pt idx="14797">
                  <c:v>18.400700000000001</c:v>
                </c:pt>
                <c:pt idx="14798">
                  <c:v>18.550059999999998</c:v>
                </c:pt>
                <c:pt idx="14799">
                  <c:v>18.54355</c:v>
                </c:pt>
                <c:pt idx="14800">
                  <c:v>18.377669999999998</c:v>
                </c:pt>
                <c:pt idx="14801">
                  <c:v>18.614730000000002</c:v>
                </c:pt>
                <c:pt idx="14802">
                  <c:v>18.507100000000001</c:v>
                </c:pt>
                <c:pt idx="14803">
                  <c:v>18.36515</c:v>
                </c:pt>
                <c:pt idx="14804">
                  <c:v>18.593360000000001</c:v>
                </c:pt>
                <c:pt idx="14805">
                  <c:v>18.52102</c:v>
                </c:pt>
                <c:pt idx="14806">
                  <c:v>18.433599999999998</c:v>
                </c:pt>
                <c:pt idx="14807">
                  <c:v>18.594819999999999</c:v>
                </c:pt>
                <c:pt idx="14808">
                  <c:v>18.462319999999998</c:v>
                </c:pt>
                <c:pt idx="14809">
                  <c:v>18.48996</c:v>
                </c:pt>
                <c:pt idx="14810">
                  <c:v>18.541709999999998</c:v>
                </c:pt>
                <c:pt idx="14811">
                  <c:v>18.4299</c:v>
                </c:pt>
                <c:pt idx="14812">
                  <c:v>18.526620000000001</c:v>
                </c:pt>
                <c:pt idx="14813">
                  <c:v>18.564830000000001</c:v>
                </c:pt>
                <c:pt idx="14814">
                  <c:v>18.427779999999998</c:v>
                </c:pt>
                <c:pt idx="14815">
                  <c:v>18.589490000000001</c:v>
                </c:pt>
                <c:pt idx="14816">
                  <c:v>18.539770000000001</c:v>
                </c:pt>
                <c:pt idx="14817">
                  <c:v>18.365790000000001</c:v>
                </c:pt>
                <c:pt idx="14818">
                  <c:v>18.598120000000002</c:v>
                </c:pt>
                <c:pt idx="14819">
                  <c:v>18.534590000000001</c:v>
                </c:pt>
                <c:pt idx="14820">
                  <c:v>18.375430000000001</c:v>
                </c:pt>
                <c:pt idx="14821">
                  <c:v>18.590009999999999</c:v>
                </c:pt>
                <c:pt idx="14822">
                  <c:v>18.50957</c:v>
                </c:pt>
                <c:pt idx="14823">
                  <c:v>18.408159999999999</c:v>
                </c:pt>
                <c:pt idx="14824">
                  <c:v>18.545950000000001</c:v>
                </c:pt>
                <c:pt idx="14825">
                  <c:v>18.435199999999998</c:v>
                </c:pt>
                <c:pt idx="14826">
                  <c:v>18.48169</c:v>
                </c:pt>
                <c:pt idx="14827">
                  <c:v>18.571200000000001</c:v>
                </c:pt>
                <c:pt idx="14828">
                  <c:v>18.437349999999999</c:v>
                </c:pt>
                <c:pt idx="14829">
                  <c:v>18.536719999999999</c:v>
                </c:pt>
                <c:pt idx="14830">
                  <c:v>18.512429999999998</c:v>
                </c:pt>
                <c:pt idx="14831">
                  <c:v>18.382429999999999</c:v>
                </c:pt>
                <c:pt idx="14832">
                  <c:v>18.607500000000002</c:v>
                </c:pt>
                <c:pt idx="14833">
                  <c:v>18.5626</c:v>
                </c:pt>
                <c:pt idx="14834">
                  <c:v>18.369330000000001</c:v>
                </c:pt>
                <c:pt idx="14835">
                  <c:v>18.573340000000002</c:v>
                </c:pt>
                <c:pt idx="14836">
                  <c:v>18.539729999999999</c:v>
                </c:pt>
                <c:pt idx="14837">
                  <c:v>18.392060000000001</c:v>
                </c:pt>
                <c:pt idx="14838">
                  <c:v>18.579969999999999</c:v>
                </c:pt>
                <c:pt idx="14839">
                  <c:v>18.48115</c:v>
                </c:pt>
                <c:pt idx="14840">
                  <c:v>18.440270000000002</c:v>
                </c:pt>
                <c:pt idx="14841">
                  <c:v>18.570360000000001</c:v>
                </c:pt>
                <c:pt idx="14842">
                  <c:v>18.459849999999999</c:v>
                </c:pt>
                <c:pt idx="14843">
                  <c:v>18.481729999999999</c:v>
                </c:pt>
                <c:pt idx="14844">
                  <c:v>18.553820000000002</c:v>
                </c:pt>
                <c:pt idx="14845">
                  <c:v>18.427350000000001</c:v>
                </c:pt>
                <c:pt idx="14846">
                  <c:v>18.54524</c:v>
                </c:pt>
                <c:pt idx="14847">
                  <c:v>18.546869999999998</c:v>
                </c:pt>
                <c:pt idx="14848">
                  <c:v>18.41103</c:v>
                </c:pt>
                <c:pt idx="14849">
                  <c:v>18.555260000000001</c:v>
                </c:pt>
                <c:pt idx="14850">
                  <c:v>18.472639999999998</c:v>
                </c:pt>
                <c:pt idx="14851">
                  <c:v>18.36449</c:v>
                </c:pt>
                <c:pt idx="14852">
                  <c:v>18.584769999999999</c:v>
                </c:pt>
                <c:pt idx="14853">
                  <c:v>18.501760000000001</c:v>
                </c:pt>
                <c:pt idx="14854">
                  <c:v>18.378889999999998</c:v>
                </c:pt>
                <c:pt idx="14855">
                  <c:v>18.570180000000001</c:v>
                </c:pt>
                <c:pt idx="14856">
                  <c:v>18.52017</c:v>
                </c:pt>
                <c:pt idx="14857">
                  <c:v>18.432600000000001</c:v>
                </c:pt>
                <c:pt idx="14858">
                  <c:v>18.58886</c:v>
                </c:pt>
                <c:pt idx="14859">
                  <c:v>18.488689999999998</c:v>
                </c:pt>
                <c:pt idx="14860">
                  <c:v>18.47635</c:v>
                </c:pt>
                <c:pt idx="14861">
                  <c:v>18.554970000000001</c:v>
                </c:pt>
                <c:pt idx="14862">
                  <c:v>18.446809999999999</c:v>
                </c:pt>
                <c:pt idx="14863">
                  <c:v>18.53894</c:v>
                </c:pt>
                <c:pt idx="14864">
                  <c:v>18.54852</c:v>
                </c:pt>
                <c:pt idx="14865">
                  <c:v>18.400559999999999</c:v>
                </c:pt>
                <c:pt idx="14866">
                  <c:v>18.558879999999998</c:v>
                </c:pt>
                <c:pt idx="14867">
                  <c:v>18.561409999999999</c:v>
                </c:pt>
                <c:pt idx="14868">
                  <c:v>18.398119999999999</c:v>
                </c:pt>
                <c:pt idx="14869">
                  <c:v>18.603570000000001</c:v>
                </c:pt>
                <c:pt idx="14870">
                  <c:v>18.514340000000001</c:v>
                </c:pt>
                <c:pt idx="14871">
                  <c:v>18.375340000000001</c:v>
                </c:pt>
                <c:pt idx="14872">
                  <c:v>18.602799999999998</c:v>
                </c:pt>
                <c:pt idx="14873">
                  <c:v>18.5124</c:v>
                </c:pt>
                <c:pt idx="14874">
                  <c:v>18.427980000000002</c:v>
                </c:pt>
                <c:pt idx="14875">
                  <c:v>18.56297</c:v>
                </c:pt>
                <c:pt idx="14876">
                  <c:v>18.45853</c:v>
                </c:pt>
                <c:pt idx="14877">
                  <c:v>18.439489999999999</c:v>
                </c:pt>
                <c:pt idx="14878">
                  <c:v>18.569310000000002</c:v>
                </c:pt>
                <c:pt idx="14879">
                  <c:v>18.48423</c:v>
                </c:pt>
                <c:pt idx="14880">
                  <c:v>18.524909999999998</c:v>
                </c:pt>
                <c:pt idx="14881">
                  <c:v>18.561720000000001</c:v>
                </c:pt>
                <c:pt idx="14882">
                  <c:v>18.3841</c:v>
                </c:pt>
                <c:pt idx="14883">
                  <c:v>18.552510000000002</c:v>
                </c:pt>
                <c:pt idx="14884">
                  <c:v>18.537510000000001</c:v>
                </c:pt>
                <c:pt idx="14885">
                  <c:v>18.363009999999999</c:v>
                </c:pt>
                <c:pt idx="14886">
                  <c:v>18.596920000000001</c:v>
                </c:pt>
                <c:pt idx="14887">
                  <c:v>18.52197</c:v>
                </c:pt>
                <c:pt idx="14888">
                  <c:v>18.356400000000001</c:v>
                </c:pt>
                <c:pt idx="14889">
                  <c:v>18.598120000000002</c:v>
                </c:pt>
                <c:pt idx="14890">
                  <c:v>18.463509999999999</c:v>
                </c:pt>
                <c:pt idx="14891">
                  <c:v>18.397459999999999</c:v>
                </c:pt>
                <c:pt idx="14892">
                  <c:v>18.542590000000001</c:v>
                </c:pt>
                <c:pt idx="14893">
                  <c:v>18.476559999999999</c:v>
                </c:pt>
                <c:pt idx="14894">
                  <c:v>18.433579999999999</c:v>
                </c:pt>
                <c:pt idx="14895">
                  <c:v>18.563279999999999</c:v>
                </c:pt>
                <c:pt idx="14896">
                  <c:v>18.487590000000001</c:v>
                </c:pt>
                <c:pt idx="14897">
                  <c:v>18.477930000000001</c:v>
                </c:pt>
                <c:pt idx="14898">
                  <c:v>18.54177</c:v>
                </c:pt>
                <c:pt idx="14899">
                  <c:v>18.424949999999999</c:v>
                </c:pt>
                <c:pt idx="14900">
                  <c:v>18.546500000000002</c:v>
                </c:pt>
                <c:pt idx="14901">
                  <c:v>18.537680000000002</c:v>
                </c:pt>
                <c:pt idx="14902">
                  <c:v>18.372</c:v>
                </c:pt>
                <c:pt idx="14903">
                  <c:v>18.5609</c:v>
                </c:pt>
                <c:pt idx="14904">
                  <c:v>18.570340000000002</c:v>
                </c:pt>
                <c:pt idx="14905">
                  <c:v>18.38646</c:v>
                </c:pt>
                <c:pt idx="14906">
                  <c:v>18.606570000000001</c:v>
                </c:pt>
                <c:pt idx="14907">
                  <c:v>18.540279999999999</c:v>
                </c:pt>
                <c:pt idx="14908">
                  <c:v>18.423310000000001</c:v>
                </c:pt>
                <c:pt idx="14909">
                  <c:v>18.57647</c:v>
                </c:pt>
                <c:pt idx="14910">
                  <c:v>18.52308</c:v>
                </c:pt>
                <c:pt idx="14911">
                  <c:v>18.462119999999999</c:v>
                </c:pt>
                <c:pt idx="14912">
                  <c:v>18.580939999999998</c:v>
                </c:pt>
                <c:pt idx="14913">
                  <c:v>18.487549999999999</c:v>
                </c:pt>
                <c:pt idx="14914">
                  <c:v>18.46611</c:v>
                </c:pt>
                <c:pt idx="14915">
                  <c:v>18.611190000000001</c:v>
                </c:pt>
                <c:pt idx="14916">
                  <c:v>18.44774</c:v>
                </c:pt>
                <c:pt idx="14917">
                  <c:v>18.5076</c:v>
                </c:pt>
                <c:pt idx="14918">
                  <c:v>18.5486</c:v>
                </c:pt>
                <c:pt idx="14919">
                  <c:v>18.414280000000002</c:v>
                </c:pt>
                <c:pt idx="14920">
                  <c:v>18.559719999999999</c:v>
                </c:pt>
                <c:pt idx="14921">
                  <c:v>18.515989999999999</c:v>
                </c:pt>
                <c:pt idx="14922">
                  <c:v>18.35078</c:v>
                </c:pt>
                <c:pt idx="14923">
                  <c:v>18.59254</c:v>
                </c:pt>
                <c:pt idx="14924">
                  <c:v>18.506180000000001</c:v>
                </c:pt>
                <c:pt idx="14925">
                  <c:v>18.385120000000001</c:v>
                </c:pt>
                <c:pt idx="14926">
                  <c:v>18.577449999999999</c:v>
                </c:pt>
                <c:pt idx="14927">
                  <c:v>18.497489999999999</c:v>
                </c:pt>
                <c:pt idx="14928">
                  <c:v>18.404419999999998</c:v>
                </c:pt>
                <c:pt idx="14929">
                  <c:v>18.60764</c:v>
                </c:pt>
                <c:pt idx="14930">
                  <c:v>18.488499999999998</c:v>
                </c:pt>
                <c:pt idx="14931">
                  <c:v>18.48096</c:v>
                </c:pt>
                <c:pt idx="14932">
                  <c:v>18.566420000000001</c:v>
                </c:pt>
                <c:pt idx="14933">
                  <c:v>18.41865</c:v>
                </c:pt>
                <c:pt idx="14934">
                  <c:v>18.54251</c:v>
                </c:pt>
                <c:pt idx="14935">
                  <c:v>18.55509</c:v>
                </c:pt>
                <c:pt idx="14936">
                  <c:v>18.39903</c:v>
                </c:pt>
                <c:pt idx="14937">
                  <c:v>18.585730000000002</c:v>
                </c:pt>
                <c:pt idx="14938">
                  <c:v>18.53603</c:v>
                </c:pt>
                <c:pt idx="14939">
                  <c:v>18.378720000000001</c:v>
                </c:pt>
                <c:pt idx="14940">
                  <c:v>18.547740000000001</c:v>
                </c:pt>
                <c:pt idx="14941">
                  <c:v>18.54016</c:v>
                </c:pt>
                <c:pt idx="14942">
                  <c:v>18.380269999999999</c:v>
                </c:pt>
                <c:pt idx="14943">
                  <c:v>18.58231</c:v>
                </c:pt>
                <c:pt idx="14944">
                  <c:v>18.520309999999998</c:v>
                </c:pt>
                <c:pt idx="14945">
                  <c:v>18.411539999999999</c:v>
                </c:pt>
                <c:pt idx="14946">
                  <c:v>18.585070000000002</c:v>
                </c:pt>
                <c:pt idx="14947">
                  <c:v>18.477540000000001</c:v>
                </c:pt>
                <c:pt idx="14948">
                  <c:v>18.47561</c:v>
                </c:pt>
                <c:pt idx="14949">
                  <c:v>18.550820000000002</c:v>
                </c:pt>
                <c:pt idx="14950">
                  <c:v>18.452780000000001</c:v>
                </c:pt>
                <c:pt idx="14951">
                  <c:v>18.52956</c:v>
                </c:pt>
                <c:pt idx="14952">
                  <c:v>18.568370000000002</c:v>
                </c:pt>
                <c:pt idx="14953">
                  <c:v>18.402290000000001</c:v>
                </c:pt>
                <c:pt idx="14954">
                  <c:v>18.54</c:v>
                </c:pt>
                <c:pt idx="14955">
                  <c:v>18.54156</c:v>
                </c:pt>
                <c:pt idx="14956">
                  <c:v>18.38786</c:v>
                </c:pt>
                <c:pt idx="14957">
                  <c:v>18.580639999999999</c:v>
                </c:pt>
                <c:pt idx="14958">
                  <c:v>18.532209999999999</c:v>
                </c:pt>
                <c:pt idx="14959">
                  <c:v>18.344909999999999</c:v>
                </c:pt>
                <c:pt idx="14960">
                  <c:v>18.58802</c:v>
                </c:pt>
                <c:pt idx="14961">
                  <c:v>18.49858</c:v>
                </c:pt>
                <c:pt idx="14962">
                  <c:v>18.438600000000001</c:v>
                </c:pt>
                <c:pt idx="14963">
                  <c:v>18.581810000000001</c:v>
                </c:pt>
                <c:pt idx="14964">
                  <c:v>18.496649999999999</c:v>
                </c:pt>
                <c:pt idx="14965">
                  <c:v>18.48255</c:v>
                </c:pt>
                <c:pt idx="14966">
                  <c:v>18.562989999999999</c:v>
                </c:pt>
                <c:pt idx="14967">
                  <c:v>18.44172</c:v>
                </c:pt>
                <c:pt idx="14968">
                  <c:v>18.522020000000001</c:v>
                </c:pt>
                <c:pt idx="14969">
                  <c:v>18.565529999999999</c:v>
                </c:pt>
                <c:pt idx="14970">
                  <c:v>18.430029999999999</c:v>
                </c:pt>
                <c:pt idx="14971">
                  <c:v>18.562850000000001</c:v>
                </c:pt>
                <c:pt idx="14972">
                  <c:v>18.095590000000001</c:v>
                </c:pt>
                <c:pt idx="14973">
                  <c:v>18.059100000000001</c:v>
                </c:pt>
                <c:pt idx="14974">
                  <c:v>18.273959999999999</c:v>
                </c:pt>
                <c:pt idx="14975">
                  <c:v>18.35211</c:v>
                </c:pt>
                <c:pt idx="14976">
                  <c:v>18.235320000000002</c:v>
                </c:pt>
                <c:pt idx="14977">
                  <c:v>18.39096</c:v>
                </c:pt>
                <c:pt idx="14978">
                  <c:v>18.45289</c:v>
                </c:pt>
                <c:pt idx="14979">
                  <c:v>18.3383</c:v>
                </c:pt>
                <c:pt idx="14980">
                  <c:v>18.5029</c:v>
                </c:pt>
                <c:pt idx="14981">
                  <c:v>18.43046</c:v>
                </c:pt>
                <c:pt idx="14982">
                  <c:v>18.414639999999999</c:v>
                </c:pt>
                <c:pt idx="14983">
                  <c:v>18.490649999999999</c:v>
                </c:pt>
                <c:pt idx="14984">
                  <c:v>18.46264</c:v>
                </c:pt>
                <c:pt idx="14985">
                  <c:v>18.496009999999998</c:v>
                </c:pt>
                <c:pt idx="14986">
                  <c:v>18.534400000000002</c:v>
                </c:pt>
                <c:pt idx="14987">
                  <c:v>18.45391</c:v>
                </c:pt>
                <c:pt idx="14988">
                  <c:v>18.548850000000002</c:v>
                </c:pt>
                <c:pt idx="14989">
                  <c:v>18.566089999999999</c:v>
                </c:pt>
                <c:pt idx="14990">
                  <c:v>18.402979999999999</c:v>
                </c:pt>
                <c:pt idx="14991">
                  <c:v>18.623290000000001</c:v>
                </c:pt>
                <c:pt idx="14992">
                  <c:v>18.538789999999999</c:v>
                </c:pt>
                <c:pt idx="14993">
                  <c:v>18.36919</c:v>
                </c:pt>
                <c:pt idx="14994">
                  <c:v>18.553000000000001</c:v>
                </c:pt>
                <c:pt idx="14995">
                  <c:v>18.5166</c:v>
                </c:pt>
                <c:pt idx="14996">
                  <c:v>18.43196</c:v>
                </c:pt>
                <c:pt idx="14997">
                  <c:v>18.544830000000001</c:v>
                </c:pt>
                <c:pt idx="14998">
                  <c:v>18.51126</c:v>
                </c:pt>
                <c:pt idx="14999">
                  <c:v>18.461110000000001</c:v>
                </c:pt>
                <c:pt idx="15000">
                  <c:v>18.560110000000002</c:v>
                </c:pt>
                <c:pt idx="15001">
                  <c:v>18.441089999999999</c:v>
                </c:pt>
                <c:pt idx="15002">
                  <c:v>18.505240000000001</c:v>
                </c:pt>
                <c:pt idx="15003">
                  <c:v>18.559100000000001</c:v>
                </c:pt>
                <c:pt idx="15004">
                  <c:v>18.413209999999999</c:v>
                </c:pt>
                <c:pt idx="15005">
                  <c:v>18.501629999999999</c:v>
                </c:pt>
                <c:pt idx="15006">
                  <c:v>18.56718</c:v>
                </c:pt>
                <c:pt idx="15007">
                  <c:v>18.392160000000001</c:v>
                </c:pt>
                <c:pt idx="15008">
                  <c:v>18.57527</c:v>
                </c:pt>
                <c:pt idx="15009">
                  <c:v>18.554849999999998</c:v>
                </c:pt>
                <c:pt idx="15010">
                  <c:v>18.401119999999999</c:v>
                </c:pt>
                <c:pt idx="15011">
                  <c:v>18.602620000000002</c:v>
                </c:pt>
                <c:pt idx="15012">
                  <c:v>18.508430000000001</c:v>
                </c:pt>
                <c:pt idx="15013">
                  <c:v>18.417470000000002</c:v>
                </c:pt>
                <c:pt idx="15014">
                  <c:v>18.623069999999998</c:v>
                </c:pt>
                <c:pt idx="15015">
                  <c:v>18.516020000000001</c:v>
                </c:pt>
                <c:pt idx="15016">
                  <c:v>18.491309999999999</c:v>
                </c:pt>
                <c:pt idx="15017">
                  <c:v>18.58793</c:v>
                </c:pt>
                <c:pt idx="15018">
                  <c:v>18.467980000000001</c:v>
                </c:pt>
                <c:pt idx="15019">
                  <c:v>18.511690000000002</c:v>
                </c:pt>
                <c:pt idx="15020">
                  <c:v>18.552869999999999</c:v>
                </c:pt>
                <c:pt idx="15021">
                  <c:v>18.44678</c:v>
                </c:pt>
                <c:pt idx="15022">
                  <c:v>18.546970000000002</c:v>
                </c:pt>
                <c:pt idx="15023">
                  <c:v>18.57911</c:v>
                </c:pt>
                <c:pt idx="15024">
                  <c:v>18.43628</c:v>
                </c:pt>
                <c:pt idx="15025">
                  <c:v>18.58128</c:v>
                </c:pt>
                <c:pt idx="15026">
                  <c:v>18.591370000000001</c:v>
                </c:pt>
                <c:pt idx="15027">
                  <c:v>18.413720000000001</c:v>
                </c:pt>
                <c:pt idx="15028">
                  <c:v>18.586179999999999</c:v>
                </c:pt>
                <c:pt idx="15029">
                  <c:v>18.502890000000001</c:v>
                </c:pt>
                <c:pt idx="15030">
                  <c:v>18.419550000000001</c:v>
                </c:pt>
                <c:pt idx="15031">
                  <c:v>18.57629</c:v>
                </c:pt>
                <c:pt idx="15032">
                  <c:v>18.569089999999999</c:v>
                </c:pt>
                <c:pt idx="15033">
                  <c:v>18.424969999999998</c:v>
                </c:pt>
                <c:pt idx="15034">
                  <c:v>18.57734</c:v>
                </c:pt>
                <c:pt idx="15035">
                  <c:v>18.47465</c:v>
                </c:pt>
                <c:pt idx="15036">
                  <c:v>18.498529999999999</c:v>
                </c:pt>
                <c:pt idx="15037">
                  <c:v>18.604479999999999</c:v>
                </c:pt>
                <c:pt idx="15038">
                  <c:v>18.467189999999999</c:v>
                </c:pt>
                <c:pt idx="15039">
                  <c:v>18.549240000000001</c:v>
                </c:pt>
                <c:pt idx="15040">
                  <c:v>18.567460000000001</c:v>
                </c:pt>
                <c:pt idx="15041">
                  <c:v>18.421340000000001</c:v>
                </c:pt>
                <c:pt idx="15042">
                  <c:v>18.614039999999999</c:v>
                </c:pt>
                <c:pt idx="15043">
                  <c:v>18.550550000000001</c:v>
                </c:pt>
                <c:pt idx="15044">
                  <c:v>18.2652</c:v>
                </c:pt>
                <c:pt idx="15045">
                  <c:v>18.466699999999999</c:v>
                </c:pt>
                <c:pt idx="15046">
                  <c:v>18.424479999999999</c:v>
                </c:pt>
                <c:pt idx="15047">
                  <c:v>18.482050000000001</c:v>
                </c:pt>
                <c:pt idx="15048">
                  <c:v>18.667590000000001</c:v>
                </c:pt>
                <c:pt idx="15049">
                  <c:v>18.598230000000001</c:v>
                </c:pt>
                <c:pt idx="15050">
                  <c:v>18.44153</c:v>
                </c:pt>
                <c:pt idx="15051">
                  <c:v>18.62613</c:v>
                </c:pt>
                <c:pt idx="15052">
                  <c:v>18.510549999999999</c:v>
                </c:pt>
                <c:pt idx="15053">
                  <c:v>18.48338</c:v>
                </c:pt>
                <c:pt idx="15054">
                  <c:v>18.562809999999999</c:v>
                </c:pt>
                <c:pt idx="15055">
                  <c:v>18.694579999999998</c:v>
                </c:pt>
                <c:pt idx="15056">
                  <c:v>18.673179999999999</c:v>
                </c:pt>
                <c:pt idx="15057">
                  <c:v>18.654599999999999</c:v>
                </c:pt>
                <c:pt idx="15058">
                  <c:v>18.51521</c:v>
                </c:pt>
                <c:pt idx="15059">
                  <c:v>18.662089999999999</c:v>
                </c:pt>
                <c:pt idx="15060">
                  <c:v>18.607109999999999</c:v>
                </c:pt>
                <c:pt idx="15061">
                  <c:v>18.422979999999999</c:v>
                </c:pt>
                <c:pt idx="15062">
                  <c:v>18.610009999999999</c:v>
                </c:pt>
                <c:pt idx="15063">
                  <c:v>18.557639999999999</c:v>
                </c:pt>
                <c:pt idx="15064">
                  <c:v>18.41216</c:v>
                </c:pt>
                <c:pt idx="15065">
                  <c:v>18.604949999999999</c:v>
                </c:pt>
                <c:pt idx="15066">
                  <c:v>18.514790000000001</c:v>
                </c:pt>
                <c:pt idx="15067">
                  <c:v>18.422409999999999</c:v>
                </c:pt>
                <c:pt idx="15068">
                  <c:v>18.5564</c:v>
                </c:pt>
                <c:pt idx="15069">
                  <c:v>18.484950000000001</c:v>
                </c:pt>
                <c:pt idx="15070">
                  <c:v>18.487179999999999</c:v>
                </c:pt>
                <c:pt idx="15071">
                  <c:v>18.564789999999999</c:v>
                </c:pt>
                <c:pt idx="15072">
                  <c:v>18.459099999999999</c:v>
                </c:pt>
                <c:pt idx="15073">
                  <c:v>18.49408</c:v>
                </c:pt>
                <c:pt idx="15074">
                  <c:v>18.545739999999999</c:v>
                </c:pt>
                <c:pt idx="15075">
                  <c:v>18.40221</c:v>
                </c:pt>
                <c:pt idx="15076">
                  <c:v>18.568739999999998</c:v>
                </c:pt>
                <c:pt idx="15077">
                  <c:v>18.556010000000001</c:v>
                </c:pt>
                <c:pt idx="15078">
                  <c:v>18.385439999999999</c:v>
                </c:pt>
                <c:pt idx="15079">
                  <c:v>18.57028</c:v>
                </c:pt>
                <c:pt idx="15080">
                  <c:v>18.549589999999998</c:v>
                </c:pt>
                <c:pt idx="15081">
                  <c:v>18.40663</c:v>
                </c:pt>
                <c:pt idx="15082">
                  <c:v>18.5871</c:v>
                </c:pt>
                <c:pt idx="15083">
                  <c:v>18.503209999999999</c:v>
                </c:pt>
                <c:pt idx="15084">
                  <c:v>18.391400000000001</c:v>
                </c:pt>
                <c:pt idx="15085">
                  <c:v>18.561039999999998</c:v>
                </c:pt>
                <c:pt idx="15086">
                  <c:v>18.480789999999999</c:v>
                </c:pt>
                <c:pt idx="15087">
                  <c:v>18.4268</c:v>
                </c:pt>
                <c:pt idx="15088">
                  <c:v>18.573080000000001</c:v>
                </c:pt>
                <c:pt idx="15089">
                  <c:v>18.487169999999999</c:v>
                </c:pt>
                <c:pt idx="15090">
                  <c:v>18.457719999999998</c:v>
                </c:pt>
                <c:pt idx="15091">
                  <c:v>18.553190000000001</c:v>
                </c:pt>
                <c:pt idx="15092">
                  <c:v>18.427600000000002</c:v>
                </c:pt>
                <c:pt idx="15093">
                  <c:v>18.51821</c:v>
                </c:pt>
                <c:pt idx="15094">
                  <c:v>18.558979999999998</c:v>
                </c:pt>
                <c:pt idx="15095">
                  <c:v>18.407540000000001</c:v>
                </c:pt>
                <c:pt idx="15096">
                  <c:v>18.53539</c:v>
                </c:pt>
                <c:pt idx="15097">
                  <c:v>18.51633</c:v>
                </c:pt>
                <c:pt idx="15098">
                  <c:v>18.376819999999999</c:v>
                </c:pt>
                <c:pt idx="15099">
                  <c:v>18.599340000000002</c:v>
                </c:pt>
                <c:pt idx="15100">
                  <c:v>18.545829999999999</c:v>
                </c:pt>
                <c:pt idx="15101">
                  <c:v>18.382940000000001</c:v>
                </c:pt>
                <c:pt idx="15102">
                  <c:v>18.56127</c:v>
                </c:pt>
                <c:pt idx="15103">
                  <c:v>18.471720000000001</c:v>
                </c:pt>
                <c:pt idx="15104">
                  <c:v>18.465060000000001</c:v>
                </c:pt>
                <c:pt idx="15105">
                  <c:v>18.574249999999999</c:v>
                </c:pt>
                <c:pt idx="15106">
                  <c:v>18.506620000000002</c:v>
                </c:pt>
                <c:pt idx="15107">
                  <c:v>18.468250000000001</c:v>
                </c:pt>
                <c:pt idx="15108">
                  <c:v>18.573899999999998</c:v>
                </c:pt>
                <c:pt idx="15109">
                  <c:v>18.45853</c:v>
                </c:pt>
                <c:pt idx="15110">
                  <c:v>18.503209999999999</c:v>
                </c:pt>
                <c:pt idx="15111">
                  <c:v>18.539729999999999</c:v>
                </c:pt>
                <c:pt idx="15112">
                  <c:v>18.40494</c:v>
                </c:pt>
                <c:pt idx="15113">
                  <c:v>18.563179999999999</c:v>
                </c:pt>
                <c:pt idx="15114">
                  <c:v>18.525510000000001</c:v>
                </c:pt>
                <c:pt idx="15115">
                  <c:v>18.366900000000001</c:v>
                </c:pt>
                <c:pt idx="15116">
                  <c:v>18.599350000000001</c:v>
                </c:pt>
                <c:pt idx="15117">
                  <c:v>18.51839</c:v>
                </c:pt>
                <c:pt idx="15118">
                  <c:v>18.41649</c:v>
                </c:pt>
                <c:pt idx="15119">
                  <c:v>18.594729999999998</c:v>
                </c:pt>
                <c:pt idx="15120">
                  <c:v>18.52871</c:v>
                </c:pt>
                <c:pt idx="15121">
                  <c:v>18.426189999999998</c:v>
                </c:pt>
                <c:pt idx="15122">
                  <c:v>18.577439999999999</c:v>
                </c:pt>
                <c:pt idx="15123">
                  <c:v>18.49681</c:v>
                </c:pt>
                <c:pt idx="15124">
                  <c:v>18.43282</c:v>
                </c:pt>
                <c:pt idx="15125">
                  <c:v>18.560659999999999</c:v>
                </c:pt>
                <c:pt idx="15126">
                  <c:v>18.473310000000001</c:v>
                </c:pt>
                <c:pt idx="15127">
                  <c:v>18.490030000000001</c:v>
                </c:pt>
                <c:pt idx="15128">
                  <c:v>18.560510000000001</c:v>
                </c:pt>
                <c:pt idx="15129">
                  <c:v>18.40653</c:v>
                </c:pt>
                <c:pt idx="15130">
                  <c:v>18.548459999999999</c:v>
                </c:pt>
                <c:pt idx="15131">
                  <c:v>18.5501</c:v>
                </c:pt>
                <c:pt idx="15132">
                  <c:v>18.377490000000002</c:v>
                </c:pt>
                <c:pt idx="15133">
                  <c:v>18.587679999999999</c:v>
                </c:pt>
                <c:pt idx="15134">
                  <c:v>18.513210000000001</c:v>
                </c:pt>
                <c:pt idx="15135">
                  <c:v>18.362649999999999</c:v>
                </c:pt>
                <c:pt idx="15136">
                  <c:v>18.59487</c:v>
                </c:pt>
                <c:pt idx="15137">
                  <c:v>18.52843</c:v>
                </c:pt>
                <c:pt idx="15138">
                  <c:v>18.40549</c:v>
                </c:pt>
                <c:pt idx="15139">
                  <c:v>18.554359999999999</c:v>
                </c:pt>
                <c:pt idx="15140">
                  <c:v>18.480319999999999</c:v>
                </c:pt>
                <c:pt idx="15141">
                  <c:v>18.441050000000001</c:v>
                </c:pt>
                <c:pt idx="15142">
                  <c:v>18.573219999999999</c:v>
                </c:pt>
                <c:pt idx="15143">
                  <c:v>18.491530000000001</c:v>
                </c:pt>
                <c:pt idx="15144">
                  <c:v>18.490069999999999</c:v>
                </c:pt>
                <c:pt idx="15145">
                  <c:v>18.562729999999998</c:v>
                </c:pt>
                <c:pt idx="15146">
                  <c:v>18.44163</c:v>
                </c:pt>
                <c:pt idx="15147">
                  <c:v>18.558479999999999</c:v>
                </c:pt>
                <c:pt idx="15148">
                  <c:v>18.559149999999999</c:v>
                </c:pt>
                <c:pt idx="15149">
                  <c:v>18.39949</c:v>
                </c:pt>
                <c:pt idx="15150">
                  <c:v>18.588950000000001</c:v>
                </c:pt>
                <c:pt idx="15151">
                  <c:v>18.526299999999999</c:v>
                </c:pt>
                <c:pt idx="15152">
                  <c:v>18.387160000000002</c:v>
                </c:pt>
                <c:pt idx="15153">
                  <c:v>18.589220000000001</c:v>
                </c:pt>
                <c:pt idx="15154">
                  <c:v>18.544989999999999</c:v>
                </c:pt>
                <c:pt idx="15155">
                  <c:v>18.399159999999998</c:v>
                </c:pt>
                <c:pt idx="15156">
                  <c:v>18.56682</c:v>
                </c:pt>
                <c:pt idx="15157">
                  <c:v>18.513960000000001</c:v>
                </c:pt>
                <c:pt idx="15158">
                  <c:v>18.411049999999999</c:v>
                </c:pt>
                <c:pt idx="15159">
                  <c:v>18.567879999999999</c:v>
                </c:pt>
                <c:pt idx="15160">
                  <c:v>18.423660000000002</c:v>
                </c:pt>
                <c:pt idx="15161">
                  <c:v>18.514980000000001</c:v>
                </c:pt>
                <c:pt idx="15162">
                  <c:v>18.584299999999999</c:v>
                </c:pt>
                <c:pt idx="15163">
                  <c:v>18.4298</c:v>
                </c:pt>
                <c:pt idx="15164">
                  <c:v>18.529520000000002</c:v>
                </c:pt>
                <c:pt idx="15165">
                  <c:v>18.558209999999999</c:v>
                </c:pt>
                <c:pt idx="15166">
                  <c:v>18.406289999999998</c:v>
                </c:pt>
                <c:pt idx="15167">
                  <c:v>18.580639999999999</c:v>
                </c:pt>
                <c:pt idx="15168">
                  <c:v>18.560970000000001</c:v>
                </c:pt>
                <c:pt idx="15169">
                  <c:v>18.340229999999998</c:v>
                </c:pt>
                <c:pt idx="15170">
                  <c:v>18.592569999999998</c:v>
                </c:pt>
                <c:pt idx="15171">
                  <c:v>18.539190000000001</c:v>
                </c:pt>
                <c:pt idx="15172">
                  <c:v>18.38477</c:v>
                </c:pt>
                <c:pt idx="15173">
                  <c:v>18.555230000000002</c:v>
                </c:pt>
                <c:pt idx="15174">
                  <c:v>18.494990000000001</c:v>
                </c:pt>
                <c:pt idx="15175">
                  <c:v>18.40634</c:v>
                </c:pt>
                <c:pt idx="15176">
                  <c:v>18.561170000000001</c:v>
                </c:pt>
                <c:pt idx="15177">
                  <c:v>18.504639999999998</c:v>
                </c:pt>
                <c:pt idx="15178">
                  <c:v>18.483640000000001</c:v>
                </c:pt>
                <c:pt idx="15179">
                  <c:v>18.558530000000001</c:v>
                </c:pt>
                <c:pt idx="15180">
                  <c:v>18.462150000000001</c:v>
                </c:pt>
                <c:pt idx="15181">
                  <c:v>18.551829999999999</c:v>
                </c:pt>
                <c:pt idx="15182">
                  <c:v>18.532959999999999</c:v>
                </c:pt>
                <c:pt idx="15183">
                  <c:v>18.413160000000001</c:v>
                </c:pt>
                <c:pt idx="15184">
                  <c:v>18.54026</c:v>
                </c:pt>
                <c:pt idx="15185">
                  <c:v>18.539529999999999</c:v>
                </c:pt>
                <c:pt idx="15186">
                  <c:v>18.38336</c:v>
                </c:pt>
                <c:pt idx="15187">
                  <c:v>18.59468</c:v>
                </c:pt>
                <c:pt idx="15188">
                  <c:v>18.529199999999999</c:v>
                </c:pt>
                <c:pt idx="15189">
                  <c:v>18.35144</c:v>
                </c:pt>
                <c:pt idx="15190">
                  <c:v>18.489409999999999</c:v>
                </c:pt>
                <c:pt idx="15191">
                  <c:v>18.505739999999999</c:v>
                </c:pt>
                <c:pt idx="15192">
                  <c:v>18.439309999999999</c:v>
                </c:pt>
                <c:pt idx="15193">
                  <c:v>18.549430000000001</c:v>
                </c:pt>
                <c:pt idx="15194">
                  <c:v>18.505479999999999</c:v>
                </c:pt>
                <c:pt idx="15195">
                  <c:v>18.43235</c:v>
                </c:pt>
                <c:pt idx="15196">
                  <c:v>18.573090000000001</c:v>
                </c:pt>
                <c:pt idx="15197">
                  <c:v>18.48038</c:v>
                </c:pt>
                <c:pt idx="15198">
                  <c:v>18.524809999999999</c:v>
                </c:pt>
                <c:pt idx="15199">
                  <c:v>18.571470000000001</c:v>
                </c:pt>
                <c:pt idx="15200">
                  <c:v>18.416229999999999</c:v>
                </c:pt>
                <c:pt idx="15201">
                  <c:v>18.5489</c:v>
                </c:pt>
                <c:pt idx="15202">
                  <c:v>18.579059999999998</c:v>
                </c:pt>
                <c:pt idx="15203">
                  <c:v>18.390989999999999</c:v>
                </c:pt>
                <c:pt idx="15204">
                  <c:v>18.5473</c:v>
                </c:pt>
                <c:pt idx="15205">
                  <c:v>18.549479999999999</c:v>
                </c:pt>
                <c:pt idx="15206">
                  <c:v>18.37659</c:v>
                </c:pt>
                <c:pt idx="15207">
                  <c:v>18.565110000000001</c:v>
                </c:pt>
                <c:pt idx="15208">
                  <c:v>18.495270000000001</c:v>
                </c:pt>
                <c:pt idx="15209">
                  <c:v>18.414729999999999</c:v>
                </c:pt>
                <c:pt idx="15210">
                  <c:v>18.54298</c:v>
                </c:pt>
                <c:pt idx="15211">
                  <c:v>18.541730000000001</c:v>
                </c:pt>
                <c:pt idx="15212">
                  <c:v>18.42202</c:v>
                </c:pt>
                <c:pt idx="15213">
                  <c:v>18.535440000000001</c:v>
                </c:pt>
                <c:pt idx="15214">
                  <c:v>18.484079999999999</c:v>
                </c:pt>
                <c:pt idx="15215">
                  <c:v>18.450330000000001</c:v>
                </c:pt>
                <c:pt idx="15216">
                  <c:v>18.571400000000001</c:v>
                </c:pt>
                <c:pt idx="15217">
                  <c:v>18.437660000000001</c:v>
                </c:pt>
                <c:pt idx="15218">
                  <c:v>18.494299999999999</c:v>
                </c:pt>
                <c:pt idx="15219">
                  <c:v>18.56176</c:v>
                </c:pt>
                <c:pt idx="15220">
                  <c:v>18.408560000000001</c:v>
                </c:pt>
                <c:pt idx="15221">
                  <c:v>18.577069999999999</c:v>
                </c:pt>
                <c:pt idx="15222">
                  <c:v>18.550059999999998</c:v>
                </c:pt>
                <c:pt idx="15223">
                  <c:v>18.408180000000002</c:v>
                </c:pt>
                <c:pt idx="15224">
                  <c:v>18.57893</c:v>
                </c:pt>
                <c:pt idx="15225">
                  <c:v>18.523859999999999</c:v>
                </c:pt>
                <c:pt idx="15226">
                  <c:v>18.373819999999998</c:v>
                </c:pt>
                <c:pt idx="15227">
                  <c:v>18.600930000000002</c:v>
                </c:pt>
                <c:pt idx="15228">
                  <c:v>18.478940000000001</c:v>
                </c:pt>
                <c:pt idx="15229">
                  <c:v>18.419560000000001</c:v>
                </c:pt>
                <c:pt idx="15230">
                  <c:v>18.565010000000001</c:v>
                </c:pt>
                <c:pt idx="15231">
                  <c:v>18.45008</c:v>
                </c:pt>
                <c:pt idx="15232">
                  <c:v>18.457180000000001</c:v>
                </c:pt>
                <c:pt idx="15233">
                  <c:v>18.575119999999998</c:v>
                </c:pt>
                <c:pt idx="15234">
                  <c:v>18.464030000000001</c:v>
                </c:pt>
                <c:pt idx="15235">
                  <c:v>18.473130000000001</c:v>
                </c:pt>
                <c:pt idx="15236">
                  <c:v>18.559570000000001</c:v>
                </c:pt>
                <c:pt idx="15237">
                  <c:v>18.411989999999999</c:v>
                </c:pt>
                <c:pt idx="15238">
                  <c:v>18.53886</c:v>
                </c:pt>
                <c:pt idx="15239">
                  <c:v>18.522659999999998</c:v>
                </c:pt>
                <c:pt idx="15240">
                  <c:v>18.405290000000001</c:v>
                </c:pt>
                <c:pt idx="15241">
                  <c:v>18.577670000000001</c:v>
                </c:pt>
                <c:pt idx="15242">
                  <c:v>18.534960000000002</c:v>
                </c:pt>
                <c:pt idx="15243">
                  <c:v>18.385670000000001</c:v>
                </c:pt>
                <c:pt idx="15244">
                  <c:v>18.60652</c:v>
                </c:pt>
                <c:pt idx="15245">
                  <c:v>18.50834</c:v>
                </c:pt>
                <c:pt idx="15246">
                  <c:v>18.394269999999999</c:v>
                </c:pt>
                <c:pt idx="15247">
                  <c:v>18.618300000000001</c:v>
                </c:pt>
                <c:pt idx="15248">
                  <c:v>18.511489999999998</c:v>
                </c:pt>
                <c:pt idx="15249">
                  <c:v>18.426290000000002</c:v>
                </c:pt>
                <c:pt idx="15250">
                  <c:v>18.548739999999999</c:v>
                </c:pt>
                <c:pt idx="15251">
                  <c:v>18.466809999999999</c:v>
                </c:pt>
                <c:pt idx="15252">
                  <c:v>18.46837</c:v>
                </c:pt>
                <c:pt idx="15253">
                  <c:v>18.549240000000001</c:v>
                </c:pt>
                <c:pt idx="15254">
                  <c:v>18.469100000000001</c:v>
                </c:pt>
                <c:pt idx="15255">
                  <c:v>18.51061</c:v>
                </c:pt>
                <c:pt idx="15256">
                  <c:v>18.542300000000001</c:v>
                </c:pt>
                <c:pt idx="15257">
                  <c:v>18.402280000000001</c:v>
                </c:pt>
                <c:pt idx="15258">
                  <c:v>18.568180000000002</c:v>
                </c:pt>
                <c:pt idx="15259">
                  <c:v>18.542760000000001</c:v>
                </c:pt>
                <c:pt idx="15260">
                  <c:v>18.390519999999999</c:v>
                </c:pt>
                <c:pt idx="15261">
                  <c:v>18.58379</c:v>
                </c:pt>
                <c:pt idx="15262">
                  <c:v>18.50074</c:v>
                </c:pt>
                <c:pt idx="15263">
                  <c:v>18.395859999999999</c:v>
                </c:pt>
                <c:pt idx="15264">
                  <c:v>18.564789999999999</c:v>
                </c:pt>
                <c:pt idx="15265">
                  <c:v>18.488050000000001</c:v>
                </c:pt>
                <c:pt idx="15266">
                  <c:v>18.44576</c:v>
                </c:pt>
                <c:pt idx="15267">
                  <c:v>18.56842</c:v>
                </c:pt>
                <c:pt idx="15268">
                  <c:v>18.465669999999999</c:v>
                </c:pt>
                <c:pt idx="15269">
                  <c:v>18.460920000000002</c:v>
                </c:pt>
                <c:pt idx="15270">
                  <c:v>18.566680000000002</c:v>
                </c:pt>
                <c:pt idx="15271">
                  <c:v>18.45618</c:v>
                </c:pt>
                <c:pt idx="15272">
                  <c:v>18.522870000000001</c:v>
                </c:pt>
                <c:pt idx="15273">
                  <c:v>18.539210000000001</c:v>
                </c:pt>
                <c:pt idx="15274">
                  <c:v>18.42699</c:v>
                </c:pt>
                <c:pt idx="15275">
                  <c:v>18.489059999999998</c:v>
                </c:pt>
                <c:pt idx="15276">
                  <c:v>18.557459999999999</c:v>
                </c:pt>
                <c:pt idx="15277">
                  <c:v>18.398790000000002</c:v>
                </c:pt>
                <c:pt idx="15278">
                  <c:v>18.561969999999999</c:v>
                </c:pt>
                <c:pt idx="15279">
                  <c:v>18.488330000000001</c:v>
                </c:pt>
                <c:pt idx="15280">
                  <c:v>18.39019</c:v>
                </c:pt>
                <c:pt idx="15281">
                  <c:v>18.591809999999999</c:v>
                </c:pt>
                <c:pt idx="15282">
                  <c:v>18.47278</c:v>
                </c:pt>
                <c:pt idx="15283">
                  <c:v>18.39734</c:v>
                </c:pt>
                <c:pt idx="15284">
                  <c:v>18.589690000000001</c:v>
                </c:pt>
                <c:pt idx="15285">
                  <c:v>18.516559999999998</c:v>
                </c:pt>
                <c:pt idx="15286">
                  <c:v>18.458780000000001</c:v>
                </c:pt>
                <c:pt idx="15287">
                  <c:v>18.563870000000001</c:v>
                </c:pt>
                <c:pt idx="15288">
                  <c:v>18.438970000000001</c:v>
                </c:pt>
                <c:pt idx="15289">
                  <c:v>18.508109999999999</c:v>
                </c:pt>
                <c:pt idx="15290">
                  <c:v>18.543959999999998</c:v>
                </c:pt>
                <c:pt idx="15291">
                  <c:v>18.417470000000002</c:v>
                </c:pt>
                <c:pt idx="15292">
                  <c:v>18.537960000000002</c:v>
                </c:pt>
                <c:pt idx="15293">
                  <c:v>18.525359999999999</c:v>
                </c:pt>
                <c:pt idx="15294">
                  <c:v>18.399170000000002</c:v>
                </c:pt>
                <c:pt idx="15295">
                  <c:v>18.557400000000001</c:v>
                </c:pt>
                <c:pt idx="15296">
                  <c:v>18.545719999999999</c:v>
                </c:pt>
                <c:pt idx="15297">
                  <c:v>18.426069999999999</c:v>
                </c:pt>
                <c:pt idx="15298">
                  <c:v>18.589510000000001</c:v>
                </c:pt>
                <c:pt idx="15299">
                  <c:v>18.548349999999999</c:v>
                </c:pt>
                <c:pt idx="15300">
                  <c:v>18.398779999999999</c:v>
                </c:pt>
                <c:pt idx="15301">
                  <c:v>18.58155</c:v>
                </c:pt>
                <c:pt idx="15302">
                  <c:v>18.489100000000001</c:v>
                </c:pt>
                <c:pt idx="15303">
                  <c:v>18.45356</c:v>
                </c:pt>
                <c:pt idx="15304">
                  <c:v>18.518139999999999</c:v>
                </c:pt>
                <c:pt idx="15305">
                  <c:v>18.52159</c:v>
                </c:pt>
                <c:pt idx="15306">
                  <c:v>18.484169999999999</c:v>
                </c:pt>
                <c:pt idx="15307">
                  <c:v>18.52383</c:v>
                </c:pt>
                <c:pt idx="15308">
                  <c:v>18.403649999999999</c:v>
                </c:pt>
                <c:pt idx="15309">
                  <c:v>18.55688</c:v>
                </c:pt>
                <c:pt idx="15310">
                  <c:v>18.52891</c:v>
                </c:pt>
                <c:pt idx="15311">
                  <c:v>18.407209999999999</c:v>
                </c:pt>
                <c:pt idx="15312">
                  <c:v>18.569279999999999</c:v>
                </c:pt>
                <c:pt idx="15313">
                  <c:v>18.537469999999999</c:v>
                </c:pt>
                <c:pt idx="15314">
                  <c:v>18.38851</c:v>
                </c:pt>
                <c:pt idx="15315">
                  <c:v>18.532800000000002</c:v>
                </c:pt>
                <c:pt idx="15316">
                  <c:v>18.539580000000001</c:v>
                </c:pt>
                <c:pt idx="15317">
                  <c:v>18.415189999999999</c:v>
                </c:pt>
                <c:pt idx="15318">
                  <c:v>18.565760000000001</c:v>
                </c:pt>
                <c:pt idx="15319">
                  <c:v>18.499880000000001</c:v>
                </c:pt>
                <c:pt idx="15320">
                  <c:v>18.421700000000001</c:v>
                </c:pt>
                <c:pt idx="15321">
                  <c:v>18.58615</c:v>
                </c:pt>
                <c:pt idx="15322">
                  <c:v>18.45805</c:v>
                </c:pt>
                <c:pt idx="15323">
                  <c:v>18.500589999999999</c:v>
                </c:pt>
                <c:pt idx="15324">
                  <c:v>18.580880000000001</c:v>
                </c:pt>
                <c:pt idx="15325">
                  <c:v>18.470500000000001</c:v>
                </c:pt>
                <c:pt idx="15326">
                  <c:v>18.566770000000002</c:v>
                </c:pt>
                <c:pt idx="15327">
                  <c:v>18.54543</c:v>
                </c:pt>
                <c:pt idx="15328">
                  <c:v>18.40813</c:v>
                </c:pt>
                <c:pt idx="15329">
                  <c:v>18.55669</c:v>
                </c:pt>
                <c:pt idx="15330">
                  <c:v>18.57535</c:v>
                </c:pt>
                <c:pt idx="15331">
                  <c:v>18.38327</c:v>
                </c:pt>
                <c:pt idx="15332">
                  <c:v>18.567550000000001</c:v>
                </c:pt>
                <c:pt idx="15333">
                  <c:v>18.49522</c:v>
                </c:pt>
                <c:pt idx="15334">
                  <c:v>18.400390000000002</c:v>
                </c:pt>
                <c:pt idx="15335">
                  <c:v>18.58718</c:v>
                </c:pt>
                <c:pt idx="15336">
                  <c:v>18.463069999999998</c:v>
                </c:pt>
                <c:pt idx="15337">
                  <c:v>18.459820000000001</c:v>
                </c:pt>
                <c:pt idx="15338">
                  <c:v>18.561990000000002</c:v>
                </c:pt>
                <c:pt idx="15339">
                  <c:v>18.437919999999998</c:v>
                </c:pt>
                <c:pt idx="15340">
                  <c:v>18.458559999999999</c:v>
                </c:pt>
                <c:pt idx="15341">
                  <c:v>18.572949999999999</c:v>
                </c:pt>
                <c:pt idx="15342">
                  <c:v>18.444410000000001</c:v>
                </c:pt>
                <c:pt idx="15343">
                  <c:v>18.484020000000001</c:v>
                </c:pt>
                <c:pt idx="15344">
                  <c:v>18.552009999999999</c:v>
                </c:pt>
                <c:pt idx="15345">
                  <c:v>18.394749999999998</c:v>
                </c:pt>
                <c:pt idx="15346">
                  <c:v>18.54522</c:v>
                </c:pt>
                <c:pt idx="15347">
                  <c:v>18.53115</c:v>
                </c:pt>
                <c:pt idx="15348">
                  <c:v>18.400590000000001</c:v>
                </c:pt>
                <c:pt idx="15349">
                  <c:v>18.605309999999999</c:v>
                </c:pt>
                <c:pt idx="15350">
                  <c:v>18.500730000000001</c:v>
                </c:pt>
                <c:pt idx="15351">
                  <c:v>18.38814</c:v>
                </c:pt>
                <c:pt idx="15352">
                  <c:v>18.600570000000001</c:v>
                </c:pt>
                <c:pt idx="15353">
                  <c:v>18.531020000000002</c:v>
                </c:pt>
                <c:pt idx="15354">
                  <c:v>18.42924</c:v>
                </c:pt>
                <c:pt idx="15355">
                  <c:v>18.559100000000001</c:v>
                </c:pt>
                <c:pt idx="15356">
                  <c:v>18.475380000000001</c:v>
                </c:pt>
                <c:pt idx="15357">
                  <c:v>18.455120000000001</c:v>
                </c:pt>
                <c:pt idx="15358">
                  <c:v>18.553139999999999</c:v>
                </c:pt>
                <c:pt idx="15359">
                  <c:v>18.44181</c:v>
                </c:pt>
                <c:pt idx="15360">
                  <c:v>18.491320000000002</c:v>
                </c:pt>
                <c:pt idx="15361">
                  <c:v>18.547540000000001</c:v>
                </c:pt>
                <c:pt idx="15362">
                  <c:v>18.426819999999999</c:v>
                </c:pt>
                <c:pt idx="15363">
                  <c:v>18.53125</c:v>
                </c:pt>
                <c:pt idx="15364">
                  <c:v>18.542459999999998</c:v>
                </c:pt>
                <c:pt idx="15365">
                  <c:v>18.365880000000001</c:v>
                </c:pt>
                <c:pt idx="15366">
                  <c:v>18.573319999999999</c:v>
                </c:pt>
                <c:pt idx="15367">
                  <c:v>18.51859</c:v>
                </c:pt>
                <c:pt idx="15368">
                  <c:v>18.395849999999999</c:v>
                </c:pt>
                <c:pt idx="15369">
                  <c:v>18.58661</c:v>
                </c:pt>
                <c:pt idx="15370">
                  <c:v>18.54419</c:v>
                </c:pt>
                <c:pt idx="15371">
                  <c:v>18.399260000000002</c:v>
                </c:pt>
                <c:pt idx="15372">
                  <c:v>18.58886</c:v>
                </c:pt>
                <c:pt idx="15373">
                  <c:v>18.51699</c:v>
                </c:pt>
                <c:pt idx="15374">
                  <c:v>18.447009999999999</c:v>
                </c:pt>
                <c:pt idx="15375">
                  <c:v>18.578209999999999</c:v>
                </c:pt>
                <c:pt idx="15376">
                  <c:v>18.424880000000002</c:v>
                </c:pt>
                <c:pt idx="15377">
                  <c:v>18.52852</c:v>
                </c:pt>
                <c:pt idx="15378">
                  <c:v>18.509679999999999</c:v>
                </c:pt>
                <c:pt idx="15379">
                  <c:v>18.428370000000001</c:v>
                </c:pt>
                <c:pt idx="15380">
                  <c:v>18.57826</c:v>
                </c:pt>
                <c:pt idx="15381">
                  <c:v>18.5182</c:v>
                </c:pt>
                <c:pt idx="15382">
                  <c:v>18.39348</c:v>
                </c:pt>
                <c:pt idx="15383">
                  <c:v>18.564530000000001</c:v>
                </c:pt>
                <c:pt idx="15384">
                  <c:v>18.515160000000002</c:v>
                </c:pt>
                <c:pt idx="15385">
                  <c:v>18.365929999999999</c:v>
                </c:pt>
                <c:pt idx="15386">
                  <c:v>18.60313</c:v>
                </c:pt>
                <c:pt idx="15387">
                  <c:v>18.52122</c:v>
                </c:pt>
                <c:pt idx="15388">
                  <c:v>18.385280000000002</c:v>
                </c:pt>
                <c:pt idx="15389">
                  <c:v>18.581309999999998</c:v>
                </c:pt>
                <c:pt idx="15390">
                  <c:v>18.476230000000001</c:v>
                </c:pt>
                <c:pt idx="15391">
                  <c:v>18.453869999999998</c:v>
                </c:pt>
                <c:pt idx="15392">
                  <c:v>18.566410000000001</c:v>
                </c:pt>
                <c:pt idx="15393">
                  <c:v>18.4451</c:v>
                </c:pt>
                <c:pt idx="15394">
                  <c:v>18.499880000000001</c:v>
                </c:pt>
                <c:pt idx="15395">
                  <c:v>18.563780000000001</c:v>
                </c:pt>
                <c:pt idx="15396">
                  <c:v>18.446210000000001</c:v>
                </c:pt>
                <c:pt idx="15397">
                  <c:v>18.50872</c:v>
                </c:pt>
                <c:pt idx="15398">
                  <c:v>18.501200000000001</c:v>
                </c:pt>
                <c:pt idx="15399">
                  <c:v>18.39377</c:v>
                </c:pt>
                <c:pt idx="15400">
                  <c:v>18.572959999999998</c:v>
                </c:pt>
                <c:pt idx="15401">
                  <c:v>18.509740000000001</c:v>
                </c:pt>
                <c:pt idx="15402">
                  <c:v>18.380369999999999</c:v>
                </c:pt>
                <c:pt idx="15403">
                  <c:v>18.533660000000001</c:v>
                </c:pt>
                <c:pt idx="15404">
                  <c:v>18.49052</c:v>
                </c:pt>
                <c:pt idx="15405">
                  <c:v>18.406459999999999</c:v>
                </c:pt>
                <c:pt idx="15406">
                  <c:v>18.571539999999999</c:v>
                </c:pt>
                <c:pt idx="15407">
                  <c:v>18.47559</c:v>
                </c:pt>
                <c:pt idx="15408">
                  <c:v>18.477440000000001</c:v>
                </c:pt>
                <c:pt idx="15409">
                  <c:v>18.554670000000002</c:v>
                </c:pt>
                <c:pt idx="15410">
                  <c:v>18.468309999999999</c:v>
                </c:pt>
                <c:pt idx="15411">
                  <c:v>18.536470000000001</c:v>
                </c:pt>
                <c:pt idx="15412">
                  <c:v>18.541820000000001</c:v>
                </c:pt>
                <c:pt idx="15413">
                  <c:v>18.418589999999998</c:v>
                </c:pt>
                <c:pt idx="15414">
                  <c:v>18.550249999999998</c:v>
                </c:pt>
                <c:pt idx="15415">
                  <c:v>18.541</c:v>
                </c:pt>
                <c:pt idx="15416">
                  <c:v>18.390830000000001</c:v>
                </c:pt>
                <c:pt idx="15417">
                  <c:v>18.564589999999999</c:v>
                </c:pt>
                <c:pt idx="15418">
                  <c:v>18.557500000000001</c:v>
                </c:pt>
                <c:pt idx="15419">
                  <c:v>18.37913</c:v>
                </c:pt>
                <c:pt idx="15420">
                  <c:v>18.568850000000001</c:v>
                </c:pt>
                <c:pt idx="15421">
                  <c:v>18.51831</c:v>
                </c:pt>
                <c:pt idx="15422">
                  <c:v>18.421659999999999</c:v>
                </c:pt>
                <c:pt idx="15423">
                  <c:v>18.573119999999999</c:v>
                </c:pt>
                <c:pt idx="15424">
                  <c:v>18.50207</c:v>
                </c:pt>
                <c:pt idx="15425">
                  <c:v>18.411470000000001</c:v>
                </c:pt>
                <c:pt idx="15426">
                  <c:v>18.575579999999999</c:v>
                </c:pt>
                <c:pt idx="15427">
                  <c:v>18.467110000000002</c:v>
                </c:pt>
                <c:pt idx="15428">
                  <c:v>18.513159999999999</c:v>
                </c:pt>
                <c:pt idx="15429">
                  <c:v>18.569939999999999</c:v>
                </c:pt>
                <c:pt idx="15430">
                  <c:v>18.442869999999999</c:v>
                </c:pt>
                <c:pt idx="15431">
                  <c:v>18.50348</c:v>
                </c:pt>
                <c:pt idx="15432">
                  <c:v>18.532309999999999</c:v>
                </c:pt>
                <c:pt idx="15433">
                  <c:v>18.414439999999999</c:v>
                </c:pt>
                <c:pt idx="15434">
                  <c:v>18.544260000000001</c:v>
                </c:pt>
                <c:pt idx="15435">
                  <c:v>18.560140000000001</c:v>
                </c:pt>
                <c:pt idx="15436">
                  <c:v>18.344429999999999</c:v>
                </c:pt>
                <c:pt idx="15437">
                  <c:v>18.539870000000001</c:v>
                </c:pt>
                <c:pt idx="15438">
                  <c:v>18.53547</c:v>
                </c:pt>
                <c:pt idx="15439">
                  <c:v>18.429290000000002</c:v>
                </c:pt>
                <c:pt idx="15440">
                  <c:v>18.554770000000001</c:v>
                </c:pt>
                <c:pt idx="15441">
                  <c:v>18.521999999999998</c:v>
                </c:pt>
                <c:pt idx="15442">
                  <c:v>18.463699999999999</c:v>
                </c:pt>
                <c:pt idx="15443">
                  <c:v>18.563369999999999</c:v>
                </c:pt>
                <c:pt idx="15444">
                  <c:v>18.46217</c:v>
                </c:pt>
                <c:pt idx="15445">
                  <c:v>18.45627</c:v>
                </c:pt>
                <c:pt idx="15446">
                  <c:v>18.55564</c:v>
                </c:pt>
                <c:pt idx="15447">
                  <c:v>18.439679999999999</c:v>
                </c:pt>
                <c:pt idx="15448">
                  <c:v>18.516590000000001</c:v>
                </c:pt>
                <c:pt idx="15449">
                  <c:v>18.559069999999998</c:v>
                </c:pt>
                <c:pt idx="15450">
                  <c:v>18.407710000000002</c:v>
                </c:pt>
                <c:pt idx="15451">
                  <c:v>18.596889999999998</c:v>
                </c:pt>
                <c:pt idx="15452">
                  <c:v>18.503139999999998</c:v>
                </c:pt>
                <c:pt idx="15453">
                  <c:v>18.421530000000001</c:v>
                </c:pt>
                <c:pt idx="15454">
                  <c:v>18.57264</c:v>
                </c:pt>
                <c:pt idx="15455">
                  <c:v>18.525839999999999</c:v>
                </c:pt>
                <c:pt idx="15456">
                  <c:v>18.381609999999998</c:v>
                </c:pt>
                <c:pt idx="15457">
                  <c:v>18.560410000000001</c:v>
                </c:pt>
                <c:pt idx="15458">
                  <c:v>18.47982</c:v>
                </c:pt>
                <c:pt idx="15459">
                  <c:v>18.427969999999998</c:v>
                </c:pt>
                <c:pt idx="15460">
                  <c:v>18.52467</c:v>
                </c:pt>
                <c:pt idx="15461">
                  <c:v>18.499649999999999</c:v>
                </c:pt>
                <c:pt idx="15462">
                  <c:v>18.428920000000002</c:v>
                </c:pt>
                <c:pt idx="15463">
                  <c:v>18.568239999999999</c:v>
                </c:pt>
                <c:pt idx="15464">
                  <c:v>18.456050000000001</c:v>
                </c:pt>
                <c:pt idx="15465">
                  <c:v>18.489370000000001</c:v>
                </c:pt>
                <c:pt idx="15466">
                  <c:v>18.534369999999999</c:v>
                </c:pt>
                <c:pt idx="15467">
                  <c:v>18.411079999999998</c:v>
                </c:pt>
                <c:pt idx="15468">
                  <c:v>18.547920000000001</c:v>
                </c:pt>
                <c:pt idx="15469">
                  <c:v>18.528479999999998</c:v>
                </c:pt>
                <c:pt idx="15470">
                  <c:v>18.394159999999999</c:v>
                </c:pt>
                <c:pt idx="15471">
                  <c:v>18.562239999999999</c:v>
                </c:pt>
                <c:pt idx="15472">
                  <c:v>18.574010000000001</c:v>
                </c:pt>
                <c:pt idx="15473">
                  <c:v>18.381969999999999</c:v>
                </c:pt>
                <c:pt idx="15474">
                  <c:v>18.575849999999999</c:v>
                </c:pt>
                <c:pt idx="15475">
                  <c:v>18.524619999999999</c:v>
                </c:pt>
                <c:pt idx="15476">
                  <c:v>18.39818</c:v>
                </c:pt>
                <c:pt idx="15477">
                  <c:v>18.548210000000001</c:v>
                </c:pt>
                <c:pt idx="15478">
                  <c:v>18.48809</c:v>
                </c:pt>
                <c:pt idx="15479">
                  <c:v>18.465520000000001</c:v>
                </c:pt>
                <c:pt idx="15480">
                  <c:v>18.576250000000002</c:v>
                </c:pt>
                <c:pt idx="15481">
                  <c:v>18.475079999999998</c:v>
                </c:pt>
                <c:pt idx="15482">
                  <c:v>18.510069999999999</c:v>
                </c:pt>
                <c:pt idx="15483">
                  <c:v>18.5169</c:v>
                </c:pt>
                <c:pt idx="15484">
                  <c:v>18.41996</c:v>
                </c:pt>
                <c:pt idx="15485">
                  <c:v>18.549900000000001</c:v>
                </c:pt>
                <c:pt idx="15486">
                  <c:v>18.509309999999999</c:v>
                </c:pt>
                <c:pt idx="15487">
                  <c:v>18.3903</c:v>
                </c:pt>
                <c:pt idx="15488">
                  <c:v>18.584810000000001</c:v>
                </c:pt>
                <c:pt idx="15489">
                  <c:v>18.535540000000001</c:v>
                </c:pt>
                <c:pt idx="15490">
                  <c:v>18.371569999999998</c:v>
                </c:pt>
                <c:pt idx="15491">
                  <c:v>18.56148</c:v>
                </c:pt>
                <c:pt idx="15492">
                  <c:v>18.528459999999999</c:v>
                </c:pt>
                <c:pt idx="15493">
                  <c:v>18.407340000000001</c:v>
                </c:pt>
                <c:pt idx="15494">
                  <c:v>18.58812</c:v>
                </c:pt>
                <c:pt idx="15495">
                  <c:v>18.51652</c:v>
                </c:pt>
                <c:pt idx="15496">
                  <c:v>18.406330000000001</c:v>
                </c:pt>
                <c:pt idx="15497">
                  <c:v>18.558019999999999</c:v>
                </c:pt>
                <c:pt idx="15498">
                  <c:v>18.491849999999999</c:v>
                </c:pt>
                <c:pt idx="15499">
                  <c:v>18.485209999999999</c:v>
                </c:pt>
                <c:pt idx="15500">
                  <c:v>18.561039999999998</c:v>
                </c:pt>
                <c:pt idx="15501">
                  <c:v>18.425820000000002</c:v>
                </c:pt>
                <c:pt idx="15502">
                  <c:v>18.520209999999999</c:v>
                </c:pt>
                <c:pt idx="15503">
                  <c:v>18.566800000000001</c:v>
                </c:pt>
                <c:pt idx="15504">
                  <c:v>18.401430000000001</c:v>
                </c:pt>
                <c:pt idx="15505">
                  <c:v>18.609749999999998</c:v>
                </c:pt>
                <c:pt idx="15506">
                  <c:v>18.52056</c:v>
                </c:pt>
                <c:pt idx="15507">
                  <c:v>18.41479</c:v>
                </c:pt>
                <c:pt idx="15508">
                  <c:v>18.555019999999999</c:v>
                </c:pt>
                <c:pt idx="15509">
                  <c:v>18.53586</c:v>
                </c:pt>
                <c:pt idx="15510">
                  <c:v>18.38326</c:v>
                </c:pt>
                <c:pt idx="15511">
                  <c:v>18.578980000000001</c:v>
                </c:pt>
                <c:pt idx="15512">
                  <c:v>18.505990000000001</c:v>
                </c:pt>
                <c:pt idx="15513">
                  <c:v>18.436</c:v>
                </c:pt>
                <c:pt idx="15514">
                  <c:v>18.56964</c:v>
                </c:pt>
                <c:pt idx="15515">
                  <c:v>18.453589999999998</c:v>
                </c:pt>
                <c:pt idx="15516">
                  <c:v>18.472159999999999</c:v>
                </c:pt>
                <c:pt idx="15517">
                  <c:v>18.568940000000001</c:v>
                </c:pt>
                <c:pt idx="15518">
                  <c:v>18.46801</c:v>
                </c:pt>
                <c:pt idx="15519">
                  <c:v>18.506879999999999</c:v>
                </c:pt>
                <c:pt idx="15520">
                  <c:v>18.539560000000002</c:v>
                </c:pt>
                <c:pt idx="15521">
                  <c:v>18.423449999999999</c:v>
                </c:pt>
                <c:pt idx="15522">
                  <c:v>18.572009999999999</c:v>
                </c:pt>
                <c:pt idx="15523">
                  <c:v>18.542020000000001</c:v>
                </c:pt>
                <c:pt idx="15524">
                  <c:v>18.383880000000001</c:v>
                </c:pt>
                <c:pt idx="15525">
                  <c:v>18.588509999999999</c:v>
                </c:pt>
                <c:pt idx="15526">
                  <c:v>18.50712</c:v>
                </c:pt>
                <c:pt idx="15527">
                  <c:v>18.368819999999999</c:v>
                </c:pt>
                <c:pt idx="15528">
                  <c:v>18.588539999999998</c:v>
                </c:pt>
                <c:pt idx="15529">
                  <c:v>18.484950000000001</c:v>
                </c:pt>
                <c:pt idx="15530">
                  <c:v>18.443390000000001</c:v>
                </c:pt>
                <c:pt idx="15531">
                  <c:v>18.56427</c:v>
                </c:pt>
                <c:pt idx="15532">
                  <c:v>18.518999999999998</c:v>
                </c:pt>
                <c:pt idx="15533">
                  <c:v>18.53501</c:v>
                </c:pt>
                <c:pt idx="15534">
                  <c:v>18.565149999999999</c:v>
                </c:pt>
                <c:pt idx="15535">
                  <c:v>18.479980000000001</c:v>
                </c:pt>
                <c:pt idx="15536">
                  <c:v>18.519130000000001</c:v>
                </c:pt>
                <c:pt idx="15537">
                  <c:v>18.551290000000002</c:v>
                </c:pt>
                <c:pt idx="15538">
                  <c:v>18.45834</c:v>
                </c:pt>
                <c:pt idx="15539">
                  <c:v>18.52731</c:v>
                </c:pt>
                <c:pt idx="15540">
                  <c:v>18.534849999999999</c:v>
                </c:pt>
                <c:pt idx="15541">
                  <c:v>18.380870000000002</c:v>
                </c:pt>
                <c:pt idx="15542">
                  <c:v>18.569569999999999</c:v>
                </c:pt>
                <c:pt idx="15543">
                  <c:v>18.521619999999999</c:v>
                </c:pt>
                <c:pt idx="15544">
                  <c:v>18.359359999999999</c:v>
                </c:pt>
                <c:pt idx="15545">
                  <c:v>18.60314</c:v>
                </c:pt>
                <c:pt idx="15546">
                  <c:v>18.497489999999999</c:v>
                </c:pt>
                <c:pt idx="15547">
                  <c:v>18.402370000000001</c:v>
                </c:pt>
                <c:pt idx="15548">
                  <c:v>18.580359999999999</c:v>
                </c:pt>
                <c:pt idx="15549">
                  <c:v>18.511040000000001</c:v>
                </c:pt>
                <c:pt idx="15550">
                  <c:v>18.45213</c:v>
                </c:pt>
                <c:pt idx="15551">
                  <c:v>18.546569999999999</c:v>
                </c:pt>
                <c:pt idx="15552">
                  <c:v>18.479330000000001</c:v>
                </c:pt>
                <c:pt idx="15553">
                  <c:v>18.440799999999999</c:v>
                </c:pt>
                <c:pt idx="15554">
                  <c:v>18.527750000000001</c:v>
                </c:pt>
                <c:pt idx="15555">
                  <c:v>18.408770000000001</c:v>
                </c:pt>
                <c:pt idx="15556">
                  <c:v>18.499600000000001</c:v>
                </c:pt>
                <c:pt idx="15557">
                  <c:v>18.55706</c:v>
                </c:pt>
                <c:pt idx="15558">
                  <c:v>18.401009999999999</c:v>
                </c:pt>
                <c:pt idx="15559">
                  <c:v>18.578469999999999</c:v>
                </c:pt>
                <c:pt idx="15560">
                  <c:v>18.540980000000001</c:v>
                </c:pt>
                <c:pt idx="15561">
                  <c:v>18.367979999999999</c:v>
                </c:pt>
                <c:pt idx="15562">
                  <c:v>18.574929999999998</c:v>
                </c:pt>
                <c:pt idx="15563">
                  <c:v>18.507619999999999</c:v>
                </c:pt>
                <c:pt idx="15564">
                  <c:v>18.40916</c:v>
                </c:pt>
                <c:pt idx="15565">
                  <c:v>18.585609999999999</c:v>
                </c:pt>
                <c:pt idx="15566">
                  <c:v>18.472059999999999</c:v>
                </c:pt>
                <c:pt idx="15567">
                  <c:v>18.484079999999999</c:v>
                </c:pt>
                <c:pt idx="15568">
                  <c:v>18.583870000000001</c:v>
                </c:pt>
                <c:pt idx="15569">
                  <c:v>18.448039999999999</c:v>
                </c:pt>
                <c:pt idx="15570">
                  <c:v>18.510020000000001</c:v>
                </c:pt>
                <c:pt idx="15571">
                  <c:v>18.544650000000001</c:v>
                </c:pt>
                <c:pt idx="15572">
                  <c:v>18.440829999999998</c:v>
                </c:pt>
                <c:pt idx="15573">
                  <c:v>18.56561</c:v>
                </c:pt>
                <c:pt idx="15574">
                  <c:v>18.563849999999999</c:v>
                </c:pt>
                <c:pt idx="15575">
                  <c:v>18.43516</c:v>
                </c:pt>
                <c:pt idx="15576">
                  <c:v>18.573920000000001</c:v>
                </c:pt>
                <c:pt idx="15577">
                  <c:v>18.539449999999999</c:v>
                </c:pt>
                <c:pt idx="15578">
                  <c:v>18.376670000000001</c:v>
                </c:pt>
                <c:pt idx="15579">
                  <c:v>18.584209999999999</c:v>
                </c:pt>
                <c:pt idx="15580">
                  <c:v>18.489470000000001</c:v>
                </c:pt>
                <c:pt idx="15581">
                  <c:v>18.404450000000001</c:v>
                </c:pt>
                <c:pt idx="15582">
                  <c:v>18.55012</c:v>
                </c:pt>
                <c:pt idx="15583">
                  <c:v>18.502790000000001</c:v>
                </c:pt>
                <c:pt idx="15584">
                  <c:v>18.462219999999999</c:v>
                </c:pt>
                <c:pt idx="15585">
                  <c:v>18.578209999999999</c:v>
                </c:pt>
                <c:pt idx="15586">
                  <c:v>18.509709999999998</c:v>
                </c:pt>
                <c:pt idx="15587">
                  <c:v>18.470749999999999</c:v>
                </c:pt>
                <c:pt idx="15588">
                  <c:v>18.561</c:v>
                </c:pt>
                <c:pt idx="15589">
                  <c:v>18.426659999999998</c:v>
                </c:pt>
                <c:pt idx="15590">
                  <c:v>18.56081</c:v>
                </c:pt>
                <c:pt idx="15591">
                  <c:v>18.540800000000001</c:v>
                </c:pt>
                <c:pt idx="15592">
                  <c:v>18.416060000000002</c:v>
                </c:pt>
                <c:pt idx="15593">
                  <c:v>18.576809999999998</c:v>
                </c:pt>
                <c:pt idx="15594">
                  <c:v>18.499590000000001</c:v>
                </c:pt>
                <c:pt idx="15595">
                  <c:v>18.398959999999999</c:v>
                </c:pt>
                <c:pt idx="15596">
                  <c:v>18.580469999999998</c:v>
                </c:pt>
                <c:pt idx="15597">
                  <c:v>18.51107</c:v>
                </c:pt>
                <c:pt idx="15598">
                  <c:v>18.391279999999998</c:v>
                </c:pt>
                <c:pt idx="15599">
                  <c:v>18.567959999999999</c:v>
                </c:pt>
                <c:pt idx="15600">
                  <c:v>18.510259999999999</c:v>
                </c:pt>
                <c:pt idx="15601">
                  <c:v>18.42202</c:v>
                </c:pt>
                <c:pt idx="15602">
                  <c:v>18.55658</c:v>
                </c:pt>
                <c:pt idx="15603">
                  <c:v>18.49888</c:v>
                </c:pt>
                <c:pt idx="15604">
                  <c:v>18.465689999999999</c:v>
                </c:pt>
                <c:pt idx="15605">
                  <c:v>18.56542</c:v>
                </c:pt>
                <c:pt idx="15606">
                  <c:v>18.4377</c:v>
                </c:pt>
                <c:pt idx="15607">
                  <c:v>18.538119999999999</c:v>
                </c:pt>
                <c:pt idx="15608">
                  <c:v>18.556339999999999</c:v>
                </c:pt>
                <c:pt idx="15609">
                  <c:v>18.424440000000001</c:v>
                </c:pt>
                <c:pt idx="15610">
                  <c:v>18.541429999999998</c:v>
                </c:pt>
                <c:pt idx="15611">
                  <c:v>18.545649999999998</c:v>
                </c:pt>
                <c:pt idx="15612">
                  <c:v>18.423390000000001</c:v>
                </c:pt>
                <c:pt idx="15613">
                  <c:v>18.616409999999998</c:v>
                </c:pt>
                <c:pt idx="15614">
                  <c:v>18.534759999999999</c:v>
                </c:pt>
                <c:pt idx="15615">
                  <c:v>18.414010000000001</c:v>
                </c:pt>
                <c:pt idx="15616">
                  <c:v>18.590350000000001</c:v>
                </c:pt>
                <c:pt idx="15617">
                  <c:v>18.54663</c:v>
                </c:pt>
                <c:pt idx="15618">
                  <c:v>18.424389999999999</c:v>
                </c:pt>
                <c:pt idx="15619">
                  <c:v>18.593060000000001</c:v>
                </c:pt>
                <c:pt idx="15620">
                  <c:v>18.452670000000001</c:v>
                </c:pt>
                <c:pt idx="15621">
                  <c:v>18.457820000000002</c:v>
                </c:pt>
                <c:pt idx="15622">
                  <c:v>18.53107</c:v>
                </c:pt>
                <c:pt idx="15623">
                  <c:v>18.464120000000001</c:v>
                </c:pt>
                <c:pt idx="15624">
                  <c:v>18.46227</c:v>
                </c:pt>
                <c:pt idx="15625">
                  <c:v>18.544049999999999</c:v>
                </c:pt>
                <c:pt idx="15626">
                  <c:v>18.403559999999999</c:v>
                </c:pt>
                <c:pt idx="15627">
                  <c:v>18.544609999999999</c:v>
                </c:pt>
                <c:pt idx="15628">
                  <c:v>18.569289999999999</c:v>
                </c:pt>
                <c:pt idx="15629">
                  <c:v>18.403400000000001</c:v>
                </c:pt>
                <c:pt idx="15630">
                  <c:v>18.563680000000002</c:v>
                </c:pt>
                <c:pt idx="15631">
                  <c:v>18.522310000000001</c:v>
                </c:pt>
                <c:pt idx="15632">
                  <c:v>18.392109999999999</c:v>
                </c:pt>
                <c:pt idx="15633">
                  <c:v>18.56962</c:v>
                </c:pt>
                <c:pt idx="15634">
                  <c:v>18.531030000000001</c:v>
                </c:pt>
                <c:pt idx="15635">
                  <c:v>18.380929999999999</c:v>
                </c:pt>
                <c:pt idx="15636">
                  <c:v>18.576350000000001</c:v>
                </c:pt>
                <c:pt idx="15637">
                  <c:v>18.480779999999999</c:v>
                </c:pt>
                <c:pt idx="15638">
                  <c:v>18.39105</c:v>
                </c:pt>
                <c:pt idx="15639">
                  <c:v>18.570350000000001</c:v>
                </c:pt>
                <c:pt idx="15640">
                  <c:v>18.494060000000001</c:v>
                </c:pt>
                <c:pt idx="15641">
                  <c:v>18.49644</c:v>
                </c:pt>
                <c:pt idx="15642">
                  <c:v>18.535450000000001</c:v>
                </c:pt>
                <c:pt idx="15643">
                  <c:v>18.457190000000001</c:v>
                </c:pt>
                <c:pt idx="15644">
                  <c:v>18.496110000000002</c:v>
                </c:pt>
                <c:pt idx="15645">
                  <c:v>18.563829999999999</c:v>
                </c:pt>
                <c:pt idx="15646">
                  <c:v>18.417459999999998</c:v>
                </c:pt>
                <c:pt idx="15647">
                  <c:v>18.571819999999999</c:v>
                </c:pt>
                <c:pt idx="15648">
                  <c:v>18.504560000000001</c:v>
                </c:pt>
                <c:pt idx="15649">
                  <c:v>18.424610000000001</c:v>
                </c:pt>
                <c:pt idx="15650">
                  <c:v>18.559180000000001</c:v>
                </c:pt>
                <c:pt idx="15651">
                  <c:v>18.527539999999998</c:v>
                </c:pt>
                <c:pt idx="15652">
                  <c:v>18.382190000000001</c:v>
                </c:pt>
                <c:pt idx="15653">
                  <c:v>18.575869999999998</c:v>
                </c:pt>
                <c:pt idx="15654">
                  <c:v>18.50966</c:v>
                </c:pt>
                <c:pt idx="15655">
                  <c:v>18.392569999999999</c:v>
                </c:pt>
                <c:pt idx="15656">
                  <c:v>18.528300000000002</c:v>
                </c:pt>
                <c:pt idx="15657">
                  <c:v>18.5427</c:v>
                </c:pt>
                <c:pt idx="15658">
                  <c:v>18.457239999999999</c:v>
                </c:pt>
                <c:pt idx="15659">
                  <c:v>18.569330000000001</c:v>
                </c:pt>
                <c:pt idx="15660">
                  <c:v>18.49579</c:v>
                </c:pt>
                <c:pt idx="15661">
                  <c:v>18.516559999999998</c:v>
                </c:pt>
                <c:pt idx="15662">
                  <c:v>18.543530000000001</c:v>
                </c:pt>
                <c:pt idx="15663">
                  <c:v>18.436679999999999</c:v>
                </c:pt>
                <c:pt idx="15664">
                  <c:v>18.538450000000001</c:v>
                </c:pt>
                <c:pt idx="15665">
                  <c:v>18.529900000000001</c:v>
                </c:pt>
                <c:pt idx="15666">
                  <c:v>18.408580000000001</c:v>
                </c:pt>
                <c:pt idx="15667">
                  <c:v>18.56822</c:v>
                </c:pt>
                <c:pt idx="15668">
                  <c:v>18.515499999999999</c:v>
                </c:pt>
                <c:pt idx="15669">
                  <c:v>18.404610000000002</c:v>
                </c:pt>
                <c:pt idx="15670">
                  <c:v>18.566929999999999</c:v>
                </c:pt>
                <c:pt idx="15671">
                  <c:v>18.50563</c:v>
                </c:pt>
                <c:pt idx="15672">
                  <c:v>18.378889999999998</c:v>
                </c:pt>
                <c:pt idx="15673">
                  <c:v>18.57151</c:v>
                </c:pt>
                <c:pt idx="15674">
                  <c:v>18.481729999999999</c:v>
                </c:pt>
                <c:pt idx="15675">
                  <c:v>18.443680000000001</c:v>
                </c:pt>
                <c:pt idx="15676">
                  <c:v>18.522580000000001</c:v>
                </c:pt>
                <c:pt idx="15677">
                  <c:v>18.444420000000001</c:v>
                </c:pt>
                <c:pt idx="15678">
                  <c:v>18.521460000000001</c:v>
                </c:pt>
                <c:pt idx="15679">
                  <c:v>18.557400000000001</c:v>
                </c:pt>
                <c:pt idx="15680">
                  <c:v>18.442260000000001</c:v>
                </c:pt>
                <c:pt idx="15681">
                  <c:v>18.536169999999998</c:v>
                </c:pt>
                <c:pt idx="15682">
                  <c:v>18.543399999999998</c:v>
                </c:pt>
                <c:pt idx="15683">
                  <c:v>18.398219999999998</c:v>
                </c:pt>
                <c:pt idx="15684">
                  <c:v>18.586320000000001</c:v>
                </c:pt>
                <c:pt idx="15685">
                  <c:v>18.53125</c:v>
                </c:pt>
                <c:pt idx="15686">
                  <c:v>18.381250000000001</c:v>
                </c:pt>
                <c:pt idx="15687">
                  <c:v>18.577069999999999</c:v>
                </c:pt>
                <c:pt idx="15688">
                  <c:v>18.525849999999998</c:v>
                </c:pt>
                <c:pt idx="15689">
                  <c:v>18.438089999999999</c:v>
                </c:pt>
                <c:pt idx="15690">
                  <c:v>18.566240000000001</c:v>
                </c:pt>
                <c:pt idx="15691">
                  <c:v>18.508320000000001</c:v>
                </c:pt>
                <c:pt idx="15692">
                  <c:v>18.472180000000002</c:v>
                </c:pt>
                <c:pt idx="15693">
                  <c:v>18.59721</c:v>
                </c:pt>
                <c:pt idx="15694">
                  <c:v>18.446960000000001</c:v>
                </c:pt>
                <c:pt idx="15695">
                  <c:v>18.494669999999999</c:v>
                </c:pt>
                <c:pt idx="15696">
                  <c:v>18.55124</c:v>
                </c:pt>
                <c:pt idx="15697">
                  <c:v>18.435359999999999</c:v>
                </c:pt>
                <c:pt idx="15698">
                  <c:v>18.555330000000001</c:v>
                </c:pt>
                <c:pt idx="15699">
                  <c:v>18.545590000000001</c:v>
                </c:pt>
                <c:pt idx="15700">
                  <c:v>18.41189</c:v>
                </c:pt>
                <c:pt idx="15701">
                  <c:v>18.601800000000001</c:v>
                </c:pt>
                <c:pt idx="15702">
                  <c:v>18.52704</c:v>
                </c:pt>
                <c:pt idx="15703">
                  <c:v>18.401109999999999</c:v>
                </c:pt>
                <c:pt idx="15704">
                  <c:v>18.591349999999998</c:v>
                </c:pt>
                <c:pt idx="15705">
                  <c:v>18.509740000000001</c:v>
                </c:pt>
                <c:pt idx="15706">
                  <c:v>18.4009</c:v>
                </c:pt>
                <c:pt idx="15707">
                  <c:v>18.559760000000001</c:v>
                </c:pt>
                <c:pt idx="15708">
                  <c:v>18.521249999999998</c:v>
                </c:pt>
                <c:pt idx="15709">
                  <c:v>18.415559999999999</c:v>
                </c:pt>
                <c:pt idx="15710">
                  <c:v>18.56305</c:v>
                </c:pt>
                <c:pt idx="15711">
                  <c:v>18.448419999999999</c:v>
                </c:pt>
                <c:pt idx="15712">
                  <c:v>18.502269999999999</c:v>
                </c:pt>
                <c:pt idx="15713">
                  <c:v>18.546500000000002</c:v>
                </c:pt>
                <c:pt idx="15714">
                  <c:v>18.432269999999999</c:v>
                </c:pt>
                <c:pt idx="15715">
                  <c:v>18.534839999999999</c:v>
                </c:pt>
                <c:pt idx="15716">
                  <c:v>18.558479999999999</c:v>
                </c:pt>
                <c:pt idx="15717">
                  <c:v>18.403600000000001</c:v>
                </c:pt>
                <c:pt idx="15718">
                  <c:v>18.600860000000001</c:v>
                </c:pt>
                <c:pt idx="15719">
                  <c:v>18.496949999999998</c:v>
                </c:pt>
                <c:pt idx="15720">
                  <c:v>18.363309999999998</c:v>
                </c:pt>
                <c:pt idx="15721">
                  <c:v>18.562349999999999</c:v>
                </c:pt>
                <c:pt idx="15722">
                  <c:v>18.492280000000001</c:v>
                </c:pt>
                <c:pt idx="15723">
                  <c:v>18.409179999999999</c:v>
                </c:pt>
                <c:pt idx="15724">
                  <c:v>18.568919999999999</c:v>
                </c:pt>
                <c:pt idx="15725">
                  <c:v>18.493469999999999</c:v>
                </c:pt>
                <c:pt idx="15726">
                  <c:v>18.436730000000001</c:v>
                </c:pt>
                <c:pt idx="15727">
                  <c:v>18.564900000000002</c:v>
                </c:pt>
                <c:pt idx="15728">
                  <c:v>18.422779999999999</c:v>
                </c:pt>
                <c:pt idx="15729">
                  <c:v>18.515029999999999</c:v>
                </c:pt>
                <c:pt idx="15730">
                  <c:v>18.559280000000001</c:v>
                </c:pt>
                <c:pt idx="15731">
                  <c:v>18.440619999999999</c:v>
                </c:pt>
                <c:pt idx="15732">
                  <c:v>18.55752</c:v>
                </c:pt>
                <c:pt idx="15733">
                  <c:v>18.536660000000001</c:v>
                </c:pt>
                <c:pt idx="15734">
                  <c:v>18.405560000000001</c:v>
                </c:pt>
                <c:pt idx="15735">
                  <c:v>18.57132</c:v>
                </c:pt>
                <c:pt idx="15736">
                  <c:v>18.489080000000001</c:v>
                </c:pt>
                <c:pt idx="15737">
                  <c:v>18.377790000000001</c:v>
                </c:pt>
                <c:pt idx="15738">
                  <c:v>18.56804</c:v>
                </c:pt>
                <c:pt idx="15739">
                  <c:v>18.482289999999999</c:v>
                </c:pt>
                <c:pt idx="15740">
                  <c:v>18.445139999999999</c:v>
                </c:pt>
                <c:pt idx="15741">
                  <c:v>18.576899999999998</c:v>
                </c:pt>
                <c:pt idx="15742">
                  <c:v>18.48939</c:v>
                </c:pt>
                <c:pt idx="15743">
                  <c:v>18.498360000000002</c:v>
                </c:pt>
                <c:pt idx="15744">
                  <c:v>18.556930000000001</c:v>
                </c:pt>
                <c:pt idx="15745">
                  <c:v>18.44624</c:v>
                </c:pt>
                <c:pt idx="15746">
                  <c:v>18.554760000000002</c:v>
                </c:pt>
                <c:pt idx="15747">
                  <c:v>18.521239999999999</c:v>
                </c:pt>
                <c:pt idx="15748">
                  <c:v>18.406929999999999</c:v>
                </c:pt>
                <c:pt idx="15749">
                  <c:v>18.54176</c:v>
                </c:pt>
                <c:pt idx="15750">
                  <c:v>18.548649999999999</c:v>
                </c:pt>
                <c:pt idx="15751">
                  <c:v>18.36055</c:v>
                </c:pt>
                <c:pt idx="15752">
                  <c:v>18.583880000000001</c:v>
                </c:pt>
                <c:pt idx="15753">
                  <c:v>18.49128</c:v>
                </c:pt>
                <c:pt idx="15754">
                  <c:v>18.409510000000001</c:v>
                </c:pt>
                <c:pt idx="15755">
                  <c:v>18.594080000000002</c:v>
                </c:pt>
                <c:pt idx="15756">
                  <c:v>18.51925</c:v>
                </c:pt>
                <c:pt idx="15757">
                  <c:v>18.419809999999998</c:v>
                </c:pt>
                <c:pt idx="15758">
                  <c:v>18.560020000000002</c:v>
                </c:pt>
                <c:pt idx="15759">
                  <c:v>18.4574</c:v>
                </c:pt>
                <c:pt idx="15760">
                  <c:v>18.484369999999998</c:v>
                </c:pt>
                <c:pt idx="15761">
                  <c:v>18.54034</c:v>
                </c:pt>
                <c:pt idx="15762">
                  <c:v>18.443490000000001</c:v>
                </c:pt>
                <c:pt idx="15763">
                  <c:v>18.521000000000001</c:v>
                </c:pt>
                <c:pt idx="15764">
                  <c:v>18.530760000000001</c:v>
                </c:pt>
                <c:pt idx="15765">
                  <c:v>18.409389999999998</c:v>
                </c:pt>
                <c:pt idx="15766">
                  <c:v>18.558499999999999</c:v>
                </c:pt>
                <c:pt idx="15767">
                  <c:v>18.529890000000002</c:v>
                </c:pt>
                <c:pt idx="15768">
                  <c:v>18.381969999999999</c:v>
                </c:pt>
                <c:pt idx="15769">
                  <c:v>18.560449999999999</c:v>
                </c:pt>
                <c:pt idx="15770">
                  <c:v>18.53227</c:v>
                </c:pt>
                <c:pt idx="15771">
                  <c:v>18.39057</c:v>
                </c:pt>
                <c:pt idx="15772">
                  <c:v>18.573830000000001</c:v>
                </c:pt>
                <c:pt idx="15773">
                  <c:v>18.485060000000001</c:v>
                </c:pt>
                <c:pt idx="15774">
                  <c:v>18.433389999999999</c:v>
                </c:pt>
                <c:pt idx="15775">
                  <c:v>18.559729999999998</c:v>
                </c:pt>
                <c:pt idx="15776">
                  <c:v>18.449940000000002</c:v>
                </c:pt>
                <c:pt idx="15777">
                  <c:v>18.474360000000001</c:v>
                </c:pt>
                <c:pt idx="15778">
                  <c:v>18.580410000000001</c:v>
                </c:pt>
                <c:pt idx="15779">
                  <c:v>18.445889999999999</c:v>
                </c:pt>
                <c:pt idx="15780">
                  <c:v>18.539560000000002</c:v>
                </c:pt>
                <c:pt idx="15781">
                  <c:v>18.549219999999998</c:v>
                </c:pt>
                <c:pt idx="15782">
                  <c:v>18.387740000000001</c:v>
                </c:pt>
                <c:pt idx="15783">
                  <c:v>18.580369999999998</c:v>
                </c:pt>
                <c:pt idx="15784">
                  <c:v>18.547529999999998</c:v>
                </c:pt>
                <c:pt idx="15785">
                  <c:v>18.390640000000001</c:v>
                </c:pt>
                <c:pt idx="15786">
                  <c:v>18.589590000000001</c:v>
                </c:pt>
                <c:pt idx="15787">
                  <c:v>18.50712</c:v>
                </c:pt>
                <c:pt idx="15788">
                  <c:v>18.374759999999998</c:v>
                </c:pt>
                <c:pt idx="15789">
                  <c:v>18.571000000000002</c:v>
                </c:pt>
                <c:pt idx="15790">
                  <c:v>18.524229999999999</c:v>
                </c:pt>
                <c:pt idx="15791">
                  <c:v>18.456679999999999</c:v>
                </c:pt>
                <c:pt idx="15792">
                  <c:v>18.571960000000001</c:v>
                </c:pt>
                <c:pt idx="15793">
                  <c:v>18.456050000000001</c:v>
                </c:pt>
                <c:pt idx="15794">
                  <c:v>18.505019999999998</c:v>
                </c:pt>
                <c:pt idx="15795">
                  <c:v>18.561910000000001</c:v>
                </c:pt>
                <c:pt idx="15796">
                  <c:v>18.438700000000001</c:v>
                </c:pt>
                <c:pt idx="15797">
                  <c:v>18.544779999999999</c:v>
                </c:pt>
                <c:pt idx="15798">
                  <c:v>18.54945</c:v>
                </c:pt>
                <c:pt idx="15799">
                  <c:v>18.40438</c:v>
                </c:pt>
                <c:pt idx="15800">
                  <c:v>18.57077</c:v>
                </c:pt>
                <c:pt idx="15801">
                  <c:v>18.543749999999999</c:v>
                </c:pt>
                <c:pt idx="15802">
                  <c:v>18.377389999999998</c:v>
                </c:pt>
                <c:pt idx="15803">
                  <c:v>18.613859999999999</c:v>
                </c:pt>
                <c:pt idx="15804">
                  <c:v>18.52234</c:v>
                </c:pt>
                <c:pt idx="15805">
                  <c:v>18.37396</c:v>
                </c:pt>
                <c:pt idx="15806">
                  <c:v>18.570920000000001</c:v>
                </c:pt>
                <c:pt idx="15807">
                  <c:v>18.502389999999998</c:v>
                </c:pt>
                <c:pt idx="15808">
                  <c:v>18.406739999999999</c:v>
                </c:pt>
                <c:pt idx="15809">
                  <c:v>18.518170000000001</c:v>
                </c:pt>
                <c:pt idx="15810">
                  <c:v>18.474969999999999</c:v>
                </c:pt>
                <c:pt idx="15811">
                  <c:v>18.496649999999999</c:v>
                </c:pt>
                <c:pt idx="15812">
                  <c:v>18.559229999999999</c:v>
                </c:pt>
                <c:pt idx="15813">
                  <c:v>18.43112</c:v>
                </c:pt>
                <c:pt idx="15814">
                  <c:v>18.578779999999998</c:v>
                </c:pt>
                <c:pt idx="15815">
                  <c:v>18.56305</c:v>
                </c:pt>
                <c:pt idx="15816">
                  <c:v>18.39575</c:v>
                </c:pt>
                <c:pt idx="15817">
                  <c:v>18.580210000000001</c:v>
                </c:pt>
                <c:pt idx="15818">
                  <c:v>18.546620000000001</c:v>
                </c:pt>
                <c:pt idx="15819">
                  <c:v>18.379460000000002</c:v>
                </c:pt>
                <c:pt idx="15820">
                  <c:v>18.597560000000001</c:v>
                </c:pt>
                <c:pt idx="15821">
                  <c:v>18.50742</c:v>
                </c:pt>
                <c:pt idx="15822">
                  <c:v>18.400310000000001</c:v>
                </c:pt>
                <c:pt idx="15823">
                  <c:v>18.58408</c:v>
                </c:pt>
                <c:pt idx="15824">
                  <c:v>18.473590000000002</c:v>
                </c:pt>
                <c:pt idx="15825">
                  <c:v>18.462589999999999</c:v>
                </c:pt>
                <c:pt idx="15826">
                  <c:v>18.580459999999999</c:v>
                </c:pt>
                <c:pt idx="15827">
                  <c:v>18.481089999999998</c:v>
                </c:pt>
                <c:pt idx="15828">
                  <c:v>18.50122</c:v>
                </c:pt>
                <c:pt idx="15829">
                  <c:v>18.556740000000001</c:v>
                </c:pt>
                <c:pt idx="15830">
                  <c:v>18.460940000000001</c:v>
                </c:pt>
                <c:pt idx="15831">
                  <c:v>18.52908</c:v>
                </c:pt>
                <c:pt idx="15832">
                  <c:v>18.556329999999999</c:v>
                </c:pt>
                <c:pt idx="15833">
                  <c:v>18.38843</c:v>
                </c:pt>
                <c:pt idx="15834">
                  <c:v>18.562329999999999</c:v>
                </c:pt>
                <c:pt idx="15835">
                  <c:v>18.519860000000001</c:v>
                </c:pt>
                <c:pt idx="15836">
                  <c:v>18.38428</c:v>
                </c:pt>
                <c:pt idx="15837">
                  <c:v>18.605309999999999</c:v>
                </c:pt>
                <c:pt idx="15838">
                  <c:v>18.51586</c:v>
                </c:pt>
                <c:pt idx="15839">
                  <c:v>18.43422</c:v>
                </c:pt>
                <c:pt idx="15840">
                  <c:v>18.57564</c:v>
                </c:pt>
                <c:pt idx="15841">
                  <c:v>18.544840000000001</c:v>
                </c:pt>
                <c:pt idx="15842">
                  <c:v>18.457170000000001</c:v>
                </c:pt>
                <c:pt idx="15843">
                  <c:v>18.573229999999999</c:v>
                </c:pt>
                <c:pt idx="15844">
                  <c:v>18.442219999999999</c:v>
                </c:pt>
                <c:pt idx="15845">
                  <c:v>18.505130000000001</c:v>
                </c:pt>
                <c:pt idx="15846">
                  <c:v>18.548649999999999</c:v>
                </c:pt>
                <c:pt idx="15847">
                  <c:v>18.39958</c:v>
                </c:pt>
                <c:pt idx="15848">
                  <c:v>18.518280000000001</c:v>
                </c:pt>
                <c:pt idx="15849">
                  <c:v>18.53012</c:v>
                </c:pt>
                <c:pt idx="15850">
                  <c:v>18.39443</c:v>
                </c:pt>
                <c:pt idx="15851">
                  <c:v>18.547519999999999</c:v>
                </c:pt>
                <c:pt idx="15852">
                  <c:v>18.51699</c:v>
                </c:pt>
                <c:pt idx="15853">
                  <c:v>18.359369999999998</c:v>
                </c:pt>
                <c:pt idx="15854">
                  <c:v>18.544709999999998</c:v>
                </c:pt>
                <c:pt idx="15855">
                  <c:v>18.520869999999999</c:v>
                </c:pt>
                <c:pt idx="15856">
                  <c:v>18.420449999999999</c:v>
                </c:pt>
                <c:pt idx="15857">
                  <c:v>18.564540000000001</c:v>
                </c:pt>
                <c:pt idx="15858">
                  <c:v>18.476099999999999</c:v>
                </c:pt>
                <c:pt idx="15859">
                  <c:v>18.446960000000001</c:v>
                </c:pt>
                <c:pt idx="15860">
                  <c:v>18.57911</c:v>
                </c:pt>
                <c:pt idx="15861">
                  <c:v>18.438310000000001</c:v>
                </c:pt>
                <c:pt idx="15862">
                  <c:v>18.571459999999998</c:v>
                </c:pt>
                <c:pt idx="15863">
                  <c:v>18.539290000000001</c:v>
                </c:pt>
                <c:pt idx="15864">
                  <c:v>18.417059999999999</c:v>
                </c:pt>
                <c:pt idx="15865">
                  <c:v>18.606249999999999</c:v>
                </c:pt>
                <c:pt idx="15866">
                  <c:v>18.57668</c:v>
                </c:pt>
                <c:pt idx="15867">
                  <c:v>18.406210000000002</c:v>
                </c:pt>
                <c:pt idx="15868">
                  <c:v>18.604759999999999</c:v>
                </c:pt>
                <c:pt idx="15869">
                  <c:v>18.552119999999999</c:v>
                </c:pt>
                <c:pt idx="15870">
                  <c:v>18.418620000000001</c:v>
                </c:pt>
                <c:pt idx="15871">
                  <c:v>18.5733</c:v>
                </c:pt>
                <c:pt idx="15872">
                  <c:v>18.532019999999999</c:v>
                </c:pt>
                <c:pt idx="15873">
                  <c:v>18.399519999999999</c:v>
                </c:pt>
                <c:pt idx="15874">
                  <c:v>18.565570000000001</c:v>
                </c:pt>
                <c:pt idx="15875">
                  <c:v>18.37839</c:v>
                </c:pt>
                <c:pt idx="15876">
                  <c:v>18.427779999999998</c:v>
                </c:pt>
                <c:pt idx="15877">
                  <c:v>18.595020000000002</c:v>
                </c:pt>
                <c:pt idx="15878">
                  <c:v>18.41161</c:v>
                </c:pt>
                <c:pt idx="15879">
                  <c:v>18.545809999999999</c:v>
                </c:pt>
                <c:pt idx="15880">
                  <c:v>18.559950000000001</c:v>
                </c:pt>
                <c:pt idx="15881">
                  <c:v>18.391829999999999</c:v>
                </c:pt>
                <c:pt idx="15882">
                  <c:v>18.568249999999999</c:v>
                </c:pt>
                <c:pt idx="15883">
                  <c:v>18.54205</c:v>
                </c:pt>
                <c:pt idx="15884">
                  <c:v>18.36007</c:v>
                </c:pt>
                <c:pt idx="15885">
                  <c:v>18.59573</c:v>
                </c:pt>
                <c:pt idx="15886">
                  <c:v>18.496479999999998</c:v>
                </c:pt>
                <c:pt idx="15887">
                  <c:v>18.409520000000001</c:v>
                </c:pt>
                <c:pt idx="15888">
                  <c:v>18.605499999999999</c:v>
                </c:pt>
                <c:pt idx="15889">
                  <c:v>18.497209999999999</c:v>
                </c:pt>
                <c:pt idx="15890">
                  <c:v>18.463570000000001</c:v>
                </c:pt>
                <c:pt idx="15891">
                  <c:v>18.57742</c:v>
                </c:pt>
                <c:pt idx="15892">
                  <c:v>18.43019</c:v>
                </c:pt>
                <c:pt idx="15893">
                  <c:v>18.53706</c:v>
                </c:pt>
                <c:pt idx="15894">
                  <c:v>18.591200000000001</c:v>
                </c:pt>
                <c:pt idx="15895">
                  <c:v>18.399170000000002</c:v>
                </c:pt>
                <c:pt idx="15896">
                  <c:v>18.60341</c:v>
                </c:pt>
                <c:pt idx="15897">
                  <c:v>18.530529999999999</c:v>
                </c:pt>
                <c:pt idx="15898">
                  <c:v>18.406469999999999</c:v>
                </c:pt>
                <c:pt idx="15899">
                  <c:v>18.576550000000001</c:v>
                </c:pt>
                <c:pt idx="15900">
                  <c:v>18.476759999999999</c:v>
                </c:pt>
                <c:pt idx="15901">
                  <c:v>18.432960000000001</c:v>
                </c:pt>
                <c:pt idx="15902">
                  <c:v>18.605070000000001</c:v>
                </c:pt>
                <c:pt idx="15903">
                  <c:v>18.47597</c:v>
                </c:pt>
                <c:pt idx="15904">
                  <c:v>18.45289</c:v>
                </c:pt>
                <c:pt idx="15905">
                  <c:v>18.596</c:v>
                </c:pt>
                <c:pt idx="15906">
                  <c:v>18.434270000000001</c:v>
                </c:pt>
                <c:pt idx="15907">
                  <c:v>18.540900000000001</c:v>
                </c:pt>
                <c:pt idx="15908">
                  <c:v>18.585059999999999</c:v>
                </c:pt>
                <c:pt idx="15909">
                  <c:v>18.39038</c:v>
                </c:pt>
                <c:pt idx="15910">
                  <c:v>18.601600000000001</c:v>
                </c:pt>
                <c:pt idx="15911">
                  <c:v>18.56288</c:v>
                </c:pt>
                <c:pt idx="15912">
                  <c:v>18.365549999999999</c:v>
                </c:pt>
                <c:pt idx="15913">
                  <c:v>18.591069999999998</c:v>
                </c:pt>
                <c:pt idx="15914">
                  <c:v>18.550940000000001</c:v>
                </c:pt>
                <c:pt idx="15915">
                  <c:v>18.400780000000001</c:v>
                </c:pt>
                <c:pt idx="15916">
                  <c:v>18.57423</c:v>
                </c:pt>
                <c:pt idx="15917">
                  <c:v>18.52664</c:v>
                </c:pt>
                <c:pt idx="15918">
                  <c:v>18.462520000000001</c:v>
                </c:pt>
                <c:pt idx="15919">
                  <c:v>18.602789999999999</c:v>
                </c:pt>
                <c:pt idx="15920">
                  <c:v>18.438759999999998</c:v>
                </c:pt>
                <c:pt idx="15921">
                  <c:v>18.522169999999999</c:v>
                </c:pt>
                <c:pt idx="15922">
                  <c:v>18.59928</c:v>
                </c:pt>
                <c:pt idx="15923">
                  <c:v>18.405370000000001</c:v>
                </c:pt>
                <c:pt idx="15924">
                  <c:v>18.596050000000002</c:v>
                </c:pt>
                <c:pt idx="15925">
                  <c:v>18.531639999999999</c:v>
                </c:pt>
                <c:pt idx="15926">
                  <c:v>18.394950000000001</c:v>
                </c:pt>
                <c:pt idx="15927">
                  <c:v>18.608969999999999</c:v>
                </c:pt>
                <c:pt idx="15928">
                  <c:v>18.564409999999999</c:v>
                </c:pt>
                <c:pt idx="15929">
                  <c:v>18.39864</c:v>
                </c:pt>
                <c:pt idx="15930">
                  <c:v>18.622070000000001</c:v>
                </c:pt>
                <c:pt idx="15931">
                  <c:v>18.50178</c:v>
                </c:pt>
                <c:pt idx="15932">
                  <c:v>18.4495</c:v>
                </c:pt>
                <c:pt idx="15933">
                  <c:v>18.61523</c:v>
                </c:pt>
                <c:pt idx="15934">
                  <c:v>18.429780000000001</c:v>
                </c:pt>
                <c:pt idx="15935">
                  <c:v>18.53135</c:v>
                </c:pt>
                <c:pt idx="15936">
                  <c:v>18.59375</c:v>
                </c:pt>
                <c:pt idx="15937">
                  <c:v>18.407240000000002</c:v>
                </c:pt>
                <c:pt idx="15938">
                  <c:v>18.582799999999999</c:v>
                </c:pt>
                <c:pt idx="15939">
                  <c:v>18.555720000000001</c:v>
                </c:pt>
                <c:pt idx="15940">
                  <c:v>18.397970000000001</c:v>
                </c:pt>
                <c:pt idx="15941">
                  <c:v>18.589130000000001</c:v>
                </c:pt>
                <c:pt idx="15942">
                  <c:v>18.538879999999999</c:v>
                </c:pt>
                <c:pt idx="15943">
                  <c:v>18.414210000000001</c:v>
                </c:pt>
                <c:pt idx="15944">
                  <c:v>18.613769999999999</c:v>
                </c:pt>
                <c:pt idx="15945">
                  <c:v>18.481079999999999</c:v>
                </c:pt>
                <c:pt idx="15946">
                  <c:v>18.460349999999998</c:v>
                </c:pt>
                <c:pt idx="15947">
                  <c:v>18.61562</c:v>
                </c:pt>
                <c:pt idx="15948">
                  <c:v>18.5076</c:v>
                </c:pt>
                <c:pt idx="15949">
                  <c:v>18.52769</c:v>
                </c:pt>
                <c:pt idx="15950">
                  <c:v>18.615729999999999</c:v>
                </c:pt>
                <c:pt idx="15951">
                  <c:v>18.42379</c:v>
                </c:pt>
                <c:pt idx="15952">
                  <c:v>18.540120000000002</c:v>
                </c:pt>
                <c:pt idx="15953">
                  <c:v>18.57639</c:v>
                </c:pt>
                <c:pt idx="15954">
                  <c:v>18.38381</c:v>
                </c:pt>
                <c:pt idx="15955">
                  <c:v>18.587569999999999</c:v>
                </c:pt>
                <c:pt idx="15956">
                  <c:v>18.564029999999999</c:v>
                </c:pt>
                <c:pt idx="15957">
                  <c:v>18.392620000000001</c:v>
                </c:pt>
                <c:pt idx="15958">
                  <c:v>18.594570000000001</c:v>
                </c:pt>
                <c:pt idx="15959">
                  <c:v>18.50817</c:v>
                </c:pt>
                <c:pt idx="15960">
                  <c:v>18.443210000000001</c:v>
                </c:pt>
                <c:pt idx="15961">
                  <c:v>18.665839999999999</c:v>
                </c:pt>
                <c:pt idx="15962">
                  <c:v>18.56373</c:v>
                </c:pt>
                <c:pt idx="15963">
                  <c:v>18.480060000000002</c:v>
                </c:pt>
                <c:pt idx="15964">
                  <c:v>18.62237</c:v>
                </c:pt>
                <c:pt idx="15965">
                  <c:v>18.48263</c:v>
                </c:pt>
                <c:pt idx="15966">
                  <c:v>18.494140000000002</c:v>
                </c:pt>
                <c:pt idx="15967">
                  <c:v>18.570789999999999</c:v>
                </c:pt>
                <c:pt idx="15968">
                  <c:v>18.416180000000001</c:v>
                </c:pt>
                <c:pt idx="15969">
                  <c:v>18.573070000000001</c:v>
                </c:pt>
                <c:pt idx="15970">
                  <c:v>18.535810000000001</c:v>
                </c:pt>
                <c:pt idx="15971">
                  <c:v>18.396979999999999</c:v>
                </c:pt>
                <c:pt idx="15972">
                  <c:v>18.508109999999999</c:v>
                </c:pt>
                <c:pt idx="15973">
                  <c:v>18.541689999999999</c:v>
                </c:pt>
                <c:pt idx="15974">
                  <c:v>18.360669999999999</c:v>
                </c:pt>
                <c:pt idx="15975">
                  <c:v>18.591539999999998</c:v>
                </c:pt>
                <c:pt idx="15976">
                  <c:v>18.483910000000002</c:v>
                </c:pt>
                <c:pt idx="15977">
                  <c:v>18.409600000000001</c:v>
                </c:pt>
                <c:pt idx="15978">
                  <c:v>18.55321</c:v>
                </c:pt>
                <c:pt idx="15979">
                  <c:v>18.506640000000001</c:v>
                </c:pt>
                <c:pt idx="15980">
                  <c:v>18.425450000000001</c:v>
                </c:pt>
                <c:pt idx="15981">
                  <c:v>18.568370000000002</c:v>
                </c:pt>
                <c:pt idx="15982">
                  <c:v>18.450040000000001</c:v>
                </c:pt>
                <c:pt idx="15983">
                  <c:v>18.47776</c:v>
                </c:pt>
                <c:pt idx="15984">
                  <c:v>18.575479999999999</c:v>
                </c:pt>
                <c:pt idx="15985">
                  <c:v>18.417000000000002</c:v>
                </c:pt>
                <c:pt idx="15986">
                  <c:v>18.562999999999999</c:v>
                </c:pt>
                <c:pt idx="15987">
                  <c:v>18.578499999999998</c:v>
                </c:pt>
                <c:pt idx="15988">
                  <c:v>18.383199999999999</c:v>
                </c:pt>
                <c:pt idx="15989">
                  <c:v>18.599820000000001</c:v>
                </c:pt>
                <c:pt idx="15990">
                  <c:v>18.517430000000001</c:v>
                </c:pt>
                <c:pt idx="15991">
                  <c:v>18.36937</c:v>
                </c:pt>
                <c:pt idx="15992">
                  <c:v>18.606449999999999</c:v>
                </c:pt>
                <c:pt idx="15993">
                  <c:v>18.509</c:v>
                </c:pt>
                <c:pt idx="15994">
                  <c:v>18.430440000000001</c:v>
                </c:pt>
                <c:pt idx="15995">
                  <c:v>18.583120000000001</c:v>
                </c:pt>
                <c:pt idx="15996">
                  <c:v>18.451560000000001</c:v>
                </c:pt>
                <c:pt idx="15997">
                  <c:v>18.47222</c:v>
                </c:pt>
                <c:pt idx="15998">
                  <c:v>18.574539999999999</c:v>
                </c:pt>
                <c:pt idx="15999">
                  <c:v>18.447310000000002</c:v>
                </c:pt>
                <c:pt idx="16000">
                  <c:v>18.472840000000001</c:v>
                </c:pt>
                <c:pt idx="16001">
                  <c:v>18.568449999999999</c:v>
                </c:pt>
                <c:pt idx="16002">
                  <c:v>18.401230000000002</c:v>
                </c:pt>
                <c:pt idx="16003">
                  <c:v>18.230820000000001</c:v>
                </c:pt>
                <c:pt idx="16004">
                  <c:v>18.623760000000001</c:v>
                </c:pt>
                <c:pt idx="16005">
                  <c:v>18.43947</c:v>
                </c:pt>
                <c:pt idx="16006">
                  <c:v>18.64256</c:v>
                </c:pt>
                <c:pt idx="16007">
                  <c:v>18.538979999999999</c:v>
                </c:pt>
                <c:pt idx="16008">
                  <c:v>18.44021</c:v>
                </c:pt>
                <c:pt idx="16009">
                  <c:v>18.578659999999999</c:v>
                </c:pt>
                <c:pt idx="16010">
                  <c:v>18.551649999999999</c:v>
                </c:pt>
                <c:pt idx="16011">
                  <c:v>18.406120000000001</c:v>
                </c:pt>
                <c:pt idx="16012">
                  <c:v>18.546500000000002</c:v>
                </c:pt>
                <c:pt idx="16013">
                  <c:v>18.48</c:v>
                </c:pt>
                <c:pt idx="16014">
                  <c:v>18.50112</c:v>
                </c:pt>
                <c:pt idx="16015">
                  <c:v>18.577210000000001</c:v>
                </c:pt>
                <c:pt idx="16016">
                  <c:v>18.452580000000001</c:v>
                </c:pt>
                <c:pt idx="16017">
                  <c:v>18.538609999999998</c:v>
                </c:pt>
                <c:pt idx="16018">
                  <c:v>18.554569999999998</c:v>
                </c:pt>
                <c:pt idx="16019">
                  <c:v>18.419440000000002</c:v>
                </c:pt>
                <c:pt idx="16020">
                  <c:v>18.568249999999999</c:v>
                </c:pt>
                <c:pt idx="16021">
                  <c:v>18.509029999999999</c:v>
                </c:pt>
                <c:pt idx="16022">
                  <c:v>18.356200000000001</c:v>
                </c:pt>
                <c:pt idx="16023">
                  <c:v>18.56944</c:v>
                </c:pt>
                <c:pt idx="16024">
                  <c:v>18.493649999999999</c:v>
                </c:pt>
                <c:pt idx="16025">
                  <c:v>18.409500000000001</c:v>
                </c:pt>
                <c:pt idx="16026">
                  <c:v>18.55049</c:v>
                </c:pt>
                <c:pt idx="16027">
                  <c:v>18.479579999999999</c:v>
                </c:pt>
                <c:pt idx="16028">
                  <c:v>18.393619999999999</c:v>
                </c:pt>
                <c:pt idx="16029">
                  <c:v>18.597799999999999</c:v>
                </c:pt>
                <c:pt idx="16030">
                  <c:v>18.469190000000001</c:v>
                </c:pt>
                <c:pt idx="16031">
                  <c:v>18.516819999999999</c:v>
                </c:pt>
                <c:pt idx="16032">
                  <c:v>18.55827</c:v>
                </c:pt>
                <c:pt idx="16033">
                  <c:v>18.43234</c:v>
                </c:pt>
                <c:pt idx="16034">
                  <c:v>18.528919999999999</c:v>
                </c:pt>
                <c:pt idx="16035">
                  <c:v>18.559460000000001</c:v>
                </c:pt>
                <c:pt idx="16036">
                  <c:v>18.378150000000002</c:v>
                </c:pt>
                <c:pt idx="16037">
                  <c:v>18.583069999999999</c:v>
                </c:pt>
                <c:pt idx="16038">
                  <c:v>18.52563</c:v>
                </c:pt>
                <c:pt idx="16039">
                  <c:v>18.346509999999999</c:v>
                </c:pt>
                <c:pt idx="16040">
                  <c:v>18.576000000000001</c:v>
                </c:pt>
                <c:pt idx="16041">
                  <c:v>18.504110000000001</c:v>
                </c:pt>
                <c:pt idx="16042">
                  <c:v>18.439019999999999</c:v>
                </c:pt>
                <c:pt idx="16043">
                  <c:v>18.563510000000001</c:v>
                </c:pt>
                <c:pt idx="16044">
                  <c:v>18.489920000000001</c:v>
                </c:pt>
                <c:pt idx="16045">
                  <c:v>18.458929999999999</c:v>
                </c:pt>
                <c:pt idx="16046">
                  <c:v>18.599450000000001</c:v>
                </c:pt>
                <c:pt idx="16047">
                  <c:v>18.422000000000001</c:v>
                </c:pt>
                <c:pt idx="16048">
                  <c:v>18.524090000000001</c:v>
                </c:pt>
                <c:pt idx="16049">
                  <c:v>18.55781</c:v>
                </c:pt>
                <c:pt idx="16050">
                  <c:v>18.422920000000001</c:v>
                </c:pt>
                <c:pt idx="16051">
                  <c:v>18.575230000000001</c:v>
                </c:pt>
                <c:pt idx="16052">
                  <c:v>18.561109999999999</c:v>
                </c:pt>
                <c:pt idx="16053">
                  <c:v>18.370229999999999</c:v>
                </c:pt>
                <c:pt idx="16054">
                  <c:v>18.615760000000002</c:v>
                </c:pt>
                <c:pt idx="16055">
                  <c:v>18.49193</c:v>
                </c:pt>
                <c:pt idx="16056">
                  <c:v>18.406980000000001</c:v>
                </c:pt>
                <c:pt idx="16057">
                  <c:v>18.549489999999999</c:v>
                </c:pt>
                <c:pt idx="16058">
                  <c:v>18.513739999999999</c:v>
                </c:pt>
                <c:pt idx="16059">
                  <c:v>18.412680000000002</c:v>
                </c:pt>
                <c:pt idx="16060">
                  <c:v>18.58398</c:v>
                </c:pt>
                <c:pt idx="16061">
                  <c:v>18.467970000000001</c:v>
                </c:pt>
                <c:pt idx="16062">
                  <c:v>18.472349999999999</c:v>
                </c:pt>
                <c:pt idx="16063">
                  <c:v>18.55771</c:v>
                </c:pt>
                <c:pt idx="16064">
                  <c:v>18.40164</c:v>
                </c:pt>
                <c:pt idx="16065">
                  <c:v>18.523610000000001</c:v>
                </c:pt>
                <c:pt idx="16066">
                  <c:v>18.531230000000001</c:v>
                </c:pt>
                <c:pt idx="16067">
                  <c:v>18.385110000000001</c:v>
                </c:pt>
                <c:pt idx="16068">
                  <c:v>18.53735</c:v>
                </c:pt>
                <c:pt idx="16069">
                  <c:v>18.556450000000002</c:v>
                </c:pt>
                <c:pt idx="16070">
                  <c:v>18.355779999999999</c:v>
                </c:pt>
                <c:pt idx="16071">
                  <c:v>18.599519999999998</c:v>
                </c:pt>
                <c:pt idx="16072">
                  <c:v>18.492080000000001</c:v>
                </c:pt>
                <c:pt idx="16073">
                  <c:v>18.39847</c:v>
                </c:pt>
                <c:pt idx="16074">
                  <c:v>18.58511</c:v>
                </c:pt>
                <c:pt idx="16075">
                  <c:v>18.502210000000002</c:v>
                </c:pt>
                <c:pt idx="16076">
                  <c:v>18.421320000000001</c:v>
                </c:pt>
                <c:pt idx="16077">
                  <c:v>18.56494</c:v>
                </c:pt>
                <c:pt idx="16078">
                  <c:v>18.440239999999999</c:v>
                </c:pt>
                <c:pt idx="16079">
                  <c:v>18.472359999999998</c:v>
                </c:pt>
                <c:pt idx="16080">
                  <c:v>18.557490000000001</c:v>
                </c:pt>
                <c:pt idx="16081">
                  <c:v>18.43871</c:v>
                </c:pt>
                <c:pt idx="16082">
                  <c:v>18.55349</c:v>
                </c:pt>
                <c:pt idx="16083">
                  <c:v>18.551870000000001</c:v>
                </c:pt>
                <c:pt idx="16084">
                  <c:v>18.347020000000001</c:v>
                </c:pt>
                <c:pt idx="16085">
                  <c:v>18.58137</c:v>
                </c:pt>
                <c:pt idx="16086">
                  <c:v>18.530069999999998</c:v>
                </c:pt>
                <c:pt idx="16087">
                  <c:v>18.39443</c:v>
                </c:pt>
                <c:pt idx="16088">
                  <c:v>18.557670000000002</c:v>
                </c:pt>
                <c:pt idx="16089">
                  <c:v>18.542929999999998</c:v>
                </c:pt>
                <c:pt idx="16090">
                  <c:v>18.389710000000001</c:v>
                </c:pt>
                <c:pt idx="16091">
                  <c:v>18.589759999999998</c:v>
                </c:pt>
                <c:pt idx="16092">
                  <c:v>18.463370000000001</c:v>
                </c:pt>
                <c:pt idx="16093">
                  <c:v>18.475660000000001</c:v>
                </c:pt>
                <c:pt idx="16094">
                  <c:v>18.586559999999999</c:v>
                </c:pt>
                <c:pt idx="16095">
                  <c:v>18.455490000000001</c:v>
                </c:pt>
                <c:pt idx="16096">
                  <c:v>18.50393</c:v>
                </c:pt>
                <c:pt idx="16097">
                  <c:v>18.53772</c:v>
                </c:pt>
                <c:pt idx="16098">
                  <c:v>18.436050000000002</c:v>
                </c:pt>
                <c:pt idx="16099">
                  <c:v>18.565709999999999</c:v>
                </c:pt>
                <c:pt idx="16100">
                  <c:v>18.543320000000001</c:v>
                </c:pt>
                <c:pt idx="16101">
                  <c:v>18.388739999999999</c:v>
                </c:pt>
                <c:pt idx="16102">
                  <c:v>18.558299999999999</c:v>
                </c:pt>
                <c:pt idx="16103">
                  <c:v>18.554120000000001</c:v>
                </c:pt>
                <c:pt idx="16104">
                  <c:v>18.390709999999999</c:v>
                </c:pt>
                <c:pt idx="16105">
                  <c:v>18.589670000000002</c:v>
                </c:pt>
                <c:pt idx="16106">
                  <c:v>18.527920000000002</c:v>
                </c:pt>
                <c:pt idx="16107">
                  <c:v>18.418119999999998</c:v>
                </c:pt>
                <c:pt idx="16108">
                  <c:v>18.593070000000001</c:v>
                </c:pt>
                <c:pt idx="16109">
                  <c:v>18.48732</c:v>
                </c:pt>
                <c:pt idx="16110">
                  <c:v>18.443380000000001</c:v>
                </c:pt>
                <c:pt idx="16111">
                  <c:v>18.548030000000001</c:v>
                </c:pt>
                <c:pt idx="16112">
                  <c:v>18.443370000000002</c:v>
                </c:pt>
                <c:pt idx="16113">
                  <c:v>18.553509999999999</c:v>
                </c:pt>
                <c:pt idx="16114">
                  <c:v>18.55452</c:v>
                </c:pt>
                <c:pt idx="16115">
                  <c:v>18.39845</c:v>
                </c:pt>
                <c:pt idx="16116">
                  <c:v>18.579059999999998</c:v>
                </c:pt>
                <c:pt idx="16117">
                  <c:v>18.532229999999998</c:v>
                </c:pt>
                <c:pt idx="16118">
                  <c:v>18.376239999999999</c:v>
                </c:pt>
                <c:pt idx="16119">
                  <c:v>18.56025</c:v>
                </c:pt>
                <c:pt idx="16120">
                  <c:v>18.53792</c:v>
                </c:pt>
                <c:pt idx="16121">
                  <c:v>18.394480000000001</c:v>
                </c:pt>
                <c:pt idx="16122">
                  <c:v>18.562989999999999</c:v>
                </c:pt>
                <c:pt idx="16123">
                  <c:v>18.520620000000001</c:v>
                </c:pt>
                <c:pt idx="16124">
                  <c:v>18.43938</c:v>
                </c:pt>
                <c:pt idx="16125">
                  <c:v>18.584669999999999</c:v>
                </c:pt>
                <c:pt idx="16126">
                  <c:v>18.450379999999999</c:v>
                </c:pt>
                <c:pt idx="16127">
                  <c:v>18.489660000000001</c:v>
                </c:pt>
                <c:pt idx="16128">
                  <c:v>18.552230000000002</c:v>
                </c:pt>
                <c:pt idx="16129">
                  <c:v>18.393750000000001</c:v>
                </c:pt>
                <c:pt idx="16130">
                  <c:v>18.562809999999999</c:v>
                </c:pt>
                <c:pt idx="16131">
                  <c:v>18.555710000000001</c:v>
                </c:pt>
                <c:pt idx="16132">
                  <c:v>18.38702</c:v>
                </c:pt>
                <c:pt idx="16133">
                  <c:v>18.598189999999999</c:v>
                </c:pt>
                <c:pt idx="16134">
                  <c:v>18.500119999999999</c:v>
                </c:pt>
                <c:pt idx="16135">
                  <c:v>18.38034</c:v>
                </c:pt>
                <c:pt idx="16136">
                  <c:v>18.54505</c:v>
                </c:pt>
                <c:pt idx="16137">
                  <c:v>18.502359999999999</c:v>
                </c:pt>
                <c:pt idx="16138">
                  <c:v>18.403210000000001</c:v>
                </c:pt>
                <c:pt idx="16139">
                  <c:v>18.545110000000001</c:v>
                </c:pt>
                <c:pt idx="16140">
                  <c:v>18.484950000000001</c:v>
                </c:pt>
                <c:pt idx="16141">
                  <c:v>18.472619999999999</c:v>
                </c:pt>
                <c:pt idx="16142">
                  <c:v>18.60108</c:v>
                </c:pt>
                <c:pt idx="16143">
                  <c:v>18.430679999999999</c:v>
                </c:pt>
                <c:pt idx="16144">
                  <c:v>18.52946</c:v>
                </c:pt>
                <c:pt idx="16145">
                  <c:v>18.571819999999999</c:v>
                </c:pt>
                <c:pt idx="16146">
                  <c:v>18.409320000000001</c:v>
                </c:pt>
                <c:pt idx="16147">
                  <c:v>18.56362</c:v>
                </c:pt>
                <c:pt idx="16148">
                  <c:v>18.57816</c:v>
                </c:pt>
                <c:pt idx="16149">
                  <c:v>18.37304</c:v>
                </c:pt>
                <c:pt idx="16150">
                  <c:v>18.573119999999999</c:v>
                </c:pt>
                <c:pt idx="16151">
                  <c:v>18.472650000000002</c:v>
                </c:pt>
                <c:pt idx="16152">
                  <c:v>18.40258</c:v>
                </c:pt>
                <c:pt idx="16153">
                  <c:v>18.590199999999999</c:v>
                </c:pt>
                <c:pt idx="16154">
                  <c:v>18.524249999999999</c:v>
                </c:pt>
                <c:pt idx="16155">
                  <c:v>18.421779999999998</c:v>
                </c:pt>
                <c:pt idx="16156">
                  <c:v>18.592680000000001</c:v>
                </c:pt>
                <c:pt idx="16157">
                  <c:v>18.525500000000001</c:v>
                </c:pt>
                <c:pt idx="16158">
                  <c:v>18.469539999999999</c:v>
                </c:pt>
                <c:pt idx="16159">
                  <c:v>18.557279999999999</c:v>
                </c:pt>
                <c:pt idx="16160">
                  <c:v>18.43995</c:v>
                </c:pt>
                <c:pt idx="16161">
                  <c:v>18.529589999999999</c:v>
                </c:pt>
                <c:pt idx="16162">
                  <c:v>18.529769999999999</c:v>
                </c:pt>
                <c:pt idx="16163">
                  <c:v>18.442309999999999</c:v>
                </c:pt>
                <c:pt idx="16164">
                  <c:v>18.562799999999999</c:v>
                </c:pt>
                <c:pt idx="16165">
                  <c:v>18.56521</c:v>
                </c:pt>
                <c:pt idx="16166">
                  <c:v>18.36551</c:v>
                </c:pt>
                <c:pt idx="16167">
                  <c:v>18.577750000000002</c:v>
                </c:pt>
                <c:pt idx="16168">
                  <c:v>18.515139999999999</c:v>
                </c:pt>
                <c:pt idx="16169">
                  <c:v>18.408349999999999</c:v>
                </c:pt>
                <c:pt idx="16170">
                  <c:v>18.577940000000002</c:v>
                </c:pt>
                <c:pt idx="16171">
                  <c:v>18.498200000000001</c:v>
                </c:pt>
                <c:pt idx="16172">
                  <c:v>18.453990000000001</c:v>
                </c:pt>
                <c:pt idx="16173">
                  <c:v>18.57545</c:v>
                </c:pt>
                <c:pt idx="16174">
                  <c:v>18.446729999999999</c:v>
                </c:pt>
                <c:pt idx="16175">
                  <c:v>18.5322</c:v>
                </c:pt>
                <c:pt idx="16176">
                  <c:v>18.54983</c:v>
                </c:pt>
                <c:pt idx="16177">
                  <c:v>18.427700000000002</c:v>
                </c:pt>
                <c:pt idx="16178">
                  <c:v>18.5304</c:v>
                </c:pt>
                <c:pt idx="16179">
                  <c:v>18.557649999999999</c:v>
                </c:pt>
                <c:pt idx="16180">
                  <c:v>18.38458</c:v>
                </c:pt>
                <c:pt idx="16181">
                  <c:v>18.568079999999998</c:v>
                </c:pt>
                <c:pt idx="16182">
                  <c:v>18.561250000000001</c:v>
                </c:pt>
                <c:pt idx="16183">
                  <c:v>18.35126</c:v>
                </c:pt>
                <c:pt idx="16184">
                  <c:v>18.516169999999999</c:v>
                </c:pt>
                <c:pt idx="16185">
                  <c:v>18.52769</c:v>
                </c:pt>
                <c:pt idx="16186">
                  <c:v>18.404599999999999</c:v>
                </c:pt>
                <c:pt idx="16187">
                  <c:v>18.593340000000001</c:v>
                </c:pt>
                <c:pt idx="16188">
                  <c:v>18.504490000000001</c:v>
                </c:pt>
                <c:pt idx="16189">
                  <c:v>18.466889999999999</c:v>
                </c:pt>
                <c:pt idx="16190">
                  <c:v>18.56607</c:v>
                </c:pt>
                <c:pt idx="16191">
                  <c:v>18.439260000000001</c:v>
                </c:pt>
                <c:pt idx="16192">
                  <c:v>18.546209999999999</c:v>
                </c:pt>
                <c:pt idx="16193">
                  <c:v>18.53979</c:v>
                </c:pt>
                <c:pt idx="16194">
                  <c:v>18.435420000000001</c:v>
                </c:pt>
                <c:pt idx="16195">
                  <c:v>18.557259999999999</c:v>
                </c:pt>
                <c:pt idx="16196">
                  <c:v>18.55744</c:v>
                </c:pt>
                <c:pt idx="16197">
                  <c:v>18.39</c:v>
                </c:pt>
                <c:pt idx="16198">
                  <c:v>18.56606</c:v>
                </c:pt>
                <c:pt idx="16199">
                  <c:v>18.51925</c:v>
                </c:pt>
                <c:pt idx="16200">
                  <c:v>18.37219</c:v>
                </c:pt>
                <c:pt idx="16201">
                  <c:v>18.550239999999999</c:v>
                </c:pt>
                <c:pt idx="16202">
                  <c:v>18.505649999999999</c:v>
                </c:pt>
                <c:pt idx="16203">
                  <c:v>18.382429999999999</c:v>
                </c:pt>
                <c:pt idx="16204">
                  <c:v>18.54542</c:v>
                </c:pt>
                <c:pt idx="16205">
                  <c:v>18.473739999999999</c:v>
                </c:pt>
                <c:pt idx="16206">
                  <c:v>18.511659999999999</c:v>
                </c:pt>
                <c:pt idx="16207">
                  <c:v>18.498239999999999</c:v>
                </c:pt>
                <c:pt idx="16208">
                  <c:v>18.479669999999999</c:v>
                </c:pt>
                <c:pt idx="16209">
                  <c:v>18.544049999999999</c:v>
                </c:pt>
                <c:pt idx="16210">
                  <c:v>18.57226</c:v>
                </c:pt>
                <c:pt idx="16211">
                  <c:v>18.4087</c:v>
                </c:pt>
                <c:pt idx="16212">
                  <c:v>18.59421</c:v>
                </c:pt>
                <c:pt idx="16213">
                  <c:v>18.562819999999999</c:v>
                </c:pt>
                <c:pt idx="16214">
                  <c:v>18.394860000000001</c:v>
                </c:pt>
                <c:pt idx="16215">
                  <c:v>18.584009999999999</c:v>
                </c:pt>
                <c:pt idx="16216">
                  <c:v>18.532720000000001</c:v>
                </c:pt>
                <c:pt idx="16217">
                  <c:v>18.387799999999999</c:v>
                </c:pt>
                <c:pt idx="16218">
                  <c:v>18.546959999999999</c:v>
                </c:pt>
                <c:pt idx="16219">
                  <c:v>18.515699999999999</c:v>
                </c:pt>
                <c:pt idx="16220">
                  <c:v>18.444739999999999</c:v>
                </c:pt>
                <c:pt idx="16221">
                  <c:v>18.591229999999999</c:v>
                </c:pt>
                <c:pt idx="16222">
                  <c:v>18.470780000000001</c:v>
                </c:pt>
                <c:pt idx="16223">
                  <c:v>18.494710000000001</c:v>
                </c:pt>
                <c:pt idx="16224">
                  <c:v>18.548380000000002</c:v>
                </c:pt>
                <c:pt idx="16225">
                  <c:v>18.419</c:v>
                </c:pt>
                <c:pt idx="16226">
                  <c:v>18.542660000000001</c:v>
                </c:pt>
                <c:pt idx="16227">
                  <c:v>18.525379999999998</c:v>
                </c:pt>
                <c:pt idx="16228">
                  <c:v>18.389479999999999</c:v>
                </c:pt>
                <c:pt idx="16229">
                  <c:v>18.589220000000001</c:v>
                </c:pt>
                <c:pt idx="16230">
                  <c:v>18.512329999999999</c:v>
                </c:pt>
                <c:pt idx="16231">
                  <c:v>18.360679999999999</c:v>
                </c:pt>
                <c:pt idx="16232">
                  <c:v>18.59939</c:v>
                </c:pt>
                <c:pt idx="16233">
                  <c:v>18.53492</c:v>
                </c:pt>
                <c:pt idx="16234">
                  <c:v>18.354310000000002</c:v>
                </c:pt>
                <c:pt idx="16235">
                  <c:v>18.597650000000002</c:v>
                </c:pt>
                <c:pt idx="16236">
                  <c:v>18.481169999999999</c:v>
                </c:pt>
                <c:pt idx="16237">
                  <c:v>18.506679999999999</c:v>
                </c:pt>
                <c:pt idx="16238">
                  <c:v>18.57403</c:v>
                </c:pt>
                <c:pt idx="16239">
                  <c:v>18.47035</c:v>
                </c:pt>
                <c:pt idx="16240">
                  <c:v>18.509630000000001</c:v>
                </c:pt>
                <c:pt idx="16241">
                  <c:v>18.561419999999998</c:v>
                </c:pt>
                <c:pt idx="16242">
                  <c:v>18.425419999999999</c:v>
                </c:pt>
                <c:pt idx="16243">
                  <c:v>18.566279999999999</c:v>
                </c:pt>
                <c:pt idx="16244">
                  <c:v>18.529309999999999</c:v>
                </c:pt>
                <c:pt idx="16245">
                  <c:v>18.39536</c:v>
                </c:pt>
                <c:pt idx="16246">
                  <c:v>18.587689999999998</c:v>
                </c:pt>
                <c:pt idx="16247">
                  <c:v>18.549250000000001</c:v>
                </c:pt>
                <c:pt idx="16248">
                  <c:v>18.377220000000001</c:v>
                </c:pt>
                <c:pt idx="16249">
                  <c:v>18.582709999999999</c:v>
                </c:pt>
                <c:pt idx="16250">
                  <c:v>18.47139</c:v>
                </c:pt>
                <c:pt idx="16251">
                  <c:v>18.42098</c:v>
                </c:pt>
                <c:pt idx="16252">
                  <c:v>18.586449999999999</c:v>
                </c:pt>
                <c:pt idx="16253">
                  <c:v>18.479939999999999</c:v>
                </c:pt>
                <c:pt idx="16254">
                  <c:v>18.46088</c:v>
                </c:pt>
                <c:pt idx="16255">
                  <c:v>18.54271</c:v>
                </c:pt>
                <c:pt idx="16256">
                  <c:v>18.439440000000001</c:v>
                </c:pt>
                <c:pt idx="16257">
                  <c:v>18.512080000000001</c:v>
                </c:pt>
                <c:pt idx="16258">
                  <c:v>18.54757</c:v>
                </c:pt>
                <c:pt idx="16259">
                  <c:v>18.395859999999999</c:v>
                </c:pt>
                <c:pt idx="16260">
                  <c:v>18.56343</c:v>
                </c:pt>
                <c:pt idx="16261">
                  <c:v>18.527799999999999</c:v>
                </c:pt>
                <c:pt idx="16262">
                  <c:v>18.378450000000001</c:v>
                </c:pt>
                <c:pt idx="16263">
                  <c:v>18.583780000000001</c:v>
                </c:pt>
                <c:pt idx="16264">
                  <c:v>18.512630000000001</c:v>
                </c:pt>
                <c:pt idx="16265">
                  <c:v>18.387250000000002</c:v>
                </c:pt>
                <c:pt idx="16266">
                  <c:v>18.57883</c:v>
                </c:pt>
                <c:pt idx="16267">
                  <c:v>18.489840000000001</c:v>
                </c:pt>
                <c:pt idx="16268">
                  <c:v>18.443619999999999</c:v>
                </c:pt>
                <c:pt idx="16269">
                  <c:v>18.588989999999999</c:v>
                </c:pt>
                <c:pt idx="16270">
                  <c:v>18.452729999999999</c:v>
                </c:pt>
                <c:pt idx="16271">
                  <c:v>18.48227</c:v>
                </c:pt>
                <c:pt idx="16272">
                  <c:v>18.58109</c:v>
                </c:pt>
                <c:pt idx="16273">
                  <c:v>18.418700000000001</c:v>
                </c:pt>
                <c:pt idx="16274">
                  <c:v>18.50949</c:v>
                </c:pt>
                <c:pt idx="16275">
                  <c:v>18.524470000000001</c:v>
                </c:pt>
                <c:pt idx="16276">
                  <c:v>18.391950000000001</c:v>
                </c:pt>
                <c:pt idx="16277">
                  <c:v>18.578220000000002</c:v>
                </c:pt>
                <c:pt idx="16278">
                  <c:v>18.524380000000001</c:v>
                </c:pt>
                <c:pt idx="16279">
                  <c:v>18.361319999999999</c:v>
                </c:pt>
                <c:pt idx="16280">
                  <c:v>18.55622</c:v>
                </c:pt>
                <c:pt idx="16281">
                  <c:v>18.459849999999999</c:v>
                </c:pt>
                <c:pt idx="16282">
                  <c:v>18.41703</c:v>
                </c:pt>
                <c:pt idx="16283">
                  <c:v>18.549669999999999</c:v>
                </c:pt>
                <c:pt idx="16284">
                  <c:v>18.464030000000001</c:v>
                </c:pt>
                <c:pt idx="16285">
                  <c:v>18.444990000000001</c:v>
                </c:pt>
                <c:pt idx="16286">
                  <c:v>18.531600000000001</c:v>
                </c:pt>
                <c:pt idx="16287">
                  <c:v>18.421379999999999</c:v>
                </c:pt>
                <c:pt idx="16288">
                  <c:v>18.548729999999999</c:v>
                </c:pt>
                <c:pt idx="16289">
                  <c:v>18.580670000000001</c:v>
                </c:pt>
                <c:pt idx="16290">
                  <c:v>18.441410000000001</c:v>
                </c:pt>
                <c:pt idx="16291">
                  <c:v>18.599489999999999</c:v>
                </c:pt>
                <c:pt idx="16292">
                  <c:v>18.58249</c:v>
                </c:pt>
                <c:pt idx="16293">
                  <c:v>18.412109999999998</c:v>
                </c:pt>
                <c:pt idx="16294">
                  <c:v>18.58492</c:v>
                </c:pt>
                <c:pt idx="16295">
                  <c:v>18.555489999999999</c:v>
                </c:pt>
                <c:pt idx="16296">
                  <c:v>18.38111</c:v>
                </c:pt>
                <c:pt idx="16297">
                  <c:v>18.584679999999999</c:v>
                </c:pt>
                <c:pt idx="16298">
                  <c:v>18.523409999999998</c:v>
                </c:pt>
                <c:pt idx="16299">
                  <c:v>18.409780000000001</c:v>
                </c:pt>
                <c:pt idx="16300">
                  <c:v>18.611270000000001</c:v>
                </c:pt>
                <c:pt idx="16301">
                  <c:v>18.480969999999999</c:v>
                </c:pt>
                <c:pt idx="16302">
                  <c:v>18.485679999999999</c:v>
                </c:pt>
                <c:pt idx="16303">
                  <c:v>18.55396</c:v>
                </c:pt>
                <c:pt idx="16304">
                  <c:v>18.427530000000001</c:v>
                </c:pt>
                <c:pt idx="16305">
                  <c:v>18.49756</c:v>
                </c:pt>
                <c:pt idx="16306">
                  <c:v>18.543040000000001</c:v>
                </c:pt>
                <c:pt idx="16307">
                  <c:v>18.372309999999999</c:v>
                </c:pt>
                <c:pt idx="16308">
                  <c:v>18.55031</c:v>
                </c:pt>
                <c:pt idx="16309">
                  <c:v>18.539200000000001</c:v>
                </c:pt>
                <c:pt idx="16310">
                  <c:v>18.355969999999999</c:v>
                </c:pt>
                <c:pt idx="16311">
                  <c:v>18.584530000000001</c:v>
                </c:pt>
                <c:pt idx="16312">
                  <c:v>18.54036</c:v>
                </c:pt>
                <c:pt idx="16313">
                  <c:v>18.35895</c:v>
                </c:pt>
                <c:pt idx="16314">
                  <c:v>18.499199999999998</c:v>
                </c:pt>
                <c:pt idx="16315">
                  <c:v>18.504999999999999</c:v>
                </c:pt>
                <c:pt idx="16316">
                  <c:v>18.448350000000001</c:v>
                </c:pt>
                <c:pt idx="16317">
                  <c:v>18.573429999999998</c:v>
                </c:pt>
                <c:pt idx="16318">
                  <c:v>18.49802</c:v>
                </c:pt>
                <c:pt idx="16319">
                  <c:v>18.483360000000001</c:v>
                </c:pt>
                <c:pt idx="16320">
                  <c:v>18.580010000000001</c:v>
                </c:pt>
                <c:pt idx="16321">
                  <c:v>18.434470000000001</c:v>
                </c:pt>
                <c:pt idx="16322">
                  <c:v>18.551169999999999</c:v>
                </c:pt>
                <c:pt idx="16323">
                  <c:v>18.51351</c:v>
                </c:pt>
                <c:pt idx="16324">
                  <c:v>18.417490000000001</c:v>
                </c:pt>
                <c:pt idx="16325">
                  <c:v>18.587520000000001</c:v>
                </c:pt>
                <c:pt idx="16326">
                  <c:v>18.566369999999999</c:v>
                </c:pt>
                <c:pt idx="16327">
                  <c:v>18.397369999999999</c:v>
                </c:pt>
                <c:pt idx="16328">
                  <c:v>18.567250000000001</c:v>
                </c:pt>
                <c:pt idx="16329">
                  <c:v>18.54853</c:v>
                </c:pt>
                <c:pt idx="16330">
                  <c:v>18.36842</c:v>
                </c:pt>
                <c:pt idx="16331">
                  <c:v>18.573609999999999</c:v>
                </c:pt>
                <c:pt idx="16332">
                  <c:v>18.464549999999999</c:v>
                </c:pt>
                <c:pt idx="16333">
                  <c:v>18.442530000000001</c:v>
                </c:pt>
                <c:pt idx="16334">
                  <c:v>18.56908</c:v>
                </c:pt>
                <c:pt idx="16335">
                  <c:v>18.481549999999999</c:v>
                </c:pt>
                <c:pt idx="16336">
                  <c:v>18.522960000000001</c:v>
                </c:pt>
                <c:pt idx="16337">
                  <c:v>18.565740000000002</c:v>
                </c:pt>
                <c:pt idx="16338">
                  <c:v>18.407360000000001</c:v>
                </c:pt>
                <c:pt idx="16339">
                  <c:v>18.554310000000001</c:v>
                </c:pt>
                <c:pt idx="16340">
                  <c:v>18.575939999999999</c:v>
                </c:pt>
                <c:pt idx="16341">
                  <c:v>18.368120000000001</c:v>
                </c:pt>
                <c:pt idx="16342">
                  <c:v>18.57245</c:v>
                </c:pt>
                <c:pt idx="16343">
                  <c:v>18.535309999999999</c:v>
                </c:pt>
                <c:pt idx="16344">
                  <c:v>18.384779999999999</c:v>
                </c:pt>
                <c:pt idx="16345">
                  <c:v>18.586649999999999</c:v>
                </c:pt>
                <c:pt idx="16346">
                  <c:v>18.500499999999999</c:v>
                </c:pt>
                <c:pt idx="16347">
                  <c:v>18.424980000000001</c:v>
                </c:pt>
                <c:pt idx="16348">
                  <c:v>18.581869999999999</c:v>
                </c:pt>
                <c:pt idx="16349">
                  <c:v>18.48367</c:v>
                </c:pt>
                <c:pt idx="16350">
                  <c:v>18.435949999999998</c:v>
                </c:pt>
                <c:pt idx="16351">
                  <c:v>18.599789999999999</c:v>
                </c:pt>
                <c:pt idx="16352">
                  <c:v>18.465820000000001</c:v>
                </c:pt>
                <c:pt idx="16353">
                  <c:v>18.524940000000001</c:v>
                </c:pt>
                <c:pt idx="16354">
                  <c:v>18.587669999999999</c:v>
                </c:pt>
                <c:pt idx="16355">
                  <c:v>18.393049999999999</c:v>
                </c:pt>
                <c:pt idx="16356">
                  <c:v>18.54119</c:v>
                </c:pt>
                <c:pt idx="16357">
                  <c:v>18.587890000000002</c:v>
                </c:pt>
                <c:pt idx="16358">
                  <c:v>18.411210000000001</c:v>
                </c:pt>
                <c:pt idx="16359">
                  <c:v>18.568760000000001</c:v>
                </c:pt>
                <c:pt idx="16360">
                  <c:v>18.50301</c:v>
                </c:pt>
                <c:pt idx="16361">
                  <c:v>18.39376</c:v>
                </c:pt>
                <c:pt idx="16362">
                  <c:v>18.606770000000001</c:v>
                </c:pt>
                <c:pt idx="16363">
                  <c:v>18.49286</c:v>
                </c:pt>
                <c:pt idx="16364">
                  <c:v>18.446729999999999</c:v>
                </c:pt>
                <c:pt idx="16365">
                  <c:v>18.54524</c:v>
                </c:pt>
                <c:pt idx="16366">
                  <c:v>18.481560000000002</c:v>
                </c:pt>
                <c:pt idx="16367">
                  <c:v>18.465769999999999</c:v>
                </c:pt>
                <c:pt idx="16368">
                  <c:v>18.568280000000001</c:v>
                </c:pt>
                <c:pt idx="16369">
                  <c:v>18.42717</c:v>
                </c:pt>
                <c:pt idx="16370">
                  <c:v>18.536529999999999</c:v>
                </c:pt>
                <c:pt idx="16371">
                  <c:v>18.566510000000001</c:v>
                </c:pt>
                <c:pt idx="16372">
                  <c:v>18.39132</c:v>
                </c:pt>
                <c:pt idx="16373">
                  <c:v>18.566770000000002</c:v>
                </c:pt>
                <c:pt idx="16374">
                  <c:v>18.506640000000001</c:v>
                </c:pt>
                <c:pt idx="16375">
                  <c:v>18.37154</c:v>
                </c:pt>
                <c:pt idx="16376">
                  <c:v>18.570630000000001</c:v>
                </c:pt>
                <c:pt idx="16377">
                  <c:v>18.581320000000002</c:v>
                </c:pt>
                <c:pt idx="16378">
                  <c:v>18.346789999999999</c:v>
                </c:pt>
                <c:pt idx="16379">
                  <c:v>18.568539999999999</c:v>
                </c:pt>
                <c:pt idx="16380">
                  <c:v>18.482399999999998</c:v>
                </c:pt>
                <c:pt idx="16381">
                  <c:v>18.417010000000001</c:v>
                </c:pt>
                <c:pt idx="16382">
                  <c:v>18.510390000000001</c:v>
                </c:pt>
                <c:pt idx="16383">
                  <c:v>18.46311</c:v>
                </c:pt>
                <c:pt idx="16384">
                  <c:v>18.481580000000001</c:v>
                </c:pt>
                <c:pt idx="16385">
                  <c:v>18.5199</c:v>
                </c:pt>
                <c:pt idx="16386">
                  <c:v>18.424779999999998</c:v>
                </c:pt>
                <c:pt idx="16387">
                  <c:v>18.591419999999999</c:v>
                </c:pt>
                <c:pt idx="16388">
                  <c:v>18.59357</c:v>
                </c:pt>
                <c:pt idx="16389">
                  <c:v>18.39676</c:v>
                </c:pt>
                <c:pt idx="16390">
                  <c:v>18.5962</c:v>
                </c:pt>
                <c:pt idx="16391">
                  <c:v>18.517939999999999</c:v>
                </c:pt>
                <c:pt idx="16392">
                  <c:v>18.391249999999999</c:v>
                </c:pt>
                <c:pt idx="16393">
                  <c:v>18.601780000000002</c:v>
                </c:pt>
                <c:pt idx="16394">
                  <c:v>18.504339999999999</c:v>
                </c:pt>
                <c:pt idx="16395">
                  <c:v>18.417490000000001</c:v>
                </c:pt>
                <c:pt idx="16396">
                  <c:v>18.554279999999999</c:v>
                </c:pt>
                <c:pt idx="16397">
                  <c:v>18.498999999999999</c:v>
                </c:pt>
                <c:pt idx="16398">
                  <c:v>18.472000000000001</c:v>
                </c:pt>
                <c:pt idx="16399">
                  <c:v>18.57536</c:v>
                </c:pt>
                <c:pt idx="16400">
                  <c:v>18.44679</c:v>
                </c:pt>
                <c:pt idx="16401">
                  <c:v>18.524699999999999</c:v>
                </c:pt>
                <c:pt idx="16402">
                  <c:v>18.569510000000001</c:v>
                </c:pt>
                <c:pt idx="16403">
                  <c:v>18.43374</c:v>
                </c:pt>
                <c:pt idx="16404">
                  <c:v>18.54505</c:v>
                </c:pt>
                <c:pt idx="16405">
                  <c:v>18.54532</c:v>
                </c:pt>
                <c:pt idx="16406">
                  <c:v>18.40541</c:v>
                </c:pt>
                <c:pt idx="16407">
                  <c:v>18.593710000000002</c:v>
                </c:pt>
                <c:pt idx="16408">
                  <c:v>18.52403</c:v>
                </c:pt>
                <c:pt idx="16409">
                  <c:v>18.372720000000001</c:v>
                </c:pt>
                <c:pt idx="16410">
                  <c:v>18.53715</c:v>
                </c:pt>
                <c:pt idx="16411">
                  <c:v>18.478729999999999</c:v>
                </c:pt>
                <c:pt idx="16412">
                  <c:v>18.367709999999999</c:v>
                </c:pt>
                <c:pt idx="16413">
                  <c:v>18.56259</c:v>
                </c:pt>
                <c:pt idx="16414">
                  <c:v>18.46265</c:v>
                </c:pt>
                <c:pt idx="16415">
                  <c:v>18.446159999999999</c:v>
                </c:pt>
                <c:pt idx="16416">
                  <c:v>18.55076</c:v>
                </c:pt>
                <c:pt idx="16417">
                  <c:v>18.440439999999999</c:v>
                </c:pt>
                <c:pt idx="16418">
                  <c:v>18.526109999999999</c:v>
                </c:pt>
                <c:pt idx="16419">
                  <c:v>18.580100000000002</c:v>
                </c:pt>
                <c:pt idx="16420">
                  <c:v>18.408390000000001</c:v>
                </c:pt>
                <c:pt idx="16421">
                  <c:v>18.591249999999999</c:v>
                </c:pt>
                <c:pt idx="16422">
                  <c:v>18.547879999999999</c:v>
                </c:pt>
                <c:pt idx="16423">
                  <c:v>18.405609999999999</c:v>
                </c:pt>
                <c:pt idx="16424">
                  <c:v>18.587969999999999</c:v>
                </c:pt>
                <c:pt idx="16425">
                  <c:v>18.579039999999999</c:v>
                </c:pt>
                <c:pt idx="16426">
                  <c:v>18.384419999999999</c:v>
                </c:pt>
                <c:pt idx="16427">
                  <c:v>18.600020000000001</c:v>
                </c:pt>
                <c:pt idx="16428">
                  <c:v>18.510200000000001</c:v>
                </c:pt>
                <c:pt idx="16429">
                  <c:v>18.42623</c:v>
                </c:pt>
                <c:pt idx="16430">
                  <c:v>18.560870000000001</c:v>
                </c:pt>
                <c:pt idx="16431">
                  <c:v>18.514779999999998</c:v>
                </c:pt>
                <c:pt idx="16432">
                  <c:v>18.440239999999999</c:v>
                </c:pt>
                <c:pt idx="16433">
                  <c:v>18.56963</c:v>
                </c:pt>
                <c:pt idx="16434">
                  <c:v>18.471889999999998</c:v>
                </c:pt>
                <c:pt idx="16435">
                  <c:v>18.461729999999999</c:v>
                </c:pt>
                <c:pt idx="16436">
                  <c:v>18.560569999999998</c:v>
                </c:pt>
                <c:pt idx="16437">
                  <c:v>18.409990000000001</c:v>
                </c:pt>
                <c:pt idx="16438">
                  <c:v>18.508870000000002</c:v>
                </c:pt>
                <c:pt idx="16439">
                  <c:v>18.550450000000001</c:v>
                </c:pt>
                <c:pt idx="16440">
                  <c:v>18.430330000000001</c:v>
                </c:pt>
                <c:pt idx="16441">
                  <c:v>18.547699999999999</c:v>
                </c:pt>
                <c:pt idx="16442">
                  <c:v>18.566690000000001</c:v>
                </c:pt>
                <c:pt idx="16443">
                  <c:v>18.362549999999999</c:v>
                </c:pt>
                <c:pt idx="16444">
                  <c:v>18.560829999999999</c:v>
                </c:pt>
                <c:pt idx="16445">
                  <c:v>18.537410000000001</c:v>
                </c:pt>
                <c:pt idx="16446">
                  <c:v>18.383099999999999</c:v>
                </c:pt>
                <c:pt idx="16447">
                  <c:v>18.581309999999998</c:v>
                </c:pt>
                <c:pt idx="16448">
                  <c:v>18.519310000000001</c:v>
                </c:pt>
                <c:pt idx="16449">
                  <c:v>18.450279999999999</c:v>
                </c:pt>
                <c:pt idx="16450">
                  <c:v>18.538360000000001</c:v>
                </c:pt>
                <c:pt idx="16451">
                  <c:v>18.44519</c:v>
                </c:pt>
                <c:pt idx="16452">
                  <c:v>18.509270000000001</c:v>
                </c:pt>
                <c:pt idx="16453">
                  <c:v>18.56193</c:v>
                </c:pt>
                <c:pt idx="16454">
                  <c:v>18.42287</c:v>
                </c:pt>
                <c:pt idx="16455">
                  <c:v>18.556570000000001</c:v>
                </c:pt>
                <c:pt idx="16456">
                  <c:v>18.552810000000001</c:v>
                </c:pt>
                <c:pt idx="16457">
                  <c:v>18.41198</c:v>
                </c:pt>
                <c:pt idx="16458">
                  <c:v>18.56908</c:v>
                </c:pt>
                <c:pt idx="16459">
                  <c:v>18.53368</c:v>
                </c:pt>
                <c:pt idx="16460">
                  <c:v>18.338999999999999</c:v>
                </c:pt>
                <c:pt idx="16461">
                  <c:v>18.5794</c:v>
                </c:pt>
                <c:pt idx="16462">
                  <c:v>18.507190000000001</c:v>
                </c:pt>
                <c:pt idx="16463">
                  <c:v>18.398319999999998</c:v>
                </c:pt>
                <c:pt idx="16464">
                  <c:v>18.55782</c:v>
                </c:pt>
                <c:pt idx="16465">
                  <c:v>18.45354</c:v>
                </c:pt>
                <c:pt idx="16466">
                  <c:v>18.431830000000001</c:v>
                </c:pt>
                <c:pt idx="16467">
                  <c:v>18.556560000000001</c:v>
                </c:pt>
                <c:pt idx="16468">
                  <c:v>18.464469999999999</c:v>
                </c:pt>
                <c:pt idx="16469">
                  <c:v>18.514479999999999</c:v>
                </c:pt>
                <c:pt idx="16470">
                  <c:v>18.547249999999998</c:v>
                </c:pt>
                <c:pt idx="16471">
                  <c:v>18.46876</c:v>
                </c:pt>
                <c:pt idx="16472">
                  <c:v>18.528639999999999</c:v>
                </c:pt>
                <c:pt idx="16473">
                  <c:v>18.528189999999999</c:v>
                </c:pt>
                <c:pt idx="16474">
                  <c:v>18.411840000000002</c:v>
                </c:pt>
                <c:pt idx="16475">
                  <c:v>18.597460000000002</c:v>
                </c:pt>
                <c:pt idx="16476">
                  <c:v>18.579460000000001</c:v>
                </c:pt>
                <c:pt idx="16477">
                  <c:v>18.379750000000001</c:v>
                </c:pt>
                <c:pt idx="16478">
                  <c:v>18.557279999999999</c:v>
                </c:pt>
                <c:pt idx="16479">
                  <c:v>18.544789999999999</c:v>
                </c:pt>
                <c:pt idx="16480">
                  <c:v>18.38608</c:v>
                </c:pt>
                <c:pt idx="16481">
                  <c:v>18.573589999999999</c:v>
                </c:pt>
                <c:pt idx="16482">
                  <c:v>18.487860000000001</c:v>
                </c:pt>
                <c:pt idx="16483">
                  <c:v>18.465140000000002</c:v>
                </c:pt>
                <c:pt idx="16484">
                  <c:v>18.549949999999999</c:v>
                </c:pt>
                <c:pt idx="16485">
                  <c:v>18.47035</c:v>
                </c:pt>
                <c:pt idx="16486">
                  <c:v>18.554970000000001</c:v>
                </c:pt>
                <c:pt idx="16487">
                  <c:v>18.540289999999999</c:v>
                </c:pt>
                <c:pt idx="16488">
                  <c:v>18.440670000000001</c:v>
                </c:pt>
                <c:pt idx="16489">
                  <c:v>18.555319999999998</c:v>
                </c:pt>
                <c:pt idx="16490">
                  <c:v>18.5595</c:v>
                </c:pt>
                <c:pt idx="16491">
                  <c:v>18.360009999999999</c:v>
                </c:pt>
                <c:pt idx="16492">
                  <c:v>18.593019999999999</c:v>
                </c:pt>
                <c:pt idx="16493">
                  <c:v>18.558240000000001</c:v>
                </c:pt>
                <c:pt idx="16494">
                  <c:v>18.35294</c:v>
                </c:pt>
                <c:pt idx="16495">
                  <c:v>18.570499999999999</c:v>
                </c:pt>
                <c:pt idx="16496">
                  <c:v>18.468039999999998</c:v>
                </c:pt>
                <c:pt idx="16497">
                  <c:v>18.398599999999998</c:v>
                </c:pt>
                <c:pt idx="16498">
                  <c:v>18.55603</c:v>
                </c:pt>
                <c:pt idx="16499">
                  <c:v>18.475529999999999</c:v>
                </c:pt>
                <c:pt idx="16500">
                  <c:v>18.469249999999999</c:v>
                </c:pt>
                <c:pt idx="16501">
                  <c:v>18.531400000000001</c:v>
                </c:pt>
                <c:pt idx="16502">
                  <c:v>18.44529</c:v>
                </c:pt>
                <c:pt idx="16503">
                  <c:v>18.51933</c:v>
                </c:pt>
                <c:pt idx="16504">
                  <c:v>18.541709999999998</c:v>
                </c:pt>
                <c:pt idx="16505">
                  <c:v>18.437989999999999</c:v>
                </c:pt>
                <c:pt idx="16506">
                  <c:v>18.6205</c:v>
                </c:pt>
                <c:pt idx="16507">
                  <c:v>18.562809999999999</c:v>
                </c:pt>
                <c:pt idx="16508">
                  <c:v>18.408529999999999</c:v>
                </c:pt>
                <c:pt idx="16509">
                  <c:v>18.56212</c:v>
                </c:pt>
                <c:pt idx="16510">
                  <c:v>18.524719999999999</c:v>
                </c:pt>
                <c:pt idx="16511">
                  <c:v>18.415700000000001</c:v>
                </c:pt>
                <c:pt idx="16512">
                  <c:v>18.556840000000001</c:v>
                </c:pt>
                <c:pt idx="16513">
                  <c:v>18.50666</c:v>
                </c:pt>
                <c:pt idx="16514">
                  <c:v>18.3917</c:v>
                </c:pt>
                <c:pt idx="16515">
                  <c:v>18.506810000000002</c:v>
                </c:pt>
                <c:pt idx="16516">
                  <c:v>18.53171</c:v>
                </c:pt>
                <c:pt idx="16517">
                  <c:v>18.535340000000001</c:v>
                </c:pt>
                <c:pt idx="16518">
                  <c:v>18.554130000000001</c:v>
                </c:pt>
                <c:pt idx="16519">
                  <c:v>18.404219999999999</c:v>
                </c:pt>
                <c:pt idx="16520">
                  <c:v>18.545470000000002</c:v>
                </c:pt>
                <c:pt idx="16521">
                  <c:v>18.56025</c:v>
                </c:pt>
                <c:pt idx="16522">
                  <c:v>18.386500000000002</c:v>
                </c:pt>
                <c:pt idx="16523">
                  <c:v>18.572559999999999</c:v>
                </c:pt>
                <c:pt idx="16524">
                  <c:v>18.512090000000001</c:v>
                </c:pt>
                <c:pt idx="16525">
                  <c:v>18.368079999999999</c:v>
                </c:pt>
                <c:pt idx="16526">
                  <c:v>18.583770000000001</c:v>
                </c:pt>
                <c:pt idx="16527">
                  <c:v>18.549160000000001</c:v>
                </c:pt>
                <c:pt idx="16528">
                  <c:v>18.393429999999999</c:v>
                </c:pt>
                <c:pt idx="16529">
                  <c:v>18.59524</c:v>
                </c:pt>
                <c:pt idx="16530">
                  <c:v>18.484290000000001</c:v>
                </c:pt>
                <c:pt idx="16531">
                  <c:v>18.45026</c:v>
                </c:pt>
                <c:pt idx="16532">
                  <c:v>18.54156</c:v>
                </c:pt>
                <c:pt idx="16533">
                  <c:v>18.422809999999998</c:v>
                </c:pt>
                <c:pt idx="16534">
                  <c:v>18.490729999999999</c:v>
                </c:pt>
                <c:pt idx="16535">
                  <c:v>18.584980000000002</c:v>
                </c:pt>
                <c:pt idx="16536">
                  <c:v>18.37284</c:v>
                </c:pt>
                <c:pt idx="16537">
                  <c:v>18.56223</c:v>
                </c:pt>
                <c:pt idx="16538">
                  <c:v>18.521470000000001</c:v>
                </c:pt>
                <c:pt idx="16539">
                  <c:v>18.385090000000002</c:v>
                </c:pt>
                <c:pt idx="16540">
                  <c:v>18.617650000000001</c:v>
                </c:pt>
                <c:pt idx="16541">
                  <c:v>18.5322</c:v>
                </c:pt>
                <c:pt idx="16542">
                  <c:v>18.382190000000001</c:v>
                </c:pt>
                <c:pt idx="16543">
                  <c:v>18.625779999999999</c:v>
                </c:pt>
                <c:pt idx="16544">
                  <c:v>18.531169999999999</c:v>
                </c:pt>
                <c:pt idx="16545">
                  <c:v>18.418050000000001</c:v>
                </c:pt>
                <c:pt idx="16546">
                  <c:v>18.575299999999999</c:v>
                </c:pt>
                <c:pt idx="16547">
                  <c:v>18.49173</c:v>
                </c:pt>
                <c:pt idx="16548">
                  <c:v>18.482579999999999</c:v>
                </c:pt>
                <c:pt idx="16549">
                  <c:v>18.52908</c:v>
                </c:pt>
                <c:pt idx="16550">
                  <c:v>18.458870000000001</c:v>
                </c:pt>
                <c:pt idx="16551">
                  <c:v>18.52375</c:v>
                </c:pt>
                <c:pt idx="16552">
                  <c:v>18.544370000000001</c:v>
                </c:pt>
                <c:pt idx="16553">
                  <c:v>18.419599999999999</c:v>
                </c:pt>
                <c:pt idx="16554">
                  <c:v>18.571850000000001</c:v>
                </c:pt>
                <c:pt idx="16555">
                  <c:v>18.52374</c:v>
                </c:pt>
                <c:pt idx="16556">
                  <c:v>18.371279999999999</c:v>
                </c:pt>
                <c:pt idx="16557">
                  <c:v>18.593530000000001</c:v>
                </c:pt>
                <c:pt idx="16558">
                  <c:v>18.534600000000001</c:v>
                </c:pt>
                <c:pt idx="16559">
                  <c:v>18.386970000000002</c:v>
                </c:pt>
                <c:pt idx="16560">
                  <c:v>18.577120000000001</c:v>
                </c:pt>
                <c:pt idx="16561">
                  <c:v>18.529260000000001</c:v>
                </c:pt>
                <c:pt idx="16562">
                  <c:v>18.441749999999999</c:v>
                </c:pt>
                <c:pt idx="16563">
                  <c:v>18.57206</c:v>
                </c:pt>
                <c:pt idx="16564">
                  <c:v>18.48667</c:v>
                </c:pt>
                <c:pt idx="16565">
                  <c:v>18.495840000000001</c:v>
                </c:pt>
                <c:pt idx="16566">
                  <c:v>18.55763</c:v>
                </c:pt>
                <c:pt idx="16567">
                  <c:v>18.448270000000001</c:v>
                </c:pt>
                <c:pt idx="16568">
                  <c:v>18.565840000000001</c:v>
                </c:pt>
                <c:pt idx="16569">
                  <c:v>18.560759999999998</c:v>
                </c:pt>
                <c:pt idx="16570">
                  <c:v>18.413689999999999</c:v>
                </c:pt>
                <c:pt idx="16571">
                  <c:v>18.55284</c:v>
                </c:pt>
                <c:pt idx="16572">
                  <c:v>18.559470000000001</c:v>
                </c:pt>
                <c:pt idx="16573">
                  <c:v>18.383500000000002</c:v>
                </c:pt>
                <c:pt idx="16574">
                  <c:v>18.560880000000001</c:v>
                </c:pt>
                <c:pt idx="16575">
                  <c:v>18.471920000000001</c:v>
                </c:pt>
                <c:pt idx="16576">
                  <c:v>18.419899999999998</c:v>
                </c:pt>
                <c:pt idx="16577">
                  <c:v>18.571490000000001</c:v>
                </c:pt>
                <c:pt idx="16578">
                  <c:v>18.488810000000001</c:v>
                </c:pt>
                <c:pt idx="16579">
                  <c:v>18.434449999999998</c:v>
                </c:pt>
                <c:pt idx="16580">
                  <c:v>18.57986</c:v>
                </c:pt>
                <c:pt idx="16581">
                  <c:v>18.42426</c:v>
                </c:pt>
                <c:pt idx="16582">
                  <c:v>18.47467</c:v>
                </c:pt>
                <c:pt idx="16583">
                  <c:v>18.56316</c:v>
                </c:pt>
                <c:pt idx="16584">
                  <c:v>18.441690000000001</c:v>
                </c:pt>
                <c:pt idx="16585">
                  <c:v>18.52045</c:v>
                </c:pt>
                <c:pt idx="16586">
                  <c:v>18.550789999999999</c:v>
                </c:pt>
                <c:pt idx="16587">
                  <c:v>18.396070000000002</c:v>
                </c:pt>
                <c:pt idx="16588">
                  <c:v>18.56955</c:v>
                </c:pt>
                <c:pt idx="16589">
                  <c:v>18.493480000000002</c:v>
                </c:pt>
                <c:pt idx="16590">
                  <c:v>18.397670000000002</c:v>
                </c:pt>
                <c:pt idx="16591">
                  <c:v>18.622309999999999</c:v>
                </c:pt>
                <c:pt idx="16592">
                  <c:v>18.516279999999998</c:v>
                </c:pt>
                <c:pt idx="16593">
                  <c:v>18.39038</c:v>
                </c:pt>
                <c:pt idx="16594">
                  <c:v>18.591159999999999</c:v>
                </c:pt>
                <c:pt idx="16595">
                  <c:v>18.50994</c:v>
                </c:pt>
                <c:pt idx="16596">
                  <c:v>18.461040000000001</c:v>
                </c:pt>
                <c:pt idx="16597">
                  <c:v>18.555859999999999</c:v>
                </c:pt>
                <c:pt idx="16598">
                  <c:v>18.474869999999999</c:v>
                </c:pt>
                <c:pt idx="16599">
                  <c:v>18.507819999999999</c:v>
                </c:pt>
                <c:pt idx="16600">
                  <c:v>18.538160000000001</c:v>
                </c:pt>
                <c:pt idx="16601">
                  <c:v>18.434930000000001</c:v>
                </c:pt>
                <c:pt idx="16602">
                  <c:v>18.56062</c:v>
                </c:pt>
                <c:pt idx="16603">
                  <c:v>18.543469999999999</c:v>
                </c:pt>
                <c:pt idx="16604">
                  <c:v>18.40503</c:v>
                </c:pt>
                <c:pt idx="16605">
                  <c:v>18.569759999999999</c:v>
                </c:pt>
                <c:pt idx="16606">
                  <c:v>18.503029999999999</c:v>
                </c:pt>
                <c:pt idx="16607">
                  <c:v>18.362020000000001</c:v>
                </c:pt>
                <c:pt idx="16608">
                  <c:v>18.583960000000001</c:v>
                </c:pt>
                <c:pt idx="16609">
                  <c:v>18.567710000000002</c:v>
                </c:pt>
                <c:pt idx="16610">
                  <c:v>18.412269999999999</c:v>
                </c:pt>
                <c:pt idx="16611">
                  <c:v>18.509180000000001</c:v>
                </c:pt>
                <c:pt idx="16612">
                  <c:v>18.52055</c:v>
                </c:pt>
                <c:pt idx="16613">
                  <c:v>18.49006</c:v>
                </c:pt>
                <c:pt idx="16614">
                  <c:v>18.545110000000001</c:v>
                </c:pt>
                <c:pt idx="16615">
                  <c:v>18.471599999999999</c:v>
                </c:pt>
                <c:pt idx="16616">
                  <c:v>18.495740000000001</c:v>
                </c:pt>
                <c:pt idx="16617">
                  <c:v>18.568650000000002</c:v>
                </c:pt>
                <c:pt idx="16618">
                  <c:v>18.398199999999999</c:v>
                </c:pt>
                <c:pt idx="16619">
                  <c:v>18.534389999999998</c:v>
                </c:pt>
                <c:pt idx="16620">
                  <c:v>18.578150000000001</c:v>
                </c:pt>
                <c:pt idx="16621">
                  <c:v>18.382639999999999</c:v>
                </c:pt>
                <c:pt idx="16622">
                  <c:v>18.568429999999999</c:v>
                </c:pt>
                <c:pt idx="16623">
                  <c:v>18.563099999999999</c:v>
                </c:pt>
                <c:pt idx="16624">
                  <c:v>18.396899999999999</c:v>
                </c:pt>
                <c:pt idx="16625">
                  <c:v>18.57799</c:v>
                </c:pt>
                <c:pt idx="16626">
                  <c:v>18.54232</c:v>
                </c:pt>
                <c:pt idx="16627">
                  <c:v>18.41985</c:v>
                </c:pt>
                <c:pt idx="16628">
                  <c:v>18.559950000000001</c:v>
                </c:pt>
                <c:pt idx="16629">
                  <c:v>18.488520000000001</c:v>
                </c:pt>
                <c:pt idx="16630">
                  <c:v>18.455919999999999</c:v>
                </c:pt>
                <c:pt idx="16631">
                  <c:v>18.57283</c:v>
                </c:pt>
                <c:pt idx="16632">
                  <c:v>18.44314</c:v>
                </c:pt>
                <c:pt idx="16633">
                  <c:v>18.48901</c:v>
                </c:pt>
                <c:pt idx="16634">
                  <c:v>18.55499</c:v>
                </c:pt>
                <c:pt idx="16635">
                  <c:v>18.44895</c:v>
                </c:pt>
                <c:pt idx="16636">
                  <c:v>18.5318</c:v>
                </c:pt>
                <c:pt idx="16637">
                  <c:v>18.543520000000001</c:v>
                </c:pt>
                <c:pt idx="16638">
                  <c:v>18.391359999999999</c:v>
                </c:pt>
                <c:pt idx="16639">
                  <c:v>18.531420000000001</c:v>
                </c:pt>
                <c:pt idx="16640">
                  <c:v>18.577549999999999</c:v>
                </c:pt>
                <c:pt idx="16641">
                  <c:v>18.416720000000002</c:v>
                </c:pt>
                <c:pt idx="16642">
                  <c:v>18.531289999999998</c:v>
                </c:pt>
                <c:pt idx="16643">
                  <c:v>18.456209999999999</c:v>
                </c:pt>
                <c:pt idx="16644">
                  <c:v>18.47813</c:v>
                </c:pt>
                <c:pt idx="16645">
                  <c:v>18.595099999999999</c:v>
                </c:pt>
                <c:pt idx="16646">
                  <c:v>18.494859999999999</c:v>
                </c:pt>
                <c:pt idx="16647">
                  <c:v>18.466339999999999</c:v>
                </c:pt>
                <c:pt idx="16648">
                  <c:v>18.548660000000002</c:v>
                </c:pt>
                <c:pt idx="16649">
                  <c:v>18.458570000000002</c:v>
                </c:pt>
                <c:pt idx="16650">
                  <c:v>18.518270000000001</c:v>
                </c:pt>
                <c:pt idx="16651">
                  <c:v>18.570879999999999</c:v>
                </c:pt>
                <c:pt idx="16652">
                  <c:v>18.47016</c:v>
                </c:pt>
                <c:pt idx="16653">
                  <c:v>18.531009999999998</c:v>
                </c:pt>
                <c:pt idx="16654">
                  <c:v>18.543939999999999</c:v>
                </c:pt>
                <c:pt idx="16655">
                  <c:v>18.415839999999999</c:v>
                </c:pt>
                <c:pt idx="16656">
                  <c:v>18.617789999999999</c:v>
                </c:pt>
                <c:pt idx="16657">
                  <c:v>18.52139</c:v>
                </c:pt>
                <c:pt idx="16658">
                  <c:v>18.371829999999999</c:v>
                </c:pt>
                <c:pt idx="16659">
                  <c:v>18.588830000000002</c:v>
                </c:pt>
                <c:pt idx="16660">
                  <c:v>18.555810000000001</c:v>
                </c:pt>
                <c:pt idx="16661">
                  <c:v>18.385120000000001</c:v>
                </c:pt>
                <c:pt idx="16662">
                  <c:v>18.566199999999998</c:v>
                </c:pt>
                <c:pt idx="16663">
                  <c:v>18.488199999999999</c:v>
                </c:pt>
                <c:pt idx="16664">
                  <c:v>18.433330000000002</c:v>
                </c:pt>
                <c:pt idx="16665">
                  <c:v>18.575030000000002</c:v>
                </c:pt>
                <c:pt idx="16666">
                  <c:v>18.43956</c:v>
                </c:pt>
                <c:pt idx="16667">
                  <c:v>18.497330000000002</c:v>
                </c:pt>
                <c:pt idx="16668">
                  <c:v>18.538910000000001</c:v>
                </c:pt>
                <c:pt idx="16669">
                  <c:v>18.43413</c:v>
                </c:pt>
                <c:pt idx="16670">
                  <c:v>18.528670000000002</c:v>
                </c:pt>
                <c:pt idx="16671">
                  <c:v>18.542750000000002</c:v>
                </c:pt>
                <c:pt idx="16672">
                  <c:v>18.398070000000001</c:v>
                </c:pt>
                <c:pt idx="16673">
                  <c:v>18.55367</c:v>
                </c:pt>
                <c:pt idx="16674">
                  <c:v>18.535830000000001</c:v>
                </c:pt>
                <c:pt idx="16675">
                  <c:v>18.3949</c:v>
                </c:pt>
                <c:pt idx="16676">
                  <c:v>18.5669</c:v>
                </c:pt>
                <c:pt idx="16677">
                  <c:v>18.558219999999999</c:v>
                </c:pt>
                <c:pt idx="16678">
                  <c:v>18.411729999999999</c:v>
                </c:pt>
                <c:pt idx="16679">
                  <c:v>18.609909999999999</c:v>
                </c:pt>
                <c:pt idx="16680">
                  <c:v>18.475169999999999</c:v>
                </c:pt>
                <c:pt idx="16681">
                  <c:v>18.438790000000001</c:v>
                </c:pt>
                <c:pt idx="16682">
                  <c:v>18.546130000000002</c:v>
                </c:pt>
                <c:pt idx="16683">
                  <c:v>18.485420000000001</c:v>
                </c:pt>
                <c:pt idx="16684">
                  <c:v>18.526509999999998</c:v>
                </c:pt>
                <c:pt idx="16685">
                  <c:v>18.49934</c:v>
                </c:pt>
                <c:pt idx="16686">
                  <c:v>18.429410000000001</c:v>
                </c:pt>
                <c:pt idx="16687">
                  <c:v>18.537140000000001</c:v>
                </c:pt>
                <c:pt idx="16688">
                  <c:v>18.552769999999999</c:v>
                </c:pt>
                <c:pt idx="16689">
                  <c:v>18.44239</c:v>
                </c:pt>
                <c:pt idx="16690">
                  <c:v>18.598040000000001</c:v>
                </c:pt>
                <c:pt idx="16691">
                  <c:v>18.540379999999999</c:v>
                </c:pt>
                <c:pt idx="16692">
                  <c:v>18.362210000000001</c:v>
                </c:pt>
                <c:pt idx="16693">
                  <c:v>18.587789999999998</c:v>
                </c:pt>
                <c:pt idx="16694">
                  <c:v>18.441079999999999</c:v>
                </c:pt>
                <c:pt idx="16695">
                  <c:v>18.4008</c:v>
                </c:pt>
                <c:pt idx="16696">
                  <c:v>18.575569999999999</c:v>
                </c:pt>
                <c:pt idx="16697">
                  <c:v>18.50986</c:v>
                </c:pt>
                <c:pt idx="16698">
                  <c:v>18.435839999999999</c:v>
                </c:pt>
                <c:pt idx="16699">
                  <c:v>18.54213</c:v>
                </c:pt>
                <c:pt idx="16700">
                  <c:v>18.476279999999999</c:v>
                </c:pt>
                <c:pt idx="16701">
                  <c:v>18.499929999999999</c:v>
                </c:pt>
                <c:pt idx="16702">
                  <c:v>18.554379999999998</c:v>
                </c:pt>
                <c:pt idx="16703">
                  <c:v>18.389810000000001</c:v>
                </c:pt>
                <c:pt idx="16704">
                  <c:v>18.536069999999999</c:v>
                </c:pt>
                <c:pt idx="16705">
                  <c:v>18.522580000000001</c:v>
                </c:pt>
                <c:pt idx="16706">
                  <c:v>18.40475</c:v>
                </c:pt>
                <c:pt idx="16707">
                  <c:v>18.569739999999999</c:v>
                </c:pt>
                <c:pt idx="16708">
                  <c:v>18.524039999999999</c:v>
                </c:pt>
                <c:pt idx="16709">
                  <c:v>18.403639999999999</c:v>
                </c:pt>
                <c:pt idx="16710">
                  <c:v>18.59919</c:v>
                </c:pt>
                <c:pt idx="16711">
                  <c:v>18.484539999999999</c:v>
                </c:pt>
                <c:pt idx="16712">
                  <c:v>18.470330000000001</c:v>
                </c:pt>
                <c:pt idx="16713">
                  <c:v>18.620039999999999</c:v>
                </c:pt>
                <c:pt idx="16714">
                  <c:v>18.482030000000002</c:v>
                </c:pt>
                <c:pt idx="16715">
                  <c:v>18.53631</c:v>
                </c:pt>
                <c:pt idx="16716">
                  <c:v>18.615500000000001</c:v>
                </c:pt>
                <c:pt idx="16717">
                  <c:v>18.43085</c:v>
                </c:pt>
                <c:pt idx="16718">
                  <c:v>18.528960000000001</c:v>
                </c:pt>
                <c:pt idx="16719">
                  <c:v>18.538630000000001</c:v>
                </c:pt>
                <c:pt idx="16720">
                  <c:v>18.39574</c:v>
                </c:pt>
                <c:pt idx="16721">
                  <c:v>18.57479</c:v>
                </c:pt>
                <c:pt idx="16722">
                  <c:v>18.477270000000001</c:v>
                </c:pt>
                <c:pt idx="16723">
                  <c:v>18.35089</c:v>
                </c:pt>
                <c:pt idx="16724">
                  <c:v>18.551469999999998</c:v>
                </c:pt>
                <c:pt idx="16725">
                  <c:v>18.471550000000001</c:v>
                </c:pt>
                <c:pt idx="16726">
                  <c:v>18.384630000000001</c:v>
                </c:pt>
                <c:pt idx="16727">
                  <c:v>18.598410000000001</c:v>
                </c:pt>
                <c:pt idx="16728">
                  <c:v>18.523319999999998</c:v>
                </c:pt>
                <c:pt idx="16729">
                  <c:v>18.466729999999998</c:v>
                </c:pt>
                <c:pt idx="16730">
                  <c:v>18.532550000000001</c:v>
                </c:pt>
                <c:pt idx="16731">
                  <c:v>18.44585</c:v>
                </c:pt>
                <c:pt idx="16732">
                  <c:v>18.47739</c:v>
                </c:pt>
                <c:pt idx="16733">
                  <c:v>18.557590000000001</c:v>
                </c:pt>
                <c:pt idx="16734">
                  <c:v>18.394829999999999</c:v>
                </c:pt>
                <c:pt idx="16735">
                  <c:v>18.543019999999999</c:v>
                </c:pt>
                <c:pt idx="16736">
                  <c:v>18.562419999999999</c:v>
                </c:pt>
                <c:pt idx="16737">
                  <c:v>18.347999999999999</c:v>
                </c:pt>
                <c:pt idx="16738">
                  <c:v>18.559670000000001</c:v>
                </c:pt>
                <c:pt idx="16739">
                  <c:v>18.501840000000001</c:v>
                </c:pt>
                <c:pt idx="16740">
                  <c:v>18.352080000000001</c:v>
                </c:pt>
                <c:pt idx="16741">
                  <c:v>18.506450000000001</c:v>
                </c:pt>
                <c:pt idx="16742">
                  <c:v>18.54147</c:v>
                </c:pt>
                <c:pt idx="16743">
                  <c:v>18.391220000000001</c:v>
                </c:pt>
                <c:pt idx="16744">
                  <c:v>18.53051</c:v>
                </c:pt>
                <c:pt idx="16745">
                  <c:v>18.509499999999999</c:v>
                </c:pt>
                <c:pt idx="16746">
                  <c:v>18.477450000000001</c:v>
                </c:pt>
                <c:pt idx="16747">
                  <c:v>18.567779999999999</c:v>
                </c:pt>
                <c:pt idx="16748">
                  <c:v>18.479340000000001</c:v>
                </c:pt>
                <c:pt idx="16749">
                  <c:v>18.524629999999998</c:v>
                </c:pt>
                <c:pt idx="16750">
                  <c:v>18.597090000000001</c:v>
                </c:pt>
                <c:pt idx="16751">
                  <c:v>18.431650000000001</c:v>
                </c:pt>
                <c:pt idx="16752">
                  <c:v>18.568020000000001</c:v>
                </c:pt>
                <c:pt idx="16753">
                  <c:v>18.572240000000001</c:v>
                </c:pt>
                <c:pt idx="16754">
                  <c:v>18.376550000000002</c:v>
                </c:pt>
                <c:pt idx="16755">
                  <c:v>18.57002</c:v>
                </c:pt>
                <c:pt idx="16756">
                  <c:v>18.509830000000001</c:v>
                </c:pt>
                <c:pt idx="16757">
                  <c:v>18.37078</c:v>
                </c:pt>
                <c:pt idx="16758">
                  <c:v>18.58362</c:v>
                </c:pt>
                <c:pt idx="16759">
                  <c:v>18.474029999999999</c:v>
                </c:pt>
                <c:pt idx="16760">
                  <c:v>18.408069999999999</c:v>
                </c:pt>
                <c:pt idx="16761">
                  <c:v>18.591370000000001</c:v>
                </c:pt>
                <c:pt idx="16762">
                  <c:v>18.475380000000001</c:v>
                </c:pt>
                <c:pt idx="16763">
                  <c:v>18.446210000000001</c:v>
                </c:pt>
                <c:pt idx="16764">
                  <c:v>18.446000000000002</c:v>
                </c:pt>
                <c:pt idx="16765">
                  <c:v>18.317119999999999</c:v>
                </c:pt>
                <c:pt idx="16766">
                  <c:v>18.4285</c:v>
                </c:pt>
                <c:pt idx="16767">
                  <c:v>18.480550000000001</c:v>
                </c:pt>
                <c:pt idx="16768">
                  <c:v>18.340309999999999</c:v>
                </c:pt>
                <c:pt idx="16769">
                  <c:v>18.502030000000001</c:v>
                </c:pt>
                <c:pt idx="16770">
                  <c:v>18.45664</c:v>
                </c:pt>
                <c:pt idx="16771">
                  <c:v>18.300979999999999</c:v>
                </c:pt>
                <c:pt idx="16772">
                  <c:v>18.525770000000001</c:v>
                </c:pt>
                <c:pt idx="16773">
                  <c:v>18.444369999999999</c:v>
                </c:pt>
                <c:pt idx="16774">
                  <c:v>18.344760000000001</c:v>
                </c:pt>
                <c:pt idx="16775">
                  <c:v>18.573840000000001</c:v>
                </c:pt>
                <c:pt idx="16776">
                  <c:v>18.477129999999999</c:v>
                </c:pt>
                <c:pt idx="16777">
                  <c:v>18.442250000000001</c:v>
                </c:pt>
                <c:pt idx="16778">
                  <c:v>18.552430000000001</c:v>
                </c:pt>
                <c:pt idx="16779">
                  <c:v>18.40306</c:v>
                </c:pt>
                <c:pt idx="16780">
                  <c:v>18.508120000000002</c:v>
                </c:pt>
                <c:pt idx="16781">
                  <c:v>18.557120000000001</c:v>
                </c:pt>
                <c:pt idx="16782">
                  <c:v>18.416260000000001</c:v>
                </c:pt>
                <c:pt idx="16783">
                  <c:v>18.507100000000001</c:v>
                </c:pt>
                <c:pt idx="16784">
                  <c:v>18.504850000000001</c:v>
                </c:pt>
                <c:pt idx="16785">
                  <c:v>18.353380000000001</c:v>
                </c:pt>
                <c:pt idx="16786">
                  <c:v>18.84553</c:v>
                </c:pt>
                <c:pt idx="16787">
                  <c:v>18.737580000000001</c:v>
                </c:pt>
                <c:pt idx="16788">
                  <c:v>18.559750000000001</c:v>
                </c:pt>
                <c:pt idx="16789">
                  <c:v>18.717680000000001</c:v>
                </c:pt>
                <c:pt idx="16790">
                  <c:v>18.635020000000001</c:v>
                </c:pt>
                <c:pt idx="16791">
                  <c:v>18.46809</c:v>
                </c:pt>
                <c:pt idx="16792">
                  <c:v>18.639340000000001</c:v>
                </c:pt>
                <c:pt idx="16793">
                  <c:v>18.57133</c:v>
                </c:pt>
                <c:pt idx="16794">
                  <c:v>18.486080000000001</c:v>
                </c:pt>
                <c:pt idx="16795">
                  <c:v>18.578109999999999</c:v>
                </c:pt>
                <c:pt idx="16796">
                  <c:v>18.467680000000001</c:v>
                </c:pt>
                <c:pt idx="16797">
                  <c:v>18.499120000000001</c:v>
                </c:pt>
                <c:pt idx="16798">
                  <c:v>18.566490000000002</c:v>
                </c:pt>
                <c:pt idx="16799">
                  <c:v>18.443439999999999</c:v>
                </c:pt>
                <c:pt idx="16800">
                  <c:v>18.495950000000001</c:v>
                </c:pt>
                <c:pt idx="16801">
                  <c:v>18.532019999999999</c:v>
                </c:pt>
                <c:pt idx="16802">
                  <c:v>18.4178</c:v>
                </c:pt>
                <c:pt idx="16803">
                  <c:v>18.529620000000001</c:v>
                </c:pt>
                <c:pt idx="16804">
                  <c:v>18.542380000000001</c:v>
                </c:pt>
                <c:pt idx="16805">
                  <c:v>18.411829999999998</c:v>
                </c:pt>
                <c:pt idx="16806">
                  <c:v>18.588840000000001</c:v>
                </c:pt>
                <c:pt idx="16807">
                  <c:v>18.483499999999999</c:v>
                </c:pt>
                <c:pt idx="16808">
                  <c:v>18.397929999999999</c:v>
                </c:pt>
                <c:pt idx="16809">
                  <c:v>18.540299999999998</c:v>
                </c:pt>
                <c:pt idx="16810">
                  <c:v>18.493469999999999</c:v>
                </c:pt>
                <c:pt idx="16811">
                  <c:v>18.457820000000002</c:v>
                </c:pt>
                <c:pt idx="16812">
                  <c:v>18.60192</c:v>
                </c:pt>
                <c:pt idx="16813">
                  <c:v>18.469159999999999</c:v>
                </c:pt>
                <c:pt idx="16814">
                  <c:v>18.440729999999999</c:v>
                </c:pt>
                <c:pt idx="16815">
                  <c:v>18.569369999999999</c:v>
                </c:pt>
                <c:pt idx="16816">
                  <c:v>18.488189999999999</c:v>
                </c:pt>
                <c:pt idx="16817">
                  <c:v>18.502490000000002</c:v>
                </c:pt>
                <c:pt idx="16818">
                  <c:v>18.569610000000001</c:v>
                </c:pt>
                <c:pt idx="16819">
                  <c:v>18.45533</c:v>
                </c:pt>
                <c:pt idx="16820">
                  <c:v>18.502590000000001</c:v>
                </c:pt>
                <c:pt idx="16821">
                  <c:v>18.526820000000001</c:v>
                </c:pt>
                <c:pt idx="16822">
                  <c:v>18.4161</c:v>
                </c:pt>
                <c:pt idx="16823">
                  <c:v>18.559010000000001</c:v>
                </c:pt>
                <c:pt idx="16824">
                  <c:v>18.5351</c:v>
                </c:pt>
                <c:pt idx="16825">
                  <c:v>18.378810000000001</c:v>
                </c:pt>
                <c:pt idx="16826">
                  <c:v>18.574639999999999</c:v>
                </c:pt>
                <c:pt idx="16827">
                  <c:v>18.49971</c:v>
                </c:pt>
                <c:pt idx="16828">
                  <c:v>18.384360000000001</c:v>
                </c:pt>
                <c:pt idx="16829">
                  <c:v>18.564920000000001</c:v>
                </c:pt>
                <c:pt idx="16830">
                  <c:v>18.500360000000001</c:v>
                </c:pt>
                <c:pt idx="16831">
                  <c:v>18.379349999999999</c:v>
                </c:pt>
                <c:pt idx="16832">
                  <c:v>18.492450000000002</c:v>
                </c:pt>
                <c:pt idx="16833">
                  <c:v>18.484300000000001</c:v>
                </c:pt>
                <c:pt idx="16834">
                  <c:v>18.451820000000001</c:v>
                </c:pt>
                <c:pt idx="16835">
                  <c:v>18.590219999999999</c:v>
                </c:pt>
                <c:pt idx="16836">
                  <c:v>18.41085</c:v>
                </c:pt>
                <c:pt idx="16837">
                  <c:v>18.52392</c:v>
                </c:pt>
                <c:pt idx="16838">
                  <c:v>18.549119999999998</c:v>
                </c:pt>
                <c:pt idx="16839">
                  <c:v>18.407920000000001</c:v>
                </c:pt>
                <c:pt idx="16840">
                  <c:v>18.551760000000002</c:v>
                </c:pt>
                <c:pt idx="16841">
                  <c:v>18.544309999999999</c:v>
                </c:pt>
                <c:pt idx="16842">
                  <c:v>18.40212</c:v>
                </c:pt>
                <c:pt idx="16843">
                  <c:v>18.589269999999999</c:v>
                </c:pt>
                <c:pt idx="16844">
                  <c:v>18.506730000000001</c:v>
                </c:pt>
                <c:pt idx="16845">
                  <c:v>18.3748</c:v>
                </c:pt>
                <c:pt idx="16846">
                  <c:v>18.585260000000002</c:v>
                </c:pt>
                <c:pt idx="16847">
                  <c:v>18.51906</c:v>
                </c:pt>
                <c:pt idx="16848">
                  <c:v>18.409839999999999</c:v>
                </c:pt>
                <c:pt idx="16849">
                  <c:v>18.54213</c:v>
                </c:pt>
                <c:pt idx="16850">
                  <c:v>18.511800000000001</c:v>
                </c:pt>
                <c:pt idx="16851">
                  <c:v>18.522349999999999</c:v>
                </c:pt>
                <c:pt idx="16852">
                  <c:v>18.568020000000001</c:v>
                </c:pt>
                <c:pt idx="16853">
                  <c:v>18.452860000000001</c:v>
                </c:pt>
                <c:pt idx="16854">
                  <c:v>18.53435</c:v>
                </c:pt>
                <c:pt idx="16855">
                  <c:v>18.47655</c:v>
                </c:pt>
                <c:pt idx="16856">
                  <c:v>18.404620000000001</c:v>
                </c:pt>
                <c:pt idx="16857">
                  <c:v>18.575839999999999</c:v>
                </c:pt>
                <c:pt idx="16858">
                  <c:v>18.511669999999999</c:v>
                </c:pt>
                <c:pt idx="16859">
                  <c:v>18.436360000000001</c:v>
                </c:pt>
                <c:pt idx="16860">
                  <c:v>18.601959999999998</c:v>
                </c:pt>
                <c:pt idx="16861">
                  <c:v>18.536560000000001</c:v>
                </c:pt>
                <c:pt idx="16862">
                  <c:v>18.376719999999999</c:v>
                </c:pt>
                <c:pt idx="16863">
                  <c:v>18.487449999999999</c:v>
                </c:pt>
                <c:pt idx="16864">
                  <c:v>18.47214</c:v>
                </c:pt>
                <c:pt idx="16865">
                  <c:v>18.4375</c:v>
                </c:pt>
                <c:pt idx="16866">
                  <c:v>18.523890000000002</c:v>
                </c:pt>
                <c:pt idx="16867">
                  <c:v>18.461549999999999</c:v>
                </c:pt>
                <c:pt idx="16868">
                  <c:v>18.513860000000001</c:v>
                </c:pt>
                <c:pt idx="16869">
                  <c:v>18.54448</c:v>
                </c:pt>
                <c:pt idx="16870">
                  <c:v>18.44886</c:v>
                </c:pt>
                <c:pt idx="16871">
                  <c:v>18.562729999999998</c:v>
                </c:pt>
                <c:pt idx="16872">
                  <c:v>18.551359999999999</c:v>
                </c:pt>
                <c:pt idx="16873">
                  <c:v>18.411480000000001</c:v>
                </c:pt>
                <c:pt idx="16874">
                  <c:v>18.56165</c:v>
                </c:pt>
                <c:pt idx="16875">
                  <c:v>18.523769999999999</c:v>
                </c:pt>
                <c:pt idx="16876">
                  <c:v>18.37031</c:v>
                </c:pt>
                <c:pt idx="16877">
                  <c:v>18.635840000000002</c:v>
                </c:pt>
                <c:pt idx="16878">
                  <c:v>18.509879999999999</c:v>
                </c:pt>
                <c:pt idx="16879">
                  <c:v>18.370080000000002</c:v>
                </c:pt>
                <c:pt idx="16880">
                  <c:v>18.575340000000001</c:v>
                </c:pt>
                <c:pt idx="16881">
                  <c:v>18.500260000000001</c:v>
                </c:pt>
                <c:pt idx="16882">
                  <c:v>18.429040000000001</c:v>
                </c:pt>
                <c:pt idx="16883">
                  <c:v>18.584289999999999</c:v>
                </c:pt>
                <c:pt idx="16884">
                  <c:v>18.467079999999999</c:v>
                </c:pt>
                <c:pt idx="16885">
                  <c:v>18.478390000000001</c:v>
                </c:pt>
                <c:pt idx="16886">
                  <c:v>18.521129999999999</c:v>
                </c:pt>
                <c:pt idx="16887">
                  <c:v>18.43704</c:v>
                </c:pt>
                <c:pt idx="16888">
                  <c:v>18.54946</c:v>
                </c:pt>
                <c:pt idx="16889">
                  <c:v>18.537199999999999</c:v>
                </c:pt>
                <c:pt idx="16890">
                  <c:v>18.433070000000001</c:v>
                </c:pt>
                <c:pt idx="16891">
                  <c:v>18.5837</c:v>
                </c:pt>
                <c:pt idx="16892">
                  <c:v>18.546700000000001</c:v>
                </c:pt>
                <c:pt idx="16893">
                  <c:v>18.386749999999999</c:v>
                </c:pt>
                <c:pt idx="16894">
                  <c:v>18.566980000000001</c:v>
                </c:pt>
                <c:pt idx="16895">
                  <c:v>18.514620000000001</c:v>
                </c:pt>
                <c:pt idx="16896">
                  <c:v>18.373619999999999</c:v>
                </c:pt>
                <c:pt idx="16897">
                  <c:v>18.570409999999999</c:v>
                </c:pt>
                <c:pt idx="16898">
                  <c:v>18.523669999999999</c:v>
                </c:pt>
                <c:pt idx="16899">
                  <c:v>18.442879999999999</c:v>
                </c:pt>
                <c:pt idx="16900">
                  <c:v>18.538049999999998</c:v>
                </c:pt>
                <c:pt idx="16901">
                  <c:v>18.44772</c:v>
                </c:pt>
                <c:pt idx="16902">
                  <c:v>18.55959</c:v>
                </c:pt>
                <c:pt idx="16903">
                  <c:v>18.56671</c:v>
                </c:pt>
                <c:pt idx="16904">
                  <c:v>18.406860000000002</c:v>
                </c:pt>
                <c:pt idx="16905">
                  <c:v>18.537120000000002</c:v>
                </c:pt>
                <c:pt idx="16906">
                  <c:v>18.515460000000001</c:v>
                </c:pt>
                <c:pt idx="16907">
                  <c:v>18.379909999999999</c:v>
                </c:pt>
                <c:pt idx="16908">
                  <c:v>18.577310000000001</c:v>
                </c:pt>
                <c:pt idx="16909">
                  <c:v>18.521229999999999</c:v>
                </c:pt>
                <c:pt idx="16910">
                  <c:v>18.37472</c:v>
                </c:pt>
                <c:pt idx="16911">
                  <c:v>18.510439999999999</c:v>
                </c:pt>
                <c:pt idx="16912">
                  <c:v>18.55958</c:v>
                </c:pt>
                <c:pt idx="16913">
                  <c:v>18.398099999999999</c:v>
                </c:pt>
                <c:pt idx="16914">
                  <c:v>18.568059999999999</c:v>
                </c:pt>
                <c:pt idx="16915">
                  <c:v>18.5183</c:v>
                </c:pt>
                <c:pt idx="16916">
                  <c:v>18.459299999999999</c:v>
                </c:pt>
                <c:pt idx="16917">
                  <c:v>18.592449999999999</c:v>
                </c:pt>
                <c:pt idx="16918">
                  <c:v>18.449750000000002</c:v>
                </c:pt>
                <c:pt idx="16919">
                  <c:v>18.55697</c:v>
                </c:pt>
                <c:pt idx="16920">
                  <c:v>18.567070000000001</c:v>
                </c:pt>
                <c:pt idx="16921">
                  <c:v>18.46048</c:v>
                </c:pt>
                <c:pt idx="16922">
                  <c:v>18.558710000000001</c:v>
                </c:pt>
                <c:pt idx="16923">
                  <c:v>18.517240000000001</c:v>
                </c:pt>
                <c:pt idx="16924">
                  <c:v>18.37358</c:v>
                </c:pt>
                <c:pt idx="16925">
                  <c:v>18.52167</c:v>
                </c:pt>
                <c:pt idx="16926">
                  <c:v>18.479590000000002</c:v>
                </c:pt>
                <c:pt idx="16927">
                  <c:v>18.34966</c:v>
                </c:pt>
                <c:pt idx="16928">
                  <c:v>18.566220000000001</c:v>
                </c:pt>
                <c:pt idx="16929">
                  <c:v>18.508289999999999</c:v>
                </c:pt>
                <c:pt idx="16930">
                  <c:v>18.43225</c:v>
                </c:pt>
                <c:pt idx="16931">
                  <c:v>18.577159999999999</c:v>
                </c:pt>
                <c:pt idx="16932">
                  <c:v>18.538920000000001</c:v>
                </c:pt>
                <c:pt idx="16933">
                  <c:v>18.425940000000001</c:v>
                </c:pt>
                <c:pt idx="16934">
                  <c:v>18.544119999999999</c:v>
                </c:pt>
                <c:pt idx="16935">
                  <c:v>18.443709999999999</c:v>
                </c:pt>
                <c:pt idx="16936">
                  <c:v>18.440529999999999</c:v>
                </c:pt>
                <c:pt idx="16937">
                  <c:v>18.596399999999999</c:v>
                </c:pt>
                <c:pt idx="16938">
                  <c:v>18.440860000000001</c:v>
                </c:pt>
                <c:pt idx="16939">
                  <c:v>18.47278</c:v>
                </c:pt>
                <c:pt idx="16940">
                  <c:v>18.534479999999999</c:v>
                </c:pt>
                <c:pt idx="16941">
                  <c:v>18.401039999999998</c:v>
                </c:pt>
                <c:pt idx="16942">
                  <c:v>18.601150000000001</c:v>
                </c:pt>
                <c:pt idx="16943">
                  <c:v>18.515830000000001</c:v>
                </c:pt>
                <c:pt idx="16944">
                  <c:v>18.262219999999999</c:v>
                </c:pt>
                <c:pt idx="16945">
                  <c:v>18.63795</c:v>
                </c:pt>
                <c:pt idx="16946">
                  <c:v>18.501629999999999</c:v>
                </c:pt>
                <c:pt idx="16947">
                  <c:v>18.386780000000002</c:v>
                </c:pt>
                <c:pt idx="16948">
                  <c:v>18.583680000000001</c:v>
                </c:pt>
                <c:pt idx="16949">
                  <c:v>18.515650000000001</c:v>
                </c:pt>
                <c:pt idx="16950">
                  <c:v>18.458850000000002</c:v>
                </c:pt>
                <c:pt idx="16951">
                  <c:v>18.558309999999999</c:v>
                </c:pt>
                <c:pt idx="16952">
                  <c:v>18.458159999999999</c:v>
                </c:pt>
                <c:pt idx="16953">
                  <c:v>18.50179</c:v>
                </c:pt>
                <c:pt idx="16954">
                  <c:v>18.587890000000002</c:v>
                </c:pt>
                <c:pt idx="16955">
                  <c:v>18.44049</c:v>
                </c:pt>
                <c:pt idx="16956">
                  <c:v>18.519439999999999</c:v>
                </c:pt>
                <c:pt idx="16957">
                  <c:v>18.567910000000001</c:v>
                </c:pt>
                <c:pt idx="16958">
                  <c:v>18.414059999999999</c:v>
                </c:pt>
                <c:pt idx="16959">
                  <c:v>18.544689999999999</c:v>
                </c:pt>
                <c:pt idx="16960">
                  <c:v>18.497070000000001</c:v>
                </c:pt>
                <c:pt idx="16961">
                  <c:v>18.39442</c:v>
                </c:pt>
                <c:pt idx="16962">
                  <c:v>18.601900000000001</c:v>
                </c:pt>
                <c:pt idx="16963">
                  <c:v>18.539480000000001</c:v>
                </c:pt>
                <c:pt idx="16964">
                  <c:v>18.414840000000002</c:v>
                </c:pt>
                <c:pt idx="16965">
                  <c:v>18.58372</c:v>
                </c:pt>
                <c:pt idx="16966">
                  <c:v>18.49811</c:v>
                </c:pt>
                <c:pt idx="16967">
                  <c:v>18.455839999999998</c:v>
                </c:pt>
                <c:pt idx="16968">
                  <c:v>18.549189999999999</c:v>
                </c:pt>
                <c:pt idx="16969">
                  <c:v>18.504239999999999</c:v>
                </c:pt>
                <c:pt idx="16970">
                  <c:v>18.4483</c:v>
                </c:pt>
                <c:pt idx="16971">
                  <c:v>18.55866</c:v>
                </c:pt>
                <c:pt idx="16972">
                  <c:v>18.450150000000001</c:v>
                </c:pt>
                <c:pt idx="16973">
                  <c:v>18.547460000000001</c:v>
                </c:pt>
                <c:pt idx="16974">
                  <c:v>18.550339999999998</c:v>
                </c:pt>
                <c:pt idx="16975">
                  <c:v>18.434809999999999</c:v>
                </c:pt>
                <c:pt idx="16976">
                  <c:v>18.58512</c:v>
                </c:pt>
                <c:pt idx="16977">
                  <c:v>18.525549999999999</c:v>
                </c:pt>
                <c:pt idx="16978">
                  <c:v>18.412210000000002</c:v>
                </c:pt>
                <c:pt idx="16979">
                  <c:v>18.534949999999998</c:v>
                </c:pt>
                <c:pt idx="16980">
                  <c:v>18.50046</c:v>
                </c:pt>
                <c:pt idx="16981">
                  <c:v>18.375409999999999</c:v>
                </c:pt>
                <c:pt idx="16982">
                  <c:v>18.560770000000002</c:v>
                </c:pt>
                <c:pt idx="16983">
                  <c:v>18.507280000000002</c:v>
                </c:pt>
                <c:pt idx="16984">
                  <c:v>18.472709999999999</c:v>
                </c:pt>
                <c:pt idx="16985">
                  <c:v>18.5732</c:v>
                </c:pt>
                <c:pt idx="16986">
                  <c:v>18.468430000000001</c:v>
                </c:pt>
                <c:pt idx="16987">
                  <c:v>18.512360000000001</c:v>
                </c:pt>
                <c:pt idx="16988">
                  <c:v>18.568940000000001</c:v>
                </c:pt>
                <c:pt idx="16989">
                  <c:v>18.413699999999999</c:v>
                </c:pt>
                <c:pt idx="16990">
                  <c:v>18.504439999999999</c:v>
                </c:pt>
                <c:pt idx="16991">
                  <c:v>18.546099999999999</c:v>
                </c:pt>
                <c:pt idx="16992">
                  <c:v>18.421690000000002</c:v>
                </c:pt>
                <c:pt idx="16993">
                  <c:v>18.547319999999999</c:v>
                </c:pt>
                <c:pt idx="16994">
                  <c:v>18.559460000000001</c:v>
                </c:pt>
                <c:pt idx="16995">
                  <c:v>18.3658</c:v>
                </c:pt>
                <c:pt idx="16996">
                  <c:v>18.57104</c:v>
                </c:pt>
                <c:pt idx="16997">
                  <c:v>18.50197</c:v>
                </c:pt>
                <c:pt idx="16998">
                  <c:v>18.404620000000001</c:v>
                </c:pt>
                <c:pt idx="16999">
                  <c:v>18.569179999999999</c:v>
                </c:pt>
                <c:pt idx="17000">
                  <c:v>18.51474</c:v>
                </c:pt>
                <c:pt idx="17001">
                  <c:v>18.42277</c:v>
                </c:pt>
                <c:pt idx="17002">
                  <c:v>18.542000000000002</c:v>
                </c:pt>
                <c:pt idx="17003">
                  <c:v>18.46818</c:v>
                </c:pt>
                <c:pt idx="17004">
                  <c:v>18.503779999999999</c:v>
                </c:pt>
                <c:pt idx="17005">
                  <c:v>18.551179999999999</c:v>
                </c:pt>
                <c:pt idx="17006">
                  <c:v>18.452729999999999</c:v>
                </c:pt>
                <c:pt idx="17007">
                  <c:v>18.496729999999999</c:v>
                </c:pt>
                <c:pt idx="17008">
                  <c:v>18.546610000000001</c:v>
                </c:pt>
                <c:pt idx="17009">
                  <c:v>18.422699999999999</c:v>
                </c:pt>
                <c:pt idx="17010">
                  <c:v>18.530999999999999</c:v>
                </c:pt>
                <c:pt idx="17011">
                  <c:v>18.541699999999999</c:v>
                </c:pt>
                <c:pt idx="17012">
                  <c:v>18.410630000000001</c:v>
                </c:pt>
                <c:pt idx="17013">
                  <c:v>18.58361</c:v>
                </c:pt>
                <c:pt idx="17014">
                  <c:v>18.51069</c:v>
                </c:pt>
                <c:pt idx="17015">
                  <c:v>18.3752</c:v>
                </c:pt>
                <c:pt idx="17016">
                  <c:v>18.583749999999998</c:v>
                </c:pt>
                <c:pt idx="17017">
                  <c:v>18.490580000000001</c:v>
                </c:pt>
                <c:pt idx="17018">
                  <c:v>18.414290000000001</c:v>
                </c:pt>
                <c:pt idx="17019">
                  <c:v>18.579640000000001</c:v>
                </c:pt>
                <c:pt idx="17020">
                  <c:v>18.483920000000001</c:v>
                </c:pt>
                <c:pt idx="17021">
                  <c:v>18.466539999999998</c:v>
                </c:pt>
                <c:pt idx="17022">
                  <c:v>18.571909999999999</c:v>
                </c:pt>
                <c:pt idx="17023">
                  <c:v>18.440390000000001</c:v>
                </c:pt>
                <c:pt idx="17024">
                  <c:v>18.50264</c:v>
                </c:pt>
                <c:pt idx="17025">
                  <c:v>18.544350000000001</c:v>
                </c:pt>
                <c:pt idx="17026">
                  <c:v>18.438279999999999</c:v>
                </c:pt>
                <c:pt idx="17027">
                  <c:v>18.557829999999999</c:v>
                </c:pt>
                <c:pt idx="17028">
                  <c:v>18.54224</c:v>
                </c:pt>
                <c:pt idx="17029">
                  <c:v>18.427759999999999</c:v>
                </c:pt>
                <c:pt idx="17030">
                  <c:v>18.579409999999999</c:v>
                </c:pt>
                <c:pt idx="17031">
                  <c:v>18.54054</c:v>
                </c:pt>
                <c:pt idx="17032">
                  <c:v>18.395710000000001</c:v>
                </c:pt>
                <c:pt idx="17033">
                  <c:v>18.542999999999999</c:v>
                </c:pt>
                <c:pt idx="17034">
                  <c:v>18.453859999999999</c:v>
                </c:pt>
                <c:pt idx="17035">
                  <c:v>18.422329999999999</c:v>
                </c:pt>
                <c:pt idx="17036">
                  <c:v>18.576889999999999</c:v>
                </c:pt>
                <c:pt idx="17037">
                  <c:v>18.485140000000001</c:v>
                </c:pt>
                <c:pt idx="17038">
                  <c:v>18.458390000000001</c:v>
                </c:pt>
                <c:pt idx="17039">
                  <c:v>18.58661</c:v>
                </c:pt>
                <c:pt idx="17040">
                  <c:v>18.449470000000002</c:v>
                </c:pt>
                <c:pt idx="17041">
                  <c:v>18.451820000000001</c:v>
                </c:pt>
                <c:pt idx="17042">
                  <c:v>18.57949</c:v>
                </c:pt>
                <c:pt idx="17043">
                  <c:v>18.441680000000002</c:v>
                </c:pt>
                <c:pt idx="17044">
                  <c:v>18.53173</c:v>
                </c:pt>
                <c:pt idx="17045">
                  <c:v>18.592379999999999</c:v>
                </c:pt>
                <c:pt idx="17046">
                  <c:v>18.394079999999999</c:v>
                </c:pt>
                <c:pt idx="17047">
                  <c:v>18.565449999999998</c:v>
                </c:pt>
                <c:pt idx="17048">
                  <c:v>18.54663</c:v>
                </c:pt>
                <c:pt idx="17049">
                  <c:v>18.442920000000001</c:v>
                </c:pt>
                <c:pt idx="17050">
                  <c:v>18.557089999999999</c:v>
                </c:pt>
                <c:pt idx="17051">
                  <c:v>18.496659999999999</c:v>
                </c:pt>
                <c:pt idx="17052">
                  <c:v>18.38654</c:v>
                </c:pt>
                <c:pt idx="17053">
                  <c:v>18.57338</c:v>
                </c:pt>
                <c:pt idx="17054">
                  <c:v>18.496230000000001</c:v>
                </c:pt>
                <c:pt idx="17055">
                  <c:v>18.407340000000001</c:v>
                </c:pt>
                <c:pt idx="17056">
                  <c:v>18.546800000000001</c:v>
                </c:pt>
                <c:pt idx="17057">
                  <c:v>18.431650000000001</c:v>
                </c:pt>
                <c:pt idx="17058">
                  <c:v>18.463909999999998</c:v>
                </c:pt>
                <c:pt idx="17059">
                  <c:v>18.546690000000002</c:v>
                </c:pt>
                <c:pt idx="17060">
                  <c:v>18.4481</c:v>
                </c:pt>
                <c:pt idx="17061">
                  <c:v>18.5549</c:v>
                </c:pt>
                <c:pt idx="17062">
                  <c:v>18.555620000000001</c:v>
                </c:pt>
                <c:pt idx="17063">
                  <c:v>18.385200000000001</c:v>
                </c:pt>
                <c:pt idx="17064">
                  <c:v>18.580259999999999</c:v>
                </c:pt>
                <c:pt idx="17065">
                  <c:v>18.51859</c:v>
                </c:pt>
                <c:pt idx="17066">
                  <c:v>18.375129999999999</c:v>
                </c:pt>
                <c:pt idx="17067">
                  <c:v>18.59722</c:v>
                </c:pt>
                <c:pt idx="17068">
                  <c:v>18.554500000000001</c:v>
                </c:pt>
                <c:pt idx="17069">
                  <c:v>18.420500000000001</c:v>
                </c:pt>
                <c:pt idx="17070">
                  <c:v>18.587050000000001</c:v>
                </c:pt>
                <c:pt idx="17071">
                  <c:v>18.490480000000002</c:v>
                </c:pt>
                <c:pt idx="17072">
                  <c:v>18.422000000000001</c:v>
                </c:pt>
                <c:pt idx="17073">
                  <c:v>18.579080000000001</c:v>
                </c:pt>
                <c:pt idx="17074">
                  <c:v>18.493010000000002</c:v>
                </c:pt>
                <c:pt idx="17075">
                  <c:v>18.499199999999998</c:v>
                </c:pt>
                <c:pt idx="17076">
                  <c:v>18.543279999999999</c:v>
                </c:pt>
                <c:pt idx="17077">
                  <c:v>18.425249999999998</c:v>
                </c:pt>
                <c:pt idx="17078">
                  <c:v>18.49578</c:v>
                </c:pt>
                <c:pt idx="17079">
                  <c:v>18.57208</c:v>
                </c:pt>
                <c:pt idx="17080">
                  <c:v>18.431149999999999</c:v>
                </c:pt>
                <c:pt idx="17081">
                  <c:v>18.57563</c:v>
                </c:pt>
                <c:pt idx="17082">
                  <c:v>18.562609999999999</c:v>
                </c:pt>
                <c:pt idx="17083">
                  <c:v>18.401009999999999</c:v>
                </c:pt>
                <c:pt idx="17084">
                  <c:v>18.545439999999999</c:v>
                </c:pt>
                <c:pt idx="17085">
                  <c:v>18.49483</c:v>
                </c:pt>
                <c:pt idx="17086">
                  <c:v>18.33785</c:v>
                </c:pt>
                <c:pt idx="17087">
                  <c:v>18.510649999999998</c:v>
                </c:pt>
                <c:pt idx="17088">
                  <c:v>18.53238</c:v>
                </c:pt>
                <c:pt idx="17089">
                  <c:v>18.407579999999999</c:v>
                </c:pt>
                <c:pt idx="17090">
                  <c:v>18.56043</c:v>
                </c:pt>
                <c:pt idx="17091">
                  <c:v>18.492719999999998</c:v>
                </c:pt>
                <c:pt idx="17092">
                  <c:v>18.472110000000001</c:v>
                </c:pt>
                <c:pt idx="17093">
                  <c:v>18.557390000000002</c:v>
                </c:pt>
                <c:pt idx="17094">
                  <c:v>18.447569999999999</c:v>
                </c:pt>
                <c:pt idx="17095">
                  <c:v>18.50346</c:v>
                </c:pt>
                <c:pt idx="17096">
                  <c:v>18.533290000000001</c:v>
                </c:pt>
                <c:pt idx="17097">
                  <c:v>18.421900000000001</c:v>
                </c:pt>
                <c:pt idx="17098">
                  <c:v>18.558730000000001</c:v>
                </c:pt>
                <c:pt idx="17099">
                  <c:v>18.455259999999999</c:v>
                </c:pt>
                <c:pt idx="17100">
                  <c:v>18.365320000000001</c:v>
                </c:pt>
                <c:pt idx="17101">
                  <c:v>18.557670000000002</c:v>
                </c:pt>
                <c:pt idx="17102">
                  <c:v>18.528980000000001</c:v>
                </c:pt>
                <c:pt idx="17103">
                  <c:v>18.404450000000001</c:v>
                </c:pt>
                <c:pt idx="17104">
                  <c:v>18.594190000000001</c:v>
                </c:pt>
                <c:pt idx="17105">
                  <c:v>18.49858</c:v>
                </c:pt>
                <c:pt idx="17106">
                  <c:v>18.467659999999999</c:v>
                </c:pt>
                <c:pt idx="17107">
                  <c:v>18.517199999999999</c:v>
                </c:pt>
                <c:pt idx="17108">
                  <c:v>18.493230000000001</c:v>
                </c:pt>
                <c:pt idx="17109">
                  <c:v>18.4788</c:v>
                </c:pt>
                <c:pt idx="17110">
                  <c:v>18.584900000000001</c:v>
                </c:pt>
                <c:pt idx="17111">
                  <c:v>18.432870000000001</c:v>
                </c:pt>
                <c:pt idx="17112">
                  <c:v>18.556650000000001</c:v>
                </c:pt>
                <c:pt idx="17113">
                  <c:v>18.515920000000001</c:v>
                </c:pt>
                <c:pt idx="17114">
                  <c:v>18.409289999999999</c:v>
                </c:pt>
                <c:pt idx="17115">
                  <c:v>18.5808</c:v>
                </c:pt>
                <c:pt idx="17116">
                  <c:v>18.556850000000001</c:v>
                </c:pt>
                <c:pt idx="17117">
                  <c:v>18.369589999999999</c:v>
                </c:pt>
                <c:pt idx="17118">
                  <c:v>18.513190000000002</c:v>
                </c:pt>
                <c:pt idx="17119">
                  <c:v>18.529920000000001</c:v>
                </c:pt>
                <c:pt idx="17120">
                  <c:v>18.374780000000001</c:v>
                </c:pt>
                <c:pt idx="17121">
                  <c:v>18.593779999999999</c:v>
                </c:pt>
                <c:pt idx="17122">
                  <c:v>18.514749999999999</c:v>
                </c:pt>
                <c:pt idx="17123">
                  <c:v>18.449750000000002</c:v>
                </c:pt>
                <c:pt idx="17124">
                  <c:v>18.565760000000001</c:v>
                </c:pt>
                <c:pt idx="17125">
                  <c:v>18.480399999999999</c:v>
                </c:pt>
                <c:pt idx="17126">
                  <c:v>18.51322</c:v>
                </c:pt>
                <c:pt idx="17127">
                  <c:v>18.553349999999998</c:v>
                </c:pt>
                <c:pt idx="17128">
                  <c:v>18.403279999999999</c:v>
                </c:pt>
                <c:pt idx="17129">
                  <c:v>18.500309999999999</c:v>
                </c:pt>
                <c:pt idx="17130">
                  <c:v>18.475480000000001</c:v>
                </c:pt>
                <c:pt idx="17131">
                  <c:v>18.402349999999998</c:v>
                </c:pt>
                <c:pt idx="17132">
                  <c:v>18.546399999999998</c:v>
                </c:pt>
                <c:pt idx="17133">
                  <c:v>18.52421</c:v>
                </c:pt>
                <c:pt idx="17134">
                  <c:v>18.393370000000001</c:v>
                </c:pt>
                <c:pt idx="17135">
                  <c:v>18.608080000000001</c:v>
                </c:pt>
                <c:pt idx="17136">
                  <c:v>18.509550000000001</c:v>
                </c:pt>
                <c:pt idx="17137">
                  <c:v>18.41216</c:v>
                </c:pt>
                <c:pt idx="17138">
                  <c:v>18.59056</c:v>
                </c:pt>
                <c:pt idx="17139">
                  <c:v>18.47879</c:v>
                </c:pt>
                <c:pt idx="17140">
                  <c:v>18.424679999999999</c:v>
                </c:pt>
                <c:pt idx="17141">
                  <c:v>18.545639999999999</c:v>
                </c:pt>
                <c:pt idx="17142">
                  <c:v>18.49166</c:v>
                </c:pt>
                <c:pt idx="17143">
                  <c:v>18.511119999999998</c:v>
                </c:pt>
                <c:pt idx="17144">
                  <c:v>18.534369999999999</c:v>
                </c:pt>
                <c:pt idx="17145">
                  <c:v>18.43141</c:v>
                </c:pt>
                <c:pt idx="17146">
                  <c:v>18.517969999999998</c:v>
                </c:pt>
                <c:pt idx="17147">
                  <c:v>18.543279999999999</c:v>
                </c:pt>
                <c:pt idx="17148">
                  <c:v>18.430389999999999</c:v>
                </c:pt>
                <c:pt idx="17149">
                  <c:v>18.608789999999999</c:v>
                </c:pt>
                <c:pt idx="17150">
                  <c:v>18.532679999999999</c:v>
                </c:pt>
                <c:pt idx="17151">
                  <c:v>18.384509999999999</c:v>
                </c:pt>
                <c:pt idx="17152">
                  <c:v>18.57037</c:v>
                </c:pt>
                <c:pt idx="17153">
                  <c:v>18.505479999999999</c:v>
                </c:pt>
                <c:pt idx="17154">
                  <c:v>18.426950000000001</c:v>
                </c:pt>
                <c:pt idx="17155">
                  <c:v>18.572980000000001</c:v>
                </c:pt>
                <c:pt idx="17156">
                  <c:v>18.504909999999999</c:v>
                </c:pt>
                <c:pt idx="17157">
                  <c:v>18.444949999999999</c:v>
                </c:pt>
                <c:pt idx="17158">
                  <c:v>18.55358</c:v>
                </c:pt>
                <c:pt idx="17159">
                  <c:v>18.51491</c:v>
                </c:pt>
                <c:pt idx="17160">
                  <c:v>18.512270000000001</c:v>
                </c:pt>
                <c:pt idx="17161">
                  <c:v>18.541180000000001</c:v>
                </c:pt>
                <c:pt idx="17162">
                  <c:v>18.441800000000001</c:v>
                </c:pt>
                <c:pt idx="17163">
                  <c:v>18.544650000000001</c:v>
                </c:pt>
                <c:pt idx="17164">
                  <c:v>18.562460000000002</c:v>
                </c:pt>
                <c:pt idx="17165">
                  <c:v>18.399660000000001</c:v>
                </c:pt>
                <c:pt idx="17166">
                  <c:v>18.570779999999999</c:v>
                </c:pt>
                <c:pt idx="17167">
                  <c:v>18.5305</c:v>
                </c:pt>
                <c:pt idx="17168">
                  <c:v>18.38072</c:v>
                </c:pt>
                <c:pt idx="17169">
                  <c:v>18.601040000000001</c:v>
                </c:pt>
                <c:pt idx="17170">
                  <c:v>18.520790000000002</c:v>
                </c:pt>
                <c:pt idx="17171">
                  <c:v>18.37773</c:v>
                </c:pt>
                <c:pt idx="17172">
                  <c:v>18.548069999999999</c:v>
                </c:pt>
                <c:pt idx="17173">
                  <c:v>18.485050000000001</c:v>
                </c:pt>
                <c:pt idx="17174">
                  <c:v>18.443909999999999</c:v>
                </c:pt>
                <c:pt idx="17175">
                  <c:v>18.565159999999999</c:v>
                </c:pt>
                <c:pt idx="17176">
                  <c:v>18.480119999999999</c:v>
                </c:pt>
                <c:pt idx="17177">
                  <c:v>18.472290000000001</c:v>
                </c:pt>
                <c:pt idx="17178">
                  <c:v>18.598289999999999</c:v>
                </c:pt>
                <c:pt idx="17179">
                  <c:v>18.421700000000001</c:v>
                </c:pt>
                <c:pt idx="17180">
                  <c:v>18.505469999999999</c:v>
                </c:pt>
                <c:pt idx="17181">
                  <c:v>18.549959999999999</c:v>
                </c:pt>
                <c:pt idx="17182">
                  <c:v>18.442340000000002</c:v>
                </c:pt>
                <c:pt idx="17183">
                  <c:v>18.544409999999999</c:v>
                </c:pt>
                <c:pt idx="17184">
                  <c:v>18.537880000000001</c:v>
                </c:pt>
                <c:pt idx="17185">
                  <c:v>18.394269999999999</c:v>
                </c:pt>
                <c:pt idx="17186">
                  <c:v>18.56784</c:v>
                </c:pt>
                <c:pt idx="17187">
                  <c:v>18.512250000000002</c:v>
                </c:pt>
                <c:pt idx="17188">
                  <c:v>18.403300000000002</c:v>
                </c:pt>
                <c:pt idx="17189">
                  <c:v>18.529440000000001</c:v>
                </c:pt>
                <c:pt idx="17190">
                  <c:v>18.550139999999999</c:v>
                </c:pt>
                <c:pt idx="17191">
                  <c:v>18.410869999999999</c:v>
                </c:pt>
                <c:pt idx="17192">
                  <c:v>18.58182</c:v>
                </c:pt>
                <c:pt idx="17193">
                  <c:v>18.49652</c:v>
                </c:pt>
                <c:pt idx="17194">
                  <c:v>18.44408</c:v>
                </c:pt>
                <c:pt idx="17195">
                  <c:v>18.561029999999999</c:v>
                </c:pt>
                <c:pt idx="17196">
                  <c:v>18.454979999999999</c:v>
                </c:pt>
                <c:pt idx="17197">
                  <c:v>18.482659999999999</c:v>
                </c:pt>
                <c:pt idx="17198">
                  <c:v>18.56794</c:v>
                </c:pt>
                <c:pt idx="17199">
                  <c:v>18.449300000000001</c:v>
                </c:pt>
                <c:pt idx="17200">
                  <c:v>18.530609999999999</c:v>
                </c:pt>
                <c:pt idx="17201">
                  <c:v>18.558669999999999</c:v>
                </c:pt>
                <c:pt idx="17202">
                  <c:v>18.447849999999999</c:v>
                </c:pt>
                <c:pt idx="17203">
                  <c:v>18.583909999999999</c:v>
                </c:pt>
                <c:pt idx="17204">
                  <c:v>18.544329999999999</c:v>
                </c:pt>
                <c:pt idx="17205">
                  <c:v>18.425090000000001</c:v>
                </c:pt>
                <c:pt idx="17206">
                  <c:v>18.58567</c:v>
                </c:pt>
                <c:pt idx="17207">
                  <c:v>18.535630000000001</c:v>
                </c:pt>
                <c:pt idx="17208">
                  <c:v>18.377780000000001</c:v>
                </c:pt>
                <c:pt idx="17209">
                  <c:v>18.552070000000001</c:v>
                </c:pt>
                <c:pt idx="17210">
                  <c:v>18.496659999999999</c:v>
                </c:pt>
                <c:pt idx="17211">
                  <c:v>18.453019999999999</c:v>
                </c:pt>
                <c:pt idx="17212">
                  <c:v>18.61713</c:v>
                </c:pt>
                <c:pt idx="17213">
                  <c:v>18.51052</c:v>
                </c:pt>
                <c:pt idx="17214">
                  <c:v>18.471350000000001</c:v>
                </c:pt>
                <c:pt idx="17215">
                  <c:v>18.556170000000002</c:v>
                </c:pt>
                <c:pt idx="17216">
                  <c:v>18.4468</c:v>
                </c:pt>
                <c:pt idx="17217">
                  <c:v>18.501380000000001</c:v>
                </c:pt>
                <c:pt idx="17218">
                  <c:v>18.56878</c:v>
                </c:pt>
                <c:pt idx="17219">
                  <c:v>18.446829999999999</c:v>
                </c:pt>
                <c:pt idx="17220">
                  <c:v>18.566099999999999</c:v>
                </c:pt>
                <c:pt idx="17221">
                  <c:v>18.52271</c:v>
                </c:pt>
                <c:pt idx="17222">
                  <c:v>18.4114</c:v>
                </c:pt>
                <c:pt idx="17223">
                  <c:v>18.55247</c:v>
                </c:pt>
                <c:pt idx="17224">
                  <c:v>18.561979999999998</c:v>
                </c:pt>
                <c:pt idx="17225">
                  <c:v>18.425439999999998</c:v>
                </c:pt>
                <c:pt idx="17226">
                  <c:v>18.572900000000001</c:v>
                </c:pt>
                <c:pt idx="17227">
                  <c:v>18.463550000000001</c:v>
                </c:pt>
                <c:pt idx="17228">
                  <c:v>18.398530000000001</c:v>
                </c:pt>
                <c:pt idx="17229">
                  <c:v>18.53069</c:v>
                </c:pt>
                <c:pt idx="17230">
                  <c:v>18.501480000000001</c:v>
                </c:pt>
                <c:pt idx="17231">
                  <c:v>18.47982</c:v>
                </c:pt>
                <c:pt idx="17232">
                  <c:v>18.600059999999999</c:v>
                </c:pt>
                <c:pt idx="17233">
                  <c:v>18.44537</c:v>
                </c:pt>
                <c:pt idx="17234">
                  <c:v>18.503129999999999</c:v>
                </c:pt>
                <c:pt idx="17235">
                  <c:v>18.55585</c:v>
                </c:pt>
                <c:pt idx="17236">
                  <c:v>18.418199999999999</c:v>
                </c:pt>
                <c:pt idx="17237">
                  <c:v>18.521799999999999</c:v>
                </c:pt>
                <c:pt idx="17238">
                  <c:v>18.574999999999999</c:v>
                </c:pt>
                <c:pt idx="17239">
                  <c:v>18.374040000000001</c:v>
                </c:pt>
                <c:pt idx="17240">
                  <c:v>18.558240000000001</c:v>
                </c:pt>
                <c:pt idx="17241">
                  <c:v>18.49126</c:v>
                </c:pt>
                <c:pt idx="17242">
                  <c:v>18.38157</c:v>
                </c:pt>
                <c:pt idx="17243">
                  <c:v>18.566870000000002</c:v>
                </c:pt>
                <c:pt idx="17244">
                  <c:v>18.548400000000001</c:v>
                </c:pt>
                <c:pt idx="17245">
                  <c:v>18.434819999999998</c:v>
                </c:pt>
                <c:pt idx="17246">
                  <c:v>18.458449999999999</c:v>
                </c:pt>
                <c:pt idx="17247">
                  <c:v>18.404920000000001</c:v>
                </c:pt>
                <c:pt idx="17248">
                  <c:v>18.340129999999998</c:v>
                </c:pt>
                <c:pt idx="17249">
                  <c:v>18.535810000000001</c:v>
                </c:pt>
                <c:pt idx="17250">
                  <c:v>18.43525</c:v>
                </c:pt>
                <c:pt idx="17251">
                  <c:v>18.46341</c:v>
                </c:pt>
                <c:pt idx="17252">
                  <c:v>18.52413</c:v>
                </c:pt>
                <c:pt idx="17253">
                  <c:v>18.421430000000001</c:v>
                </c:pt>
                <c:pt idx="17254">
                  <c:v>18.533159999999999</c:v>
                </c:pt>
                <c:pt idx="17255">
                  <c:v>18.561409999999999</c:v>
                </c:pt>
                <c:pt idx="17256">
                  <c:v>18.402360000000002</c:v>
                </c:pt>
                <c:pt idx="17257">
                  <c:v>18.626950000000001</c:v>
                </c:pt>
                <c:pt idx="17258">
                  <c:v>18.538460000000001</c:v>
                </c:pt>
                <c:pt idx="17259">
                  <c:v>18.388290000000001</c:v>
                </c:pt>
                <c:pt idx="17260">
                  <c:v>18.586739999999999</c:v>
                </c:pt>
                <c:pt idx="17261">
                  <c:v>18.46612</c:v>
                </c:pt>
                <c:pt idx="17262">
                  <c:v>18.387239999999998</c:v>
                </c:pt>
                <c:pt idx="17263">
                  <c:v>18.55857</c:v>
                </c:pt>
                <c:pt idx="17264">
                  <c:v>18.540289999999999</c:v>
                </c:pt>
                <c:pt idx="17265">
                  <c:v>18.515840000000001</c:v>
                </c:pt>
                <c:pt idx="17266">
                  <c:v>18.587540000000001</c:v>
                </c:pt>
                <c:pt idx="17267">
                  <c:v>18.50226</c:v>
                </c:pt>
                <c:pt idx="17268">
                  <c:v>18.534800000000001</c:v>
                </c:pt>
                <c:pt idx="17269">
                  <c:v>18.562940000000001</c:v>
                </c:pt>
                <c:pt idx="17270">
                  <c:v>18.465910000000001</c:v>
                </c:pt>
                <c:pt idx="17271">
                  <c:v>18.562149999999999</c:v>
                </c:pt>
                <c:pt idx="17272">
                  <c:v>18.578250000000001</c:v>
                </c:pt>
                <c:pt idx="17273">
                  <c:v>18.422219999999999</c:v>
                </c:pt>
                <c:pt idx="17274">
                  <c:v>18.585540000000002</c:v>
                </c:pt>
                <c:pt idx="17275">
                  <c:v>18.55837</c:v>
                </c:pt>
                <c:pt idx="17276">
                  <c:v>18.451350000000001</c:v>
                </c:pt>
                <c:pt idx="17277">
                  <c:v>18.617740000000001</c:v>
                </c:pt>
                <c:pt idx="17278">
                  <c:v>18.523389999999999</c:v>
                </c:pt>
                <c:pt idx="17279">
                  <c:v>18.445430000000002</c:v>
                </c:pt>
                <c:pt idx="17280">
                  <c:v>18.560400000000001</c:v>
                </c:pt>
                <c:pt idx="17281">
                  <c:v>18.474399999999999</c:v>
                </c:pt>
                <c:pt idx="17282">
                  <c:v>18.399899999999999</c:v>
                </c:pt>
                <c:pt idx="17283">
                  <c:v>18.5488</c:v>
                </c:pt>
                <c:pt idx="17284">
                  <c:v>18.487300000000001</c:v>
                </c:pt>
                <c:pt idx="17285">
                  <c:v>18.4377</c:v>
                </c:pt>
                <c:pt idx="17286">
                  <c:v>18.521899999999999</c:v>
                </c:pt>
                <c:pt idx="17287">
                  <c:v>18.491900000000001</c:v>
                </c:pt>
                <c:pt idx="17288">
                  <c:v>18.482299999999999</c:v>
                </c:pt>
                <c:pt idx="17289">
                  <c:v>18.523099999999999</c:v>
                </c:pt>
                <c:pt idx="17290">
                  <c:v>18.424900000000001</c:v>
                </c:pt>
                <c:pt idx="17291">
                  <c:v>18.518999999999998</c:v>
                </c:pt>
                <c:pt idx="17292">
                  <c:v>18.593499999999999</c:v>
                </c:pt>
                <c:pt idx="17293">
                  <c:v>18.422699999999999</c:v>
                </c:pt>
                <c:pt idx="17294">
                  <c:v>18.6129</c:v>
                </c:pt>
                <c:pt idx="17295">
                  <c:v>18.501200000000001</c:v>
                </c:pt>
                <c:pt idx="17296">
                  <c:v>18.3764</c:v>
                </c:pt>
                <c:pt idx="17297">
                  <c:v>18.652699999999999</c:v>
                </c:pt>
                <c:pt idx="17298">
                  <c:v>18.511600000000001</c:v>
                </c:pt>
                <c:pt idx="17299">
                  <c:v>18.420999999999999</c:v>
                </c:pt>
                <c:pt idx="17300">
                  <c:v>18.611799999999999</c:v>
                </c:pt>
                <c:pt idx="17301">
                  <c:v>18.477</c:v>
                </c:pt>
                <c:pt idx="17302">
                  <c:v>18.4314</c:v>
                </c:pt>
                <c:pt idx="17303">
                  <c:v>18.5898</c:v>
                </c:pt>
                <c:pt idx="17304">
                  <c:v>18.447099999999999</c:v>
                </c:pt>
                <c:pt idx="17305">
                  <c:v>18.500800000000002</c:v>
                </c:pt>
                <c:pt idx="17306">
                  <c:v>18.5929</c:v>
                </c:pt>
                <c:pt idx="17307">
                  <c:v>18.3857</c:v>
                </c:pt>
                <c:pt idx="17308">
                  <c:v>18.551300000000001</c:v>
                </c:pt>
                <c:pt idx="17309">
                  <c:v>18.543199999999999</c:v>
                </c:pt>
                <c:pt idx="17310">
                  <c:v>18.369700000000002</c:v>
                </c:pt>
                <c:pt idx="17311">
                  <c:v>18.592300000000002</c:v>
                </c:pt>
                <c:pt idx="17312">
                  <c:v>18.493300000000001</c:v>
                </c:pt>
                <c:pt idx="17313">
                  <c:v>18.385300000000001</c:v>
                </c:pt>
                <c:pt idx="17314">
                  <c:v>18.5989</c:v>
                </c:pt>
                <c:pt idx="17315">
                  <c:v>18.4908</c:v>
                </c:pt>
                <c:pt idx="17316">
                  <c:v>18.4682</c:v>
                </c:pt>
                <c:pt idx="17317">
                  <c:v>18.6008</c:v>
                </c:pt>
                <c:pt idx="17318">
                  <c:v>18.430299999999999</c:v>
                </c:pt>
                <c:pt idx="17319">
                  <c:v>18.514800000000001</c:v>
                </c:pt>
                <c:pt idx="17320">
                  <c:v>18.5992</c:v>
                </c:pt>
                <c:pt idx="17321">
                  <c:v>18.369499999999999</c:v>
                </c:pt>
                <c:pt idx="17322">
                  <c:v>18.599499999999999</c:v>
                </c:pt>
                <c:pt idx="17323">
                  <c:v>18.553799999999999</c:v>
                </c:pt>
                <c:pt idx="17324">
                  <c:v>18.340499999999999</c:v>
                </c:pt>
                <c:pt idx="17325">
                  <c:v>18.623899999999999</c:v>
                </c:pt>
                <c:pt idx="17326">
                  <c:v>18.505199999999999</c:v>
                </c:pt>
                <c:pt idx="17327">
                  <c:v>18.3628</c:v>
                </c:pt>
                <c:pt idx="17328">
                  <c:v>18.621600000000001</c:v>
                </c:pt>
                <c:pt idx="17329">
                  <c:v>18.520900000000001</c:v>
                </c:pt>
                <c:pt idx="17330">
                  <c:v>18.427700000000002</c:v>
                </c:pt>
                <c:pt idx="17331">
                  <c:v>18.611799999999999</c:v>
                </c:pt>
                <c:pt idx="17332">
                  <c:v>18.413599999999999</c:v>
                </c:pt>
                <c:pt idx="17333">
                  <c:v>18.482700000000001</c:v>
                </c:pt>
                <c:pt idx="17334">
                  <c:v>18.599799999999998</c:v>
                </c:pt>
                <c:pt idx="17335">
                  <c:v>18.3794</c:v>
                </c:pt>
                <c:pt idx="17336">
                  <c:v>18.5778</c:v>
                </c:pt>
                <c:pt idx="17337">
                  <c:v>18.608499999999999</c:v>
                </c:pt>
                <c:pt idx="17338">
                  <c:v>18.381799999999998</c:v>
                </c:pt>
                <c:pt idx="17339">
                  <c:v>18.626799999999999</c:v>
                </c:pt>
                <c:pt idx="17340">
                  <c:v>18.5288</c:v>
                </c:pt>
                <c:pt idx="17341">
                  <c:v>18.3874</c:v>
                </c:pt>
                <c:pt idx="17342">
                  <c:v>18.66</c:v>
                </c:pt>
                <c:pt idx="17343">
                  <c:v>18.528600000000001</c:v>
                </c:pt>
                <c:pt idx="17344">
                  <c:v>18.3919</c:v>
                </c:pt>
                <c:pt idx="17345">
                  <c:v>18.596900000000002</c:v>
                </c:pt>
                <c:pt idx="17346">
                  <c:v>18.4605</c:v>
                </c:pt>
                <c:pt idx="17347">
                  <c:v>18.4283</c:v>
                </c:pt>
                <c:pt idx="17348">
                  <c:v>18.610299999999999</c:v>
                </c:pt>
                <c:pt idx="17349">
                  <c:v>18.4316</c:v>
                </c:pt>
                <c:pt idx="17350">
                  <c:v>18.525500000000001</c:v>
                </c:pt>
                <c:pt idx="17351">
                  <c:v>18.576699999999999</c:v>
                </c:pt>
                <c:pt idx="17352">
                  <c:v>18.414000000000001</c:v>
                </c:pt>
                <c:pt idx="17353">
                  <c:v>18.586600000000001</c:v>
                </c:pt>
                <c:pt idx="17354">
                  <c:v>18.5123</c:v>
                </c:pt>
                <c:pt idx="17355">
                  <c:v>18.3888</c:v>
                </c:pt>
                <c:pt idx="17356">
                  <c:v>18.6356</c:v>
                </c:pt>
                <c:pt idx="17357">
                  <c:v>18.560400000000001</c:v>
                </c:pt>
                <c:pt idx="17358">
                  <c:v>18.526</c:v>
                </c:pt>
                <c:pt idx="17359">
                  <c:v>18.615200000000002</c:v>
                </c:pt>
                <c:pt idx="17360">
                  <c:v>18.4328</c:v>
                </c:pt>
                <c:pt idx="17361">
                  <c:v>18.508800000000001</c:v>
                </c:pt>
                <c:pt idx="17362">
                  <c:v>18.601199999999999</c:v>
                </c:pt>
                <c:pt idx="17363">
                  <c:v>18.4344</c:v>
                </c:pt>
                <c:pt idx="17364">
                  <c:v>18.580100000000002</c:v>
                </c:pt>
                <c:pt idx="17365">
                  <c:v>18.539300000000001</c:v>
                </c:pt>
                <c:pt idx="17366">
                  <c:v>18.3794</c:v>
                </c:pt>
                <c:pt idx="17367">
                  <c:v>18.5885</c:v>
                </c:pt>
                <c:pt idx="17368">
                  <c:v>18.5562</c:v>
                </c:pt>
                <c:pt idx="17369">
                  <c:v>18.402899999999999</c:v>
                </c:pt>
                <c:pt idx="17370">
                  <c:v>18.598400000000002</c:v>
                </c:pt>
                <c:pt idx="17371">
                  <c:v>18.511199999999999</c:v>
                </c:pt>
                <c:pt idx="17372">
                  <c:v>18.4237</c:v>
                </c:pt>
                <c:pt idx="17373">
                  <c:v>18.619</c:v>
                </c:pt>
                <c:pt idx="17374">
                  <c:v>18.474</c:v>
                </c:pt>
                <c:pt idx="17375">
                  <c:v>18.4467</c:v>
                </c:pt>
                <c:pt idx="17376">
                  <c:v>18.607900000000001</c:v>
                </c:pt>
                <c:pt idx="17377">
                  <c:v>18.376200000000001</c:v>
                </c:pt>
                <c:pt idx="17378">
                  <c:v>18.578199999999999</c:v>
                </c:pt>
                <c:pt idx="17379">
                  <c:v>18.578299999999999</c:v>
                </c:pt>
                <c:pt idx="17380">
                  <c:v>18.368600000000001</c:v>
                </c:pt>
                <c:pt idx="17381">
                  <c:v>18.6051</c:v>
                </c:pt>
                <c:pt idx="17382">
                  <c:v>18.513200000000001</c:v>
                </c:pt>
                <c:pt idx="17383">
                  <c:v>18.367899999999999</c:v>
                </c:pt>
                <c:pt idx="17384">
                  <c:v>18.619800000000001</c:v>
                </c:pt>
                <c:pt idx="17385">
                  <c:v>18.478100000000001</c:v>
                </c:pt>
                <c:pt idx="17386">
                  <c:v>18.395</c:v>
                </c:pt>
                <c:pt idx="17387">
                  <c:v>18.588699999999999</c:v>
                </c:pt>
                <c:pt idx="17388">
                  <c:v>18.4832</c:v>
                </c:pt>
                <c:pt idx="17389">
                  <c:v>18.447099999999999</c:v>
                </c:pt>
                <c:pt idx="17390">
                  <c:v>18.6113</c:v>
                </c:pt>
                <c:pt idx="17391">
                  <c:v>18.427700000000002</c:v>
                </c:pt>
                <c:pt idx="17392">
                  <c:v>18.522400000000001</c:v>
                </c:pt>
                <c:pt idx="17393">
                  <c:v>18.560400000000001</c:v>
                </c:pt>
                <c:pt idx="17394">
                  <c:v>18.3856</c:v>
                </c:pt>
                <c:pt idx="17395">
                  <c:v>18.5625</c:v>
                </c:pt>
                <c:pt idx="17396">
                  <c:v>18.556100000000001</c:v>
                </c:pt>
                <c:pt idx="17397">
                  <c:v>18.352799999999998</c:v>
                </c:pt>
                <c:pt idx="17398">
                  <c:v>18.550799999999999</c:v>
                </c:pt>
                <c:pt idx="17399">
                  <c:v>18.554400000000001</c:v>
                </c:pt>
                <c:pt idx="17400">
                  <c:v>18.391400000000001</c:v>
                </c:pt>
                <c:pt idx="17401">
                  <c:v>18.6203</c:v>
                </c:pt>
                <c:pt idx="17402">
                  <c:v>18.468</c:v>
                </c:pt>
                <c:pt idx="17403">
                  <c:v>18.399799999999999</c:v>
                </c:pt>
                <c:pt idx="17404">
                  <c:v>18.563099999999999</c:v>
                </c:pt>
                <c:pt idx="17405">
                  <c:v>18.471299999999999</c:v>
                </c:pt>
                <c:pt idx="17406">
                  <c:v>18.4558</c:v>
                </c:pt>
                <c:pt idx="17407">
                  <c:v>18.564399999999999</c:v>
                </c:pt>
                <c:pt idx="17408">
                  <c:v>18.430299999999999</c:v>
                </c:pt>
                <c:pt idx="17409">
                  <c:v>18.5154</c:v>
                </c:pt>
                <c:pt idx="17410">
                  <c:v>18.5244</c:v>
                </c:pt>
                <c:pt idx="17411">
                  <c:v>18.295999999999999</c:v>
                </c:pt>
                <c:pt idx="17412">
                  <c:v>18.575700000000001</c:v>
                </c:pt>
                <c:pt idx="17413">
                  <c:v>18.561599999999999</c:v>
                </c:pt>
                <c:pt idx="17414">
                  <c:v>18.4023</c:v>
                </c:pt>
                <c:pt idx="17415">
                  <c:v>18.562200000000001</c:v>
                </c:pt>
                <c:pt idx="17416">
                  <c:v>18.559000000000001</c:v>
                </c:pt>
                <c:pt idx="17417">
                  <c:v>18.38</c:v>
                </c:pt>
                <c:pt idx="17418">
                  <c:v>18.599699999999999</c:v>
                </c:pt>
                <c:pt idx="17419">
                  <c:v>18.5242</c:v>
                </c:pt>
                <c:pt idx="17420">
                  <c:v>18.385300000000001</c:v>
                </c:pt>
                <c:pt idx="17421">
                  <c:v>18.571300000000001</c:v>
                </c:pt>
                <c:pt idx="17422">
                  <c:v>18.494399999999999</c:v>
                </c:pt>
                <c:pt idx="17423">
                  <c:v>18.450800000000001</c:v>
                </c:pt>
                <c:pt idx="17424">
                  <c:v>18.589099999999998</c:v>
                </c:pt>
                <c:pt idx="17425">
                  <c:v>18.431699999999999</c:v>
                </c:pt>
                <c:pt idx="17426">
                  <c:v>18.480699999999999</c:v>
                </c:pt>
                <c:pt idx="17427">
                  <c:v>18.580100000000002</c:v>
                </c:pt>
                <c:pt idx="17428">
                  <c:v>18.434100000000001</c:v>
                </c:pt>
                <c:pt idx="17429">
                  <c:v>18.541699999999999</c:v>
                </c:pt>
                <c:pt idx="17430">
                  <c:v>18.561399999999999</c:v>
                </c:pt>
                <c:pt idx="17431">
                  <c:v>18.401900000000001</c:v>
                </c:pt>
                <c:pt idx="17432">
                  <c:v>18.566199999999998</c:v>
                </c:pt>
                <c:pt idx="17433">
                  <c:v>18.5609</c:v>
                </c:pt>
                <c:pt idx="17434">
                  <c:v>18.368099999999998</c:v>
                </c:pt>
                <c:pt idx="17435">
                  <c:v>18.572900000000001</c:v>
                </c:pt>
                <c:pt idx="17436">
                  <c:v>18.511399999999998</c:v>
                </c:pt>
                <c:pt idx="17437">
                  <c:v>18.381799999999998</c:v>
                </c:pt>
                <c:pt idx="17438">
                  <c:v>18.566099999999999</c:v>
                </c:pt>
                <c:pt idx="17439">
                  <c:v>18.506799999999998</c:v>
                </c:pt>
                <c:pt idx="17440">
                  <c:v>18.4251</c:v>
                </c:pt>
                <c:pt idx="17441">
                  <c:v>18.577500000000001</c:v>
                </c:pt>
                <c:pt idx="17442">
                  <c:v>18.462299999999999</c:v>
                </c:pt>
                <c:pt idx="17443">
                  <c:v>18.4923</c:v>
                </c:pt>
                <c:pt idx="17444">
                  <c:v>18.5595</c:v>
                </c:pt>
                <c:pt idx="17445">
                  <c:v>18.441800000000001</c:v>
                </c:pt>
                <c:pt idx="17446">
                  <c:v>18.5229</c:v>
                </c:pt>
                <c:pt idx="17447">
                  <c:v>18.516100000000002</c:v>
                </c:pt>
                <c:pt idx="17448">
                  <c:v>18.384</c:v>
                </c:pt>
                <c:pt idx="17449">
                  <c:v>18.547799999999999</c:v>
                </c:pt>
                <c:pt idx="17450">
                  <c:v>18.5808</c:v>
                </c:pt>
                <c:pt idx="17451">
                  <c:v>18.383500000000002</c:v>
                </c:pt>
                <c:pt idx="17452">
                  <c:v>18.578499999999998</c:v>
                </c:pt>
                <c:pt idx="17453">
                  <c:v>18.537800000000001</c:v>
                </c:pt>
                <c:pt idx="17454">
                  <c:v>18.399699999999999</c:v>
                </c:pt>
                <c:pt idx="17455">
                  <c:v>18.548200000000001</c:v>
                </c:pt>
                <c:pt idx="17456">
                  <c:v>18.524799999999999</c:v>
                </c:pt>
                <c:pt idx="17457">
                  <c:v>18.391300000000001</c:v>
                </c:pt>
                <c:pt idx="17458">
                  <c:v>18.584700000000002</c:v>
                </c:pt>
                <c:pt idx="17459">
                  <c:v>18.4513</c:v>
                </c:pt>
                <c:pt idx="17460">
                  <c:v>18.444199999999999</c:v>
                </c:pt>
                <c:pt idx="17461">
                  <c:v>18.514800000000001</c:v>
                </c:pt>
                <c:pt idx="17462">
                  <c:v>18.481999999999999</c:v>
                </c:pt>
                <c:pt idx="17463">
                  <c:v>18.483699999999999</c:v>
                </c:pt>
                <c:pt idx="17464">
                  <c:v>18.5672</c:v>
                </c:pt>
                <c:pt idx="17465">
                  <c:v>18.442599999999999</c:v>
                </c:pt>
                <c:pt idx="17466">
                  <c:v>18.520399999999999</c:v>
                </c:pt>
                <c:pt idx="17467">
                  <c:v>18.5777</c:v>
                </c:pt>
                <c:pt idx="17468">
                  <c:v>18.402200000000001</c:v>
                </c:pt>
                <c:pt idx="17469">
                  <c:v>18.576599999999999</c:v>
                </c:pt>
                <c:pt idx="17470">
                  <c:v>18.527100000000001</c:v>
                </c:pt>
                <c:pt idx="17471">
                  <c:v>18.372699999999998</c:v>
                </c:pt>
                <c:pt idx="17472">
                  <c:v>18.608799999999999</c:v>
                </c:pt>
                <c:pt idx="17473">
                  <c:v>18.549199999999999</c:v>
                </c:pt>
                <c:pt idx="17474">
                  <c:v>18.395</c:v>
                </c:pt>
                <c:pt idx="17475">
                  <c:v>18.588699999999999</c:v>
                </c:pt>
                <c:pt idx="17476">
                  <c:v>18.5215</c:v>
                </c:pt>
                <c:pt idx="17477">
                  <c:v>18.428599999999999</c:v>
                </c:pt>
                <c:pt idx="17478">
                  <c:v>18.572399999999998</c:v>
                </c:pt>
                <c:pt idx="17479">
                  <c:v>18.487200000000001</c:v>
                </c:pt>
                <c:pt idx="17480">
                  <c:v>18.4618</c:v>
                </c:pt>
                <c:pt idx="17481">
                  <c:v>18.589099999999998</c:v>
                </c:pt>
                <c:pt idx="17482">
                  <c:v>18.442499999999999</c:v>
                </c:pt>
                <c:pt idx="17483">
                  <c:v>18.515699999999999</c:v>
                </c:pt>
                <c:pt idx="17484">
                  <c:v>18.577100000000002</c:v>
                </c:pt>
                <c:pt idx="17485">
                  <c:v>18.446999999999999</c:v>
                </c:pt>
                <c:pt idx="17486">
                  <c:v>18.526399999999999</c:v>
                </c:pt>
                <c:pt idx="17487">
                  <c:v>18.5274</c:v>
                </c:pt>
                <c:pt idx="17488">
                  <c:v>18.372900000000001</c:v>
                </c:pt>
                <c:pt idx="17489">
                  <c:v>18.556999999999999</c:v>
                </c:pt>
                <c:pt idx="17490">
                  <c:v>18.514900000000001</c:v>
                </c:pt>
                <c:pt idx="17491">
                  <c:v>18.360900000000001</c:v>
                </c:pt>
                <c:pt idx="17492">
                  <c:v>18.606300000000001</c:v>
                </c:pt>
                <c:pt idx="17493">
                  <c:v>18.5335</c:v>
                </c:pt>
                <c:pt idx="17494">
                  <c:v>18.3902</c:v>
                </c:pt>
                <c:pt idx="17495">
                  <c:v>18.591000000000001</c:v>
                </c:pt>
                <c:pt idx="17496">
                  <c:v>18.534700000000001</c:v>
                </c:pt>
                <c:pt idx="17497">
                  <c:v>18.3904</c:v>
                </c:pt>
                <c:pt idx="17498">
                  <c:v>18.575700000000001</c:v>
                </c:pt>
                <c:pt idx="17499">
                  <c:v>18.458400000000001</c:v>
                </c:pt>
                <c:pt idx="17500">
                  <c:v>18.510400000000001</c:v>
                </c:pt>
                <c:pt idx="17501">
                  <c:v>18.587499999999999</c:v>
                </c:pt>
                <c:pt idx="17502">
                  <c:v>18.416</c:v>
                </c:pt>
                <c:pt idx="17503">
                  <c:v>18.390699999999999</c:v>
                </c:pt>
                <c:pt idx="17504">
                  <c:v>18.6402</c:v>
                </c:pt>
                <c:pt idx="17505">
                  <c:v>18.456900000000001</c:v>
                </c:pt>
                <c:pt idx="17506">
                  <c:v>18.585000000000001</c:v>
                </c:pt>
                <c:pt idx="17507">
                  <c:v>18.571300000000001</c:v>
                </c:pt>
                <c:pt idx="17508">
                  <c:v>18.3855</c:v>
                </c:pt>
                <c:pt idx="17509">
                  <c:v>18.629300000000001</c:v>
                </c:pt>
                <c:pt idx="17510">
                  <c:v>18.5105</c:v>
                </c:pt>
                <c:pt idx="17511">
                  <c:v>18.3461</c:v>
                </c:pt>
                <c:pt idx="17512">
                  <c:v>18.5885</c:v>
                </c:pt>
                <c:pt idx="17513">
                  <c:v>18.510300000000001</c:v>
                </c:pt>
                <c:pt idx="17514">
                  <c:v>18.433299999999999</c:v>
                </c:pt>
                <c:pt idx="17515">
                  <c:v>18.589099999999998</c:v>
                </c:pt>
                <c:pt idx="17516">
                  <c:v>18.492699999999999</c:v>
                </c:pt>
                <c:pt idx="17517">
                  <c:v>18.413699999999999</c:v>
                </c:pt>
                <c:pt idx="17518">
                  <c:v>18.603899999999999</c:v>
                </c:pt>
                <c:pt idx="17519">
                  <c:v>18.446100000000001</c:v>
                </c:pt>
                <c:pt idx="17520">
                  <c:v>18.504300000000001</c:v>
                </c:pt>
                <c:pt idx="17521">
                  <c:v>18.5749</c:v>
                </c:pt>
                <c:pt idx="17522">
                  <c:v>18.4267</c:v>
                </c:pt>
                <c:pt idx="17523">
                  <c:v>18.549199999999999</c:v>
                </c:pt>
                <c:pt idx="17524">
                  <c:v>18.568999999999999</c:v>
                </c:pt>
                <c:pt idx="17525">
                  <c:v>18.414899999999999</c:v>
                </c:pt>
                <c:pt idx="17526">
                  <c:v>18.599699999999999</c:v>
                </c:pt>
                <c:pt idx="17527">
                  <c:v>18.545400000000001</c:v>
                </c:pt>
                <c:pt idx="17528">
                  <c:v>18.367799999999999</c:v>
                </c:pt>
                <c:pt idx="17529">
                  <c:v>18.6111</c:v>
                </c:pt>
                <c:pt idx="17530">
                  <c:v>18.184699999999999</c:v>
                </c:pt>
                <c:pt idx="17531">
                  <c:v>18.132300000000001</c:v>
                </c:pt>
                <c:pt idx="17532">
                  <c:v>18.416699999999999</c:v>
                </c:pt>
                <c:pt idx="17533">
                  <c:v>18.355699999999999</c:v>
                </c:pt>
                <c:pt idx="17534">
                  <c:v>18.299499999999998</c:v>
                </c:pt>
                <c:pt idx="17535">
                  <c:v>18.502099999999999</c:v>
                </c:pt>
                <c:pt idx="17536">
                  <c:v>18.4175</c:v>
                </c:pt>
                <c:pt idx="17537">
                  <c:v>18.454599999999999</c:v>
                </c:pt>
                <c:pt idx="17538">
                  <c:v>18.544</c:v>
                </c:pt>
                <c:pt idx="17539">
                  <c:v>18.403199999999998</c:v>
                </c:pt>
                <c:pt idx="17540">
                  <c:v>18.544499999999999</c:v>
                </c:pt>
                <c:pt idx="17541">
                  <c:v>18.523700000000002</c:v>
                </c:pt>
                <c:pt idx="17542">
                  <c:v>18.422599999999999</c:v>
                </c:pt>
                <c:pt idx="17543">
                  <c:v>18.558599999999998</c:v>
                </c:pt>
                <c:pt idx="17544">
                  <c:v>18.532499999999999</c:v>
                </c:pt>
                <c:pt idx="17545">
                  <c:v>18.391500000000001</c:v>
                </c:pt>
                <c:pt idx="17546">
                  <c:v>18.6065</c:v>
                </c:pt>
                <c:pt idx="17547">
                  <c:v>18.534199999999998</c:v>
                </c:pt>
                <c:pt idx="17548">
                  <c:v>18.395600000000002</c:v>
                </c:pt>
                <c:pt idx="17549">
                  <c:v>18.5852</c:v>
                </c:pt>
                <c:pt idx="17550">
                  <c:v>18.5047</c:v>
                </c:pt>
                <c:pt idx="17551">
                  <c:v>18.451000000000001</c:v>
                </c:pt>
                <c:pt idx="17552">
                  <c:v>18.6022</c:v>
                </c:pt>
                <c:pt idx="17553">
                  <c:v>18.468599999999999</c:v>
                </c:pt>
                <c:pt idx="17554">
                  <c:v>18.493400000000001</c:v>
                </c:pt>
                <c:pt idx="17555">
                  <c:v>18.580400000000001</c:v>
                </c:pt>
                <c:pt idx="17556">
                  <c:v>18.485700000000001</c:v>
                </c:pt>
                <c:pt idx="17557">
                  <c:v>18.5715</c:v>
                </c:pt>
                <c:pt idx="17558">
                  <c:v>18.585999999999999</c:v>
                </c:pt>
                <c:pt idx="17559">
                  <c:v>18.4374</c:v>
                </c:pt>
                <c:pt idx="17560">
                  <c:v>18.561800000000002</c:v>
                </c:pt>
                <c:pt idx="17561">
                  <c:v>18.5092</c:v>
                </c:pt>
                <c:pt idx="17562">
                  <c:v>18.374400000000001</c:v>
                </c:pt>
                <c:pt idx="17563">
                  <c:v>18.6082</c:v>
                </c:pt>
                <c:pt idx="17564">
                  <c:v>18.5534</c:v>
                </c:pt>
                <c:pt idx="17565">
                  <c:v>18.3886</c:v>
                </c:pt>
                <c:pt idx="17566">
                  <c:v>18.630700000000001</c:v>
                </c:pt>
                <c:pt idx="17567">
                  <c:v>18.516100000000002</c:v>
                </c:pt>
                <c:pt idx="17568">
                  <c:v>18.399699999999999</c:v>
                </c:pt>
                <c:pt idx="17569">
                  <c:v>18.588000000000001</c:v>
                </c:pt>
                <c:pt idx="17570">
                  <c:v>18.474799999999998</c:v>
                </c:pt>
                <c:pt idx="17571">
                  <c:v>18.414000000000001</c:v>
                </c:pt>
                <c:pt idx="17572">
                  <c:v>18.578800000000001</c:v>
                </c:pt>
                <c:pt idx="17573">
                  <c:v>18.460599999999999</c:v>
                </c:pt>
                <c:pt idx="17574">
                  <c:v>18.524699999999999</c:v>
                </c:pt>
                <c:pt idx="17575">
                  <c:v>18.513400000000001</c:v>
                </c:pt>
                <c:pt idx="17576">
                  <c:v>18.436399999999999</c:v>
                </c:pt>
                <c:pt idx="17577">
                  <c:v>18.5871</c:v>
                </c:pt>
                <c:pt idx="17578">
                  <c:v>18.6233</c:v>
                </c:pt>
                <c:pt idx="17579">
                  <c:v>18.512799999999999</c:v>
                </c:pt>
                <c:pt idx="17580">
                  <c:v>18.6463</c:v>
                </c:pt>
                <c:pt idx="17581">
                  <c:v>18.592500000000001</c:v>
                </c:pt>
                <c:pt idx="17582">
                  <c:v>18.425000000000001</c:v>
                </c:pt>
                <c:pt idx="17583">
                  <c:v>18.6112</c:v>
                </c:pt>
                <c:pt idx="17584">
                  <c:v>18.574400000000001</c:v>
                </c:pt>
                <c:pt idx="17585">
                  <c:v>18.402799999999999</c:v>
                </c:pt>
                <c:pt idx="17586">
                  <c:v>18.589700000000001</c:v>
                </c:pt>
                <c:pt idx="17587">
                  <c:v>18.513999999999999</c:v>
                </c:pt>
                <c:pt idx="17588">
                  <c:v>18.4359</c:v>
                </c:pt>
                <c:pt idx="17589">
                  <c:v>18.555399999999999</c:v>
                </c:pt>
                <c:pt idx="17590">
                  <c:v>18.489000000000001</c:v>
                </c:pt>
                <c:pt idx="17591">
                  <c:v>18.494800000000001</c:v>
                </c:pt>
                <c:pt idx="17592">
                  <c:v>18.565799999999999</c:v>
                </c:pt>
                <c:pt idx="17593">
                  <c:v>18.403600000000001</c:v>
                </c:pt>
                <c:pt idx="17594">
                  <c:v>18.545300000000001</c:v>
                </c:pt>
                <c:pt idx="17595">
                  <c:v>18.5596</c:v>
                </c:pt>
                <c:pt idx="17596">
                  <c:v>18.3934</c:v>
                </c:pt>
                <c:pt idx="17597">
                  <c:v>18.553000000000001</c:v>
                </c:pt>
                <c:pt idx="17598">
                  <c:v>18.529699999999998</c:v>
                </c:pt>
                <c:pt idx="17599">
                  <c:v>18.3551</c:v>
                </c:pt>
                <c:pt idx="17600">
                  <c:v>18.601199999999999</c:v>
                </c:pt>
                <c:pt idx="17601">
                  <c:v>18.5227</c:v>
                </c:pt>
                <c:pt idx="17602">
                  <c:v>18.3947</c:v>
                </c:pt>
                <c:pt idx="17603">
                  <c:v>18.527699999999999</c:v>
                </c:pt>
                <c:pt idx="17604">
                  <c:v>18.518599999999999</c:v>
                </c:pt>
                <c:pt idx="17605">
                  <c:v>18.387</c:v>
                </c:pt>
                <c:pt idx="17606">
                  <c:v>18.5688</c:v>
                </c:pt>
                <c:pt idx="17607">
                  <c:v>18.462499999999999</c:v>
                </c:pt>
                <c:pt idx="17608">
                  <c:v>18.463799999999999</c:v>
                </c:pt>
                <c:pt idx="17609">
                  <c:v>18.5337</c:v>
                </c:pt>
                <c:pt idx="17610">
                  <c:v>18.459700000000002</c:v>
                </c:pt>
                <c:pt idx="17611">
                  <c:v>18.514600000000002</c:v>
                </c:pt>
                <c:pt idx="17612">
                  <c:v>18.551200000000001</c:v>
                </c:pt>
                <c:pt idx="17613">
                  <c:v>18.371700000000001</c:v>
                </c:pt>
                <c:pt idx="17614">
                  <c:v>18.551500000000001</c:v>
                </c:pt>
                <c:pt idx="17615">
                  <c:v>18.561499999999999</c:v>
                </c:pt>
                <c:pt idx="17616">
                  <c:v>18.395299999999999</c:v>
                </c:pt>
                <c:pt idx="17617">
                  <c:v>18.5838</c:v>
                </c:pt>
                <c:pt idx="17618">
                  <c:v>18.547599999999999</c:v>
                </c:pt>
                <c:pt idx="17619">
                  <c:v>18.3919</c:v>
                </c:pt>
                <c:pt idx="17620">
                  <c:v>18.5716</c:v>
                </c:pt>
                <c:pt idx="17621">
                  <c:v>18.522500000000001</c:v>
                </c:pt>
                <c:pt idx="17622">
                  <c:v>18.388999999999999</c:v>
                </c:pt>
                <c:pt idx="17623">
                  <c:v>18.547499999999999</c:v>
                </c:pt>
                <c:pt idx="17624">
                  <c:v>18.494900000000001</c:v>
                </c:pt>
                <c:pt idx="17625">
                  <c:v>18.439299999999999</c:v>
                </c:pt>
                <c:pt idx="17626">
                  <c:v>18.569500000000001</c:v>
                </c:pt>
                <c:pt idx="17627">
                  <c:v>18.4636</c:v>
                </c:pt>
                <c:pt idx="17628">
                  <c:v>18.477799999999998</c:v>
                </c:pt>
                <c:pt idx="17629">
                  <c:v>18.563099999999999</c:v>
                </c:pt>
                <c:pt idx="17630">
                  <c:v>18.426600000000001</c:v>
                </c:pt>
                <c:pt idx="17631">
                  <c:v>18.500599999999999</c:v>
                </c:pt>
                <c:pt idx="17632">
                  <c:v>18.5717</c:v>
                </c:pt>
                <c:pt idx="17633">
                  <c:v>18.405200000000001</c:v>
                </c:pt>
                <c:pt idx="17634">
                  <c:v>18.6158</c:v>
                </c:pt>
                <c:pt idx="17635">
                  <c:v>18.5334</c:v>
                </c:pt>
                <c:pt idx="17636">
                  <c:v>18.384899999999998</c:v>
                </c:pt>
                <c:pt idx="17637">
                  <c:v>18.583600000000001</c:v>
                </c:pt>
                <c:pt idx="17638">
                  <c:v>18.521100000000001</c:v>
                </c:pt>
                <c:pt idx="17639">
                  <c:v>18.3902</c:v>
                </c:pt>
                <c:pt idx="17640">
                  <c:v>18.575299999999999</c:v>
                </c:pt>
                <c:pt idx="17641">
                  <c:v>18.4648</c:v>
                </c:pt>
                <c:pt idx="17642">
                  <c:v>18.434999999999999</c:v>
                </c:pt>
                <c:pt idx="17643">
                  <c:v>18.555299999999999</c:v>
                </c:pt>
                <c:pt idx="17644">
                  <c:v>18.479700000000001</c:v>
                </c:pt>
                <c:pt idx="17645">
                  <c:v>18.4514</c:v>
                </c:pt>
                <c:pt idx="17646">
                  <c:v>18.5825</c:v>
                </c:pt>
                <c:pt idx="17647">
                  <c:v>18.440899999999999</c:v>
                </c:pt>
                <c:pt idx="17648">
                  <c:v>18.509</c:v>
                </c:pt>
                <c:pt idx="17649">
                  <c:v>18.577000000000002</c:v>
                </c:pt>
                <c:pt idx="17650">
                  <c:v>18.379000000000001</c:v>
                </c:pt>
                <c:pt idx="17651">
                  <c:v>18.569099999999999</c:v>
                </c:pt>
                <c:pt idx="17652">
                  <c:v>18.550799999999999</c:v>
                </c:pt>
                <c:pt idx="17653">
                  <c:v>18.375399999999999</c:v>
                </c:pt>
                <c:pt idx="17654">
                  <c:v>18.552099999999999</c:v>
                </c:pt>
                <c:pt idx="17655">
                  <c:v>18.523700000000002</c:v>
                </c:pt>
                <c:pt idx="17656">
                  <c:v>18.362500000000001</c:v>
                </c:pt>
                <c:pt idx="17657">
                  <c:v>18.578600000000002</c:v>
                </c:pt>
                <c:pt idx="17658">
                  <c:v>18.507000000000001</c:v>
                </c:pt>
                <c:pt idx="17659">
                  <c:v>18.3857</c:v>
                </c:pt>
                <c:pt idx="17660">
                  <c:v>18.606999999999999</c:v>
                </c:pt>
                <c:pt idx="17661">
                  <c:v>18.456099999999999</c:v>
                </c:pt>
                <c:pt idx="17662">
                  <c:v>18.447299999999998</c:v>
                </c:pt>
                <c:pt idx="17663">
                  <c:v>18.575099999999999</c:v>
                </c:pt>
                <c:pt idx="17664">
                  <c:v>18.471900000000002</c:v>
                </c:pt>
                <c:pt idx="17665">
                  <c:v>18.472000000000001</c:v>
                </c:pt>
                <c:pt idx="17666">
                  <c:v>18.57</c:v>
                </c:pt>
                <c:pt idx="17667">
                  <c:v>18.4346</c:v>
                </c:pt>
                <c:pt idx="17668">
                  <c:v>18.504999999999999</c:v>
                </c:pt>
                <c:pt idx="17669">
                  <c:v>18.537700000000001</c:v>
                </c:pt>
                <c:pt idx="17670">
                  <c:v>18.3931</c:v>
                </c:pt>
                <c:pt idx="17671">
                  <c:v>18.5915</c:v>
                </c:pt>
                <c:pt idx="17672">
                  <c:v>18.526700000000002</c:v>
                </c:pt>
                <c:pt idx="17673">
                  <c:v>18.356000000000002</c:v>
                </c:pt>
                <c:pt idx="17674">
                  <c:v>18.584700000000002</c:v>
                </c:pt>
                <c:pt idx="17675">
                  <c:v>18.548200000000001</c:v>
                </c:pt>
                <c:pt idx="17676">
                  <c:v>18.406099999999999</c:v>
                </c:pt>
                <c:pt idx="17677">
                  <c:v>18.589700000000001</c:v>
                </c:pt>
                <c:pt idx="17678">
                  <c:v>18.495100000000001</c:v>
                </c:pt>
                <c:pt idx="17679">
                  <c:v>18.439399999999999</c:v>
                </c:pt>
                <c:pt idx="17680">
                  <c:v>18.607500000000002</c:v>
                </c:pt>
                <c:pt idx="17681">
                  <c:v>18.426500000000001</c:v>
                </c:pt>
                <c:pt idx="17682">
                  <c:v>18.480899999999998</c:v>
                </c:pt>
                <c:pt idx="17683">
                  <c:v>18.589400000000001</c:v>
                </c:pt>
                <c:pt idx="17684">
                  <c:v>18.448</c:v>
                </c:pt>
                <c:pt idx="17685">
                  <c:v>18.548500000000001</c:v>
                </c:pt>
                <c:pt idx="17686">
                  <c:v>18.543600000000001</c:v>
                </c:pt>
                <c:pt idx="17687">
                  <c:v>18.401599999999998</c:v>
                </c:pt>
                <c:pt idx="17688">
                  <c:v>18.558399999999999</c:v>
                </c:pt>
                <c:pt idx="17689">
                  <c:v>18.586300000000001</c:v>
                </c:pt>
                <c:pt idx="17690">
                  <c:v>18.394400000000001</c:v>
                </c:pt>
                <c:pt idx="17691">
                  <c:v>18.601500000000001</c:v>
                </c:pt>
                <c:pt idx="17692">
                  <c:v>18.528199999999998</c:v>
                </c:pt>
                <c:pt idx="17693">
                  <c:v>18.369</c:v>
                </c:pt>
                <c:pt idx="17694">
                  <c:v>18.592199999999998</c:v>
                </c:pt>
                <c:pt idx="17695">
                  <c:v>18.488499999999998</c:v>
                </c:pt>
                <c:pt idx="17696">
                  <c:v>18.408999999999999</c:v>
                </c:pt>
                <c:pt idx="17697">
                  <c:v>18.5715</c:v>
                </c:pt>
                <c:pt idx="17698">
                  <c:v>18.510999999999999</c:v>
                </c:pt>
                <c:pt idx="17699">
                  <c:v>18.459499999999998</c:v>
                </c:pt>
                <c:pt idx="17700">
                  <c:v>18.556000000000001</c:v>
                </c:pt>
                <c:pt idx="17701">
                  <c:v>18.435300000000002</c:v>
                </c:pt>
                <c:pt idx="17702">
                  <c:v>18.480499999999999</c:v>
                </c:pt>
                <c:pt idx="17703">
                  <c:v>18.537099999999999</c:v>
                </c:pt>
                <c:pt idx="17704">
                  <c:v>18.456900000000001</c:v>
                </c:pt>
                <c:pt idx="17705">
                  <c:v>18.532299999999999</c:v>
                </c:pt>
                <c:pt idx="17706">
                  <c:v>18.5364</c:v>
                </c:pt>
                <c:pt idx="17707">
                  <c:v>18.420200000000001</c:v>
                </c:pt>
                <c:pt idx="17708">
                  <c:v>18.581600000000002</c:v>
                </c:pt>
                <c:pt idx="17709">
                  <c:v>18.5487</c:v>
                </c:pt>
                <c:pt idx="17710">
                  <c:v>18.408799999999999</c:v>
                </c:pt>
                <c:pt idx="17711">
                  <c:v>18.568100000000001</c:v>
                </c:pt>
                <c:pt idx="17712">
                  <c:v>18.522600000000001</c:v>
                </c:pt>
                <c:pt idx="17713">
                  <c:v>18.388100000000001</c:v>
                </c:pt>
                <c:pt idx="17714">
                  <c:v>18.560700000000001</c:v>
                </c:pt>
                <c:pt idx="17715">
                  <c:v>18.511700000000001</c:v>
                </c:pt>
                <c:pt idx="17716">
                  <c:v>18.400200000000002</c:v>
                </c:pt>
                <c:pt idx="17717">
                  <c:v>18.5778</c:v>
                </c:pt>
                <c:pt idx="17718">
                  <c:v>18.457699999999999</c:v>
                </c:pt>
                <c:pt idx="17719">
                  <c:v>18.473199999999999</c:v>
                </c:pt>
                <c:pt idx="17720">
                  <c:v>18.5869</c:v>
                </c:pt>
                <c:pt idx="17721">
                  <c:v>18.420999999999999</c:v>
                </c:pt>
                <c:pt idx="17722">
                  <c:v>18.5303</c:v>
                </c:pt>
                <c:pt idx="17723">
                  <c:v>18.565100000000001</c:v>
                </c:pt>
                <c:pt idx="17724">
                  <c:v>18.417300000000001</c:v>
                </c:pt>
                <c:pt idx="17725">
                  <c:v>18.522200000000002</c:v>
                </c:pt>
                <c:pt idx="17726">
                  <c:v>18.548100000000002</c:v>
                </c:pt>
                <c:pt idx="17727">
                  <c:v>18.3795</c:v>
                </c:pt>
                <c:pt idx="17728">
                  <c:v>18.574000000000002</c:v>
                </c:pt>
                <c:pt idx="17729">
                  <c:v>18.559999999999999</c:v>
                </c:pt>
                <c:pt idx="17730">
                  <c:v>18.391100000000002</c:v>
                </c:pt>
                <c:pt idx="17731">
                  <c:v>18.567399999999999</c:v>
                </c:pt>
                <c:pt idx="17732">
                  <c:v>18.556100000000001</c:v>
                </c:pt>
                <c:pt idx="17733">
                  <c:v>18.402799999999999</c:v>
                </c:pt>
                <c:pt idx="17734">
                  <c:v>18.5716</c:v>
                </c:pt>
                <c:pt idx="17735">
                  <c:v>18.514800000000001</c:v>
                </c:pt>
                <c:pt idx="17736">
                  <c:v>18.439800000000002</c:v>
                </c:pt>
                <c:pt idx="17737">
                  <c:v>18.555</c:v>
                </c:pt>
                <c:pt idx="17738">
                  <c:v>18.472000000000001</c:v>
                </c:pt>
                <c:pt idx="17739">
                  <c:v>18.4604</c:v>
                </c:pt>
                <c:pt idx="17740">
                  <c:v>18.5792</c:v>
                </c:pt>
                <c:pt idx="17741">
                  <c:v>18.439900000000002</c:v>
                </c:pt>
                <c:pt idx="17742">
                  <c:v>18.515799999999999</c:v>
                </c:pt>
                <c:pt idx="17743">
                  <c:v>18.568300000000001</c:v>
                </c:pt>
                <c:pt idx="17744">
                  <c:v>18.4009</c:v>
                </c:pt>
                <c:pt idx="17745">
                  <c:v>18.585899999999999</c:v>
                </c:pt>
                <c:pt idx="17746">
                  <c:v>18.561599999999999</c:v>
                </c:pt>
                <c:pt idx="17747">
                  <c:v>18.374700000000001</c:v>
                </c:pt>
                <c:pt idx="17748">
                  <c:v>18.597100000000001</c:v>
                </c:pt>
                <c:pt idx="17749">
                  <c:v>18.482199999999999</c:v>
                </c:pt>
                <c:pt idx="17750">
                  <c:v>18.394200000000001</c:v>
                </c:pt>
                <c:pt idx="17751">
                  <c:v>18.582999999999998</c:v>
                </c:pt>
                <c:pt idx="17752">
                  <c:v>18.488399999999999</c:v>
                </c:pt>
                <c:pt idx="17753">
                  <c:v>18.458200000000001</c:v>
                </c:pt>
                <c:pt idx="17754">
                  <c:v>18.576599999999999</c:v>
                </c:pt>
                <c:pt idx="17755">
                  <c:v>18.479299999999999</c:v>
                </c:pt>
                <c:pt idx="17756">
                  <c:v>18.493200000000002</c:v>
                </c:pt>
                <c:pt idx="17757">
                  <c:v>18.559899999999999</c:v>
                </c:pt>
                <c:pt idx="17758">
                  <c:v>18.4405</c:v>
                </c:pt>
                <c:pt idx="17759">
                  <c:v>18.505299999999998</c:v>
                </c:pt>
                <c:pt idx="17760">
                  <c:v>18.565200000000001</c:v>
                </c:pt>
                <c:pt idx="17761">
                  <c:v>18.394500000000001</c:v>
                </c:pt>
                <c:pt idx="17762">
                  <c:v>18.561499999999999</c:v>
                </c:pt>
                <c:pt idx="17763">
                  <c:v>18.545999999999999</c:v>
                </c:pt>
                <c:pt idx="17764">
                  <c:v>18.419699999999999</c:v>
                </c:pt>
                <c:pt idx="17765">
                  <c:v>18.594200000000001</c:v>
                </c:pt>
                <c:pt idx="17766">
                  <c:v>18.5123</c:v>
                </c:pt>
                <c:pt idx="17767">
                  <c:v>18.399000000000001</c:v>
                </c:pt>
                <c:pt idx="17768">
                  <c:v>18.543299999999999</c:v>
                </c:pt>
                <c:pt idx="17769">
                  <c:v>18.539400000000001</c:v>
                </c:pt>
                <c:pt idx="17770">
                  <c:v>18.425899999999999</c:v>
                </c:pt>
                <c:pt idx="17771">
                  <c:v>18.567499999999999</c:v>
                </c:pt>
                <c:pt idx="17772">
                  <c:v>18.5138</c:v>
                </c:pt>
                <c:pt idx="17773">
                  <c:v>18.481000000000002</c:v>
                </c:pt>
                <c:pt idx="17774">
                  <c:v>18.550799999999999</c:v>
                </c:pt>
                <c:pt idx="17775">
                  <c:v>18.406600000000001</c:v>
                </c:pt>
                <c:pt idx="17776">
                  <c:v>18.513500000000001</c:v>
                </c:pt>
                <c:pt idx="17777">
                  <c:v>18.523599999999998</c:v>
                </c:pt>
                <c:pt idx="17778">
                  <c:v>18.417100000000001</c:v>
                </c:pt>
                <c:pt idx="17779">
                  <c:v>18.521100000000001</c:v>
                </c:pt>
                <c:pt idx="17780">
                  <c:v>18.5379</c:v>
                </c:pt>
                <c:pt idx="17781">
                  <c:v>18.375399999999999</c:v>
                </c:pt>
                <c:pt idx="17782">
                  <c:v>18.5641</c:v>
                </c:pt>
                <c:pt idx="17783">
                  <c:v>18.5397</c:v>
                </c:pt>
                <c:pt idx="17784">
                  <c:v>18.363900000000001</c:v>
                </c:pt>
                <c:pt idx="17785">
                  <c:v>18.572600000000001</c:v>
                </c:pt>
                <c:pt idx="17786">
                  <c:v>18.511099999999999</c:v>
                </c:pt>
                <c:pt idx="17787">
                  <c:v>18.397500000000001</c:v>
                </c:pt>
                <c:pt idx="17788">
                  <c:v>18.584700000000002</c:v>
                </c:pt>
                <c:pt idx="17789">
                  <c:v>18.508900000000001</c:v>
                </c:pt>
                <c:pt idx="17790">
                  <c:v>18.438800000000001</c:v>
                </c:pt>
                <c:pt idx="17791">
                  <c:v>18.573</c:v>
                </c:pt>
                <c:pt idx="17792">
                  <c:v>18.455500000000001</c:v>
                </c:pt>
                <c:pt idx="17793">
                  <c:v>18.504200000000001</c:v>
                </c:pt>
                <c:pt idx="17794">
                  <c:v>18.580400000000001</c:v>
                </c:pt>
                <c:pt idx="17795">
                  <c:v>18.415099999999999</c:v>
                </c:pt>
                <c:pt idx="17796">
                  <c:v>18.565200000000001</c:v>
                </c:pt>
                <c:pt idx="17797">
                  <c:v>18.5336</c:v>
                </c:pt>
                <c:pt idx="17798">
                  <c:v>18.403700000000001</c:v>
                </c:pt>
                <c:pt idx="17799">
                  <c:v>18.577999999999999</c:v>
                </c:pt>
                <c:pt idx="17800">
                  <c:v>18.523199999999999</c:v>
                </c:pt>
                <c:pt idx="17801">
                  <c:v>18.3627</c:v>
                </c:pt>
                <c:pt idx="17802">
                  <c:v>18.561900000000001</c:v>
                </c:pt>
                <c:pt idx="17803">
                  <c:v>18.495999999999999</c:v>
                </c:pt>
                <c:pt idx="17804">
                  <c:v>18.3977</c:v>
                </c:pt>
                <c:pt idx="17805">
                  <c:v>18.571999999999999</c:v>
                </c:pt>
                <c:pt idx="17806">
                  <c:v>18.555800000000001</c:v>
                </c:pt>
                <c:pt idx="17807">
                  <c:v>18.401</c:v>
                </c:pt>
                <c:pt idx="17808">
                  <c:v>18.567799999999998</c:v>
                </c:pt>
                <c:pt idx="17809">
                  <c:v>18.4498</c:v>
                </c:pt>
                <c:pt idx="17810">
                  <c:v>18.501200000000001</c:v>
                </c:pt>
                <c:pt idx="17811">
                  <c:v>18.5945</c:v>
                </c:pt>
                <c:pt idx="17812">
                  <c:v>18.439399999999999</c:v>
                </c:pt>
                <c:pt idx="17813">
                  <c:v>18.521100000000001</c:v>
                </c:pt>
                <c:pt idx="17814">
                  <c:v>18.5794</c:v>
                </c:pt>
                <c:pt idx="17815">
                  <c:v>18.435700000000001</c:v>
                </c:pt>
                <c:pt idx="17816">
                  <c:v>18.564800000000002</c:v>
                </c:pt>
                <c:pt idx="17817">
                  <c:v>18.505600000000001</c:v>
                </c:pt>
                <c:pt idx="17818">
                  <c:v>18.376899999999999</c:v>
                </c:pt>
                <c:pt idx="17819">
                  <c:v>18.559899999999999</c:v>
                </c:pt>
                <c:pt idx="17820">
                  <c:v>18.521100000000001</c:v>
                </c:pt>
                <c:pt idx="17821">
                  <c:v>18.368500000000001</c:v>
                </c:pt>
                <c:pt idx="17822">
                  <c:v>18.5715</c:v>
                </c:pt>
                <c:pt idx="17823">
                  <c:v>18.5276</c:v>
                </c:pt>
                <c:pt idx="17824">
                  <c:v>18.424099999999999</c:v>
                </c:pt>
                <c:pt idx="17825">
                  <c:v>18.587599999999998</c:v>
                </c:pt>
                <c:pt idx="17826">
                  <c:v>18.478300000000001</c:v>
                </c:pt>
                <c:pt idx="17827">
                  <c:v>18.4468</c:v>
                </c:pt>
                <c:pt idx="17828">
                  <c:v>18.572600000000001</c:v>
                </c:pt>
                <c:pt idx="17829">
                  <c:v>18.437899999999999</c:v>
                </c:pt>
                <c:pt idx="17830">
                  <c:v>18.563700000000001</c:v>
                </c:pt>
                <c:pt idx="17831">
                  <c:v>18.4849</c:v>
                </c:pt>
                <c:pt idx="17832">
                  <c:v>18.4437</c:v>
                </c:pt>
                <c:pt idx="17833">
                  <c:v>18.518599999999999</c:v>
                </c:pt>
                <c:pt idx="17834">
                  <c:v>18.526299999999999</c:v>
                </c:pt>
                <c:pt idx="17835">
                  <c:v>18.429200000000002</c:v>
                </c:pt>
                <c:pt idx="17836">
                  <c:v>18.581199999999999</c:v>
                </c:pt>
                <c:pt idx="17837">
                  <c:v>18.5062</c:v>
                </c:pt>
                <c:pt idx="17838">
                  <c:v>18.359200000000001</c:v>
                </c:pt>
                <c:pt idx="17839">
                  <c:v>18.561199999999999</c:v>
                </c:pt>
                <c:pt idx="17840">
                  <c:v>18.542300000000001</c:v>
                </c:pt>
                <c:pt idx="17841">
                  <c:v>18.4222</c:v>
                </c:pt>
                <c:pt idx="17842">
                  <c:v>18.564900000000002</c:v>
                </c:pt>
                <c:pt idx="17843">
                  <c:v>18.486699999999999</c:v>
                </c:pt>
                <c:pt idx="17844">
                  <c:v>18.416799999999999</c:v>
                </c:pt>
                <c:pt idx="17845">
                  <c:v>18.544499999999999</c:v>
                </c:pt>
                <c:pt idx="17846">
                  <c:v>18.487200000000001</c:v>
                </c:pt>
                <c:pt idx="17847">
                  <c:v>18.519300000000001</c:v>
                </c:pt>
                <c:pt idx="17848">
                  <c:v>18.545500000000001</c:v>
                </c:pt>
                <c:pt idx="17849">
                  <c:v>18.4438</c:v>
                </c:pt>
                <c:pt idx="17850">
                  <c:v>18.548100000000002</c:v>
                </c:pt>
                <c:pt idx="17851">
                  <c:v>18.545000000000002</c:v>
                </c:pt>
                <c:pt idx="17852">
                  <c:v>18.400700000000001</c:v>
                </c:pt>
                <c:pt idx="17853">
                  <c:v>18.565100000000001</c:v>
                </c:pt>
                <c:pt idx="17854">
                  <c:v>18.554300000000001</c:v>
                </c:pt>
                <c:pt idx="17855">
                  <c:v>18.362500000000001</c:v>
                </c:pt>
                <c:pt idx="17856">
                  <c:v>18.599799999999998</c:v>
                </c:pt>
                <c:pt idx="17857">
                  <c:v>18.511199999999999</c:v>
                </c:pt>
                <c:pt idx="17858">
                  <c:v>18.390499999999999</c:v>
                </c:pt>
                <c:pt idx="17859">
                  <c:v>18.5839</c:v>
                </c:pt>
                <c:pt idx="17860">
                  <c:v>18.479099999999999</c:v>
                </c:pt>
                <c:pt idx="17861">
                  <c:v>18.457699999999999</c:v>
                </c:pt>
                <c:pt idx="17862">
                  <c:v>18.5214</c:v>
                </c:pt>
                <c:pt idx="17863">
                  <c:v>18.474900000000002</c:v>
                </c:pt>
                <c:pt idx="17864">
                  <c:v>18.461500000000001</c:v>
                </c:pt>
                <c:pt idx="17865">
                  <c:v>18.561</c:v>
                </c:pt>
                <c:pt idx="17866">
                  <c:v>18.399699999999999</c:v>
                </c:pt>
                <c:pt idx="17867">
                  <c:v>18.559699999999999</c:v>
                </c:pt>
                <c:pt idx="17868">
                  <c:v>18.543099999999999</c:v>
                </c:pt>
                <c:pt idx="17869">
                  <c:v>18.394500000000001</c:v>
                </c:pt>
                <c:pt idx="17870">
                  <c:v>18.5749</c:v>
                </c:pt>
                <c:pt idx="17871">
                  <c:v>18.520600000000002</c:v>
                </c:pt>
                <c:pt idx="17872">
                  <c:v>18.411100000000001</c:v>
                </c:pt>
                <c:pt idx="17873">
                  <c:v>18.553699999999999</c:v>
                </c:pt>
                <c:pt idx="17874">
                  <c:v>18.463799999999999</c:v>
                </c:pt>
                <c:pt idx="17875">
                  <c:v>18.416599999999999</c:v>
                </c:pt>
                <c:pt idx="17876">
                  <c:v>18.5822</c:v>
                </c:pt>
                <c:pt idx="17877">
                  <c:v>18.443999999999999</c:v>
                </c:pt>
                <c:pt idx="17878">
                  <c:v>18.467199999999998</c:v>
                </c:pt>
                <c:pt idx="17879">
                  <c:v>18.579499999999999</c:v>
                </c:pt>
                <c:pt idx="17880">
                  <c:v>18.462399999999999</c:v>
                </c:pt>
                <c:pt idx="17881">
                  <c:v>18.523900000000001</c:v>
                </c:pt>
                <c:pt idx="17882">
                  <c:v>18.509399999999999</c:v>
                </c:pt>
                <c:pt idx="17883">
                  <c:v>18.461200000000002</c:v>
                </c:pt>
                <c:pt idx="17884">
                  <c:v>18.528600000000001</c:v>
                </c:pt>
                <c:pt idx="17885">
                  <c:v>18.546500000000002</c:v>
                </c:pt>
                <c:pt idx="17886">
                  <c:v>18.3902</c:v>
                </c:pt>
                <c:pt idx="17887">
                  <c:v>18.5489</c:v>
                </c:pt>
                <c:pt idx="17888">
                  <c:v>18.503</c:v>
                </c:pt>
                <c:pt idx="17889">
                  <c:v>18.383099999999999</c:v>
                </c:pt>
                <c:pt idx="17890">
                  <c:v>18.59</c:v>
                </c:pt>
                <c:pt idx="17891">
                  <c:v>18.474399999999999</c:v>
                </c:pt>
                <c:pt idx="17892">
                  <c:v>18.389099999999999</c:v>
                </c:pt>
                <c:pt idx="17893">
                  <c:v>18.543099999999999</c:v>
                </c:pt>
                <c:pt idx="17894">
                  <c:v>18.523099999999999</c:v>
                </c:pt>
                <c:pt idx="17895">
                  <c:v>18.4269</c:v>
                </c:pt>
                <c:pt idx="17896">
                  <c:v>18.561</c:v>
                </c:pt>
                <c:pt idx="17897">
                  <c:v>18.4801</c:v>
                </c:pt>
                <c:pt idx="17898">
                  <c:v>18.523700000000002</c:v>
                </c:pt>
                <c:pt idx="17899">
                  <c:v>18.569500000000001</c:v>
                </c:pt>
                <c:pt idx="17900">
                  <c:v>18.3917</c:v>
                </c:pt>
                <c:pt idx="17901">
                  <c:v>18.570499999999999</c:v>
                </c:pt>
                <c:pt idx="17902">
                  <c:v>18.557400000000001</c:v>
                </c:pt>
                <c:pt idx="17903">
                  <c:v>18.435600000000001</c:v>
                </c:pt>
                <c:pt idx="17904">
                  <c:v>18.591100000000001</c:v>
                </c:pt>
                <c:pt idx="17905">
                  <c:v>18.550799999999999</c:v>
                </c:pt>
                <c:pt idx="17906">
                  <c:v>18.363900000000001</c:v>
                </c:pt>
                <c:pt idx="17907">
                  <c:v>18.6296</c:v>
                </c:pt>
                <c:pt idx="17908">
                  <c:v>18.496099999999998</c:v>
                </c:pt>
                <c:pt idx="17909">
                  <c:v>18.404199999999999</c:v>
                </c:pt>
                <c:pt idx="17910">
                  <c:v>18.602499999999999</c:v>
                </c:pt>
                <c:pt idx="17911">
                  <c:v>18.491900000000001</c:v>
                </c:pt>
                <c:pt idx="17912">
                  <c:v>18.410900000000002</c:v>
                </c:pt>
                <c:pt idx="17913">
                  <c:v>18.542999999999999</c:v>
                </c:pt>
                <c:pt idx="17914">
                  <c:v>18.476500000000001</c:v>
                </c:pt>
                <c:pt idx="17915">
                  <c:v>18.456399999999999</c:v>
                </c:pt>
                <c:pt idx="17916">
                  <c:v>18.561900000000001</c:v>
                </c:pt>
                <c:pt idx="17917">
                  <c:v>18.431699999999999</c:v>
                </c:pt>
                <c:pt idx="17918">
                  <c:v>18.5501</c:v>
                </c:pt>
                <c:pt idx="17919">
                  <c:v>18.5703</c:v>
                </c:pt>
                <c:pt idx="17920">
                  <c:v>18.3797</c:v>
                </c:pt>
                <c:pt idx="17921">
                  <c:v>18.576899999999998</c:v>
                </c:pt>
                <c:pt idx="17922">
                  <c:v>18.516200000000001</c:v>
                </c:pt>
                <c:pt idx="17923">
                  <c:v>18.389099999999999</c:v>
                </c:pt>
                <c:pt idx="17924">
                  <c:v>18.5502</c:v>
                </c:pt>
                <c:pt idx="17925">
                  <c:v>18.498999999999999</c:v>
                </c:pt>
                <c:pt idx="17926">
                  <c:v>18.379100000000001</c:v>
                </c:pt>
                <c:pt idx="17927">
                  <c:v>18.572700000000001</c:v>
                </c:pt>
                <c:pt idx="17928">
                  <c:v>18.493600000000001</c:v>
                </c:pt>
                <c:pt idx="17929">
                  <c:v>18.433499999999999</c:v>
                </c:pt>
                <c:pt idx="17930">
                  <c:v>18.564699999999998</c:v>
                </c:pt>
                <c:pt idx="17931">
                  <c:v>18.468</c:v>
                </c:pt>
                <c:pt idx="17932">
                  <c:v>18.455200000000001</c:v>
                </c:pt>
                <c:pt idx="17933">
                  <c:v>18.571200000000001</c:v>
                </c:pt>
                <c:pt idx="17934">
                  <c:v>18.426200000000001</c:v>
                </c:pt>
                <c:pt idx="17935">
                  <c:v>18.530200000000001</c:v>
                </c:pt>
                <c:pt idx="17936">
                  <c:v>18.5505</c:v>
                </c:pt>
                <c:pt idx="17937">
                  <c:v>18.417100000000001</c:v>
                </c:pt>
                <c:pt idx="17938">
                  <c:v>18.555499999999999</c:v>
                </c:pt>
                <c:pt idx="17939">
                  <c:v>18.5183</c:v>
                </c:pt>
                <c:pt idx="17940">
                  <c:v>18.3765</c:v>
                </c:pt>
                <c:pt idx="17941">
                  <c:v>18.537700000000001</c:v>
                </c:pt>
                <c:pt idx="17942">
                  <c:v>18.507999999999999</c:v>
                </c:pt>
                <c:pt idx="17943">
                  <c:v>18.393699999999999</c:v>
                </c:pt>
                <c:pt idx="17944">
                  <c:v>18.587700000000002</c:v>
                </c:pt>
                <c:pt idx="17945">
                  <c:v>18.4831</c:v>
                </c:pt>
                <c:pt idx="17946">
                  <c:v>18.407599999999999</c:v>
                </c:pt>
                <c:pt idx="17947">
                  <c:v>18.597000000000001</c:v>
                </c:pt>
                <c:pt idx="17948">
                  <c:v>18.454699999999999</c:v>
                </c:pt>
                <c:pt idx="17949">
                  <c:v>18.486699999999999</c:v>
                </c:pt>
                <c:pt idx="17950">
                  <c:v>18.569600000000001</c:v>
                </c:pt>
                <c:pt idx="17951">
                  <c:v>18.457999999999998</c:v>
                </c:pt>
                <c:pt idx="17952">
                  <c:v>18.528600000000001</c:v>
                </c:pt>
                <c:pt idx="17953">
                  <c:v>18.548999999999999</c:v>
                </c:pt>
                <c:pt idx="17954">
                  <c:v>18.427900000000001</c:v>
                </c:pt>
                <c:pt idx="17955">
                  <c:v>18.581299999999999</c:v>
                </c:pt>
                <c:pt idx="17956">
                  <c:v>18.537299999999998</c:v>
                </c:pt>
                <c:pt idx="17957">
                  <c:v>18.393799999999999</c:v>
                </c:pt>
                <c:pt idx="17958">
                  <c:v>18.637699999999999</c:v>
                </c:pt>
                <c:pt idx="17959">
                  <c:v>18.4955</c:v>
                </c:pt>
                <c:pt idx="17960">
                  <c:v>18.3733</c:v>
                </c:pt>
                <c:pt idx="17961">
                  <c:v>18.582999999999998</c:v>
                </c:pt>
                <c:pt idx="17962">
                  <c:v>18.5198</c:v>
                </c:pt>
                <c:pt idx="17963">
                  <c:v>18.387899999999998</c:v>
                </c:pt>
                <c:pt idx="17964">
                  <c:v>18.569199999999999</c:v>
                </c:pt>
                <c:pt idx="17965">
                  <c:v>18.497499999999999</c:v>
                </c:pt>
                <c:pt idx="17966">
                  <c:v>18.490200000000002</c:v>
                </c:pt>
                <c:pt idx="17967">
                  <c:v>18.543500000000002</c:v>
                </c:pt>
                <c:pt idx="17968">
                  <c:v>18.452000000000002</c:v>
                </c:pt>
                <c:pt idx="17969">
                  <c:v>18.525099999999998</c:v>
                </c:pt>
                <c:pt idx="17970">
                  <c:v>18.540099999999999</c:v>
                </c:pt>
                <c:pt idx="17971">
                  <c:v>18.396599999999999</c:v>
                </c:pt>
                <c:pt idx="17972">
                  <c:v>18.554099999999998</c:v>
                </c:pt>
                <c:pt idx="17973">
                  <c:v>18.5307</c:v>
                </c:pt>
                <c:pt idx="17974">
                  <c:v>18.3782</c:v>
                </c:pt>
                <c:pt idx="17975">
                  <c:v>18.565799999999999</c:v>
                </c:pt>
                <c:pt idx="17976">
                  <c:v>18.5487</c:v>
                </c:pt>
                <c:pt idx="17977">
                  <c:v>18.3935</c:v>
                </c:pt>
                <c:pt idx="17978">
                  <c:v>18.591200000000001</c:v>
                </c:pt>
                <c:pt idx="17979">
                  <c:v>18.513500000000001</c:v>
                </c:pt>
                <c:pt idx="17980">
                  <c:v>18.383600000000001</c:v>
                </c:pt>
                <c:pt idx="17981">
                  <c:v>18.5932</c:v>
                </c:pt>
                <c:pt idx="17982">
                  <c:v>18.462199999999999</c:v>
                </c:pt>
                <c:pt idx="17983">
                  <c:v>18.491599999999998</c:v>
                </c:pt>
                <c:pt idx="17984">
                  <c:v>18.5852</c:v>
                </c:pt>
                <c:pt idx="17985">
                  <c:v>18.410399999999999</c:v>
                </c:pt>
                <c:pt idx="17986">
                  <c:v>18.5261</c:v>
                </c:pt>
                <c:pt idx="17987">
                  <c:v>18.561</c:v>
                </c:pt>
                <c:pt idx="17988">
                  <c:v>18.439</c:v>
                </c:pt>
                <c:pt idx="17989">
                  <c:v>18.510200000000001</c:v>
                </c:pt>
                <c:pt idx="17990">
                  <c:v>18.5259</c:v>
                </c:pt>
                <c:pt idx="17991">
                  <c:v>18.3842</c:v>
                </c:pt>
                <c:pt idx="17992">
                  <c:v>18.563800000000001</c:v>
                </c:pt>
                <c:pt idx="17993">
                  <c:v>18.586500000000001</c:v>
                </c:pt>
                <c:pt idx="17994">
                  <c:v>18.398599999999998</c:v>
                </c:pt>
                <c:pt idx="17995">
                  <c:v>18.554099999999998</c:v>
                </c:pt>
                <c:pt idx="17996">
                  <c:v>18.510400000000001</c:v>
                </c:pt>
                <c:pt idx="17997">
                  <c:v>18.440300000000001</c:v>
                </c:pt>
                <c:pt idx="17998">
                  <c:v>18.589600000000001</c:v>
                </c:pt>
                <c:pt idx="17999">
                  <c:v>18.486999999999998</c:v>
                </c:pt>
                <c:pt idx="18000">
                  <c:v>18.471299999999999</c:v>
                </c:pt>
                <c:pt idx="18001">
                  <c:v>18.555900000000001</c:v>
                </c:pt>
                <c:pt idx="18002">
                  <c:v>18.464400000000001</c:v>
                </c:pt>
                <c:pt idx="18003">
                  <c:v>18.513000000000002</c:v>
                </c:pt>
                <c:pt idx="18004">
                  <c:v>18.539000000000001</c:v>
                </c:pt>
                <c:pt idx="18005">
                  <c:v>18.4023</c:v>
                </c:pt>
                <c:pt idx="18006">
                  <c:v>18.475999999999999</c:v>
                </c:pt>
                <c:pt idx="18007">
                  <c:v>18.539899999999999</c:v>
                </c:pt>
                <c:pt idx="18008">
                  <c:v>18.380099999999999</c:v>
                </c:pt>
                <c:pt idx="18009">
                  <c:v>18.565799999999999</c:v>
                </c:pt>
                <c:pt idx="18010">
                  <c:v>18.497199999999999</c:v>
                </c:pt>
                <c:pt idx="18011">
                  <c:v>18.357399999999998</c:v>
                </c:pt>
                <c:pt idx="18012">
                  <c:v>18.5732</c:v>
                </c:pt>
                <c:pt idx="18013">
                  <c:v>18.480899999999998</c:v>
                </c:pt>
                <c:pt idx="18014">
                  <c:v>18.419699999999999</c:v>
                </c:pt>
                <c:pt idx="18015">
                  <c:v>18.579899999999999</c:v>
                </c:pt>
                <c:pt idx="18016">
                  <c:v>18.5366</c:v>
                </c:pt>
                <c:pt idx="18017">
                  <c:v>18.447099999999999</c:v>
                </c:pt>
                <c:pt idx="18018">
                  <c:v>18.5595</c:v>
                </c:pt>
                <c:pt idx="18019">
                  <c:v>18.456399999999999</c:v>
                </c:pt>
                <c:pt idx="18020">
                  <c:v>18.4923</c:v>
                </c:pt>
                <c:pt idx="18021">
                  <c:v>18.591899999999999</c:v>
                </c:pt>
                <c:pt idx="18022">
                  <c:v>18.4191</c:v>
                </c:pt>
                <c:pt idx="18023">
                  <c:v>18.534500000000001</c:v>
                </c:pt>
                <c:pt idx="18024">
                  <c:v>18.544699999999999</c:v>
                </c:pt>
                <c:pt idx="18025">
                  <c:v>18.4237</c:v>
                </c:pt>
                <c:pt idx="18026">
                  <c:v>18.55</c:v>
                </c:pt>
                <c:pt idx="18027">
                  <c:v>18.555599999999998</c:v>
                </c:pt>
                <c:pt idx="18028">
                  <c:v>18.352499999999999</c:v>
                </c:pt>
                <c:pt idx="18029">
                  <c:v>18.5792</c:v>
                </c:pt>
                <c:pt idx="18030">
                  <c:v>18.488399999999999</c:v>
                </c:pt>
                <c:pt idx="18031">
                  <c:v>18.3736</c:v>
                </c:pt>
                <c:pt idx="18032">
                  <c:v>18.598500000000001</c:v>
                </c:pt>
                <c:pt idx="18033">
                  <c:v>18.533000000000001</c:v>
                </c:pt>
                <c:pt idx="18034">
                  <c:v>18.422599999999999</c:v>
                </c:pt>
                <c:pt idx="18035">
                  <c:v>18.5642</c:v>
                </c:pt>
                <c:pt idx="18036">
                  <c:v>18.455500000000001</c:v>
                </c:pt>
                <c:pt idx="18037">
                  <c:v>18.5047</c:v>
                </c:pt>
                <c:pt idx="18038">
                  <c:v>18.5899</c:v>
                </c:pt>
                <c:pt idx="18039">
                  <c:v>18.436199999999999</c:v>
                </c:pt>
                <c:pt idx="18040">
                  <c:v>18.559799999999999</c:v>
                </c:pt>
                <c:pt idx="18041">
                  <c:v>18.474499999999999</c:v>
                </c:pt>
                <c:pt idx="18042">
                  <c:v>18.410299999999999</c:v>
                </c:pt>
                <c:pt idx="18043">
                  <c:v>18.5793</c:v>
                </c:pt>
                <c:pt idx="18044">
                  <c:v>18.515599999999999</c:v>
                </c:pt>
                <c:pt idx="18045">
                  <c:v>18.355499999999999</c:v>
                </c:pt>
                <c:pt idx="18046">
                  <c:v>18.552800000000001</c:v>
                </c:pt>
                <c:pt idx="18047">
                  <c:v>18.534600000000001</c:v>
                </c:pt>
                <c:pt idx="18048">
                  <c:v>18.372699999999998</c:v>
                </c:pt>
                <c:pt idx="18049">
                  <c:v>18.563800000000001</c:v>
                </c:pt>
                <c:pt idx="18050">
                  <c:v>18.5243</c:v>
                </c:pt>
                <c:pt idx="18051">
                  <c:v>18.432500000000001</c:v>
                </c:pt>
                <c:pt idx="18052">
                  <c:v>18.5791</c:v>
                </c:pt>
                <c:pt idx="18053">
                  <c:v>18.4907</c:v>
                </c:pt>
                <c:pt idx="18054">
                  <c:v>18.499099999999999</c:v>
                </c:pt>
                <c:pt idx="18055">
                  <c:v>18.5671</c:v>
                </c:pt>
                <c:pt idx="18056">
                  <c:v>18.4468</c:v>
                </c:pt>
                <c:pt idx="18057">
                  <c:v>18.5731</c:v>
                </c:pt>
                <c:pt idx="18058">
                  <c:v>18.5337</c:v>
                </c:pt>
                <c:pt idx="18059">
                  <c:v>18.436800000000002</c:v>
                </c:pt>
                <c:pt idx="18060">
                  <c:v>18.6099</c:v>
                </c:pt>
                <c:pt idx="18061">
                  <c:v>18.5534</c:v>
                </c:pt>
                <c:pt idx="18062">
                  <c:v>18.396000000000001</c:v>
                </c:pt>
                <c:pt idx="18063">
                  <c:v>18.569199999999999</c:v>
                </c:pt>
                <c:pt idx="18064">
                  <c:v>18.503399999999999</c:v>
                </c:pt>
                <c:pt idx="18065">
                  <c:v>18.424399999999999</c:v>
                </c:pt>
                <c:pt idx="18066">
                  <c:v>18.555700000000002</c:v>
                </c:pt>
                <c:pt idx="18067">
                  <c:v>18.478400000000001</c:v>
                </c:pt>
                <c:pt idx="18068">
                  <c:v>18.451499999999999</c:v>
                </c:pt>
                <c:pt idx="18069">
                  <c:v>18.568899999999999</c:v>
                </c:pt>
                <c:pt idx="18070">
                  <c:v>18.439499999999999</c:v>
                </c:pt>
                <c:pt idx="18071">
                  <c:v>18.5504</c:v>
                </c:pt>
                <c:pt idx="18072">
                  <c:v>18.512</c:v>
                </c:pt>
                <c:pt idx="18073">
                  <c:v>18.427900000000001</c:v>
                </c:pt>
                <c:pt idx="18074">
                  <c:v>18.5137</c:v>
                </c:pt>
                <c:pt idx="18075">
                  <c:v>18.529499999999999</c:v>
                </c:pt>
                <c:pt idx="18076">
                  <c:v>18.376799999999999</c:v>
                </c:pt>
                <c:pt idx="18077">
                  <c:v>18.556000000000001</c:v>
                </c:pt>
                <c:pt idx="18078">
                  <c:v>18.562999999999999</c:v>
                </c:pt>
                <c:pt idx="18079">
                  <c:v>18.370699999999999</c:v>
                </c:pt>
                <c:pt idx="18080">
                  <c:v>18.5871</c:v>
                </c:pt>
                <c:pt idx="18081">
                  <c:v>18.492899999999999</c:v>
                </c:pt>
                <c:pt idx="18082">
                  <c:v>18.3916</c:v>
                </c:pt>
                <c:pt idx="18083">
                  <c:v>18.5913</c:v>
                </c:pt>
                <c:pt idx="18084">
                  <c:v>18.4666</c:v>
                </c:pt>
                <c:pt idx="18085">
                  <c:v>18.465800000000002</c:v>
                </c:pt>
                <c:pt idx="18086">
                  <c:v>18.570499999999999</c:v>
                </c:pt>
                <c:pt idx="18087">
                  <c:v>18.4344</c:v>
                </c:pt>
                <c:pt idx="18088">
                  <c:v>18.480799999999999</c:v>
                </c:pt>
                <c:pt idx="18089">
                  <c:v>18.564800000000002</c:v>
                </c:pt>
                <c:pt idx="18090">
                  <c:v>18.442</c:v>
                </c:pt>
                <c:pt idx="18091">
                  <c:v>18.549099999999999</c:v>
                </c:pt>
                <c:pt idx="18092">
                  <c:v>18.532399999999999</c:v>
                </c:pt>
                <c:pt idx="18093">
                  <c:v>18.419899999999998</c:v>
                </c:pt>
                <c:pt idx="18094">
                  <c:v>18.577300000000001</c:v>
                </c:pt>
                <c:pt idx="18095">
                  <c:v>18.558299999999999</c:v>
                </c:pt>
                <c:pt idx="18096">
                  <c:v>18.427900000000001</c:v>
                </c:pt>
                <c:pt idx="18097">
                  <c:v>18.601700000000001</c:v>
                </c:pt>
                <c:pt idx="18098">
                  <c:v>18.516100000000002</c:v>
                </c:pt>
                <c:pt idx="18099">
                  <c:v>18.362500000000001</c:v>
                </c:pt>
                <c:pt idx="18100">
                  <c:v>18.585000000000001</c:v>
                </c:pt>
                <c:pt idx="18101">
                  <c:v>18.484999999999999</c:v>
                </c:pt>
                <c:pt idx="18102">
                  <c:v>18.426100000000002</c:v>
                </c:pt>
                <c:pt idx="18103">
                  <c:v>18.593699999999998</c:v>
                </c:pt>
                <c:pt idx="18104">
                  <c:v>18.456299999999999</c:v>
                </c:pt>
                <c:pt idx="18105">
                  <c:v>18.4313</c:v>
                </c:pt>
                <c:pt idx="18106">
                  <c:v>18.521799999999999</c:v>
                </c:pt>
                <c:pt idx="18107">
                  <c:v>18.493099999999998</c:v>
                </c:pt>
                <c:pt idx="18108">
                  <c:v>18.525099999999998</c:v>
                </c:pt>
                <c:pt idx="18109">
                  <c:v>18.571100000000001</c:v>
                </c:pt>
                <c:pt idx="18110">
                  <c:v>18.424700000000001</c:v>
                </c:pt>
                <c:pt idx="18111">
                  <c:v>18.591899999999999</c:v>
                </c:pt>
                <c:pt idx="18112">
                  <c:v>18.524999999999999</c:v>
                </c:pt>
                <c:pt idx="18113">
                  <c:v>18.407599999999999</c:v>
                </c:pt>
                <c:pt idx="18114">
                  <c:v>18.577999999999999</c:v>
                </c:pt>
                <c:pt idx="18115">
                  <c:v>18.514600000000002</c:v>
                </c:pt>
                <c:pt idx="18116">
                  <c:v>18.381</c:v>
                </c:pt>
                <c:pt idx="18117">
                  <c:v>18.526</c:v>
                </c:pt>
                <c:pt idx="18118">
                  <c:v>18.5307</c:v>
                </c:pt>
                <c:pt idx="18119">
                  <c:v>18.412099999999999</c:v>
                </c:pt>
                <c:pt idx="18120">
                  <c:v>18.564900000000002</c:v>
                </c:pt>
                <c:pt idx="18121">
                  <c:v>18.473800000000001</c:v>
                </c:pt>
                <c:pt idx="18122">
                  <c:v>18.464600000000001</c:v>
                </c:pt>
                <c:pt idx="18123">
                  <c:v>18.590599999999998</c:v>
                </c:pt>
                <c:pt idx="18124">
                  <c:v>18.420999999999999</c:v>
                </c:pt>
                <c:pt idx="18125">
                  <c:v>18.547699999999999</c:v>
                </c:pt>
                <c:pt idx="18126">
                  <c:v>18.540700000000001</c:v>
                </c:pt>
                <c:pt idx="18127">
                  <c:v>18.418099999999999</c:v>
                </c:pt>
                <c:pt idx="18128">
                  <c:v>18.5428</c:v>
                </c:pt>
                <c:pt idx="18129">
                  <c:v>18.567900000000002</c:v>
                </c:pt>
                <c:pt idx="18130">
                  <c:v>18.386800000000001</c:v>
                </c:pt>
                <c:pt idx="18131">
                  <c:v>18.586400000000001</c:v>
                </c:pt>
                <c:pt idx="18132">
                  <c:v>18.502500000000001</c:v>
                </c:pt>
                <c:pt idx="18133">
                  <c:v>18.389500000000002</c:v>
                </c:pt>
                <c:pt idx="18134">
                  <c:v>18.589400000000001</c:v>
                </c:pt>
                <c:pt idx="18135">
                  <c:v>18.4817</c:v>
                </c:pt>
                <c:pt idx="18136">
                  <c:v>18.416399999999999</c:v>
                </c:pt>
                <c:pt idx="18137">
                  <c:v>18.5123</c:v>
                </c:pt>
                <c:pt idx="18138">
                  <c:v>18.524999999999999</c:v>
                </c:pt>
                <c:pt idx="18139">
                  <c:v>18.457899999999999</c:v>
                </c:pt>
                <c:pt idx="18140">
                  <c:v>18.549099999999999</c:v>
                </c:pt>
                <c:pt idx="18141">
                  <c:v>18.459199999999999</c:v>
                </c:pt>
                <c:pt idx="18142">
                  <c:v>18.478000000000002</c:v>
                </c:pt>
                <c:pt idx="18143">
                  <c:v>18.527899999999999</c:v>
                </c:pt>
                <c:pt idx="18144">
                  <c:v>18.413499999999999</c:v>
                </c:pt>
                <c:pt idx="18145">
                  <c:v>18.577400000000001</c:v>
                </c:pt>
                <c:pt idx="18146">
                  <c:v>18.569400000000002</c:v>
                </c:pt>
                <c:pt idx="18147">
                  <c:v>18.396999999999998</c:v>
                </c:pt>
                <c:pt idx="18148">
                  <c:v>18.596499999999999</c:v>
                </c:pt>
                <c:pt idx="18149">
                  <c:v>18.515699999999999</c:v>
                </c:pt>
                <c:pt idx="18150">
                  <c:v>18.414000000000001</c:v>
                </c:pt>
                <c:pt idx="18151">
                  <c:v>18.6219</c:v>
                </c:pt>
                <c:pt idx="18152">
                  <c:v>18.5151</c:v>
                </c:pt>
                <c:pt idx="18153">
                  <c:v>18.434200000000001</c:v>
                </c:pt>
                <c:pt idx="18154">
                  <c:v>18.566600000000001</c:v>
                </c:pt>
                <c:pt idx="18155">
                  <c:v>18.494800000000001</c:v>
                </c:pt>
                <c:pt idx="18156">
                  <c:v>18.411000000000001</c:v>
                </c:pt>
                <c:pt idx="18157">
                  <c:v>18.554600000000001</c:v>
                </c:pt>
                <c:pt idx="18158">
                  <c:v>18.4604</c:v>
                </c:pt>
                <c:pt idx="18159">
                  <c:v>18.511800000000001</c:v>
                </c:pt>
                <c:pt idx="18160">
                  <c:v>18.5579</c:v>
                </c:pt>
                <c:pt idx="18161">
                  <c:v>18.4191</c:v>
                </c:pt>
                <c:pt idx="18162">
                  <c:v>18.5335</c:v>
                </c:pt>
                <c:pt idx="18163">
                  <c:v>18.523</c:v>
                </c:pt>
                <c:pt idx="18164">
                  <c:v>18.4283</c:v>
                </c:pt>
                <c:pt idx="18165">
                  <c:v>18.572399999999998</c:v>
                </c:pt>
                <c:pt idx="18166">
                  <c:v>18.519600000000001</c:v>
                </c:pt>
                <c:pt idx="18167">
                  <c:v>18.396100000000001</c:v>
                </c:pt>
                <c:pt idx="18168">
                  <c:v>18.573499999999999</c:v>
                </c:pt>
                <c:pt idx="18169">
                  <c:v>18.488700000000001</c:v>
                </c:pt>
                <c:pt idx="18170">
                  <c:v>18.398199999999999</c:v>
                </c:pt>
                <c:pt idx="18171">
                  <c:v>18.604399999999998</c:v>
                </c:pt>
                <c:pt idx="18172">
                  <c:v>18.498699999999999</c:v>
                </c:pt>
                <c:pt idx="18173">
                  <c:v>18.444400000000002</c:v>
                </c:pt>
                <c:pt idx="18174">
                  <c:v>18.566099999999999</c:v>
                </c:pt>
                <c:pt idx="18175">
                  <c:v>18.4468</c:v>
                </c:pt>
                <c:pt idx="18176">
                  <c:v>18.504000000000001</c:v>
                </c:pt>
                <c:pt idx="18177">
                  <c:v>18.5488</c:v>
                </c:pt>
                <c:pt idx="18178">
                  <c:v>18.427399999999999</c:v>
                </c:pt>
                <c:pt idx="18179">
                  <c:v>18.563400000000001</c:v>
                </c:pt>
                <c:pt idx="18180">
                  <c:v>18.5518</c:v>
                </c:pt>
                <c:pt idx="18181">
                  <c:v>18.377300000000002</c:v>
                </c:pt>
                <c:pt idx="18182">
                  <c:v>18.605399999999999</c:v>
                </c:pt>
                <c:pt idx="18183">
                  <c:v>18.523099999999999</c:v>
                </c:pt>
                <c:pt idx="18184">
                  <c:v>18.387</c:v>
                </c:pt>
                <c:pt idx="18185">
                  <c:v>18.5641</c:v>
                </c:pt>
                <c:pt idx="18186">
                  <c:v>18.520700000000001</c:v>
                </c:pt>
                <c:pt idx="18187">
                  <c:v>18.430299999999999</c:v>
                </c:pt>
                <c:pt idx="18188">
                  <c:v>18.610800000000001</c:v>
                </c:pt>
                <c:pt idx="18189">
                  <c:v>18.461500000000001</c:v>
                </c:pt>
                <c:pt idx="18190">
                  <c:v>18.450299999999999</c:v>
                </c:pt>
                <c:pt idx="18191">
                  <c:v>18.564399999999999</c:v>
                </c:pt>
                <c:pt idx="18192">
                  <c:v>18.442299999999999</c:v>
                </c:pt>
                <c:pt idx="18193">
                  <c:v>18.5014</c:v>
                </c:pt>
                <c:pt idx="18194">
                  <c:v>18.550999999999998</c:v>
                </c:pt>
                <c:pt idx="18195">
                  <c:v>18.433499999999999</c:v>
                </c:pt>
                <c:pt idx="18196">
                  <c:v>18.540700000000001</c:v>
                </c:pt>
                <c:pt idx="18197">
                  <c:v>18.529800000000002</c:v>
                </c:pt>
                <c:pt idx="18198">
                  <c:v>18.3932</c:v>
                </c:pt>
                <c:pt idx="18199">
                  <c:v>18.581900000000001</c:v>
                </c:pt>
                <c:pt idx="18200">
                  <c:v>18.535499999999999</c:v>
                </c:pt>
                <c:pt idx="18201">
                  <c:v>18.371700000000001</c:v>
                </c:pt>
                <c:pt idx="18202">
                  <c:v>18.5167</c:v>
                </c:pt>
                <c:pt idx="18203">
                  <c:v>18.526900000000001</c:v>
                </c:pt>
                <c:pt idx="18204">
                  <c:v>18.41</c:v>
                </c:pt>
                <c:pt idx="18205">
                  <c:v>18.588200000000001</c:v>
                </c:pt>
                <c:pt idx="18206">
                  <c:v>18.490300000000001</c:v>
                </c:pt>
                <c:pt idx="18207">
                  <c:v>18.425000000000001</c:v>
                </c:pt>
                <c:pt idx="18208">
                  <c:v>18.549499999999998</c:v>
                </c:pt>
                <c:pt idx="18209">
                  <c:v>18.451000000000001</c:v>
                </c:pt>
                <c:pt idx="18210">
                  <c:v>18.464400000000001</c:v>
                </c:pt>
                <c:pt idx="18211">
                  <c:v>18.537700000000001</c:v>
                </c:pt>
                <c:pt idx="18212">
                  <c:v>18.413799999999998</c:v>
                </c:pt>
                <c:pt idx="18213">
                  <c:v>18.561900000000001</c:v>
                </c:pt>
                <c:pt idx="18214">
                  <c:v>18.523299999999999</c:v>
                </c:pt>
                <c:pt idx="18215">
                  <c:v>18.4069</c:v>
                </c:pt>
                <c:pt idx="18216">
                  <c:v>18.576799999999999</c:v>
                </c:pt>
                <c:pt idx="18217">
                  <c:v>18.5106</c:v>
                </c:pt>
                <c:pt idx="18218">
                  <c:v>18.3794</c:v>
                </c:pt>
                <c:pt idx="18219">
                  <c:v>18.5746</c:v>
                </c:pt>
                <c:pt idx="18220">
                  <c:v>18.452999999999999</c:v>
                </c:pt>
                <c:pt idx="18221">
                  <c:v>18.415099999999999</c:v>
                </c:pt>
                <c:pt idx="18222">
                  <c:v>18.558700000000002</c:v>
                </c:pt>
                <c:pt idx="18223">
                  <c:v>18.502500000000001</c:v>
                </c:pt>
                <c:pt idx="18224">
                  <c:v>18.473500000000001</c:v>
                </c:pt>
                <c:pt idx="18225">
                  <c:v>18.590499999999999</c:v>
                </c:pt>
                <c:pt idx="18226">
                  <c:v>18.455500000000001</c:v>
                </c:pt>
                <c:pt idx="18227">
                  <c:v>18.491</c:v>
                </c:pt>
                <c:pt idx="18228">
                  <c:v>18.587499999999999</c:v>
                </c:pt>
                <c:pt idx="18229">
                  <c:v>18.385999999999999</c:v>
                </c:pt>
                <c:pt idx="18230">
                  <c:v>18.5791</c:v>
                </c:pt>
                <c:pt idx="18231">
                  <c:v>18.5579</c:v>
                </c:pt>
                <c:pt idx="18232">
                  <c:v>18.439399999999999</c:v>
                </c:pt>
                <c:pt idx="18233">
                  <c:v>18.6143</c:v>
                </c:pt>
                <c:pt idx="18234">
                  <c:v>18.497199999999999</c:v>
                </c:pt>
                <c:pt idx="18235">
                  <c:v>18.3901</c:v>
                </c:pt>
                <c:pt idx="18236">
                  <c:v>18.593900000000001</c:v>
                </c:pt>
                <c:pt idx="18237">
                  <c:v>18.480799999999999</c:v>
                </c:pt>
                <c:pt idx="18238">
                  <c:v>18.383500000000002</c:v>
                </c:pt>
                <c:pt idx="18239">
                  <c:v>18.573399999999999</c:v>
                </c:pt>
                <c:pt idx="18240">
                  <c:v>18.4572</c:v>
                </c:pt>
                <c:pt idx="18241">
                  <c:v>18.480499999999999</c:v>
                </c:pt>
                <c:pt idx="18242">
                  <c:v>18.565200000000001</c:v>
                </c:pt>
                <c:pt idx="18243">
                  <c:v>18.407599999999999</c:v>
                </c:pt>
                <c:pt idx="18244">
                  <c:v>18.530100000000001</c:v>
                </c:pt>
                <c:pt idx="18245">
                  <c:v>18.490100000000002</c:v>
                </c:pt>
                <c:pt idx="18246">
                  <c:v>18.41</c:v>
                </c:pt>
                <c:pt idx="18247">
                  <c:v>18.560500000000001</c:v>
                </c:pt>
                <c:pt idx="18248">
                  <c:v>18.535599999999999</c:v>
                </c:pt>
                <c:pt idx="18249">
                  <c:v>18.413900000000002</c:v>
                </c:pt>
                <c:pt idx="18250">
                  <c:v>18.593499999999999</c:v>
                </c:pt>
                <c:pt idx="18251">
                  <c:v>18.5029</c:v>
                </c:pt>
                <c:pt idx="18252">
                  <c:v>18.409800000000001</c:v>
                </c:pt>
                <c:pt idx="18253">
                  <c:v>18.5625</c:v>
                </c:pt>
                <c:pt idx="18254">
                  <c:v>18.515999999999998</c:v>
                </c:pt>
                <c:pt idx="18255">
                  <c:v>18.433</c:v>
                </c:pt>
                <c:pt idx="18256">
                  <c:v>18.534600000000001</c:v>
                </c:pt>
                <c:pt idx="18257">
                  <c:v>18.482700000000001</c:v>
                </c:pt>
                <c:pt idx="18258">
                  <c:v>18.449200000000001</c:v>
                </c:pt>
                <c:pt idx="18259">
                  <c:v>18.5305</c:v>
                </c:pt>
                <c:pt idx="18260">
                  <c:v>18.4373</c:v>
                </c:pt>
                <c:pt idx="18261">
                  <c:v>18.498999999999999</c:v>
                </c:pt>
                <c:pt idx="18262">
                  <c:v>18.54</c:v>
                </c:pt>
                <c:pt idx="18263">
                  <c:v>18.3934</c:v>
                </c:pt>
                <c:pt idx="18264">
                  <c:v>18.5838</c:v>
                </c:pt>
                <c:pt idx="18265">
                  <c:v>18.569900000000001</c:v>
                </c:pt>
                <c:pt idx="18266">
                  <c:v>18.3794</c:v>
                </c:pt>
                <c:pt idx="18267">
                  <c:v>18.5731</c:v>
                </c:pt>
                <c:pt idx="18268">
                  <c:v>18.536100000000001</c:v>
                </c:pt>
                <c:pt idx="18269">
                  <c:v>18.391300000000001</c:v>
                </c:pt>
                <c:pt idx="18270">
                  <c:v>18.6022</c:v>
                </c:pt>
                <c:pt idx="18271">
                  <c:v>18.5319</c:v>
                </c:pt>
                <c:pt idx="18272">
                  <c:v>18.4054</c:v>
                </c:pt>
                <c:pt idx="18273">
                  <c:v>18.572500000000002</c:v>
                </c:pt>
                <c:pt idx="18274">
                  <c:v>18.481400000000001</c:v>
                </c:pt>
                <c:pt idx="18275">
                  <c:v>18.495999999999999</c:v>
                </c:pt>
                <c:pt idx="18276">
                  <c:v>18.5381</c:v>
                </c:pt>
                <c:pt idx="18277">
                  <c:v>18.444199999999999</c:v>
                </c:pt>
                <c:pt idx="18278">
                  <c:v>18.521100000000001</c:v>
                </c:pt>
                <c:pt idx="18279">
                  <c:v>18.4877</c:v>
                </c:pt>
                <c:pt idx="18280">
                  <c:v>18.383299999999998</c:v>
                </c:pt>
                <c:pt idx="18281">
                  <c:v>18.539400000000001</c:v>
                </c:pt>
                <c:pt idx="18282">
                  <c:v>18.535799999999998</c:v>
                </c:pt>
                <c:pt idx="18283">
                  <c:v>18.383600000000001</c:v>
                </c:pt>
                <c:pt idx="18284">
                  <c:v>18.565200000000001</c:v>
                </c:pt>
                <c:pt idx="18285">
                  <c:v>18.537800000000001</c:v>
                </c:pt>
                <c:pt idx="18286">
                  <c:v>18.407</c:v>
                </c:pt>
                <c:pt idx="18287">
                  <c:v>18.588000000000001</c:v>
                </c:pt>
                <c:pt idx="18288">
                  <c:v>18.487100000000002</c:v>
                </c:pt>
                <c:pt idx="18289">
                  <c:v>18.442299999999999</c:v>
                </c:pt>
                <c:pt idx="18290">
                  <c:v>18.575900000000001</c:v>
                </c:pt>
                <c:pt idx="18291">
                  <c:v>18.452500000000001</c:v>
                </c:pt>
                <c:pt idx="18292">
                  <c:v>18.475899999999999</c:v>
                </c:pt>
                <c:pt idx="18293">
                  <c:v>18.534400000000002</c:v>
                </c:pt>
                <c:pt idx="18294">
                  <c:v>18.4099</c:v>
                </c:pt>
                <c:pt idx="18295">
                  <c:v>18.5563</c:v>
                </c:pt>
                <c:pt idx="18296">
                  <c:v>18.499500000000001</c:v>
                </c:pt>
                <c:pt idx="18297">
                  <c:v>18.399100000000001</c:v>
                </c:pt>
                <c:pt idx="18298">
                  <c:v>18.582999999999998</c:v>
                </c:pt>
                <c:pt idx="18299">
                  <c:v>18.55</c:v>
                </c:pt>
                <c:pt idx="18300">
                  <c:v>18.439399999999999</c:v>
                </c:pt>
                <c:pt idx="18301">
                  <c:v>18.598299999999998</c:v>
                </c:pt>
                <c:pt idx="18302">
                  <c:v>18.462</c:v>
                </c:pt>
                <c:pt idx="18303">
                  <c:v>18.366800000000001</c:v>
                </c:pt>
                <c:pt idx="18304">
                  <c:v>18.620100000000001</c:v>
                </c:pt>
                <c:pt idx="18305">
                  <c:v>18.499600000000001</c:v>
                </c:pt>
                <c:pt idx="18306">
                  <c:v>18.426600000000001</c:v>
                </c:pt>
                <c:pt idx="18307">
                  <c:v>18.528400000000001</c:v>
                </c:pt>
                <c:pt idx="18308">
                  <c:v>18.433599999999998</c:v>
                </c:pt>
                <c:pt idx="18309">
                  <c:v>18.4832</c:v>
                </c:pt>
                <c:pt idx="18310">
                  <c:v>18.576899999999998</c:v>
                </c:pt>
                <c:pt idx="18311">
                  <c:v>18.4162</c:v>
                </c:pt>
                <c:pt idx="18312">
                  <c:v>18.555599999999998</c:v>
                </c:pt>
                <c:pt idx="18313">
                  <c:v>18.564900000000002</c:v>
                </c:pt>
                <c:pt idx="18314">
                  <c:v>18.4297</c:v>
                </c:pt>
                <c:pt idx="18315">
                  <c:v>18.566700000000001</c:v>
                </c:pt>
                <c:pt idx="18316">
                  <c:v>18.537700000000001</c:v>
                </c:pt>
                <c:pt idx="18317">
                  <c:v>18.395600000000002</c:v>
                </c:pt>
                <c:pt idx="18318">
                  <c:v>18.554099999999998</c:v>
                </c:pt>
                <c:pt idx="18319">
                  <c:v>18.493500000000001</c:v>
                </c:pt>
                <c:pt idx="18320">
                  <c:v>18.4056</c:v>
                </c:pt>
                <c:pt idx="18321">
                  <c:v>18.589099999999998</c:v>
                </c:pt>
                <c:pt idx="18322">
                  <c:v>18.489000000000001</c:v>
                </c:pt>
                <c:pt idx="18323">
                  <c:v>18.439</c:v>
                </c:pt>
                <c:pt idx="18324">
                  <c:v>18.588899999999999</c:v>
                </c:pt>
                <c:pt idx="18325">
                  <c:v>18.443100000000001</c:v>
                </c:pt>
                <c:pt idx="18326">
                  <c:v>18.509599999999999</c:v>
                </c:pt>
                <c:pt idx="18327">
                  <c:v>18.5319</c:v>
                </c:pt>
                <c:pt idx="18328">
                  <c:v>18.441800000000001</c:v>
                </c:pt>
                <c:pt idx="18329">
                  <c:v>18.493600000000001</c:v>
                </c:pt>
                <c:pt idx="18330">
                  <c:v>18.5566</c:v>
                </c:pt>
                <c:pt idx="18331">
                  <c:v>18.392700000000001</c:v>
                </c:pt>
                <c:pt idx="18332">
                  <c:v>18.5459</c:v>
                </c:pt>
                <c:pt idx="18333">
                  <c:v>18.563800000000001</c:v>
                </c:pt>
                <c:pt idx="18334">
                  <c:v>18.3782</c:v>
                </c:pt>
                <c:pt idx="18335">
                  <c:v>18.574300000000001</c:v>
                </c:pt>
                <c:pt idx="18336">
                  <c:v>18.493099999999998</c:v>
                </c:pt>
                <c:pt idx="18337">
                  <c:v>18.3874</c:v>
                </c:pt>
                <c:pt idx="18338">
                  <c:v>18.604600000000001</c:v>
                </c:pt>
                <c:pt idx="18339">
                  <c:v>18.491099999999999</c:v>
                </c:pt>
                <c:pt idx="18340">
                  <c:v>18.4574</c:v>
                </c:pt>
                <c:pt idx="18341">
                  <c:v>18.587800000000001</c:v>
                </c:pt>
                <c:pt idx="18342">
                  <c:v>18.465699999999998</c:v>
                </c:pt>
                <c:pt idx="18343">
                  <c:v>18.5245</c:v>
                </c:pt>
                <c:pt idx="18344">
                  <c:v>18.6004</c:v>
                </c:pt>
                <c:pt idx="18345">
                  <c:v>18.4285</c:v>
                </c:pt>
                <c:pt idx="18346">
                  <c:v>18.5457</c:v>
                </c:pt>
                <c:pt idx="18347">
                  <c:v>18.5427</c:v>
                </c:pt>
                <c:pt idx="18348">
                  <c:v>18.421500000000002</c:v>
                </c:pt>
                <c:pt idx="18349">
                  <c:v>18.535499999999999</c:v>
                </c:pt>
                <c:pt idx="18350">
                  <c:v>18.533000000000001</c:v>
                </c:pt>
                <c:pt idx="18351">
                  <c:v>18.367100000000001</c:v>
                </c:pt>
                <c:pt idx="18352">
                  <c:v>18.609400000000001</c:v>
                </c:pt>
                <c:pt idx="18353">
                  <c:v>18.532800000000002</c:v>
                </c:pt>
                <c:pt idx="18354">
                  <c:v>18.424099999999999</c:v>
                </c:pt>
                <c:pt idx="18355">
                  <c:v>18.576499999999999</c:v>
                </c:pt>
                <c:pt idx="18356">
                  <c:v>18.503699999999998</c:v>
                </c:pt>
                <c:pt idx="18357">
                  <c:v>18.403700000000001</c:v>
                </c:pt>
                <c:pt idx="18358">
                  <c:v>18.565999999999999</c:v>
                </c:pt>
                <c:pt idx="18359">
                  <c:v>18.503399999999999</c:v>
                </c:pt>
                <c:pt idx="18360">
                  <c:v>18.4833</c:v>
                </c:pt>
                <c:pt idx="18361">
                  <c:v>18.556699999999999</c:v>
                </c:pt>
                <c:pt idx="18362">
                  <c:v>18.417899999999999</c:v>
                </c:pt>
                <c:pt idx="18363">
                  <c:v>18.5275</c:v>
                </c:pt>
                <c:pt idx="18364">
                  <c:v>18.555900000000001</c:v>
                </c:pt>
                <c:pt idx="18365">
                  <c:v>18.415800000000001</c:v>
                </c:pt>
                <c:pt idx="18366">
                  <c:v>18.512499999999999</c:v>
                </c:pt>
                <c:pt idx="18367">
                  <c:v>18.541699999999999</c:v>
                </c:pt>
                <c:pt idx="18368">
                  <c:v>18.3843</c:v>
                </c:pt>
                <c:pt idx="18369">
                  <c:v>18.548300000000001</c:v>
                </c:pt>
                <c:pt idx="18370">
                  <c:v>18.532499999999999</c:v>
                </c:pt>
                <c:pt idx="18371">
                  <c:v>18.349499999999999</c:v>
                </c:pt>
                <c:pt idx="18372">
                  <c:v>18.567900000000002</c:v>
                </c:pt>
                <c:pt idx="18373">
                  <c:v>18.506900000000002</c:v>
                </c:pt>
                <c:pt idx="18374">
                  <c:v>18.442499999999999</c:v>
                </c:pt>
                <c:pt idx="18375">
                  <c:v>18.575900000000001</c:v>
                </c:pt>
                <c:pt idx="18376">
                  <c:v>18.447399999999998</c:v>
                </c:pt>
                <c:pt idx="18377">
                  <c:v>18.509699999999999</c:v>
                </c:pt>
                <c:pt idx="18378">
                  <c:v>18.513100000000001</c:v>
                </c:pt>
                <c:pt idx="18379">
                  <c:v>18.464600000000001</c:v>
                </c:pt>
                <c:pt idx="18380">
                  <c:v>18.542400000000001</c:v>
                </c:pt>
                <c:pt idx="18381">
                  <c:v>18.547899999999998</c:v>
                </c:pt>
                <c:pt idx="18382">
                  <c:v>18.421099999999999</c:v>
                </c:pt>
                <c:pt idx="18383">
                  <c:v>18.5627</c:v>
                </c:pt>
                <c:pt idx="18384">
                  <c:v>18.572099999999999</c:v>
                </c:pt>
                <c:pt idx="18385">
                  <c:v>18.403600000000001</c:v>
                </c:pt>
                <c:pt idx="18386">
                  <c:v>18.6022</c:v>
                </c:pt>
                <c:pt idx="18387">
                  <c:v>18.5335</c:v>
                </c:pt>
                <c:pt idx="18388">
                  <c:v>18.381699999999999</c:v>
                </c:pt>
                <c:pt idx="18389">
                  <c:v>18.597000000000001</c:v>
                </c:pt>
                <c:pt idx="18390">
                  <c:v>18.486499999999999</c:v>
                </c:pt>
                <c:pt idx="18391">
                  <c:v>18.413</c:v>
                </c:pt>
                <c:pt idx="18392">
                  <c:v>18.579999999999998</c:v>
                </c:pt>
                <c:pt idx="18393">
                  <c:v>18.459700000000002</c:v>
                </c:pt>
                <c:pt idx="18394">
                  <c:v>18.4739</c:v>
                </c:pt>
                <c:pt idx="18395">
                  <c:v>18.564599999999999</c:v>
                </c:pt>
                <c:pt idx="18396">
                  <c:v>18.4146</c:v>
                </c:pt>
                <c:pt idx="18397">
                  <c:v>18.5609</c:v>
                </c:pt>
                <c:pt idx="18398">
                  <c:v>18.517299999999999</c:v>
                </c:pt>
                <c:pt idx="18399">
                  <c:v>18.396799999999999</c:v>
                </c:pt>
                <c:pt idx="18400">
                  <c:v>18.5501</c:v>
                </c:pt>
                <c:pt idx="18401">
                  <c:v>18.5121</c:v>
                </c:pt>
                <c:pt idx="18402">
                  <c:v>18.3521</c:v>
                </c:pt>
                <c:pt idx="18403">
                  <c:v>18.627800000000001</c:v>
                </c:pt>
                <c:pt idx="18404">
                  <c:v>18.5504</c:v>
                </c:pt>
                <c:pt idx="18405">
                  <c:v>18.425599999999999</c:v>
                </c:pt>
                <c:pt idx="18406">
                  <c:v>18.612300000000001</c:v>
                </c:pt>
                <c:pt idx="18407">
                  <c:v>18.516500000000001</c:v>
                </c:pt>
                <c:pt idx="18408">
                  <c:v>18.413900000000002</c:v>
                </c:pt>
                <c:pt idx="18409">
                  <c:v>18.559200000000001</c:v>
                </c:pt>
                <c:pt idx="18410">
                  <c:v>18.482399999999998</c:v>
                </c:pt>
                <c:pt idx="18411">
                  <c:v>18.4862</c:v>
                </c:pt>
                <c:pt idx="18412">
                  <c:v>18.5609</c:v>
                </c:pt>
                <c:pt idx="18413">
                  <c:v>18.401199999999999</c:v>
                </c:pt>
                <c:pt idx="18414">
                  <c:v>18.5487</c:v>
                </c:pt>
                <c:pt idx="18415">
                  <c:v>18.506499999999999</c:v>
                </c:pt>
                <c:pt idx="18416">
                  <c:v>18.392499999999998</c:v>
                </c:pt>
                <c:pt idx="18417">
                  <c:v>18.574400000000001</c:v>
                </c:pt>
                <c:pt idx="18418">
                  <c:v>18.527200000000001</c:v>
                </c:pt>
                <c:pt idx="18419">
                  <c:v>18.383700000000001</c:v>
                </c:pt>
                <c:pt idx="18420">
                  <c:v>18.5886</c:v>
                </c:pt>
                <c:pt idx="18421">
                  <c:v>18.489799999999999</c:v>
                </c:pt>
                <c:pt idx="18422">
                  <c:v>18.395099999999999</c:v>
                </c:pt>
                <c:pt idx="18423">
                  <c:v>18.610800000000001</c:v>
                </c:pt>
                <c:pt idx="18424">
                  <c:v>18.460899999999999</c:v>
                </c:pt>
                <c:pt idx="18425">
                  <c:v>18.426100000000002</c:v>
                </c:pt>
                <c:pt idx="18426">
                  <c:v>18.578600000000002</c:v>
                </c:pt>
                <c:pt idx="18427">
                  <c:v>18.435500000000001</c:v>
                </c:pt>
                <c:pt idx="18428">
                  <c:v>18.507899999999999</c:v>
                </c:pt>
                <c:pt idx="18429">
                  <c:v>18.5505</c:v>
                </c:pt>
                <c:pt idx="18430">
                  <c:v>18.445900000000002</c:v>
                </c:pt>
                <c:pt idx="18431">
                  <c:v>18.534800000000001</c:v>
                </c:pt>
                <c:pt idx="18432">
                  <c:v>18.550599999999999</c:v>
                </c:pt>
                <c:pt idx="18433">
                  <c:v>18.375699999999998</c:v>
                </c:pt>
                <c:pt idx="18434">
                  <c:v>18.6037</c:v>
                </c:pt>
                <c:pt idx="18435">
                  <c:v>18.542300000000001</c:v>
                </c:pt>
                <c:pt idx="18436">
                  <c:v>18.389900000000001</c:v>
                </c:pt>
                <c:pt idx="18437">
                  <c:v>18.5715</c:v>
                </c:pt>
                <c:pt idx="18438">
                  <c:v>18.4894</c:v>
                </c:pt>
                <c:pt idx="18439">
                  <c:v>18.432500000000001</c:v>
                </c:pt>
                <c:pt idx="18440">
                  <c:v>18.5701</c:v>
                </c:pt>
                <c:pt idx="18441">
                  <c:v>18.459099999999999</c:v>
                </c:pt>
                <c:pt idx="18442">
                  <c:v>18.446000000000002</c:v>
                </c:pt>
                <c:pt idx="18443">
                  <c:v>18.5777</c:v>
                </c:pt>
                <c:pt idx="18444">
                  <c:v>18.453499999999998</c:v>
                </c:pt>
                <c:pt idx="18445">
                  <c:v>18.477900000000002</c:v>
                </c:pt>
                <c:pt idx="18446">
                  <c:v>18.5669</c:v>
                </c:pt>
                <c:pt idx="18447">
                  <c:v>18.374300000000002</c:v>
                </c:pt>
                <c:pt idx="18448">
                  <c:v>18.5489</c:v>
                </c:pt>
                <c:pt idx="18449">
                  <c:v>18.537700000000001</c:v>
                </c:pt>
                <c:pt idx="18450">
                  <c:v>18.398700000000002</c:v>
                </c:pt>
                <c:pt idx="18451">
                  <c:v>18.572900000000001</c:v>
                </c:pt>
                <c:pt idx="18452">
                  <c:v>18.5457</c:v>
                </c:pt>
                <c:pt idx="18453">
                  <c:v>18.385400000000001</c:v>
                </c:pt>
                <c:pt idx="18454">
                  <c:v>18.6068</c:v>
                </c:pt>
                <c:pt idx="18455">
                  <c:v>18.529699999999998</c:v>
                </c:pt>
                <c:pt idx="18456">
                  <c:v>18.424199999999999</c:v>
                </c:pt>
                <c:pt idx="18457">
                  <c:v>18.5227</c:v>
                </c:pt>
                <c:pt idx="18458">
                  <c:v>18.447600000000001</c:v>
                </c:pt>
                <c:pt idx="18459">
                  <c:v>18.470600000000001</c:v>
                </c:pt>
                <c:pt idx="18460">
                  <c:v>18.5398</c:v>
                </c:pt>
                <c:pt idx="18461">
                  <c:v>18.4377</c:v>
                </c:pt>
                <c:pt idx="18462">
                  <c:v>18.511700000000001</c:v>
                </c:pt>
                <c:pt idx="18463">
                  <c:v>18.570599999999999</c:v>
                </c:pt>
                <c:pt idx="18464">
                  <c:v>18.403300000000002</c:v>
                </c:pt>
                <c:pt idx="18465">
                  <c:v>18.5519</c:v>
                </c:pt>
                <c:pt idx="18466">
                  <c:v>18.513100000000001</c:v>
                </c:pt>
                <c:pt idx="18467">
                  <c:v>18.398499999999999</c:v>
                </c:pt>
                <c:pt idx="18468">
                  <c:v>18.567299999999999</c:v>
                </c:pt>
                <c:pt idx="18469">
                  <c:v>18.547999999999998</c:v>
                </c:pt>
                <c:pt idx="18470">
                  <c:v>18.393599999999999</c:v>
                </c:pt>
                <c:pt idx="18471">
                  <c:v>18.575299999999999</c:v>
                </c:pt>
                <c:pt idx="18472">
                  <c:v>18.470199999999998</c:v>
                </c:pt>
                <c:pt idx="18473">
                  <c:v>18.444800000000001</c:v>
                </c:pt>
                <c:pt idx="18474">
                  <c:v>18.558499999999999</c:v>
                </c:pt>
                <c:pt idx="18475">
                  <c:v>18.4832</c:v>
                </c:pt>
                <c:pt idx="18476">
                  <c:v>18.474499999999999</c:v>
                </c:pt>
                <c:pt idx="18477">
                  <c:v>18.573599999999999</c:v>
                </c:pt>
                <c:pt idx="18478">
                  <c:v>18.4404</c:v>
                </c:pt>
                <c:pt idx="18479">
                  <c:v>18.5273</c:v>
                </c:pt>
                <c:pt idx="18480">
                  <c:v>18.571100000000001</c:v>
                </c:pt>
                <c:pt idx="18481">
                  <c:v>18.4086</c:v>
                </c:pt>
                <c:pt idx="18482">
                  <c:v>18.552800000000001</c:v>
                </c:pt>
                <c:pt idx="18483">
                  <c:v>18.510200000000001</c:v>
                </c:pt>
                <c:pt idx="18484">
                  <c:v>18.3932</c:v>
                </c:pt>
                <c:pt idx="18485">
                  <c:v>18.5945</c:v>
                </c:pt>
                <c:pt idx="18486">
                  <c:v>18.5367</c:v>
                </c:pt>
                <c:pt idx="18487">
                  <c:v>18.3826</c:v>
                </c:pt>
                <c:pt idx="18488">
                  <c:v>18.555599999999998</c:v>
                </c:pt>
                <c:pt idx="18489">
                  <c:v>18.520600000000002</c:v>
                </c:pt>
                <c:pt idx="18490">
                  <c:v>18.414999999999999</c:v>
                </c:pt>
                <c:pt idx="18491">
                  <c:v>18.5915</c:v>
                </c:pt>
                <c:pt idx="18492">
                  <c:v>18.457000000000001</c:v>
                </c:pt>
                <c:pt idx="18493">
                  <c:v>18.5396</c:v>
                </c:pt>
                <c:pt idx="18494">
                  <c:v>18.548300000000001</c:v>
                </c:pt>
                <c:pt idx="18495">
                  <c:v>18.402000000000001</c:v>
                </c:pt>
                <c:pt idx="18496">
                  <c:v>18.585000000000001</c:v>
                </c:pt>
                <c:pt idx="18497">
                  <c:v>18.548400000000001</c:v>
                </c:pt>
                <c:pt idx="18498">
                  <c:v>18.418800000000001</c:v>
                </c:pt>
                <c:pt idx="18499">
                  <c:v>18.570900000000002</c:v>
                </c:pt>
                <c:pt idx="18500">
                  <c:v>18.5562</c:v>
                </c:pt>
                <c:pt idx="18501">
                  <c:v>18.415900000000001</c:v>
                </c:pt>
                <c:pt idx="18502">
                  <c:v>18.5747</c:v>
                </c:pt>
                <c:pt idx="18503">
                  <c:v>18.524899999999999</c:v>
                </c:pt>
                <c:pt idx="18504">
                  <c:v>18.402200000000001</c:v>
                </c:pt>
                <c:pt idx="18505">
                  <c:v>18.505500000000001</c:v>
                </c:pt>
                <c:pt idx="18506">
                  <c:v>18.4819</c:v>
                </c:pt>
                <c:pt idx="18507">
                  <c:v>18.441299999999998</c:v>
                </c:pt>
                <c:pt idx="18508">
                  <c:v>18.5669</c:v>
                </c:pt>
                <c:pt idx="18509">
                  <c:v>18.440899999999999</c:v>
                </c:pt>
                <c:pt idx="18510">
                  <c:v>18.523399999999999</c:v>
                </c:pt>
                <c:pt idx="18511">
                  <c:v>18.5397</c:v>
                </c:pt>
                <c:pt idx="18512">
                  <c:v>18.4176</c:v>
                </c:pt>
                <c:pt idx="18513">
                  <c:v>18.569900000000001</c:v>
                </c:pt>
                <c:pt idx="18514">
                  <c:v>18.554600000000001</c:v>
                </c:pt>
                <c:pt idx="18515">
                  <c:v>18.380400000000002</c:v>
                </c:pt>
                <c:pt idx="18516">
                  <c:v>18.586200000000002</c:v>
                </c:pt>
                <c:pt idx="18517">
                  <c:v>18.526199999999999</c:v>
                </c:pt>
                <c:pt idx="18518">
                  <c:v>18.4239</c:v>
                </c:pt>
                <c:pt idx="18519">
                  <c:v>18.5916</c:v>
                </c:pt>
                <c:pt idx="18520">
                  <c:v>18.508400000000002</c:v>
                </c:pt>
                <c:pt idx="18521">
                  <c:v>18.409600000000001</c:v>
                </c:pt>
                <c:pt idx="18522">
                  <c:v>18.5855</c:v>
                </c:pt>
                <c:pt idx="18523">
                  <c:v>18.472300000000001</c:v>
                </c:pt>
                <c:pt idx="18524">
                  <c:v>18.459199999999999</c:v>
                </c:pt>
                <c:pt idx="18525">
                  <c:v>18.559699999999999</c:v>
                </c:pt>
                <c:pt idx="18526">
                  <c:v>18.4421</c:v>
                </c:pt>
                <c:pt idx="18527">
                  <c:v>18.491800000000001</c:v>
                </c:pt>
                <c:pt idx="18528">
                  <c:v>18.510300000000001</c:v>
                </c:pt>
                <c:pt idx="18529">
                  <c:v>18.398399999999999</c:v>
                </c:pt>
                <c:pt idx="18530">
                  <c:v>18.542999999999999</c:v>
                </c:pt>
                <c:pt idx="18531">
                  <c:v>18.540900000000001</c:v>
                </c:pt>
                <c:pt idx="18532">
                  <c:v>18.374600000000001</c:v>
                </c:pt>
                <c:pt idx="18533">
                  <c:v>18.570699999999999</c:v>
                </c:pt>
                <c:pt idx="18534">
                  <c:v>18.520800000000001</c:v>
                </c:pt>
                <c:pt idx="18535">
                  <c:v>18.3871</c:v>
                </c:pt>
                <c:pt idx="18536">
                  <c:v>18.591899999999999</c:v>
                </c:pt>
                <c:pt idx="18537">
                  <c:v>18.523099999999999</c:v>
                </c:pt>
                <c:pt idx="18538">
                  <c:v>18.439699999999998</c:v>
                </c:pt>
                <c:pt idx="18539">
                  <c:v>18.567699999999999</c:v>
                </c:pt>
                <c:pt idx="18540">
                  <c:v>18.475200000000001</c:v>
                </c:pt>
                <c:pt idx="18541">
                  <c:v>18.5045</c:v>
                </c:pt>
                <c:pt idx="18542">
                  <c:v>18.542899999999999</c:v>
                </c:pt>
                <c:pt idx="18543">
                  <c:v>18.436199999999999</c:v>
                </c:pt>
                <c:pt idx="18544">
                  <c:v>18.5153</c:v>
                </c:pt>
                <c:pt idx="18545">
                  <c:v>18.539400000000001</c:v>
                </c:pt>
                <c:pt idx="18546">
                  <c:v>18.4146</c:v>
                </c:pt>
                <c:pt idx="18547">
                  <c:v>18.596699999999998</c:v>
                </c:pt>
                <c:pt idx="18548">
                  <c:v>18.5337</c:v>
                </c:pt>
                <c:pt idx="18549">
                  <c:v>18.3809</c:v>
                </c:pt>
                <c:pt idx="18550">
                  <c:v>18.585000000000001</c:v>
                </c:pt>
                <c:pt idx="18551">
                  <c:v>18.5261</c:v>
                </c:pt>
                <c:pt idx="18552">
                  <c:v>18.367000000000001</c:v>
                </c:pt>
                <c:pt idx="18553">
                  <c:v>18.570799999999998</c:v>
                </c:pt>
                <c:pt idx="18554">
                  <c:v>18.5032</c:v>
                </c:pt>
                <c:pt idx="18555">
                  <c:v>18.410299999999999</c:v>
                </c:pt>
                <c:pt idx="18556">
                  <c:v>18.568100000000001</c:v>
                </c:pt>
                <c:pt idx="18557">
                  <c:v>18.453299999999999</c:v>
                </c:pt>
                <c:pt idx="18558">
                  <c:v>18.517199999999999</c:v>
                </c:pt>
                <c:pt idx="18559">
                  <c:v>18.581399999999999</c:v>
                </c:pt>
                <c:pt idx="18560">
                  <c:v>18.461300000000001</c:v>
                </c:pt>
                <c:pt idx="18561">
                  <c:v>18.5336</c:v>
                </c:pt>
                <c:pt idx="18562">
                  <c:v>18.5596</c:v>
                </c:pt>
                <c:pt idx="18563">
                  <c:v>18.385899999999999</c:v>
                </c:pt>
                <c:pt idx="18564">
                  <c:v>18.572399999999998</c:v>
                </c:pt>
                <c:pt idx="18565">
                  <c:v>18.531099999999999</c:v>
                </c:pt>
                <c:pt idx="18566">
                  <c:v>18.376200000000001</c:v>
                </c:pt>
                <c:pt idx="18567">
                  <c:v>18.5717</c:v>
                </c:pt>
                <c:pt idx="18568">
                  <c:v>18.523900000000001</c:v>
                </c:pt>
                <c:pt idx="18569">
                  <c:v>18.382200000000001</c:v>
                </c:pt>
                <c:pt idx="18570">
                  <c:v>18.544699999999999</c:v>
                </c:pt>
                <c:pt idx="18571">
                  <c:v>18.505400000000002</c:v>
                </c:pt>
                <c:pt idx="18572">
                  <c:v>18.467600000000001</c:v>
                </c:pt>
                <c:pt idx="18573">
                  <c:v>18.537800000000001</c:v>
                </c:pt>
                <c:pt idx="18574">
                  <c:v>18.4664</c:v>
                </c:pt>
                <c:pt idx="18575">
                  <c:v>18.467400000000001</c:v>
                </c:pt>
                <c:pt idx="18576">
                  <c:v>18.5426</c:v>
                </c:pt>
                <c:pt idx="18577">
                  <c:v>18.451000000000001</c:v>
                </c:pt>
                <c:pt idx="18578">
                  <c:v>18.561599999999999</c:v>
                </c:pt>
                <c:pt idx="18579">
                  <c:v>18.576899999999998</c:v>
                </c:pt>
                <c:pt idx="18580">
                  <c:v>18.413599999999999</c:v>
                </c:pt>
                <c:pt idx="18581">
                  <c:v>18.585799999999999</c:v>
                </c:pt>
                <c:pt idx="18582">
                  <c:v>18.510200000000001</c:v>
                </c:pt>
                <c:pt idx="18583">
                  <c:v>18.402699999999999</c:v>
                </c:pt>
                <c:pt idx="18584">
                  <c:v>18.567799999999998</c:v>
                </c:pt>
                <c:pt idx="18585">
                  <c:v>18.496700000000001</c:v>
                </c:pt>
                <c:pt idx="18586">
                  <c:v>18.419599999999999</c:v>
                </c:pt>
                <c:pt idx="18587">
                  <c:v>18.5276</c:v>
                </c:pt>
                <c:pt idx="18588">
                  <c:v>18.498100000000001</c:v>
                </c:pt>
                <c:pt idx="18589">
                  <c:v>18.500399999999999</c:v>
                </c:pt>
                <c:pt idx="18590">
                  <c:v>18.535299999999999</c:v>
                </c:pt>
                <c:pt idx="18591">
                  <c:v>18.426300000000001</c:v>
                </c:pt>
                <c:pt idx="18592">
                  <c:v>18.550699999999999</c:v>
                </c:pt>
                <c:pt idx="18593">
                  <c:v>18.562899999999999</c:v>
                </c:pt>
                <c:pt idx="18594">
                  <c:v>18.413799999999998</c:v>
                </c:pt>
                <c:pt idx="18595">
                  <c:v>18.5747</c:v>
                </c:pt>
                <c:pt idx="18596">
                  <c:v>18.522099999999998</c:v>
                </c:pt>
                <c:pt idx="18597">
                  <c:v>18.3887</c:v>
                </c:pt>
                <c:pt idx="18598">
                  <c:v>18.591999999999999</c:v>
                </c:pt>
                <c:pt idx="18599">
                  <c:v>18.536300000000001</c:v>
                </c:pt>
                <c:pt idx="18600">
                  <c:v>18.3703</c:v>
                </c:pt>
                <c:pt idx="18601">
                  <c:v>18.6066</c:v>
                </c:pt>
                <c:pt idx="18602">
                  <c:v>18.486499999999999</c:v>
                </c:pt>
                <c:pt idx="18603">
                  <c:v>18.445699999999999</c:v>
                </c:pt>
                <c:pt idx="18604">
                  <c:v>18.5749</c:v>
                </c:pt>
                <c:pt idx="18605">
                  <c:v>18.496300000000002</c:v>
                </c:pt>
                <c:pt idx="18606">
                  <c:v>18.4497</c:v>
                </c:pt>
                <c:pt idx="18607">
                  <c:v>18.573699999999999</c:v>
                </c:pt>
                <c:pt idx="18608">
                  <c:v>18.4071</c:v>
                </c:pt>
                <c:pt idx="18609">
                  <c:v>18.513400000000001</c:v>
                </c:pt>
                <c:pt idx="18610">
                  <c:v>18.538</c:v>
                </c:pt>
                <c:pt idx="18611">
                  <c:v>18.358499999999999</c:v>
                </c:pt>
                <c:pt idx="18612">
                  <c:v>18.568999999999999</c:v>
                </c:pt>
                <c:pt idx="18613">
                  <c:v>18.557700000000001</c:v>
                </c:pt>
                <c:pt idx="18614">
                  <c:v>18.369499999999999</c:v>
                </c:pt>
                <c:pt idx="18615">
                  <c:v>18.5932</c:v>
                </c:pt>
                <c:pt idx="18616">
                  <c:v>18.5318</c:v>
                </c:pt>
                <c:pt idx="18617">
                  <c:v>18.384499999999999</c:v>
                </c:pt>
                <c:pt idx="18618">
                  <c:v>18.5886</c:v>
                </c:pt>
                <c:pt idx="18619">
                  <c:v>18.460699999999999</c:v>
                </c:pt>
                <c:pt idx="18620">
                  <c:v>18.451000000000001</c:v>
                </c:pt>
                <c:pt idx="18621">
                  <c:v>18.583600000000001</c:v>
                </c:pt>
                <c:pt idx="18622">
                  <c:v>18.514900000000001</c:v>
                </c:pt>
                <c:pt idx="18623">
                  <c:v>18.460799999999999</c:v>
                </c:pt>
                <c:pt idx="18624">
                  <c:v>18.5609</c:v>
                </c:pt>
                <c:pt idx="18625">
                  <c:v>18.4269</c:v>
                </c:pt>
                <c:pt idx="18626">
                  <c:v>18.498699999999999</c:v>
                </c:pt>
                <c:pt idx="18627">
                  <c:v>18.5595</c:v>
                </c:pt>
                <c:pt idx="18628">
                  <c:v>18.384399999999999</c:v>
                </c:pt>
                <c:pt idx="18629">
                  <c:v>18.591200000000001</c:v>
                </c:pt>
                <c:pt idx="18630">
                  <c:v>18.5307</c:v>
                </c:pt>
                <c:pt idx="18631">
                  <c:v>18.401</c:v>
                </c:pt>
                <c:pt idx="18632">
                  <c:v>18.5807</c:v>
                </c:pt>
                <c:pt idx="18633">
                  <c:v>18.525400000000001</c:v>
                </c:pt>
                <c:pt idx="18634">
                  <c:v>18.402699999999999</c:v>
                </c:pt>
                <c:pt idx="18635">
                  <c:v>18.6111</c:v>
                </c:pt>
                <c:pt idx="18636">
                  <c:v>18.4818</c:v>
                </c:pt>
                <c:pt idx="18637">
                  <c:v>18.454899999999999</c:v>
                </c:pt>
                <c:pt idx="18638">
                  <c:v>18.560300000000002</c:v>
                </c:pt>
                <c:pt idx="18639">
                  <c:v>18.508099999999999</c:v>
                </c:pt>
                <c:pt idx="18640">
                  <c:v>18.511399999999998</c:v>
                </c:pt>
                <c:pt idx="18641">
                  <c:v>18.530799999999999</c:v>
                </c:pt>
                <c:pt idx="18642">
                  <c:v>18.433900000000001</c:v>
                </c:pt>
                <c:pt idx="18643">
                  <c:v>18.528400000000001</c:v>
                </c:pt>
                <c:pt idx="18644">
                  <c:v>18.539899999999999</c:v>
                </c:pt>
                <c:pt idx="18645">
                  <c:v>18.418800000000001</c:v>
                </c:pt>
                <c:pt idx="18646">
                  <c:v>18.519200000000001</c:v>
                </c:pt>
                <c:pt idx="18647">
                  <c:v>18.532399999999999</c:v>
                </c:pt>
                <c:pt idx="18648">
                  <c:v>18.362100000000002</c:v>
                </c:pt>
                <c:pt idx="18649">
                  <c:v>18.597300000000001</c:v>
                </c:pt>
                <c:pt idx="18650">
                  <c:v>18.5396</c:v>
                </c:pt>
                <c:pt idx="18651">
                  <c:v>18.4176</c:v>
                </c:pt>
                <c:pt idx="18652">
                  <c:v>18.5489</c:v>
                </c:pt>
                <c:pt idx="18653">
                  <c:v>18.5029</c:v>
                </c:pt>
                <c:pt idx="18654">
                  <c:v>18.435500000000001</c:v>
                </c:pt>
                <c:pt idx="18655">
                  <c:v>18.606300000000001</c:v>
                </c:pt>
                <c:pt idx="18656">
                  <c:v>18.451899999999998</c:v>
                </c:pt>
                <c:pt idx="18657">
                  <c:v>18.5246</c:v>
                </c:pt>
                <c:pt idx="18658">
                  <c:v>18.476500000000001</c:v>
                </c:pt>
                <c:pt idx="18659">
                  <c:v>18.474900000000002</c:v>
                </c:pt>
                <c:pt idx="18660">
                  <c:v>18.5364</c:v>
                </c:pt>
                <c:pt idx="18661">
                  <c:v>18.582000000000001</c:v>
                </c:pt>
                <c:pt idx="18662">
                  <c:v>18.386500000000002</c:v>
                </c:pt>
                <c:pt idx="18663">
                  <c:v>18.570599999999999</c:v>
                </c:pt>
                <c:pt idx="18664">
                  <c:v>18.515499999999999</c:v>
                </c:pt>
                <c:pt idx="18665">
                  <c:v>18.379200000000001</c:v>
                </c:pt>
                <c:pt idx="18666">
                  <c:v>18.5641</c:v>
                </c:pt>
                <c:pt idx="18667">
                  <c:v>18.5181</c:v>
                </c:pt>
                <c:pt idx="18668">
                  <c:v>18.3673</c:v>
                </c:pt>
                <c:pt idx="18669">
                  <c:v>18.592600000000001</c:v>
                </c:pt>
                <c:pt idx="18670">
                  <c:v>18.475899999999999</c:v>
                </c:pt>
                <c:pt idx="18671">
                  <c:v>18.430099999999999</c:v>
                </c:pt>
                <c:pt idx="18672">
                  <c:v>18.565300000000001</c:v>
                </c:pt>
                <c:pt idx="18673">
                  <c:v>18.453600000000002</c:v>
                </c:pt>
                <c:pt idx="18674">
                  <c:v>18.5015</c:v>
                </c:pt>
                <c:pt idx="18675">
                  <c:v>18.5502</c:v>
                </c:pt>
                <c:pt idx="18676">
                  <c:v>18.462499999999999</c:v>
                </c:pt>
                <c:pt idx="18677">
                  <c:v>18.482800000000001</c:v>
                </c:pt>
                <c:pt idx="18678">
                  <c:v>18.5032</c:v>
                </c:pt>
                <c:pt idx="18679">
                  <c:v>18.381499999999999</c:v>
                </c:pt>
                <c:pt idx="18680">
                  <c:v>18.584800000000001</c:v>
                </c:pt>
                <c:pt idx="18681">
                  <c:v>18.5154</c:v>
                </c:pt>
                <c:pt idx="18682">
                  <c:v>18.434699999999999</c:v>
                </c:pt>
                <c:pt idx="18683">
                  <c:v>18.579799999999999</c:v>
                </c:pt>
                <c:pt idx="18684">
                  <c:v>18.5365</c:v>
                </c:pt>
                <c:pt idx="18685">
                  <c:v>18.3779</c:v>
                </c:pt>
                <c:pt idx="18686">
                  <c:v>18.5534</c:v>
                </c:pt>
                <c:pt idx="18687">
                  <c:v>18.503499999999999</c:v>
                </c:pt>
                <c:pt idx="18688">
                  <c:v>18.405100000000001</c:v>
                </c:pt>
                <c:pt idx="18689">
                  <c:v>18.515000000000001</c:v>
                </c:pt>
                <c:pt idx="18690">
                  <c:v>18.4924</c:v>
                </c:pt>
                <c:pt idx="18691">
                  <c:v>18.467600000000001</c:v>
                </c:pt>
                <c:pt idx="18692">
                  <c:v>18.5459</c:v>
                </c:pt>
                <c:pt idx="18693">
                  <c:v>18.4178</c:v>
                </c:pt>
                <c:pt idx="18694">
                  <c:v>18.5138</c:v>
                </c:pt>
                <c:pt idx="18695">
                  <c:v>18.5657</c:v>
                </c:pt>
                <c:pt idx="18696">
                  <c:v>18.3674</c:v>
                </c:pt>
                <c:pt idx="18697">
                  <c:v>18.560199999999998</c:v>
                </c:pt>
                <c:pt idx="18698">
                  <c:v>18.510100000000001</c:v>
                </c:pt>
                <c:pt idx="18699">
                  <c:v>18.414899999999999</c:v>
                </c:pt>
                <c:pt idx="18700">
                  <c:v>18.570399999999999</c:v>
                </c:pt>
                <c:pt idx="18701">
                  <c:v>18.518699999999999</c:v>
                </c:pt>
                <c:pt idx="18702">
                  <c:v>18.427499999999998</c:v>
                </c:pt>
                <c:pt idx="18703">
                  <c:v>18.583400000000001</c:v>
                </c:pt>
                <c:pt idx="18704">
                  <c:v>18.466000000000001</c:v>
                </c:pt>
                <c:pt idx="18705">
                  <c:v>18.48</c:v>
                </c:pt>
                <c:pt idx="18706">
                  <c:v>18.555199999999999</c:v>
                </c:pt>
                <c:pt idx="18707">
                  <c:v>18.436199999999999</c:v>
                </c:pt>
                <c:pt idx="18708">
                  <c:v>18.529199999999999</c:v>
                </c:pt>
                <c:pt idx="18709">
                  <c:v>18.580200000000001</c:v>
                </c:pt>
                <c:pt idx="18710">
                  <c:v>18.403300000000002</c:v>
                </c:pt>
                <c:pt idx="18711">
                  <c:v>18.522099999999998</c:v>
                </c:pt>
                <c:pt idx="18712">
                  <c:v>18.546199999999999</c:v>
                </c:pt>
                <c:pt idx="18713">
                  <c:v>18.367100000000001</c:v>
                </c:pt>
                <c:pt idx="18714">
                  <c:v>18.572399999999998</c:v>
                </c:pt>
                <c:pt idx="18715">
                  <c:v>18.499199999999998</c:v>
                </c:pt>
                <c:pt idx="18716">
                  <c:v>18.4039</c:v>
                </c:pt>
                <c:pt idx="18717">
                  <c:v>18.599499999999999</c:v>
                </c:pt>
                <c:pt idx="18718">
                  <c:v>18.4846</c:v>
                </c:pt>
                <c:pt idx="18719">
                  <c:v>18.446000000000002</c:v>
                </c:pt>
                <c:pt idx="18720">
                  <c:v>18.540500000000002</c:v>
                </c:pt>
                <c:pt idx="18721">
                  <c:v>18.4437</c:v>
                </c:pt>
                <c:pt idx="18722">
                  <c:v>18.466200000000001</c:v>
                </c:pt>
                <c:pt idx="18723">
                  <c:v>18.5777</c:v>
                </c:pt>
                <c:pt idx="18724">
                  <c:v>18.454000000000001</c:v>
                </c:pt>
                <c:pt idx="18725">
                  <c:v>18.533200000000001</c:v>
                </c:pt>
                <c:pt idx="18726">
                  <c:v>18.561399999999999</c:v>
                </c:pt>
                <c:pt idx="18727">
                  <c:v>18.4452</c:v>
                </c:pt>
                <c:pt idx="18728">
                  <c:v>18.539100000000001</c:v>
                </c:pt>
                <c:pt idx="18729">
                  <c:v>18.545300000000001</c:v>
                </c:pt>
                <c:pt idx="18730">
                  <c:v>18.398</c:v>
                </c:pt>
                <c:pt idx="18731">
                  <c:v>18.592500000000001</c:v>
                </c:pt>
                <c:pt idx="18732">
                  <c:v>18.514299999999999</c:v>
                </c:pt>
                <c:pt idx="18733">
                  <c:v>18.378900000000002</c:v>
                </c:pt>
                <c:pt idx="18734">
                  <c:v>18.5656</c:v>
                </c:pt>
                <c:pt idx="18735">
                  <c:v>18.509599999999999</c:v>
                </c:pt>
                <c:pt idx="18736">
                  <c:v>18.413699999999999</c:v>
                </c:pt>
                <c:pt idx="18737">
                  <c:v>18.5718</c:v>
                </c:pt>
                <c:pt idx="18738">
                  <c:v>18.491299999999999</c:v>
                </c:pt>
                <c:pt idx="18739">
                  <c:v>18.465299999999999</c:v>
                </c:pt>
                <c:pt idx="18740">
                  <c:v>18.537199999999999</c:v>
                </c:pt>
                <c:pt idx="18741">
                  <c:v>18.4267</c:v>
                </c:pt>
                <c:pt idx="18742">
                  <c:v>18.539000000000001</c:v>
                </c:pt>
                <c:pt idx="18743">
                  <c:v>18.549299999999999</c:v>
                </c:pt>
                <c:pt idx="18744">
                  <c:v>18.4438</c:v>
                </c:pt>
                <c:pt idx="18745">
                  <c:v>18.545300000000001</c:v>
                </c:pt>
                <c:pt idx="18746">
                  <c:v>18.5549</c:v>
                </c:pt>
                <c:pt idx="18747">
                  <c:v>18.382100000000001</c:v>
                </c:pt>
                <c:pt idx="18748">
                  <c:v>18.593</c:v>
                </c:pt>
                <c:pt idx="18749">
                  <c:v>18.5046</c:v>
                </c:pt>
                <c:pt idx="18750">
                  <c:v>18.3979</c:v>
                </c:pt>
                <c:pt idx="18751">
                  <c:v>18.5779</c:v>
                </c:pt>
                <c:pt idx="18752">
                  <c:v>18.506399999999999</c:v>
                </c:pt>
                <c:pt idx="18753">
                  <c:v>18.386199999999999</c:v>
                </c:pt>
                <c:pt idx="18754">
                  <c:v>18.610499999999998</c:v>
                </c:pt>
                <c:pt idx="18755">
                  <c:v>18.4984</c:v>
                </c:pt>
                <c:pt idx="18756">
                  <c:v>18.430199999999999</c:v>
                </c:pt>
                <c:pt idx="18757">
                  <c:v>18.549800000000001</c:v>
                </c:pt>
                <c:pt idx="18758">
                  <c:v>18.461500000000001</c:v>
                </c:pt>
                <c:pt idx="18759">
                  <c:v>18.526399999999999</c:v>
                </c:pt>
                <c:pt idx="18760">
                  <c:v>18.567599999999999</c:v>
                </c:pt>
                <c:pt idx="18761">
                  <c:v>18.387799999999999</c:v>
                </c:pt>
                <c:pt idx="18762">
                  <c:v>18.560500000000001</c:v>
                </c:pt>
                <c:pt idx="18763">
                  <c:v>18.540400000000002</c:v>
                </c:pt>
                <c:pt idx="18764">
                  <c:v>18.369700000000002</c:v>
                </c:pt>
                <c:pt idx="18765">
                  <c:v>18.601900000000001</c:v>
                </c:pt>
                <c:pt idx="18766">
                  <c:v>18.526599999999998</c:v>
                </c:pt>
                <c:pt idx="18767">
                  <c:v>18.405200000000001</c:v>
                </c:pt>
                <c:pt idx="18768">
                  <c:v>18.599799999999998</c:v>
                </c:pt>
                <c:pt idx="18769">
                  <c:v>18.540700000000001</c:v>
                </c:pt>
                <c:pt idx="18770">
                  <c:v>18.394500000000001</c:v>
                </c:pt>
                <c:pt idx="18771">
                  <c:v>18.528300000000002</c:v>
                </c:pt>
                <c:pt idx="18772">
                  <c:v>18.515000000000001</c:v>
                </c:pt>
                <c:pt idx="18773">
                  <c:v>18.441800000000001</c:v>
                </c:pt>
                <c:pt idx="18774">
                  <c:v>18.568100000000001</c:v>
                </c:pt>
                <c:pt idx="18775">
                  <c:v>18.491700000000002</c:v>
                </c:pt>
                <c:pt idx="18776">
                  <c:v>18.456099999999999</c:v>
                </c:pt>
                <c:pt idx="18777">
                  <c:v>18.546800000000001</c:v>
                </c:pt>
                <c:pt idx="18778">
                  <c:v>18.497299999999999</c:v>
                </c:pt>
                <c:pt idx="18779">
                  <c:v>18.548500000000001</c:v>
                </c:pt>
                <c:pt idx="18780">
                  <c:v>18.620200000000001</c:v>
                </c:pt>
                <c:pt idx="18781">
                  <c:v>18.397600000000001</c:v>
                </c:pt>
                <c:pt idx="18782">
                  <c:v>18.539300000000001</c:v>
                </c:pt>
                <c:pt idx="18783">
                  <c:v>18.548400000000001</c:v>
                </c:pt>
                <c:pt idx="18784">
                  <c:v>18.359500000000001</c:v>
                </c:pt>
                <c:pt idx="18785">
                  <c:v>18.583200000000001</c:v>
                </c:pt>
                <c:pt idx="18786">
                  <c:v>18.501100000000001</c:v>
                </c:pt>
                <c:pt idx="18787">
                  <c:v>18.361599999999999</c:v>
                </c:pt>
                <c:pt idx="18788">
                  <c:v>18.5547</c:v>
                </c:pt>
                <c:pt idx="18789">
                  <c:v>18.508900000000001</c:v>
                </c:pt>
                <c:pt idx="18790">
                  <c:v>18.418299999999999</c:v>
                </c:pt>
                <c:pt idx="18791">
                  <c:v>18.5945</c:v>
                </c:pt>
                <c:pt idx="18792">
                  <c:v>18.445900000000002</c:v>
                </c:pt>
                <c:pt idx="18793">
                  <c:v>18.425999999999998</c:v>
                </c:pt>
                <c:pt idx="18794">
                  <c:v>18.579000000000001</c:v>
                </c:pt>
                <c:pt idx="18795">
                  <c:v>18.400200000000002</c:v>
                </c:pt>
                <c:pt idx="18796">
                  <c:v>18.5015</c:v>
                </c:pt>
                <c:pt idx="18797">
                  <c:v>18.574300000000001</c:v>
                </c:pt>
                <c:pt idx="18798">
                  <c:v>18.4053</c:v>
                </c:pt>
                <c:pt idx="18799">
                  <c:v>18.579599999999999</c:v>
                </c:pt>
                <c:pt idx="18800">
                  <c:v>18.5063</c:v>
                </c:pt>
                <c:pt idx="18801">
                  <c:v>18.368200000000002</c:v>
                </c:pt>
                <c:pt idx="18802">
                  <c:v>18.610499999999998</c:v>
                </c:pt>
                <c:pt idx="18803">
                  <c:v>18.539000000000001</c:v>
                </c:pt>
                <c:pt idx="18804">
                  <c:v>18.385300000000001</c:v>
                </c:pt>
                <c:pt idx="18805">
                  <c:v>18.599799999999998</c:v>
                </c:pt>
                <c:pt idx="18806">
                  <c:v>18.497</c:v>
                </c:pt>
                <c:pt idx="18807">
                  <c:v>18.4145</c:v>
                </c:pt>
                <c:pt idx="18808">
                  <c:v>18.587</c:v>
                </c:pt>
                <c:pt idx="18809">
                  <c:v>18.441600000000001</c:v>
                </c:pt>
                <c:pt idx="18810">
                  <c:v>18.453499999999998</c:v>
                </c:pt>
                <c:pt idx="18811">
                  <c:v>18.566800000000001</c:v>
                </c:pt>
                <c:pt idx="18812">
                  <c:v>18.4101</c:v>
                </c:pt>
                <c:pt idx="18813">
                  <c:v>18.5044</c:v>
                </c:pt>
                <c:pt idx="18814">
                  <c:v>18.555599999999998</c:v>
                </c:pt>
                <c:pt idx="18815">
                  <c:v>18.383400000000002</c:v>
                </c:pt>
                <c:pt idx="18816">
                  <c:v>18.563400000000001</c:v>
                </c:pt>
                <c:pt idx="18817">
                  <c:v>18.589400000000001</c:v>
                </c:pt>
                <c:pt idx="18818">
                  <c:v>18.396999999999998</c:v>
                </c:pt>
                <c:pt idx="18819">
                  <c:v>18.593800000000002</c:v>
                </c:pt>
                <c:pt idx="18820">
                  <c:v>18.481200000000001</c:v>
                </c:pt>
                <c:pt idx="18821">
                  <c:v>18.3978</c:v>
                </c:pt>
                <c:pt idx="18822">
                  <c:v>18.577300000000001</c:v>
                </c:pt>
                <c:pt idx="18823">
                  <c:v>18.492699999999999</c:v>
                </c:pt>
                <c:pt idx="18824">
                  <c:v>18.451499999999999</c:v>
                </c:pt>
                <c:pt idx="18825">
                  <c:v>18.579899999999999</c:v>
                </c:pt>
                <c:pt idx="18826">
                  <c:v>18.4466</c:v>
                </c:pt>
                <c:pt idx="18827">
                  <c:v>18.506399999999999</c:v>
                </c:pt>
                <c:pt idx="18828">
                  <c:v>18.576499999999999</c:v>
                </c:pt>
                <c:pt idx="18829">
                  <c:v>18.419899999999998</c:v>
                </c:pt>
                <c:pt idx="18830">
                  <c:v>18.5425</c:v>
                </c:pt>
                <c:pt idx="18831">
                  <c:v>18.523700000000002</c:v>
                </c:pt>
                <c:pt idx="18832">
                  <c:v>18.305299999999999</c:v>
                </c:pt>
                <c:pt idx="18833">
                  <c:v>18.591999999999999</c:v>
                </c:pt>
                <c:pt idx="18834">
                  <c:v>18.529800000000002</c:v>
                </c:pt>
                <c:pt idx="18835">
                  <c:v>18.301100000000002</c:v>
                </c:pt>
                <c:pt idx="18836">
                  <c:v>18.5611</c:v>
                </c:pt>
                <c:pt idx="18837">
                  <c:v>18.497699999999998</c:v>
                </c:pt>
                <c:pt idx="18838">
                  <c:v>18.425599999999999</c:v>
                </c:pt>
                <c:pt idx="18839">
                  <c:v>18.5517</c:v>
                </c:pt>
                <c:pt idx="18840">
                  <c:v>18.38</c:v>
                </c:pt>
                <c:pt idx="18841">
                  <c:v>18.383199999999999</c:v>
                </c:pt>
                <c:pt idx="18842">
                  <c:v>18.4924</c:v>
                </c:pt>
                <c:pt idx="18843">
                  <c:v>18.3856</c:v>
                </c:pt>
                <c:pt idx="18844">
                  <c:v>18.497800000000002</c:v>
                </c:pt>
                <c:pt idx="18845">
                  <c:v>18.511600000000001</c:v>
                </c:pt>
                <c:pt idx="18846">
                  <c:v>18.372900000000001</c:v>
                </c:pt>
                <c:pt idx="18847">
                  <c:v>18.5488</c:v>
                </c:pt>
                <c:pt idx="18848">
                  <c:v>18.535399999999999</c:v>
                </c:pt>
                <c:pt idx="18849">
                  <c:v>18.355499999999999</c:v>
                </c:pt>
                <c:pt idx="18850">
                  <c:v>18.639099999999999</c:v>
                </c:pt>
                <c:pt idx="18851">
                  <c:v>18.506699999999999</c:v>
                </c:pt>
                <c:pt idx="18852">
                  <c:v>18.3765</c:v>
                </c:pt>
                <c:pt idx="18853">
                  <c:v>18.625699999999998</c:v>
                </c:pt>
                <c:pt idx="18854">
                  <c:v>18.510400000000001</c:v>
                </c:pt>
                <c:pt idx="18855">
                  <c:v>18.4495</c:v>
                </c:pt>
                <c:pt idx="18856">
                  <c:v>18.6052</c:v>
                </c:pt>
                <c:pt idx="18857">
                  <c:v>18.491</c:v>
                </c:pt>
                <c:pt idx="18858">
                  <c:v>18.476700000000001</c:v>
                </c:pt>
                <c:pt idx="18859">
                  <c:v>18.6113</c:v>
                </c:pt>
                <c:pt idx="18860">
                  <c:v>18.436499999999999</c:v>
                </c:pt>
                <c:pt idx="18861">
                  <c:v>18.552399999999999</c:v>
                </c:pt>
                <c:pt idx="18862">
                  <c:v>18.578199999999999</c:v>
                </c:pt>
                <c:pt idx="18863">
                  <c:v>18.3948</c:v>
                </c:pt>
                <c:pt idx="18864">
                  <c:v>18.602799999999998</c:v>
                </c:pt>
                <c:pt idx="18865">
                  <c:v>18.5412</c:v>
                </c:pt>
                <c:pt idx="18866">
                  <c:v>18.351299999999998</c:v>
                </c:pt>
                <c:pt idx="18867">
                  <c:v>18.615100000000002</c:v>
                </c:pt>
                <c:pt idx="18868">
                  <c:v>18.53</c:v>
                </c:pt>
                <c:pt idx="18869">
                  <c:v>18.424099999999999</c:v>
                </c:pt>
                <c:pt idx="18870">
                  <c:v>18.623100000000001</c:v>
                </c:pt>
                <c:pt idx="18871">
                  <c:v>18.5182</c:v>
                </c:pt>
                <c:pt idx="18872">
                  <c:v>18.478899999999999</c:v>
                </c:pt>
                <c:pt idx="18873">
                  <c:v>18.604700000000001</c:v>
                </c:pt>
                <c:pt idx="18874">
                  <c:v>18.5153</c:v>
                </c:pt>
                <c:pt idx="18875">
                  <c:v>18.5502</c:v>
                </c:pt>
                <c:pt idx="18876">
                  <c:v>18.622599999999998</c:v>
                </c:pt>
                <c:pt idx="18877">
                  <c:v>18.519300000000001</c:v>
                </c:pt>
                <c:pt idx="18878">
                  <c:v>18.6233</c:v>
                </c:pt>
                <c:pt idx="18879">
                  <c:v>18.6294</c:v>
                </c:pt>
                <c:pt idx="18880">
                  <c:v>18.4161</c:v>
                </c:pt>
                <c:pt idx="18881">
                  <c:v>18.680800000000001</c:v>
                </c:pt>
                <c:pt idx="18882">
                  <c:v>18.599799999999998</c:v>
                </c:pt>
                <c:pt idx="18883">
                  <c:v>18.424399999999999</c:v>
                </c:pt>
                <c:pt idx="18884">
                  <c:v>18.6892</c:v>
                </c:pt>
                <c:pt idx="18885">
                  <c:v>18.581099999999999</c:v>
                </c:pt>
                <c:pt idx="18886">
                  <c:v>18.444700000000001</c:v>
                </c:pt>
                <c:pt idx="18887">
                  <c:v>18.622</c:v>
                </c:pt>
                <c:pt idx="18888">
                  <c:v>18.504200000000001</c:v>
                </c:pt>
                <c:pt idx="18889">
                  <c:v>18.428899999999999</c:v>
                </c:pt>
                <c:pt idx="18890">
                  <c:v>18.610099999999999</c:v>
                </c:pt>
                <c:pt idx="18891">
                  <c:v>18.445799999999998</c:v>
                </c:pt>
                <c:pt idx="18892">
                  <c:v>18.4939</c:v>
                </c:pt>
                <c:pt idx="18893">
                  <c:v>18.533200000000001</c:v>
                </c:pt>
                <c:pt idx="18894">
                  <c:v>18.416</c:v>
                </c:pt>
                <c:pt idx="18895">
                  <c:v>18.547999999999998</c:v>
                </c:pt>
                <c:pt idx="18896">
                  <c:v>18.613299999999999</c:v>
                </c:pt>
                <c:pt idx="18897">
                  <c:v>18.397400000000001</c:v>
                </c:pt>
                <c:pt idx="18898">
                  <c:v>18.554600000000001</c:v>
                </c:pt>
                <c:pt idx="18899">
                  <c:v>18.5334</c:v>
                </c:pt>
                <c:pt idx="18900">
                  <c:v>18.3523</c:v>
                </c:pt>
                <c:pt idx="18901">
                  <c:v>18.603200000000001</c:v>
                </c:pt>
                <c:pt idx="18902">
                  <c:v>18.514399999999998</c:v>
                </c:pt>
                <c:pt idx="18903">
                  <c:v>18.386099999999999</c:v>
                </c:pt>
                <c:pt idx="18904">
                  <c:v>18.624700000000001</c:v>
                </c:pt>
                <c:pt idx="18905">
                  <c:v>18.513200000000001</c:v>
                </c:pt>
                <c:pt idx="18906">
                  <c:v>18.4297</c:v>
                </c:pt>
                <c:pt idx="18907">
                  <c:v>18.5961</c:v>
                </c:pt>
                <c:pt idx="18908">
                  <c:v>18.447099999999999</c:v>
                </c:pt>
                <c:pt idx="18909">
                  <c:v>18.454699999999999</c:v>
                </c:pt>
                <c:pt idx="18910">
                  <c:v>18.375699999999998</c:v>
                </c:pt>
                <c:pt idx="18911">
                  <c:v>18.262599999999999</c:v>
                </c:pt>
                <c:pt idx="18912">
                  <c:v>18.410399999999999</c:v>
                </c:pt>
                <c:pt idx="18913">
                  <c:v>18.4481</c:v>
                </c:pt>
                <c:pt idx="18914">
                  <c:v>18.344200000000001</c:v>
                </c:pt>
                <c:pt idx="18915">
                  <c:v>18.541499999999999</c:v>
                </c:pt>
                <c:pt idx="18916">
                  <c:v>18.519100000000002</c:v>
                </c:pt>
                <c:pt idx="18917">
                  <c:v>18.316600000000001</c:v>
                </c:pt>
                <c:pt idx="18918">
                  <c:v>18.5686</c:v>
                </c:pt>
                <c:pt idx="18919">
                  <c:v>18.510200000000001</c:v>
                </c:pt>
                <c:pt idx="18920">
                  <c:v>18.395199999999999</c:v>
                </c:pt>
                <c:pt idx="18921">
                  <c:v>18.583600000000001</c:v>
                </c:pt>
                <c:pt idx="18922">
                  <c:v>18.507899999999999</c:v>
                </c:pt>
                <c:pt idx="18923">
                  <c:v>18.4148</c:v>
                </c:pt>
                <c:pt idx="18924">
                  <c:v>18.783300000000001</c:v>
                </c:pt>
                <c:pt idx="18925">
                  <c:v>18.609000000000002</c:v>
                </c:pt>
                <c:pt idx="18926">
                  <c:v>18.648199999999999</c:v>
                </c:pt>
                <c:pt idx="18927">
                  <c:v>18.6799</c:v>
                </c:pt>
                <c:pt idx="18928">
                  <c:v>18.526900000000001</c:v>
                </c:pt>
                <c:pt idx="18929">
                  <c:v>18.5791</c:v>
                </c:pt>
                <c:pt idx="18930">
                  <c:v>18.621099999999998</c:v>
                </c:pt>
                <c:pt idx="18931">
                  <c:v>18.435400000000001</c:v>
                </c:pt>
                <c:pt idx="18932">
                  <c:v>18.647600000000001</c:v>
                </c:pt>
                <c:pt idx="18933">
                  <c:v>18.558399999999999</c:v>
                </c:pt>
                <c:pt idx="18934">
                  <c:v>18.401499999999999</c:v>
                </c:pt>
                <c:pt idx="18935">
                  <c:v>18.603300000000001</c:v>
                </c:pt>
                <c:pt idx="18936">
                  <c:v>18.5427</c:v>
                </c:pt>
                <c:pt idx="18937">
                  <c:v>18.425599999999999</c:v>
                </c:pt>
                <c:pt idx="18938">
                  <c:v>18.584900000000001</c:v>
                </c:pt>
                <c:pt idx="18939">
                  <c:v>18.505299999999998</c:v>
                </c:pt>
                <c:pt idx="18940">
                  <c:v>18.472799999999999</c:v>
                </c:pt>
                <c:pt idx="18941">
                  <c:v>18.599599999999999</c:v>
                </c:pt>
                <c:pt idx="18942">
                  <c:v>18.46</c:v>
                </c:pt>
                <c:pt idx="18943">
                  <c:v>18.497</c:v>
                </c:pt>
                <c:pt idx="18944">
                  <c:v>18.5654</c:v>
                </c:pt>
                <c:pt idx="18945">
                  <c:v>18.427199999999999</c:v>
                </c:pt>
                <c:pt idx="18946">
                  <c:v>18.567499999999999</c:v>
                </c:pt>
                <c:pt idx="18947">
                  <c:v>18.5703</c:v>
                </c:pt>
                <c:pt idx="18948">
                  <c:v>18.388100000000001</c:v>
                </c:pt>
                <c:pt idx="18949">
                  <c:v>18.558</c:v>
                </c:pt>
                <c:pt idx="18950">
                  <c:v>18.554300000000001</c:v>
                </c:pt>
                <c:pt idx="18951">
                  <c:v>18.345199999999998</c:v>
                </c:pt>
                <c:pt idx="18952">
                  <c:v>18.595700000000001</c:v>
                </c:pt>
                <c:pt idx="18953">
                  <c:v>18.529599999999999</c:v>
                </c:pt>
                <c:pt idx="18954">
                  <c:v>18.404900000000001</c:v>
                </c:pt>
                <c:pt idx="18955">
                  <c:v>18.592500000000001</c:v>
                </c:pt>
                <c:pt idx="18956">
                  <c:v>18.497199999999999</c:v>
                </c:pt>
                <c:pt idx="18957">
                  <c:v>18.421399999999998</c:v>
                </c:pt>
                <c:pt idx="18958">
                  <c:v>18.5916</c:v>
                </c:pt>
                <c:pt idx="18959">
                  <c:v>18.456800000000001</c:v>
                </c:pt>
                <c:pt idx="18960">
                  <c:v>18.486000000000001</c:v>
                </c:pt>
                <c:pt idx="18961">
                  <c:v>18.5624</c:v>
                </c:pt>
                <c:pt idx="18962">
                  <c:v>18.438800000000001</c:v>
                </c:pt>
                <c:pt idx="18963">
                  <c:v>18.5625</c:v>
                </c:pt>
                <c:pt idx="18964">
                  <c:v>18.586500000000001</c:v>
                </c:pt>
                <c:pt idx="18965">
                  <c:v>18.361499999999999</c:v>
                </c:pt>
                <c:pt idx="18966">
                  <c:v>18.5441</c:v>
                </c:pt>
                <c:pt idx="18967">
                  <c:v>18.5411</c:v>
                </c:pt>
                <c:pt idx="18968">
                  <c:v>18.3858</c:v>
                </c:pt>
                <c:pt idx="18969">
                  <c:v>18.577200000000001</c:v>
                </c:pt>
                <c:pt idx="18970">
                  <c:v>18.574200000000001</c:v>
                </c:pt>
                <c:pt idx="18971">
                  <c:v>18.419899999999998</c:v>
                </c:pt>
                <c:pt idx="18972">
                  <c:v>18.604299999999999</c:v>
                </c:pt>
                <c:pt idx="18973">
                  <c:v>18.548200000000001</c:v>
                </c:pt>
                <c:pt idx="18974">
                  <c:v>18.477499999999999</c:v>
                </c:pt>
                <c:pt idx="18975">
                  <c:v>18.61</c:v>
                </c:pt>
                <c:pt idx="18976">
                  <c:v>18.420500000000001</c:v>
                </c:pt>
                <c:pt idx="18977">
                  <c:v>18.469200000000001</c:v>
                </c:pt>
                <c:pt idx="18978">
                  <c:v>18.502500000000001</c:v>
                </c:pt>
                <c:pt idx="18979">
                  <c:v>18.383099999999999</c:v>
                </c:pt>
                <c:pt idx="18980">
                  <c:v>18.5501</c:v>
                </c:pt>
                <c:pt idx="18981">
                  <c:v>18.579699999999999</c:v>
                </c:pt>
                <c:pt idx="18982">
                  <c:v>18.382400000000001</c:v>
                </c:pt>
                <c:pt idx="18983">
                  <c:v>18.592700000000001</c:v>
                </c:pt>
                <c:pt idx="18984">
                  <c:v>18.536100000000001</c:v>
                </c:pt>
                <c:pt idx="18985">
                  <c:v>18.350000000000001</c:v>
                </c:pt>
                <c:pt idx="18986">
                  <c:v>18.605399999999999</c:v>
                </c:pt>
                <c:pt idx="18987">
                  <c:v>18.534199999999998</c:v>
                </c:pt>
                <c:pt idx="18988">
                  <c:v>18.392499999999998</c:v>
                </c:pt>
                <c:pt idx="18989">
                  <c:v>18.591100000000001</c:v>
                </c:pt>
                <c:pt idx="18990">
                  <c:v>18.506399999999999</c:v>
                </c:pt>
                <c:pt idx="18991">
                  <c:v>18.470700000000001</c:v>
                </c:pt>
                <c:pt idx="18992">
                  <c:v>18.573799999999999</c:v>
                </c:pt>
                <c:pt idx="18993">
                  <c:v>18.4605</c:v>
                </c:pt>
                <c:pt idx="18994">
                  <c:v>18.5273</c:v>
                </c:pt>
                <c:pt idx="18995">
                  <c:v>18.573399999999999</c:v>
                </c:pt>
                <c:pt idx="18996">
                  <c:v>18.398900000000001</c:v>
                </c:pt>
                <c:pt idx="18997">
                  <c:v>18.5532</c:v>
                </c:pt>
                <c:pt idx="18998">
                  <c:v>18.561299999999999</c:v>
                </c:pt>
                <c:pt idx="18999">
                  <c:v>18.363199999999999</c:v>
                </c:pt>
                <c:pt idx="19000">
                  <c:v>18.623000000000001</c:v>
                </c:pt>
                <c:pt idx="19001">
                  <c:v>18.474399999999999</c:v>
                </c:pt>
                <c:pt idx="19002">
                  <c:v>18.3386</c:v>
                </c:pt>
                <c:pt idx="19003">
                  <c:v>18.546600000000002</c:v>
                </c:pt>
                <c:pt idx="19004">
                  <c:v>18.528300000000002</c:v>
                </c:pt>
                <c:pt idx="19005">
                  <c:v>18.4727</c:v>
                </c:pt>
                <c:pt idx="19006">
                  <c:v>18.593399999999999</c:v>
                </c:pt>
                <c:pt idx="19007">
                  <c:v>18.4741</c:v>
                </c:pt>
                <c:pt idx="19008">
                  <c:v>18.5169</c:v>
                </c:pt>
                <c:pt idx="19009">
                  <c:v>18.574400000000001</c:v>
                </c:pt>
                <c:pt idx="19010">
                  <c:v>18.460100000000001</c:v>
                </c:pt>
                <c:pt idx="19011">
                  <c:v>18.592199999999998</c:v>
                </c:pt>
                <c:pt idx="19012">
                  <c:v>18.568100000000001</c:v>
                </c:pt>
                <c:pt idx="19013">
                  <c:v>18.3933</c:v>
                </c:pt>
                <c:pt idx="19014">
                  <c:v>18.590599999999998</c:v>
                </c:pt>
                <c:pt idx="19015">
                  <c:v>18.570599999999999</c:v>
                </c:pt>
                <c:pt idx="19016">
                  <c:v>18.388500000000001</c:v>
                </c:pt>
                <c:pt idx="19017">
                  <c:v>18.585899999999999</c:v>
                </c:pt>
                <c:pt idx="19018">
                  <c:v>18.5351</c:v>
                </c:pt>
                <c:pt idx="19019">
                  <c:v>18.340499999999999</c:v>
                </c:pt>
                <c:pt idx="19020">
                  <c:v>18.5853</c:v>
                </c:pt>
                <c:pt idx="19021">
                  <c:v>18.4834</c:v>
                </c:pt>
                <c:pt idx="19022">
                  <c:v>18.382200000000001</c:v>
                </c:pt>
                <c:pt idx="19023">
                  <c:v>18.595800000000001</c:v>
                </c:pt>
                <c:pt idx="19024">
                  <c:v>18.498100000000001</c:v>
                </c:pt>
                <c:pt idx="19025">
                  <c:v>18.445799999999998</c:v>
                </c:pt>
                <c:pt idx="19026">
                  <c:v>18.552499999999998</c:v>
                </c:pt>
                <c:pt idx="19027">
                  <c:v>18.4084</c:v>
                </c:pt>
                <c:pt idx="19028">
                  <c:v>18.5075</c:v>
                </c:pt>
                <c:pt idx="19029">
                  <c:v>18.563500000000001</c:v>
                </c:pt>
                <c:pt idx="19030">
                  <c:v>18.396699999999999</c:v>
                </c:pt>
                <c:pt idx="19031">
                  <c:v>18.5474</c:v>
                </c:pt>
                <c:pt idx="19032">
                  <c:v>18.535499999999999</c:v>
                </c:pt>
                <c:pt idx="19033">
                  <c:v>18.337800000000001</c:v>
                </c:pt>
                <c:pt idx="19034">
                  <c:v>18.5777</c:v>
                </c:pt>
                <c:pt idx="19035">
                  <c:v>18.5351</c:v>
                </c:pt>
                <c:pt idx="19036">
                  <c:v>18.368099999999998</c:v>
                </c:pt>
                <c:pt idx="19037">
                  <c:v>18.597300000000001</c:v>
                </c:pt>
                <c:pt idx="19038">
                  <c:v>18.485399999999998</c:v>
                </c:pt>
                <c:pt idx="19039">
                  <c:v>18.416</c:v>
                </c:pt>
                <c:pt idx="19040">
                  <c:v>18.5761</c:v>
                </c:pt>
                <c:pt idx="19041">
                  <c:v>18.469200000000001</c:v>
                </c:pt>
                <c:pt idx="19042">
                  <c:v>18.461400000000001</c:v>
                </c:pt>
                <c:pt idx="19043">
                  <c:v>18.565799999999999</c:v>
                </c:pt>
                <c:pt idx="19044">
                  <c:v>18.430499999999999</c:v>
                </c:pt>
                <c:pt idx="19045">
                  <c:v>18.507000000000001</c:v>
                </c:pt>
                <c:pt idx="19046">
                  <c:v>18.541699999999999</c:v>
                </c:pt>
                <c:pt idx="19047">
                  <c:v>18.380299999999998</c:v>
                </c:pt>
                <c:pt idx="19048">
                  <c:v>18.5504</c:v>
                </c:pt>
                <c:pt idx="19049">
                  <c:v>18.533300000000001</c:v>
                </c:pt>
                <c:pt idx="19050">
                  <c:v>18.400099999999998</c:v>
                </c:pt>
                <c:pt idx="19051">
                  <c:v>18.608000000000001</c:v>
                </c:pt>
                <c:pt idx="19052">
                  <c:v>18.507300000000001</c:v>
                </c:pt>
                <c:pt idx="19053">
                  <c:v>18.389299999999999</c:v>
                </c:pt>
                <c:pt idx="19054">
                  <c:v>18.584599999999998</c:v>
                </c:pt>
                <c:pt idx="19055">
                  <c:v>18.443300000000001</c:v>
                </c:pt>
                <c:pt idx="19056">
                  <c:v>18.486999999999998</c:v>
                </c:pt>
                <c:pt idx="19057">
                  <c:v>18.5929</c:v>
                </c:pt>
                <c:pt idx="19058">
                  <c:v>18.456499999999998</c:v>
                </c:pt>
                <c:pt idx="19059">
                  <c:v>18.520600000000002</c:v>
                </c:pt>
                <c:pt idx="19060">
                  <c:v>18.567799999999998</c:v>
                </c:pt>
                <c:pt idx="19061">
                  <c:v>18.404499999999999</c:v>
                </c:pt>
                <c:pt idx="19062">
                  <c:v>18.5383</c:v>
                </c:pt>
                <c:pt idx="19063">
                  <c:v>18.555700000000002</c:v>
                </c:pt>
                <c:pt idx="19064">
                  <c:v>18.3642</c:v>
                </c:pt>
                <c:pt idx="19065">
                  <c:v>18.593299999999999</c:v>
                </c:pt>
                <c:pt idx="19066">
                  <c:v>18.5291</c:v>
                </c:pt>
                <c:pt idx="19067">
                  <c:v>18.375299999999999</c:v>
                </c:pt>
                <c:pt idx="19068">
                  <c:v>18.594799999999999</c:v>
                </c:pt>
                <c:pt idx="19069">
                  <c:v>18.4895</c:v>
                </c:pt>
                <c:pt idx="19070">
                  <c:v>18.3872</c:v>
                </c:pt>
                <c:pt idx="19071">
                  <c:v>18.5884</c:v>
                </c:pt>
                <c:pt idx="19072">
                  <c:v>18.473299999999998</c:v>
                </c:pt>
                <c:pt idx="19073">
                  <c:v>18.4756</c:v>
                </c:pt>
                <c:pt idx="19074">
                  <c:v>18.593</c:v>
                </c:pt>
                <c:pt idx="19075">
                  <c:v>18.439</c:v>
                </c:pt>
                <c:pt idx="19076">
                  <c:v>18.524899999999999</c:v>
                </c:pt>
                <c:pt idx="19077">
                  <c:v>18.547699999999999</c:v>
                </c:pt>
                <c:pt idx="19078">
                  <c:v>18.3657</c:v>
                </c:pt>
                <c:pt idx="19079">
                  <c:v>18.544799999999999</c:v>
                </c:pt>
                <c:pt idx="19080">
                  <c:v>18.566500000000001</c:v>
                </c:pt>
                <c:pt idx="19081">
                  <c:v>18.369800000000001</c:v>
                </c:pt>
                <c:pt idx="19082">
                  <c:v>18.572600000000001</c:v>
                </c:pt>
                <c:pt idx="19083">
                  <c:v>18.5351</c:v>
                </c:pt>
                <c:pt idx="19084">
                  <c:v>18.364799999999999</c:v>
                </c:pt>
                <c:pt idx="19085">
                  <c:v>18.565100000000001</c:v>
                </c:pt>
                <c:pt idx="19086">
                  <c:v>18.501000000000001</c:v>
                </c:pt>
                <c:pt idx="19087">
                  <c:v>18.404199999999999</c:v>
                </c:pt>
                <c:pt idx="19088">
                  <c:v>18.549700000000001</c:v>
                </c:pt>
                <c:pt idx="19089">
                  <c:v>18.501999999999999</c:v>
                </c:pt>
                <c:pt idx="19090">
                  <c:v>18.4358</c:v>
                </c:pt>
                <c:pt idx="19091">
                  <c:v>18.583300000000001</c:v>
                </c:pt>
                <c:pt idx="19092">
                  <c:v>18.4572</c:v>
                </c:pt>
                <c:pt idx="19093">
                  <c:v>18.505600000000001</c:v>
                </c:pt>
                <c:pt idx="19094">
                  <c:v>18.564599999999999</c:v>
                </c:pt>
                <c:pt idx="19095">
                  <c:v>18.4221</c:v>
                </c:pt>
                <c:pt idx="19096">
                  <c:v>18.575900000000001</c:v>
                </c:pt>
                <c:pt idx="19097">
                  <c:v>18.553100000000001</c:v>
                </c:pt>
                <c:pt idx="19098">
                  <c:v>18.366700000000002</c:v>
                </c:pt>
                <c:pt idx="19099">
                  <c:v>18.585000000000001</c:v>
                </c:pt>
                <c:pt idx="19100">
                  <c:v>18.527999999999999</c:v>
                </c:pt>
                <c:pt idx="19101">
                  <c:v>18.402999999999999</c:v>
                </c:pt>
                <c:pt idx="19102">
                  <c:v>18.586300000000001</c:v>
                </c:pt>
                <c:pt idx="19103">
                  <c:v>18.523199999999999</c:v>
                </c:pt>
                <c:pt idx="19104">
                  <c:v>18.378299999999999</c:v>
                </c:pt>
                <c:pt idx="19105">
                  <c:v>18.566400000000002</c:v>
                </c:pt>
                <c:pt idx="19106">
                  <c:v>18.514500000000002</c:v>
                </c:pt>
                <c:pt idx="19107">
                  <c:v>18.414000000000001</c:v>
                </c:pt>
                <c:pt idx="19108">
                  <c:v>18.567299999999999</c:v>
                </c:pt>
                <c:pt idx="19109">
                  <c:v>18.433299999999999</c:v>
                </c:pt>
                <c:pt idx="19110">
                  <c:v>18.4772</c:v>
                </c:pt>
                <c:pt idx="19111">
                  <c:v>18.589200000000002</c:v>
                </c:pt>
                <c:pt idx="19112">
                  <c:v>18.404699999999998</c:v>
                </c:pt>
                <c:pt idx="19113">
                  <c:v>18.442399999999999</c:v>
                </c:pt>
                <c:pt idx="19114">
                  <c:v>18.438099999999999</c:v>
                </c:pt>
                <c:pt idx="19115">
                  <c:v>18.342600000000001</c:v>
                </c:pt>
                <c:pt idx="19116">
                  <c:v>18.494199999999999</c:v>
                </c:pt>
                <c:pt idx="19117">
                  <c:v>18.516300000000001</c:v>
                </c:pt>
                <c:pt idx="19118">
                  <c:v>18.291899999999998</c:v>
                </c:pt>
                <c:pt idx="19119">
                  <c:v>18.560700000000001</c:v>
                </c:pt>
                <c:pt idx="19120">
                  <c:v>18.6389</c:v>
                </c:pt>
                <c:pt idx="19121">
                  <c:v>18.474299999999999</c:v>
                </c:pt>
                <c:pt idx="19122">
                  <c:v>18.6432</c:v>
                </c:pt>
                <c:pt idx="19123">
                  <c:v>18.5642</c:v>
                </c:pt>
                <c:pt idx="19124">
                  <c:v>18.433700000000002</c:v>
                </c:pt>
                <c:pt idx="19125">
                  <c:v>18.595500000000001</c:v>
                </c:pt>
                <c:pt idx="19126">
                  <c:v>18.4846</c:v>
                </c:pt>
                <c:pt idx="19127">
                  <c:v>18.5426</c:v>
                </c:pt>
                <c:pt idx="19128">
                  <c:v>18.585999999999999</c:v>
                </c:pt>
                <c:pt idx="19129">
                  <c:v>18.421700000000001</c:v>
                </c:pt>
                <c:pt idx="19130">
                  <c:v>18.511199999999999</c:v>
                </c:pt>
                <c:pt idx="19131">
                  <c:v>18.5975</c:v>
                </c:pt>
                <c:pt idx="19132">
                  <c:v>18.411999999999999</c:v>
                </c:pt>
                <c:pt idx="19133">
                  <c:v>18.568200000000001</c:v>
                </c:pt>
                <c:pt idx="19134">
                  <c:v>18.520800000000001</c:v>
                </c:pt>
                <c:pt idx="19135">
                  <c:v>18.362100000000002</c:v>
                </c:pt>
                <c:pt idx="19136">
                  <c:v>18.6065</c:v>
                </c:pt>
                <c:pt idx="19137">
                  <c:v>18.499500000000001</c:v>
                </c:pt>
                <c:pt idx="19138">
                  <c:v>18.375299999999999</c:v>
                </c:pt>
                <c:pt idx="19139">
                  <c:v>18.622599999999998</c:v>
                </c:pt>
                <c:pt idx="19140">
                  <c:v>18.481999999999999</c:v>
                </c:pt>
                <c:pt idx="19141">
                  <c:v>18.418800000000001</c:v>
                </c:pt>
                <c:pt idx="19142">
                  <c:v>18.589700000000001</c:v>
                </c:pt>
                <c:pt idx="19143">
                  <c:v>18.434100000000001</c:v>
                </c:pt>
                <c:pt idx="19144">
                  <c:v>18.500900000000001</c:v>
                </c:pt>
                <c:pt idx="19145">
                  <c:v>18.562999999999999</c:v>
                </c:pt>
                <c:pt idx="19146">
                  <c:v>18.392700000000001</c:v>
                </c:pt>
                <c:pt idx="19147">
                  <c:v>18.529199999999999</c:v>
                </c:pt>
                <c:pt idx="19148">
                  <c:v>18.540900000000001</c:v>
                </c:pt>
                <c:pt idx="19149">
                  <c:v>18.392399999999999</c:v>
                </c:pt>
                <c:pt idx="19150">
                  <c:v>18.563600000000001</c:v>
                </c:pt>
                <c:pt idx="19151">
                  <c:v>18.544</c:v>
                </c:pt>
                <c:pt idx="19152">
                  <c:v>18.372299999999999</c:v>
                </c:pt>
                <c:pt idx="19153">
                  <c:v>18.611499999999999</c:v>
                </c:pt>
                <c:pt idx="19154">
                  <c:v>18.506499999999999</c:v>
                </c:pt>
                <c:pt idx="19155">
                  <c:v>18.3611</c:v>
                </c:pt>
                <c:pt idx="19156">
                  <c:v>18.591899999999999</c:v>
                </c:pt>
                <c:pt idx="19157">
                  <c:v>18.498699999999999</c:v>
                </c:pt>
                <c:pt idx="19158">
                  <c:v>18.428599999999999</c:v>
                </c:pt>
                <c:pt idx="19159">
                  <c:v>18.584800000000001</c:v>
                </c:pt>
                <c:pt idx="19160">
                  <c:v>18.466999999999999</c:v>
                </c:pt>
                <c:pt idx="19161">
                  <c:v>18.4894</c:v>
                </c:pt>
                <c:pt idx="19162">
                  <c:v>18.576699999999999</c:v>
                </c:pt>
                <c:pt idx="19163">
                  <c:v>18.458300000000001</c:v>
                </c:pt>
                <c:pt idx="19164">
                  <c:v>18.504000000000001</c:v>
                </c:pt>
                <c:pt idx="19165">
                  <c:v>18.597799999999999</c:v>
                </c:pt>
                <c:pt idx="19166">
                  <c:v>18.411100000000001</c:v>
                </c:pt>
                <c:pt idx="19167">
                  <c:v>18.555599999999998</c:v>
                </c:pt>
                <c:pt idx="19168">
                  <c:v>18.542999999999999</c:v>
                </c:pt>
                <c:pt idx="19169">
                  <c:v>18.360499999999998</c:v>
                </c:pt>
                <c:pt idx="19170">
                  <c:v>18.5185</c:v>
                </c:pt>
                <c:pt idx="19171">
                  <c:v>18.542200000000001</c:v>
                </c:pt>
                <c:pt idx="19172">
                  <c:v>18.371099999999998</c:v>
                </c:pt>
                <c:pt idx="19173">
                  <c:v>18.596</c:v>
                </c:pt>
                <c:pt idx="19174">
                  <c:v>18.497</c:v>
                </c:pt>
                <c:pt idx="19175">
                  <c:v>18.394100000000002</c:v>
                </c:pt>
                <c:pt idx="19176">
                  <c:v>18.602599999999999</c:v>
                </c:pt>
                <c:pt idx="19177">
                  <c:v>18.503799999999998</c:v>
                </c:pt>
                <c:pt idx="19178">
                  <c:v>18.4575</c:v>
                </c:pt>
                <c:pt idx="19179">
                  <c:v>18.561900000000001</c:v>
                </c:pt>
                <c:pt idx="19180">
                  <c:v>18.427</c:v>
                </c:pt>
                <c:pt idx="19181">
                  <c:v>18.552399999999999</c:v>
                </c:pt>
                <c:pt idx="19182">
                  <c:v>18.558599999999998</c:v>
                </c:pt>
                <c:pt idx="19183">
                  <c:v>18.368400000000001</c:v>
                </c:pt>
                <c:pt idx="19184">
                  <c:v>18.5748</c:v>
                </c:pt>
                <c:pt idx="19185">
                  <c:v>18.545999999999999</c:v>
                </c:pt>
                <c:pt idx="19186">
                  <c:v>18.363600000000002</c:v>
                </c:pt>
                <c:pt idx="19187">
                  <c:v>18.5715</c:v>
                </c:pt>
                <c:pt idx="19188">
                  <c:v>18.5136</c:v>
                </c:pt>
                <c:pt idx="19189">
                  <c:v>18.363099999999999</c:v>
                </c:pt>
                <c:pt idx="19190">
                  <c:v>18.5672</c:v>
                </c:pt>
                <c:pt idx="19191">
                  <c:v>18.513999999999999</c:v>
                </c:pt>
                <c:pt idx="19192">
                  <c:v>18.408799999999999</c:v>
                </c:pt>
                <c:pt idx="19193">
                  <c:v>18.571400000000001</c:v>
                </c:pt>
                <c:pt idx="19194">
                  <c:v>18.454799999999999</c:v>
                </c:pt>
                <c:pt idx="19195">
                  <c:v>18.464500000000001</c:v>
                </c:pt>
                <c:pt idx="19196">
                  <c:v>18.546199999999999</c:v>
                </c:pt>
                <c:pt idx="19197">
                  <c:v>18.454899999999999</c:v>
                </c:pt>
                <c:pt idx="19198">
                  <c:v>18.509799999999998</c:v>
                </c:pt>
                <c:pt idx="19199">
                  <c:v>18.5685</c:v>
                </c:pt>
                <c:pt idx="19200">
                  <c:v>18.3995</c:v>
                </c:pt>
                <c:pt idx="19201">
                  <c:v>18.5701</c:v>
                </c:pt>
                <c:pt idx="19202">
                  <c:v>18.5702</c:v>
                </c:pt>
                <c:pt idx="19203">
                  <c:v>18.386800000000001</c:v>
                </c:pt>
                <c:pt idx="19204">
                  <c:v>18.582100000000001</c:v>
                </c:pt>
                <c:pt idx="19205">
                  <c:v>18.544799999999999</c:v>
                </c:pt>
                <c:pt idx="19206">
                  <c:v>18.4057</c:v>
                </c:pt>
                <c:pt idx="19207">
                  <c:v>18.5716</c:v>
                </c:pt>
                <c:pt idx="19208">
                  <c:v>18.490500000000001</c:v>
                </c:pt>
                <c:pt idx="19209">
                  <c:v>18.395399999999999</c:v>
                </c:pt>
                <c:pt idx="19210">
                  <c:v>18.565799999999999</c:v>
                </c:pt>
                <c:pt idx="19211">
                  <c:v>18.487400000000001</c:v>
                </c:pt>
                <c:pt idx="19212">
                  <c:v>18.432099999999998</c:v>
                </c:pt>
                <c:pt idx="19213">
                  <c:v>18.558800000000002</c:v>
                </c:pt>
                <c:pt idx="19214">
                  <c:v>18.450800000000001</c:v>
                </c:pt>
                <c:pt idx="19215">
                  <c:v>18.547599999999999</c:v>
                </c:pt>
                <c:pt idx="19216">
                  <c:v>18.5715</c:v>
                </c:pt>
                <c:pt idx="19217">
                  <c:v>18.391400000000001</c:v>
                </c:pt>
                <c:pt idx="19218">
                  <c:v>18.501799999999999</c:v>
                </c:pt>
                <c:pt idx="19219">
                  <c:v>18.556799999999999</c:v>
                </c:pt>
                <c:pt idx="19220">
                  <c:v>18.386299999999999</c:v>
                </c:pt>
                <c:pt idx="19221">
                  <c:v>18.6266</c:v>
                </c:pt>
                <c:pt idx="19222">
                  <c:v>18.510400000000001</c:v>
                </c:pt>
                <c:pt idx="19223">
                  <c:v>18.3826</c:v>
                </c:pt>
                <c:pt idx="19224">
                  <c:v>18.575500000000002</c:v>
                </c:pt>
                <c:pt idx="19225">
                  <c:v>18.536000000000001</c:v>
                </c:pt>
                <c:pt idx="19226">
                  <c:v>18.418700000000001</c:v>
                </c:pt>
                <c:pt idx="19227">
                  <c:v>18.564399999999999</c:v>
                </c:pt>
                <c:pt idx="19228">
                  <c:v>18.513200000000001</c:v>
                </c:pt>
                <c:pt idx="19229">
                  <c:v>18.4572</c:v>
                </c:pt>
                <c:pt idx="19230">
                  <c:v>18.552299999999999</c:v>
                </c:pt>
                <c:pt idx="19231">
                  <c:v>18.464600000000001</c:v>
                </c:pt>
                <c:pt idx="19232">
                  <c:v>18.532499999999999</c:v>
                </c:pt>
                <c:pt idx="19233">
                  <c:v>18.5563</c:v>
                </c:pt>
                <c:pt idx="19234">
                  <c:v>18.409500000000001</c:v>
                </c:pt>
                <c:pt idx="19235">
                  <c:v>18.5532</c:v>
                </c:pt>
                <c:pt idx="19236">
                  <c:v>18.396699999999999</c:v>
                </c:pt>
                <c:pt idx="19237">
                  <c:v>18.174900000000001</c:v>
                </c:pt>
                <c:pt idx="19238">
                  <c:v>18.434100000000001</c:v>
                </c:pt>
                <c:pt idx="19239">
                  <c:v>18.441500000000001</c:v>
                </c:pt>
                <c:pt idx="19240">
                  <c:v>18.2637</c:v>
                </c:pt>
                <c:pt idx="19241">
                  <c:v>18.539000000000001</c:v>
                </c:pt>
                <c:pt idx="19242">
                  <c:v>18.461500000000001</c:v>
                </c:pt>
                <c:pt idx="19243">
                  <c:v>18.367999999999999</c:v>
                </c:pt>
                <c:pt idx="19244">
                  <c:v>18.544799999999999</c:v>
                </c:pt>
                <c:pt idx="19245">
                  <c:v>18.6723</c:v>
                </c:pt>
                <c:pt idx="19246">
                  <c:v>18.582000000000001</c:v>
                </c:pt>
                <c:pt idx="19247">
                  <c:v>18.729199999999999</c:v>
                </c:pt>
                <c:pt idx="19248">
                  <c:v>18.546299999999999</c:v>
                </c:pt>
                <c:pt idx="19249">
                  <c:v>18.587399999999999</c:v>
                </c:pt>
                <c:pt idx="19250">
                  <c:v>18.627500000000001</c:v>
                </c:pt>
                <c:pt idx="19251">
                  <c:v>18.465900000000001</c:v>
                </c:pt>
                <c:pt idx="19252">
                  <c:v>18.571400000000001</c:v>
                </c:pt>
                <c:pt idx="19253">
                  <c:v>18.5825</c:v>
                </c:pt>
                <c:pt idx="19254">
                  <c:v>18.4069</c:v>
                </c:pt>
                <c:pt idx="19255">
                  <c:v>18.608499999999999</c:v>
                </c:pt>
                <c:pt idx="19256">
                  <c:v>18.549499999999998</c:v>
                </c:pt>
                <c:pt idx="19257">
                  <c:v>18.3826</c:v>
                </c:pt>
                <c:pt idx="19258">
                  <c:v>18.590599999999998</c:v>
                </c:pt>
                <c:pt idx="19259">
                  <c:v>18.537500000000001</c:v>
                </c:pt>
                <c:pt idx="19260">
                  <c:v>18.3811</c:v>
                </c:pt>
                <c:pt idx="19261">
                  <c:v>18.577100000000002</c:v>
                </c:pt>
                <c:pt idx="19262">
                  <c:v>18.492000000000001</c:v>
                </c:pt>
                <c:pt idx="19263">
                  <c:v>18.443899999999999</c:v>
                </c:pt>
                <c:pt idx="19264">
                  <c:v>18.599900000000002</c:v>
                </c:pt>
                <c:pt idx="19265">
                  <c:v>18.409400000000002</c:v>
                </c:pt>
                <c:pt idx="19266">
                  <c:v>18.502700000000001</c:v>
                </c:pt>
                <c:pt idx="19267">
                  <c:v>18.5688</c:v>
                </c:pt>
                <c:pt idx="19268">
                  <c:v>18.425999999999998</c:v>
                </c:pt>
                <c:pt idx="19269">
                  <c:v>18.586099999999998</c:v>
                </c:pt>
                <c:pt idx="19270">
                  <c:v>18.532599999999999</c:v>
                </c:pt>
                <c:pt idx="19271">
                  <c:v>18.386099999999999</c:v>
                </c:pt>
                <c:pt idx="19272">
                  <c:v>18.586200000000002</c:v>
                </c:pt>
                <c:pt idx="19273">
                  <c:v>18.549700000000001</c:v>
                </c:pt>
                <c:pt idx="19274">
                  <c:v>18.3553</c:v>
                </c:pt>
                <c:pt idx="19275">
                  <c:v>18.584499999999998</c:v>
                </c:pt>
                <c:pt idx="19276">
                  <c:v>18.500499999999999</c:v>
                </c:pt>
                <c:pt idx="19277">
                  <c:v>18.403300000000002</c:v>
                </c:pt>
                <c:pt idx="19278">
                  <c:v>18.515000000000001</c:v>
                </c:pt>
                <c:pt idx="19279">
                  <c:v>18.493300000000001</c:v>
                </c:pt>
                <c:pt idx="19280">
                  <c:v>18.436800000000002</c:v>
                </c:pt>
                <c:pt idx="19281">
                  <c:v>18.591200000000001</c:v>
                </c:pt>
                <c:pt idx="19282">
                  <c:v>18.4861</c:v>
                </c:pt>
                <c:pt idx="19283">
                  <c:v>18.498200000000001</c:v>
                </c:pt>
                <c:pt idx="19284">
                  <c:v>18.566299999999998</c:v>
                </c:pt>
                <c:pt idx="19285">
                  <c:v>18.4268</c:v>
                </c:pt>
                <c:pt idx="19286">
                  <c:v>18.545500000000001</c:v>
                </c:pt>
                <c:pt idx="19287">
                  <c:v>18.558499999999999</c:v>
                </c:pt>
                <c:pt idx="19288">
                  <c:v>18.3735</c:v>
                </c:pt>
                <c:pt idx="19289">
                  <c:v>18.549700000000001</c:v>
                </c:pt>
                <c:pt idx="19290">
                  <c:v>18.519500000000001</c:v>
                </c:pt>
                <c:pt idx="19291">
                  <c:v>18.396799999999999</c:v>
                </c:pt>
                <c:pt idx="19292">
                  <c:v>18.579799999999999</c:v>
                </c:pt>
                <c:pt idx="19293">
                  <c:v>18.527699999999999</c:v>
                </c:pt>
                <c:pt idx="19294">
                  <c:v>18.398099999999999</c:v>
                </c:pt>
                <c:pt idx="19295">
                  <c:v>18.584700000000002</c:v>
                </c:pt>
                <c:pt idx="19296">
                  <c:v>18.5059</c:v>
                </c:pt>
                <c:pt idx="19297">
                  <c:v>18.4558</c:v>
                </c:pt>
                <c:pt idx="19298">
                  <c:v>18.567599999999999</c:v>
                </c:pt>
                <c:pt idx="19299">
                  <c:v>18.463999999999999</c:v>
                </c:pt>
                <c:pt idx="19300">
                  <c:v>18.5245</c:v>
                </c:pt>
                <c:pt idx="19301">
                  <c:v>18.5322</c:v>
                </c:pt>
                <c:pt idx="19302">
                  <c:v>18.411300000000001</c:v>
                </c:pt>
                <c:pt idx="19303">
                  <c:v>18.579999999999998</c:v>
                </c:pt>
                <c:pt idx="19304">
                  <c:v>18.544799999999999</c:v>
                </c:pt>
                <c:pt idx="19305">
                  <c:v>18.381599999999999</c:v>
                </c:pt>
                <c:pt idx="19306">
                  <c:v>18.614899999999999</c:v>
                </c:pt>
                <c:pt idx="19307">
                  <c:v>18.532</c:v>
                </c:pt>
                <c:pt idx="19308">
                  <c:v>18.3797</c:v>
                </c:pt>
                <c:pt idx="19309">
                  <c:v>18.561</c:v>
                </c:pt>
                <c:pt idx="19310">
                  <c:v>18.510000000000002</c:v>
                </c:pt>
                <c:pt idx="19311">
                  <c:v>18.4132</c:v>
                </c:pt>
                <c:pt idx="19312">
                  <c:v>18.5578</c:v>
                </c:pt>
                <c:pt idx="19313">
                  <c:v>18.478000000000002</c:v>
                </c:pt>
                <c:pt idx="19314">
                  <c:v>18.4693</c:v>
                </c:pt>
                <c:pt idx="19315">
                  <c:v>18.564299999999999</c:v>
                </c:pt>
                <c:pt idx="19316">
                  <c:v>18.444299999999998</c:v>
                </c:pt>
                <c:pt idx="19317">
                  <c:v>18.524899999999999</c:v>
                </c:pt>
                <c:pt idx="19318">
                  <c:v>18.2195</c:v>
                </c:pt>
                <c:pt idx="19319">
                  <c:v>18.135200000000001</c:v>
                </c:pt>
                <c:pt idx="19320">
                  <c:v>18.3171</c:v>
                </c:pt>
                <c:pt idx="19321">
                  <c:v>18.3307</c:v>
                </c:pt>
                <c:pt idx="19322">
                  <c:v>18.200800000000001</c:v>
                </c:pt>
                <c:pt idx="19323">
                  <c:v>18.677499999999998</c:v>
                </c:pt>
                <c:pt idx="19324">
                  <c:v>18.689800000000002</c:v>
                </c:pt>
                <c:pt idx="19325">
                  <c:v>18.5688</c:v>
                </c:pt>
                <c:pt idx="19326">
                  <c:v>18.711099999999998</c:v>
                </c:pt>
                <c:pt idx="19327">
                  <c:v>18.6206</c:v>
                </c:pt>
                <c:pt idx="19328">
                  <c:v>18.450800000000001</c:v>
                </c:pt>
                <c:pt idx="19329">
                  <c:v>18.654199999999999</c:v>
                </c:pt>
                <c:pt idx="19330">
                  <c:v>18.512799999999999</c:v>
                </c:pt>
                <c:pt idx="19331">
                  <c:v>18.5288</c:v>
                </c:pt>
                <c:pt idx="19332">
                  <c:v>18.591999999999999</c:v>
                </c:pt>
                <c:pt idx="19333">
                  <c:v>18.483899999999998</c:v>
                </c:pt>
                <c:pt idx="19334">
                  <c:v>18.543700000000001</c:v>
                </c:pt>
                <c:pt idx="19335">
                  <c:v>18.574300000000001</c:v>
                </c:pt>
                <c:pt idx="19336">
                  <c:v>18.429400000000001</c:v>
                </c:pt>
                <c:pt idx="19337">
                  <c:v>18.554099999999998</c:v>
                </c:pt>
                <c:pt idx="19338">
                  <c:v>18.5443</c:v>
                </c:pt>
                <c:pt idx="19339">
                  <c:v>18.380099999999999</c:v>
                </c:pt>
                <c:pt idx="19340">
                  <c:v>18.576599999999999</c:v>
                </c:pt>
                <c:pt idx="19341">
                  <c:v>18.5379</c:v>
                </c:pt>
                <c:pt idx="19342">
                  <c:v>18.372499999999999</c:v>
                </c:pt>
                <c:pt idx="19343">
                  <c:v>18.579699999999999</c:v>
                </c:pt>
                <c:pt idx="19344">
                  <c:v>18.517900000000001</c:v>
                </c:pt>
                <c:pt idx="19345">
                  <c:v>18.165700000000001</c:v>
                </c:pt>
                <c:pt idx="19346">
                  <c:v>18.333200000000001</c:v>
                </c:pt>
                <c:pt idx="19347">
                  <c:v>18.298999999999999</c:v>
                </c:pt>
                <c:pt idx="19348">
                  <c:v>18.303999999999998</c:v>
                </c:pt>
                <c:pt idx="19349">
                  <c:v>18.466100000000001</c:v>
                </c:pt>
                <c:pt idx="19350">
                  <c:v>18.357299999999999</c:v>
                </c:pt>
                <c:pt idx="19351">
                  <c:v>18.439299999999999</c:v>
                </c:pt>
                <c:pt idx="19352">
                  <c:v>18.541</c:v>
                </c:pt>
                <c:pt idx="19353">
                  <c:v>18.498200000000001</c:v>
                </c:pt>
                <c:pt idx="19354">
                  <c:v>18.6114</c:v>
                </c:pt>
                <c:pt idx="19355">
                  <c:v>18.647200000000002</c:v>
                </c:pt>
                <c:pt idx="19356">
                  <c:v>18.454000000000001</c:v>
                </c:pt>
                <c:pt idx="19357">
                  <c:v>18.625900000000001</c:v>
                </c:pt>
                <c:pt idx="19358">
                  <c:v>18.590399999999999</c:v>
                </c:pt>
                <c:pt idx="19359">
                  <c:v>18.5352</c:v>
                </c:pt>
                <c:pt idx="19360">
                  <c:v>18.695399999999999</c:v>
                </c:pt>
                <c:pt idx="19361">
                  <c:v>18.569700000000001</c:v>
                </c:pt>
                <c:pt idx="19362">
                  <c:v>18.4512</c:v>
                </c:pt>
                <c:pt idx="19363">
                  <c:v>18.6069</c:v>
                </c:pt>
                <c:pt idx="19364">
                  <c:v>18.5366</c:v>
                </c:pt>
                <c:pt idx="19365">
                  <c:v>18.4876</c:v>
                </c:pt>
                <c:pt idx="19366">
                  <c:v>18.599900000000002</c:v>
                </c:pt>
                <c:pt idx="19367">
                  <c:v>18.4392</c:v>
                </c:pt>
                <c:pt idx="19368">
                  <c:v>18.5044</c:v>
                </c:pt>
                <c:pt idx="19369">
                  <c:v>18.571899999999999</c:v>
                </c:pt>
                <c:pt idx="19370">
                  <c:v>18.407299999999999</c:v>
                </c:pt>
                <c:pt idx="19371">
                  <c:v>18.5885</c:v>
                </c:pt>
                <c:pt idx="19372">
                  <c:v>18.561599999999999</c:v>
                </c:pt>
                <c:pt idx="19373">
                  <c:v>18.328199999999999</c:v>
                </c:pt>
                <c:pt idx="19374">
                  <c:v>18.577000000000002</c:v>
                </c:pt>
                <c:pt idx="19375">
                  <c:v>18.502600000000001</c:v>
                </c:pt>
                <c:pt idx="19376">
                  <c:v>18.3337</c:v>
                </c:pt>
                <c:pt idx="19377">
                  <c:v>18.557600000000001</c:v>
                </c:pt>
                <c:pt idx="19378">
                  <c:v>18.5474</c:v>
                </c:pt>
                <c:pt idx="19379">
                  <c:v>18.415900000000001</c:v>
                </c:pt>
                <c:pt idx="19380">
                  <c:v>18.5777</c:v>
                </c:pt>
                <c:pt idx="19381">
                  <c:v>18.493099999999998</c:v>
                </c:pt>
                <c:pt idx="19382">
                  <c:v>18.4556</c:v>
                </c:pt>
                <c:pt idx="19383">
                  <c:v>18.5806</c:v>
                </c:pt>
                <c:pt idx="19384">
                  <c:v>18.470099999999999</c:v>
                </c:pt>
                <c:pt idx="19385">
                  <c:v>18.503699999999998</c:v>
                </c:pt>
                <c:pt idx="19386">
                  <c:v>18.559100000000001</c:v>
                </c:pt>
                <c:pt idx="19387">
                  <c:v>18.4208</c:v>
                </c:pt>
                <c:pt idx="19388">
                  <c:v>18.547899999999998</c:v>
                </c:pt>
                <c:pt idx="19389">
                  <c:v>18.572600000000001</c:v>
                </c:pt>
                <c:pt idx="19390">
                  <c:v>18.3688</c:v>
                </c:pt>
                <c:pt idx="19391">
                  <c:v>18.573899999999998</c:v>
                </c:pt>
                <c:pt idx="19392">
                  <c:v>18.511500000000002</c:v>
                </c:pt>
                <c:pt idx="19393">
                  <c:v>18.359200000000001</c:v>
                </c:pt>
                <c:pt idx="19394">
                  <c:v>18.5931</c:v>
                </c:pt>
                <c:pt idx="19395">
                  <c:v>18.5015</c:v>
                </c:pt>
                <c:pt idx="19396">
                  <c:v>18.430199999999999</c:v>
                </c:pt>
                <c:pt idx="19397">
                  <c:v>18.5931</c:v>
                </c:pt>
                <c:pt idx="19398">
                  <c:v>18.4937</c:v>
                </c:pt>
                <c:pt idx="19399">
                  <c:v>18.460999999999999</c:v>
                </c:pt>
                <c:pt idx="19400">
                  <c:v>18.550999999999998</c:v>
                </c:pt>
                <c:pt idx="19401">
                  <c:v>18.464300000000001</c:v>
                </c:pt>
                <c:pt idx="19402">
                  <c:v>18.4773</c:v>
                </c:pt>
                <c:pt idx="19403">
                  <c:v>18.535299999999999</c:v>
                </c:pt>
                <c:pt idx="19404">
                  <c:v>18.406199999999998</c:v>
                </c:pt>
                <c:pt idx="19405">
                  <c:v>18.579000000000001</c:v>
                </c:pt>
                <c:pt idx="19406">
                  <c:v>18.557099999999998</c:v>
                </c:pt>
                <c:pt idx="19407">
                  <c:v>18.3767</c:v>
                </c:pt>
                <c:pt idx="19408">
                  <c:v>18.590399999999999</c:v>
                </c:pt>
                <c:pt idx="19409">
                  <c:v>18.522400000000001</c:v>
                </c:pt>
                <c:pt idx="19410">
                  <c:v>18.398800000000001</c:v>
                </c:pt>
                <c:pt idx="19411">
                  <c:v>18.572900000000001</c:v>
                </c:pt>
                <c:pt idx="19412">
                  <c:v>18.474299999999999</c:v>
                </c:pt>
                <c:pt idx="19413">
                  <c:v>18.417400000000001</c:v>
                </c:pt>
                <c:pt idx="19414">
                  <c:v>18.560400000000001</c:v>
                </c:pt>
                <c:pt idx="19415">
                  <c:v>18.483599999999999</c:v>
                </c:pt>
                <c:pt idx="19416">
                  <c:v>18.455100000000002</c:v>
                </c:pt>
                <c:pt idx="19417">
                  <c:v>18.567399999999999</c:v>
                </c:pt>
                <c:pt idx="19418">
                  <c:v>18.459399999999999</c:v>
                </c:pt>
                <c:pt idx="19419">
                  <c:v>18.5154</c:v>
                </c:pt>
                <c:pt idx="19420">
                  <c:v>18.537800000000001</c:v>
                </c:pt>
                <c:pt idx="19421">
                  <c:v>18.4084</c:v>
                </c:pt>
                <c:pt idx="19422">
                  <c:v>18.573699999999999</c:v>
                </c:pt>
                <c:pt idx="19423">
                  <c:v>18.540400000000002</c:v>
                </c:pt>
                <c:pt idx="19424">
                  <c:v>18.3796</c:v>
                </c:pt>
                <c:pt idx="19425">
                  <c:v>18.5928</c:v>
                </c:pt>
                <c:pt idx="19426">
                  <c:v>18.544899999999998</c:v>
                </c:pt>
                <c:pt idx="19427">
                  <c:v>18.3781</c:v>
                </c:pt>
                <c:pt idx="19428">
                  <c:v>18.616700000000002</c:v>
                </c:pt>
                <c:pt idx="19429">
                  <c:v>18.521599999999999</c:v>
                </c:pt>
                <c:pt idx="19430">
                  <c:v>18.420999999999999</c:v>
                </c:pt>
                <c:pt idx="19431">
                  <c:v>18.6052</c:v>
                </c:pt>
                <c:pt idx="19432">
                  <c:v>18.4785</c:v>
                </c:pt>
                <c:pt idx="19433">
                  <c:v>18.467600000000001</c:v>
                </c:pt>
                <c:pt idx="19434">
                  <c:v>18.5823</c:v>
                </c:pt>
                <c:pt idx="19435">
                  <c:v>18.459599999999998</c:v>
                </c:pt>
                <c:pt idx="19436">
                  <c:v>18.5335</c:v>
                </c:pt>
                <c:pt idx="19437">
                  <c:v>18.5427</c:v>
                </c:pt>
                <c:pt idx="19438">
                  <c:v>18.371600000000001</c:v>
                </c:pt>
                <c:pt idx="19439">
                  <c:v>18.569700000000001</c:v>
                </c:pt>
                <c:pt idx="19440">
                  <c:v>18.528700000000001</c:v>
                </c:pt>
                <c:pt idx="19441">
                  <c:v>18.3749</c:v>
                </c:pt>
                <c:pt idx="19442">
                  <c:v>18.593299999999999</c:v>
                </c:pt>
                <c:pt idx="19443">
                  <c:v>18.4986</c:v>
                </c:pt>
                <c:pt idx="19444">
                  <c:v>18.3779</c:v>
                </c:pt>
                <c:pt idx="19445">
                  <c:v>18.599299999999999</c:v>
                </c:pt>
                <c:pt idx="19446">
                  <c:v>18.495100000000001</c:v>
                </c:pt>
                <c:pt idx="19447">
                  <c:v>18.418900000000001</c:v>
                </c:pt>
                <c:pt idx="19448">
                  <c:v>18.568000000000001</c:v>
                </c:pt>
                <c:pt idx="19449">
                  <c:v>18.459499999999998</c:v>
                </c:pt>
                <c:pt idx="19450">
                  <c:v>18.487400000000001</c:v>
                </c:pt>
                <c:pt idx="19451">
                  <c:v>18.540900000000001</c:v>
                </c:pt>
                <c:pt idx="19452">
                  <c:v>18.392199999999999</c:v>
                </c:pt>
                <c:pt idx="19453">
                  <c:v>18.5182</c:v>
                </c:pt>
                <c:pt idx="19454">
                  <c:v>18.580500000000001</c:v>
                </c:pt>
                <c:pt idx="19455">
                  <c:v>18.412600000000001</c:v>
                </c:pt>
                <c:pt idx="19456">
                  <c:v>18.594200000000001</c:v>
                </c:pt>
                <c:pt idx="19457">
                  <c:v>18.535299999999999</c:v>
                </c:pt>
                <c:pt idx="19458">
                  <c:v>18.348600000000001</c:v>
                </c:pt>
                <c:pt idx="19459">
                  <c:v>18.5975</c:v>
                </c:pt>
                <c:pt idx="19460">
                  <c:v>18.480499999999999</c:v>
                </c:pt>
                <c:pt idx="19461">
                  <c:v>18.421299999999999</c:v>
                </c:pt>
                <c:pt idx="19462">
                  <c:v>18.5885</c:v>
                </c:pt>
                <c:pt idx="19463">
                  <c:v>18.4635</c:v>
                </c:pt>
                <c:pt idx="19464">
                  <c:v>18.459800000000001</c:v>
                </c:pt>
                <c:pt idx="19465">
                  <c:v>18.557400000000001</c:v>
                </c:pt>
                <c:pt idx="19466">
                  <c:v>18.456900000000001</c:v>
                </c:pt>
                <c:pt idx="19467">
                  <c:v>18.543099999999999</c:v>
                </c:pt>
                <c:pt idx="19468">
                  <c:v>18.527100000000001</c:v>
                </c:pt>
                <c:pt idx="19469">
                  <c:v>18.421199999999999</c:v>
                </c:pt>
                <c:pt idx="19470">
                  <c:v>18.596399999999999</c:v>
                </c:pt>
                <c:pt idx="19471">
                  <c:v>18.562899999999999</c:v>
                </c:pt>
                <c:pt idx="19472">
                  <c:v>18.372800000000002</c:v>
                </c:pt>
                <c:pt idx="19473">
                  <c:v>18.589400000000001</c:v>
                </c:pt>
                <c:pt idx="19474">
                  <c:v>18.506499999999999</c:v>
                </c:pt>
                <c:pt idx="19475">
                  <c:v>18.385000000000002</c:v>
                </c:pt>
                <c:pt idx="19476">
                  <c:v>18.584199999999999</c:v>
                </c:pt>
                <c:pt idx="19477">
                  <c:v>18.483599999999999</c:v>
                </c:pt>
                <c:pt idx="19478">
                  <c:v>18.4436</c:v>
                </c:pt>
                <c:pt idx="19479">
                  <c:v>18.5336</c:v>
                </c:pt>
                <c:pt idx="19480">
                  <c:v>18.467700000000001</c:v>
                </c:pt>
                <c:pt idx="19481">
                  <c:v>18.3828</c:v>
                </c:pt>
                <c:pt idx="19482">
                  <c:v>18.552900000000001</c:v>
                </c:pt>
                <c:pt idx="19483">
                  <c:v>18.456099999999999</c:v>
                </c:pt>
                <c:pt idx="19484">
                  <c:v>18.541899999999998</c:v>
                </c:pt>
                <c:pt idx="19485">
                  <c:v>18.564800000000002</c:v>
                </c:pt>
                <c:pt idx="19486">
                  <c:v>18.417300000000001</c:v>
                </c:pt>
                <c:pt idx="19487">
                  <c:v>18.563700000000001</c:v>
                </c:pt>
                <c:pt idx="19488">
                  <c:v>18.524000000000001</c:v>
                </c:pt>
                <c:pt idx="19489">
                  <c:v>18.396999999999998</c:v>
                </c:pt>
                <c:pt idx="19490">
                  <c:v>18.587499999999999</c:v>
                </c:pt>
                <c:pt idx="19491">
                  <c:v>18.5428</c:v>
                </c:pt>
                <c:pt idx="19492">
                  <c:v>18.351600000000001</c:v>
                </c:pt>
                <c:pt idx="19493">
                  <c:v>18.586600000000001</c:v>
                </c:pt>
                <c:pt idx="19494">
                  <c:v>18.497499999999999</c:v>
                </c:pt>
                <c:pt idx="19495">
                  <c:v>18.450099999999999</c:v>
                </c:pt>
                <c:pt idx="19496">
                  <c:v>18.5853</c:v>
                </c:pt>
                <c:pt idx="19497">
                  <c:v>18.444199999999999</c:v>
                </c:pt>
                <c:pt idx="19498">
                  <c:v>18.486000000000001</c:v>
                </c:pt>
                <c:pt idx="19499">
                  <c:v>18.5655</c:v>
                </c:pt>
                <c:pt idx="19500">
                  <c:v>18.447399999999998</c:v>
                </c:pt>
                <c:pt idx="19501">
                  <c:v>18.553799999999999</c:v>
                </c:pt>
                <c:pt idx="19502">
                  <c:v>18.575399999999998</c:v>
                </c:pt>
                <c:pt idx="19503">
                  <c:v>18.396100000000001</c:v>
                </c:pt>
                <c:pt idx="19504">
                  <c:v>18.588100000000001</c:v>
                </c:pt>
                <c:pt idx="19505">
                  <c:v>18.5669</c:v>
                </c:pt>
                <c:pt idx="19506">
                  <c:v>18.380400000000002</c:v>
                </c:pt>
                <c:pt idx="19507">
                  <c:v>18.595700000000001</c:v>
                </c:pt>
                <c:pt idx="19508">
                  <c:v>18.526599999999998</c:v>
                </c:pt>
                <c:pt idx="19509">
                  <c:v>18.406600000000001</c:v>
                </c:pt>
                <c:pt idx="19510">
                  <c:v>18.453199999999999</c:v>
                </c:pt>
                <c:pt idx="19511">
                  <c:v>18.5063</c:v>
                </c:pt>
                <c:pt idx="19512">
                  <c:v>18.453499999999998</c:v>
                </c:pt>
                <c:pt idx="19513">
                  <c:v>18.542200000000001</c:v>
                </c:pt>
                <c:pt idx="19514">
                  <c:v>18.4969</c:v>
                </c:pt>
                <c:pt idx="19515">
                  <c:v>18.488399999999999</c:v>
                </c:pt>
                <c:pt idx="19516">
                  <c:v>18.5548</c:v>
                </c:pt>
                <c:pt idx="19517">
                  <c:v>18.442399999999999</c:v>
                </c:pt>
                <c:pt idx="19518">
                  <c:v>18.518699999999999</c:v>
                </c:pt>
                <c:pt idx="19519">
                  <c:v>18.567900000000002</c:v>
                </c:pt>
                <c:pt idx="19520">
                  <c:v>18.420000000000002</c:v>
                </c:pt>
                <c:pt idx="19521">
                  <c:v>18.574999999999999</c:v>
                </c:pt>
                <c:pt idx="19522">
                  <c:v>18.538399999999999</c:v>
                </c:pt>
                <c:pt idx="19523">
                  <c:v>18.385200000000001</c:v>
                </c:pt>
                <c:pt idx="19524">
                  <c:v>18.583600000000001</c:v>
                </c:pt>
                <c:pt idx="19525">
                  <c:v>18.526800000000001</c:v>
                </c:pt>
                <c:pt idx="19526">
                  <c:v>18.384499999999999</c:v>
                </c:pt>
                <c:pt idx="19527">
                  <c:v>18.603999999999999</c:v>
                </c:pt>
                <c:pt idx="19528">
                  <c:v>18.506900000000002</c:v>
                </c:pt>
                <c:pt idx="19529">
                  <c:v>18.459499999999998</c:v>
                </c:pt>
                <c:pt idx="19530">
                  <c:v>18.594799999999999</c:v>
                </c:pt>
                <c:pt idx="19531">
                  <c:v>18.4602</c:v>
                </c:pt>
                <c:pt idx="19532">
                  <c:v>18.502199999999998</c:v>
                </c:pt>
                <c:pt idx="19533">
                  <c:v>18.5382</c:v>
                </c:pt>
                <c:pt idx="19534">
                  <c:v>18.3992</c:v>
                </c:pt>
                <c:pt idx="19535">
                  <c:v>18.543800000000001</c:v>
                </c:pt>
                <c:pt idx="19536">
                  <c:v>18.5181</c:v>
                </c:pt>
                <c:pt idx="19537">
                  <c:v>18.404499999999999</c:v>
                </c:pt>
                <c:pt idx="19538">
                  <c:v>18.578600000000002</c:v>
                </c:pt>
                <c:pt idx="19539">
                  <c:v>18.503799999999998</c:v>
                </c:pt>
                <c:pt idx="19540">
                  <c:v>18.3871</c:v>
                </c:pt>
                <c:pt idx="19541">
                  <c:v>18.578900000000001</c:v>
                </c:pt>
                <c:pt idx="19542">
                  <c:v>18.491399999999999</c:v>
                </c:pt>
                <c:pt idx="19543">
                  <c:v>18.381799999999998</c:v>
                </c:pt>
                <c:pt idx="19544">
                  <c:v>18.585799999999999</c:v>
                </c:pt>
                <c:pt idx="19545">
                  <c:v>18.486799999999999</c:v>
                </c:pt>
                <c:pt idx="19546">
                  <c:v>18.464600000000001</c:v>
                </c:pt>
                <c:pt idx="19547">
                  <c:v>18.603200000000001</c:v>
                </c:pt>
                <c:pt idx="19548">
                  <c:v>18.457799999999999</c:v>
                </c:pt>
                <c:pt idx="19549">
                  <c:v>18.4938</c:v>
                </c:pt>
                <c:pt idx="19550">
                  <c:v>18.577000000000002</c:v>
                </c:pt>
                <c:pt idx="19551">
                  <c:v>18.4117</c:v>
                </c:pt>
                <c:pt idx="19552">
                  <c:v>18.5488</c:v>
                </c:pt>
                <c:pt idx="19553">
                  <c:v>18.572900000000001</c:v>
                </c:pt>
                <c:pt idx="19554">
                  <c:v>18.370100000000001</c:v>
                </c:pt>
                <c:pt idx="19555">
                  <c:v>18.605599999999999</c:v>
                </c:pt>
                <c:pt idx="19556">
                  <c:v>18.507999999999999</c:v>
                </c:pt>
                <c:pt idx="19557">
                  <c:v>18.383800000000001</c:v>
                </c:pt>
                <c:pt idx="19558">
                  <c:v>18.573499999999999</c:v>
                </c:pt>
                <c:pt idx="19559">
                  <c:v>18.531199999999998</c:v>
                </c:pt>
                <c:pt idx="19560">
                  <c:v>18.4133</c:v>
                </c:pt>
                <c:pt idx="19561">
                  <c:v>18.563500000000001</c:v>
                </c:pt>
                <c:pt idx="19562">
                  <c:v>18.476600000000001</c:v>
                </c:pt>
                <c:pt idx="19563">
                  <c:v>18.4147</c:v>
                </c:pt>
                <c:pt idx="19564">
                  <c:v>18.574400000000001</c:v>
                </c:pt>
                <c:pt idx="19565">
                  <c:v>18.4237</c:v>
                </c:pt>
                <c:pt idx="19566">
                  <c:v>18.495999999999999</c:v>
                </c:pt>
                <c:pt idx="19567">
                  <c:v>18.535799999999998</c:v>
                </c:pt>
                <c:pt idx="19568">
                  <c:v>18.3856</c:v>
                </c:pt>
                <c:pt idx="19569">
                  <c:v>18.5503</c:v>
                </c:pt>
                <c:pt idx="19570">
                  <c:v>18.527000000000001</c:v>
                </c:pt>
                <c:pt idx="19571">
                  <c:v>18.404399999999999</c:v>
                </c:pt>
                <c:pt idx="19572">
                  <c:v>18.575900000000001</c:v>
                </c:pt>
                <c:pt idx="19573">
                  <c:v>18.551600000000001</c:v>
                </c:pt>
                <c:pt idx="19574">
                  <c:v>18.392700000000001</c:v>
                </c:pt>
                <c:pt idx="19575">
                  <c:v>18.5655</c:v>
                </c:pt>
                <c:pt idx="19576">
                  <c:v>18.497900000000001</c:v>
                </c:pt>
                <c:pt idx="19577">
                  <c:v>18.439900000000002</c:v>
                </c:pt>
                <c:pt idx="19578">
                  <c:v>18.508099999999999</c:v>
                </c:pt>
                <c:pt idx="19579">
                  <c:v>18.4589</c:v>
                </c:pt>
                <c:pt idx="19580">
                  <c:v>18.5031</c:v>
                </c:pt>
                <c:pt idx="19581">
                  <c:v>18.602399999999999</c:v>
                </c:pt>
                <c:pt idx="19582">
                  <c:v>18.429400000000001</c:v>
                </c:pt>
                <c:pt idx="19583">
                  <c:v>18.542100000000001</c:v>
                </c:pt>
                <c:pt idx="19584">
                  <c:v>18.5745</c:v>
                </c:pt>
                <c:pt idx="19585">
                  <c:v>18.412299999999998</c:v>
                </c:pt>
                <c:pt idx="19586">
                  <c:v>18.578199999999999</c:v>
                </c:pt>
                <c:pt idx="19587">
                  <c:v>18.5657</c:v>
                </c:pt>
                <c:pt idx="19588">
                  <c:v>18.3672</c:v>
                </c:pt>
                <c:pt idx="19589">
                  <c:v>18.6004</c:v>
                </c:pt>
                <c:pt idx="19590">
                  <c:v>18.493500000000001</c:v>
                </c:pt>
                <c:pt idx="19591">
                  <c:v>18.404299999999999</c:v>
                </c:pt>
                <c:pt idx="19592">
                  <c:v>18.617699999999999</c:v>
                </c:pt>
                <c:pt idx="19593">
                  <c:v>18.468800000000002</c:v>
                </c:pt>
                <c:pt idx="19594">
                  <c:v>18.437799999999999</c:v>
                </c:pt>
                <c:pt idx="19595">
                  <c:v>18.565799999999999</c:v>
                </c:pt>
                <c:pt idx="19596">
                  <c:v>18.471499999999999</c:v>
                </c:pt>
                <c:pt idx="19597">
                  <c:v>18.530100000000001</c:v>
                </c:pt>
                <c:pt idx="19598">
                  <c:v>18.576599999999999</c:v>
                </c:pt>
                <c:pt idx="19599">
                  <c:v>18.428599999999999</c:v>
                </c:pt>
                <c:pt idx="19600">
                  <c:v>18.540700000000001</c:v>
                </c:pt>
                <c:pt idx="19601">
                  <c:v>18.5322</c:v>
                </c:pt>
                <c:pt idx="19602">
                  <c:v>18.389399999999998</c:v>
                </c:pt>
                <c:pt idx="19603">
                  <c:v>18.562000000000001</c:v>
                </c:pt>
                <c:pt idx="19604">
                  <c:v>18.488099999999999</c:v>
                </c:pt>
                <c:pt idx="19605">
                  <c:v>18.3658</c:v>
                </c:pt>
                <c:pt idx="19606">
                  <c:v>18.5855</c:v>
                </c:pt>
                <c:pt idx="19607">
                  <c:v>18.536899999999999</c:v>
                </c:pt>
                <c:pt idx="19608">
                  <c:v>18.366299999999999</c:v>
                </c:pt>
                <c:pt idx="19609">
                  <c:v>18.511700000000001</c:v>
                </c:pt>
                <c:pt idx="19610">
                  <c:v>18.5413</c:v>
                </c:pt>
                <c:pt idx="19611">
                  <c:v>18.404299999999999</c:v>
                </c:pt>
                <c:pt idx="19612">
                  <c:v>18.5976</c:v>
                </c:pt>
                <c:pt idx="19613">
                  <c:v>18.4922</c:v>
                </c:pt>
                <c:pt idx="19614">
                  <c:v>18.493500000000001</c:v>
                </c:pt>
                <c:pt idx="19615">
                  <c:v>18.5763</c:v>
                </c:pt>
                <c:pt idx="19616">
                  <c:v>18.431799999999999</c:v>
                </c:pt>
                <c:pt idx="19617">
                  <c:v>18.533799999999999</c:v>
                </c:pt>
                <c:pt idx="19618">
                  <c:v>18.5503</c:v>
                </c:pt>
                <c:pt idx="19619">
                  <c:v>18.373000000000001</c:v>
                </c:pt>
                <c:pt idx="19620">
                  <c:v>18.565899999999999</c:v>
                </c:pt>
                <c:pt idx="19621">
                  <c:v>18.554099999999998</c:v>
                </c:pt>
                <c:pt idx="19622">
                  <c:v>18.373999999999999</c:v>
                </c:pt>
                <c:pt idx="19623">
                  <c:v>18.611699999999999</c:v>
                </c:pt>
                <c:pt idx="19624">
                  <c:v>18.564900000000002</c:v>
                </c:pt>
                <c:pt idx="19625">
                  <c:v>18.390699999999999</c:v>
                </c:pt>
                <c:pt idx="19626">
                  <c:v>18.598099999999999</c:v>
                </c:pt>
                <c:pt idx="19627">
                  <c:v>18.490200000000002</c:v>
                </c:pt>
                <c:pt idx="19628">
                  <c:v>18.467500000000001</c:v>
                </c:pt>
                <c:pt idx="19629">
                  <c:v>18.596599999999999</c:v>
                </c:pt>
                <c:pt idx="19630">
                  <c:v>18.473800000000001</c:v>
                </c:pt>
                <c:pt idx="19631">
                  <c:v>18.498899999999999</c:v>
                </c:pt>
                <c:pt idx="19632">
                  <c:v>18.557500000000001</c:v>
                </c:pt>
                <c:pt idx="19633">
                  <c:v>18.469100000000001</c:v>
                </c:pt>
                <c:pt idx="19634">
                  <c:v>18.5168</c:v>
                </c:pt>
                <c:pt idx="19635">
                  <c:v>18.5868</c:v>
                </c:pt>
                <c:pt idx="19636">
                  <c:v>18.407800000000002</c:v>
                </c:pt>
                <c:pt idx="19637">
                  <c:v>18.5962</c:v>
                </c:pt>
                <c:pt idx="19638">
                  <c:v>18.530899999999999</c:v>
                </c:pt>
                <c:pt idx="19639">
                  <c:v>18.365400000000001</c:v>
                </c:pt>
                <c:pt idx="19640">
                  <c:v>18.587399999999999</c:v>
                </c:pt>
                <c:pt idx="19641">
                  <c:v>18.4924</c:v>
                </c:pt>
                <c:pt idx="19642">
                  <c:v>18.392800000000001</c:v>
                </c:pt>
                <c:pt idx="19643">
                  <c:v>18.5718</c:v>
                </c:pt>
                <c:pt idx="19644">
                  <c:v>18.464600000000001</c:v>
                </c:pt>
                <c:pt idx="19645">
                  <c:v>18.4436</c:v>
                </c:pt>
                <c:pt idx="19646">
                  <c:v>18.5304</c:v>
                </c:pt>
                <c:pt idx="19647">
                  <c:v>18.4434</c:v>
                </c:pt>
                <c:pt idx="19648">
                  <c:v>18.504799999999999</c:v>
                </c:pt>
                <c:pt idx="19649">
                  <c:v>18.543399999999998</c:v>
                </c:pt>
                <c:pt idx="19650">
                  <c:v>18.4358</c:v>
                </c:pt>
                <c:pt idx="19651">
                  <c:v>18.549900000000001</c:v>
                </c:pt>
                <c:pt idx="19652">
                  <c:v>18.526299999999999</c:v>
                </c:pt>
                <c:pt idx="19653">
                  <c:v>18.3874</c:v>
                </c:pt>
                <c:pt idx="19654">
                  <c:v>18.5519</c:v>
                </c:pt>
                <c:pt idx="19655">
                  <c:v>18.556999999999999</c:v>
                </c:pt>
                <c:pt idx="19656">
                  <c:v>18.366</c:v>
                </c:pt>
                <c:pt idx="19657">
                  <c:v>18.5763</c:v>
                </c:pt>
                <c:pt idx="19658">
                  <c:v>18.462399999999999</c:v>
                </c:pt>
                <c:pt idx="19659">
                  <c:v>18.407299999999999</c:v>
                </c:pt>
                <c:pt idx="19660">
                  <c:v>18.605399999999999</c:v>
                </c:pt>
                <c:pt idx="19661">
                  <c:v>18.492599999999999</c:v>
                </c:pt>
                <c:pt idx="19662">
                  <c:v>18.466899999999999</c:v>
                </c:pt>
                <c:pt idx="19663">
                  <c:v>18.578099999999999</c:v>
                </c:pt>
                <c:pt idx="19664">
                  <c:v>18.470800000000001</c:v>
                </c:pt>
                <c:pt idx="19665">
                  <c:v>18.4846</c:v>
                </c:pt>
                <c:pt idx="19666">
                  <c:v>18.54</c:v>
                </c:pt>
                <c:pt idx="19667">
                  <c:v>18.419</c:v>
                </c:pt>
                <c:pt idx="19668">
                  <c:v>18.572600000000001</c:v>
                </c:pt>
                <c:pt idx="19669">
                  <c:v>18.484500000000001</c:v>
                </c:pt>
                <c:pt idx="19670">
                  <c:v>18.396599999999999</c:v>
                </c:pt>
                <c:pt idx="19671">
                  <c:v>18.5976</c:v>
                </c:pt>
                <c:pt idx="19672">
                  <c:v>18.5318</c:v>
                </c:pt>
                <c:pt idx="19673">
                  <c:v>18.3995</c:v>
                </c:pt>
                <c:pt idx="19674">
                  <c:v>18.570599999999999</c:v>
                </c:pt>
                <c:pt idx="19675">
                  <c:v>18.520499999999998</c:v>
                </c:pt>
                <c:pt idx="19676">
                  <c:v>18.407900000000001</c:v>
                </c:pt>
                <c:pt idx="19677">
                  <c:v>18.596599999999999</c:v>
                </c:pt>
                <c:pt idx="19678">
                  <c:v>18.458600000000001</c:v>
                </c:pt>
                <c:pt idx="19679">
                  <c:v>18.500699999999998</c:v>
                </c:pt>
                <c:pt idx="19680">
                  <c:v>18.5547</c:v>
                </c:pt>
                <c:pt idx="19681">
                  <c:v>18.4664</c:v>
                </c:pt>
                <c:pt idx="19682">
                  <c:v>18.542200000000001</c:v>
                </c:pt>
                <c:pt idx="19683">
                  <c:v>18.4849</c:v>
                </c:pt>
                <c:pt idx="19684">
                  <c:v>18.437000000000001</c:v>
                </c:pt>
                <c:pt idx="19685">
                  <c:v>18.577300000000001</c:v>
                </c:pt>
                <c:pt idx="19686">
                  <c:v>18.524100000000001</c:v>
                </c:pt>
                <c:pt idx="19687">
                  <c:v>18.374600000000001</c:v>
                </c:pt>
                <c:pt idx="19688">
                  <c:v>18.5688</c:v>
                </c:pt>
                <c:pt idx="19689">
                  <c:v>18.555800000000001</c:v>
                </c:pt>
                <c:pt idx="19690">
                  <c:v>18.376300000000001</c:v>
                </c:pt>
                <c:pt idx="19691">
                  <c:v>18.5867</c:v>
                </c:pt>
                <c:pt idx="19692">
                  <c:v>18.491199999999999</c:v>
                </c:pt>
                <c:pt idx="19693">
                  <c:v>18.422999999999998</c:v>
                </c:pt>
                <c:pt idx="19694">
                  <c:v>18.567299999999999</c:v>
                </c:pt>
                <c:pt idx="19695">
                  <c:v>18.472000000000001</c:v>
                </c:pt>
                <c:pt idx="19696">
                  <c:v>18.465</c:v>
                </c:pt>
                <c:pt idx="19697">
                  <c:v>18.5672</c:v>
                </c:pt>
                <c:pt idx="19698">
                  <c:v>18.439399999999999</c:v>
                </c:pt>
                <c:pt idx="19699">
                  <c:v>18.5121</c:v>
                </c:pt>
                <c:pt idx="19700">
                  <c:v>18.5594</c:v>
                </c:pt>
                <c:pt idx="19701">
                  <c:v>18.411100000000001</c:v>
                </c:pt>
                <c:pt idx="19702">
                  <c:v>18.555299999999999</c:v>
                </c:pt>
                <c:pt idx="19703">
                  <c:v>18.516200000000001</c:v>
                </c:pt>
                <c:pt idx="19704">
                  <c:v>18.384799999999998</c:v>
                </c:pt>
                <c:pt idx="19705">
                  <c:v>18.571200000000001</c:v>
                </c:pt>
                <c:pt idx="19706">
                  <c:v>18.5657</c:v>
                </c:pt>
                <c:pt idx="19707">
                  <c:v>18.363399999999999</c:v>
                </c:pt>
                <c:pt idx="19708">
                  <c:v>18.597300000000001</c:v>
                </c:pt>
                <c:pt idx="19709">
                  <c:v>18.500599999999999</c:v>
                </c:pt>
                <c:pt idx="19710">
                  <c:v>18.409700000000001</c:v>
                </c:pt>
                <c:pt idx="19711">
                  <c:v>18.575399999999998</c:v>
                </c:pt>
                <c:pt idx="19712">
                  <c:v>18.465800000000002</c:v>
                </c:pt>
                <c:pt idx="19713">
                  <c:v>18.458100000000002</c:v>
                </c:pt>
                <c:pt idx="19714">
                  <c:v>18.5962</c:v>
                </c:pt>
                <c:pt idx="19715">
                  <c:v>18.465800000000002</c:v>
                </c:pt>
                <c:pt idx="19716">
                  <c:v>18.500900000000001</c:v>
                </c:pt>
                <c:pt idx="19717">
                  <c:v>18.5809</c:v>
                </c:pt>
                <c:pt idx="19718">
                  <c:v>18.413</c:v>
                </c:pt>
                <c:pt idx="19719">
                  <c:v>18.527899999999999</c:v>
                </c:pt>
                <c:pt idx="19720">
                  <c:v>18.527799999999999</c:v>
                </c:pt>
                <c:pt idx="19721">
                  <c:v>18.361999999999998</c:v>
                </c:pt>
                <c:pt idx="19722">
                  <c:v>18.5868</c:v>
                </c:pt>
                <c:pt idx="19723">
                  <c:v>18.491099999999999</c:v>
                </c:pt>
                <c:pt idx="19724">
                  <c:v>18.372299999999999</c:v>
                </c:pt>
                <c:pt idx="19725">
                  <c:v>18.5763</c:v>
                </c:pt>
                <c:pt idx="19726">
                  <c:v>18.492799999999999</c:v>
                </c:pt>
                <c:pt idx="19727">
                  <c:v>18.3948</c:v>
                </c:pt>
                <c:pt idx="19728">
                  <c:v>18.548400000000001</c:v>
                </c:pt>
                <c:pt idx="19729">
                  <c:v>18.494700000000002</c:v>
                </c:pt>
                <c:pt idx="19730">
                  <c:v>18.470400000000001</c:v>
                </c:pt>
                <c:pt idx="19731">
                  <c:v>18.576799999999999</c:v>
                </c:pt>
                <c:pt idx="19732">
                  <c:v>18.4299</c:v>
                </c:pt>
                <c:pt idx="19733">
                  <c:v>18.534099999999999</c:v>
                </c:pt>
                <c:pt idx="19734">
                  <c:v>18.523199999999999</c:v>
                </c:pt>
                <c:pt idx="19735">
                  <c:v>18.418199999999999</c:v>
                </c:pt>
                <c:pt idx="19736">
                  <c:v>18.5426</c:v>
                </c:pt>
                <c:pt idx="19737">
                  <c:v>18.508700000000001</c:v>
                </c:pt>
                <c:pt idx="19738">
                  <c:v>18.395399999999999</c:v>
                </c:pt>
                <c:pt idx="19739">
                  <c:v>18.595400000000001</c:v>
                </c:pt>
                <c:pt idx="19740">
                  <c:v>18.523199999999999</c:v>
                </c:pt>
                <c:pt idx="19741">
                  <c:v>18.4115</c:v>
                </c:pt>
                <c:pt idx="19742">
                  <c:v>18.588100000000001</c:v>
                </c:pt>
                <c:pt idx="19743">
                  <c:v>18.492000000000001</c:v>
                </c:pt>
                <c:pt idx="19744">
                  <c:v>18.436199999999999</c:v>
                </c:pt>
                <c:pt idx="19745">
                  <c:v>18.535900000000002</c:v>
                </c:pt>
                <c:pt idx="19746">
                  <c:v>18.4633</c:v>
                </c:pt>
                <c:pt idx="19747">
                  <c:v>18.466699999999999</c:v>
                </c:pt>
                <c:pt idx="19748">
                  <c:v>18.5641</c:v>
                </c:pt>
                <c:pt idx="19749">
                  <c:v>18.4785</c:v>
                </c:pt>
                <c:pt idx="19750">
                  <c:v>18.514299999999999</c:v>
                </c:pt>
                <c:pt idx="19751">
                  <c:v>18.572399999999998</c:v>
                </c:pt>
                <c:pt idx="19752">
                  <c:v>18.393899999999999</c:v>
                </c:pt>
                <c:pt idx="19753">
                  <c:v>18.5471</c:v>
                </c:pt>
                <c:pt idx="19754">
                  <c:v>18.522500000000001</c:v>
                </c:pt>
                <c:pt idx="19755">
                  <c:v>18.386800000000001</c:v>
                </c:pt>
                <c:pt idx="19756">
                  <c:v>18.554099999999998</c:v>
                </c:pt>
                <c:pt idx="19757">
                  <c:v>18.524999999999999</c:v>
                </c:pt>
                <c:pt idx="19758">
                  <c:v>18.348700000000001</c:v>
                </c:pt>
                <c:pt idx="19759">
                  <c:v>18.5961</c:v>
                </c:pt>
                <c:pt idx="19760">
                  <c:v>18.494</c:v>
                </c:pt>
                <c:pt idx="19761">
                  <c:v>18.4177</c:v>
                </c:pt>
                <c:pt idx="19762">
                  <c:v>18.639299999999999</c:v>
                </c:pt>
                <c:pt idx="19763">
                  <c:v>18.4895</c:v>
                </c:pt>
                <c:pt idx="19764">
                  <c:v>18.454699999999999</c:v>
                </c:pt>
                <c:pt idx="19765">
                  <c:v>18.5579</c:v>
                </c:pt>
                <c:pt idx="19766">
                  <c:v>18.446400000000001</c:v>
                </c:pt>
                <c:pt idx="19767">
                  <c:v>18.529800000000002</c:v>
                </c:pt>
                <c:pt idx="19768">
                  <c:v>18.5501</c:v>
                </c:pt>
                <c:pt idx="19769">
                  <c:v>18.357299999999999</c:v>
                </c:pt>
                <c:pt idx="19770">
                  <c:v>18.583100000000002</c:v>
                </c:pt>
                <c:pt idx="19771">
                  <c:v>18.5504</c:v>
                </c:pt>
                <c:pt idx="19772">
                  <c:v>18.3675</c:v>
                </c:pt>
                <c:pt idx="19773">
                  <c:v>18.601900000000001</c:v>
                </c:pt>
                <c:pt idx="19774">
                  <c:v>18.516100000000002</c:v>
                </c:pt>
                <c:pt idx="19775">
                  <c:v>18.3659</c:v>
                </c:pt>
                <c:pt idx="19776">
                  <c:v>18.6099</c:v>
                </c:pt>
                <c:pt idx="19777">
                  <c:v>18.513500000000001</c:v>
                </c:pt>
                <c:pt idx="19778">
                  <c:v>18.406300000000002</c:v>
                </c:pt>
                <c:pt idx="19779">
                  <c:v>18.575199999999999</c:v>
                </c:pt>
                <c:pt idx="19780">
                  <c:v>18.489599999999999</c:v>
                </c:pt>
                <c:pt idx="19781">
                  <c:v>18.4085</c:v>
                </c:pt>
                <c:pt idx="19782">
                  <c:v>18.397600000000001</c:v>
                </c:pt>
                <c:pt idx="19783">
                  <c:v>18.363499999999998</c:v>
                </c:pt>
                <c:pt idx="19784">
                  <c:v>18.2729</c:v>
                </c:pt>
                <c:pt idx="19785">
                  <c:v>18.582899999999999</c:v>
                </c:pt>
                <c:pt idx="19786">
                  <c:v>18.4528</c:v>
                </c:pt>
                <c:pt idx="19787">
                  <c:v>18.533899999999999</c:v>
                </c:pt>
                <c:pt idx="19788">
                  <c:v>18.535299999999999</c:v>
                </c:pt>
                <c:pt idx="19789">
                  <c:v>18.437899999999999</c:v>
                </c:pt>
                <c:pt idx="19790">
                  <c:v>18.6496</c:v>
                </c:pt>
                <c:pt idx="19791">
                  <c:v>18.6157</c:v>
                </c:pt>
                <c:pt idx="19792">
                  <c:v>18.416</c:v>
                </c:pt>
                <c:pt idx="19793">
                  <c:v>18.638200000000001</c:v>
                </c:pt>
                <c:pt idx="19794">
                  <c:v>18.542000000000002</c:v>
                </c:pt>
                <c:pt idx="19795">
                  <c:v>18.395600000000002</c:v>
                </c:pt>
                <c:pt idx="19796">
                  <c:v>18.584099999999999</c:v>
                </c:pt>
                <c:pt idx="19797">
                  <c:v>18.4617</c:v>
                </c:pt>
                <c:pt idx="19798">
                  <c:v>18.469200000000001</c:v>
                </c:pt>
                <c:pt idx="19799">
                  <c:v>18.574100000000001</c:v>
                </c:pt>
                <c:pt idx="19800">
                  <c:v>18.439699999999998</c:v>
                </c:pt>
                <c:pt idx="19801">
                  <c:v>18.518599999999999</c:v>
                </c:pt>
                <c:pt idx="19802">
                  <c:v>18.569600000000001</c:v>
                </c:pt>
                <c:pt idx="19803">
                  <c:v>18.418299999999999</c:v>
                </c:pt>
                <c:pt idx="19804">
                  <c:v>18.531099999999999</c:v>
                </c:pt>
                <c:pt idx="19805">
                  <c:v>18.5366</c:v>
                </c:pt>
                <c:pt idx="19806">
                  <c:v>18.392700000000001</c:v>
                </c:pt>
                <c:pt idx="19807">
                  <c:v>18.529800000000002</c:v>
                </c:pt>
                <c:pt idx="19808">
                  <c:v>18.488900000000001</c:v>
                </c:pt>
                <c:pt idx="19809">
                  <c:v>18.4132</c:v>
                </c:pt>
                <c:pt idx="19810">
                  <c:v>18.569600000000001</c:v>
                </c:pt>
                <c:pt idx="19811">
                  <c:v>18.547999999999998</c:v>
                </c:pt>
                <c:pt idx="19812">
                  <c:v>18.403199999999998</c:v>
                </c:pt>
                <c:pt idx="19813">
                  <c:v>18.582999999999998</c:v>
                </c:pt>
                <c:pt idx="19814">
                  <c:v>18.5228</c:v>
                </c:pt>
                <c:pt idx="19815">
                  <c:v>18.4574</c:v>
                </c:pt>
                <c:pt idx="19816">
                  <c:v>18.5701</c:v>
                </c:pt>
                <c:pt idx="19817">
                  <c:v>18.451499999999999</c:v>
                </c:pt>
                <c:pt idx="19818">
                  <c:v>18.478100000000001</c:v>
                </c:pt>
                <c:pt idx="19819">
                  <c:v>18.5626</c:v>
                </c:pt>
                <c:pt idx="19820">
                  <c:v>18.434899999999999</c:v>
                </c:pt>
                <c:pt idx="19821">
                  <c:v>18.539400000000001</c:v>
                </c:pt>
                <c:pt idx="19822">
                  <c:v>18.534600000000001</c:v>
                </c:pt>
                <c:pt idx="19823">
                  <c:v>18.411200000000001</c:v>
                </c:pt>
                <c:pt idx="19824">
                  <c:v>18.596599999999999</c:v>
                </c:pt>
                <c:pt idx="19825">
                  <c:v>18.512899999999998</c:v>
                </c:pt>
                <c:pt idx="19826">
                  <c:v>18.415099999999999</c:v>
                </c:pt>
                <c:pt idx="19827">
                  <c:v>18.5641</c:v>
                </c:pt>
                <c:pt idx="19828">
                  <c:v>18.515000000000001</c:v>
                </c:pt>
                <c:pt idx="19829">
                  <c:v>18.3994</c:v>
                </c:pt>
                <c:pt idx="19830">
                  <c:v>18.569800000000001</c:v>
                </c:pt>
                <c:pt idx="19831">
                  <c:v>18.479600000000001</c:v>
                </c:pt>
                <c:pt idx="19832">
                  <c:v>18.453099999999999</c:v>
                </c:pt>
                <c:pt idx="19833">
                  <c:v>18.565799999999999</c:v>
                </c:pt>
                <c:pt idx="19834">
                  <c:v>18.488600000000002</c:v>
                </c:pt>
                <c:pt idx="19835">
                  <c:v>18.479700000000001</c:v>
                </c:pt>
                <c:pt idx="19836">
                  <c:v>18.559899999999999</c:v>
                </c:pt>
                <c:pt idx="19837">
                  <c:v>18.417400000000001</c:v>
                </c:pt>
                <c:pt idx="19838">
                  <c:v>18.5305</c:v>
                </c:pt>
                <c:pt idx="19839">
                  <c:v>18.576699999999999</c:v>
                </c:pt>
                <c:pt idx="19840">
                  <c:v>18.4039</c:v>
                </c:pt>
                <c:pt idx="19841">
                  <c:v>18.606400000000001</c:v>
                </c:pt>
                <c:pt idx="19842">
                  <c:v>18.516500000000001</c:v>
                </c:pt>
                <c:pt idx="19843">
                  <c:v>18.387599999999999</c:v>
                </c:pt>
                <c:pt idx="19844">
                  <c:v>18.588200000000001</c:v>
                </c:pt>
                <c:pt idx="19845">
                  <c:v>18.538699999999999</c:v>
                </c:pt>
                <c:pt idx="19846">
                  <c:v>18.4086</c:v>
                </c:pt>
                <c:pt idx="19847">
                  <c:v>18.571400000000001</c:v>
                </c:pt>
                <c:pt idx="19848">
                  <c:v>18.4864</c:v>
                </c:pt>
                <c:pt idx="19849">
                  <c:v>18.428000000000001</c:v>
                </c:pt>
                <c:pt idx="19850">
                  <c:v>18.569700000000001</c:v>
                </c:pt>
                <c:pt idx="19851">
                  <c:v>18.444099999999999</c:v>
                </c:pt>
                <c:pt idx="19852">
                  <c:v>18.529599999999999</c:v>
                </c:pt>
                <c:pt idx="19853">
                  <c:v>18.552399999999999</c:v>
                </c:pt>
                <c:pt idx="19854">
                  <c:v>18.436399999999999</c:v>
                </c:pt>
                <c:pt idx="19855">
                  <c:v>18.540099999999999</c:v>
                </c:pt>
                <c:pt idx="19856">
                  <c:v>18.546299999999999</c:v>
                </c:pt>
                <c:pt idx="19857">
                  <c:v>18.4206</c:v>
                </c:pt>
                <c:pt idx="19858">
                  <c:v>18.581800000000001</c:v>
                </c:pt>
                <c:pt idx="19859">
                  <c:v>18.557300000000001</c:v>
                </c:pt>
                <c:pt idx="19860">
                  <c:v>18.425599999999999</c:v>
                </c:pt>
                <c:pt idx="19861">
                  <c:v>18.542000000000002</c:v>
                </c:pt>
                <c:pt idx="19862">
                  <c:v>18.5242</c:v>
                </c:pt>
                <c:pt idx="19863">
                  <c:v>18.408300000000001</c:v>
                </c:pt>
                <c:pt idx="19864">
                  <c:v>18.5411</c:v>
                </c:pt>
                <c:pt idx="19865">
                  <c:v>18.507000000000001</c:v>
                </c:pt>
                <c:pt idx="19866">
                  <c:v>18.4069</c:v>
                </c:pt>
                <c:pt idx="19867">
                  <c:v>18.566500000000001</c:v>
                </c:pt>
                <c:pt idx="19868">
                  <c:v>18.488199999999999</c:v>
                </c:pt>
                <c:pt idx="19869">
                  <c:v>18.508700000000001</c:v>
                </c:pt>
                <c:pt idx="19870">
                  <c:v>18.5688</c:v>
                </c:pt>
                <c:pt idx="19871">
                  <c:v>18.4237</c:v>
                </c:pt>
                <c:pt idx="19872">
                  <c:v>18.578800000000001</c:v>
                </c:pt>
                <c:pt idx="19873">
                  <c:v>18.516200000000001</c:v>
                </c:pt>
                <c:pt idx="19874">
                  <c:v>18.4221</c:v>
                </c:pt>
                <c:pt idx="19875">
                  <c:v>18.565200000000001</c:v>
                </c:pt>
                <c:pt idx="19876">
                  <c:v>18.499199999999998</c:v>
                </c:pt>
                <c:pt idx="19877">
                  <c:v>18.385200000000001</c:v>
                </c:pt>
                <c:pt idx="19878">
                  <c:v>18.568300000000001</c:v>
                </c:pt>
                <c:pt idx="19879">
                  <c:v>18.5366</c:v>
                </c:pt>
                <c:pt idx="19880">
                  <c:v>18.372900000000001</c:v>
                </c:pt>
                <c:pt idx="19881">
                  <c:v>18.609500000000001</c:v>
                </c:pt>
                <c:pt idx="19882">
                  <c:v>18.5093</c:v>
                </c:pt>
                <c:pt idx="19883">
                  <c:v>18.4129</c:v>
                </c:pt>
                <c:pt idx="19884">
                  <c:v>18.580400000000001</c:v>
                </c:pt>
                <c:pt idx="19885">
                  <c:v>18.468499999999999</c:v>
                </c:pt>
                <c:pt idx="19886">
                  <c:v>18.497399999999999</c:v>
                </c:pt>
                <c:pt idx="19887">
                  <c:v>18.574200000000001</c:v>
                </c:pt>
                <c:pt idx="19888">
                  <c:v>18.4621</c:v>
                </c:pt>
                <c:pt idx="19889">
                  <c:v>18.4938</c:v>
                </c:pt>
                <c:pt idx="19890">
                  <c:v>18.543399999999998</c:v>
                </c:pt>
                <c:pt idx="19891">
                  <c:v>18.408000000000001</c:v>
                </c:pt>
                <c:pt idx="19892">
                  <c:v>18.5532</c:v>
                </c:pt>
                <c:pt idx="19893">
                  <c:v>18.503599999999999</c:v>
                </c:pt>
                <c:pt idx="19894">
                  <c:v>18.410900000000002</c:v>
                </c:pt>
                <c:pt idx="19895">
                  <c:v>18.538599999999999</c:v>
                </c:pt>
                <c:pt idx="19896">
                  <c:v>18.538699999999999</c:v>
                </c:pt>
                <c:pt idx="19897">
                  <c:v>18.364699999999999</c:v>
                </c:pt>
                <c:pt idx="19898">
                  <c:v>18.565799999999999</c:v>
                </c:pt>
                <c:pt idx="19899">
                  <c:v>18.460999999999999</c:v>
                </c:pt>
                <c:pt idx="19900">
                  <c:v>18.4312</c:v>
                </c:pt>
                <c:pt idx="19901">
                  <c:v>18.5627</c:v>
                </c:pt>
                <c:pt idx="19902">
                  <c:v>18.467300000000002</c:v>
                </c:pt>
                <c:pt idx="19903">
                  <c:v>18.479700000000001</c:v>
                </c:pt>
                <c:pt idx="19904">
                  <c:v>18.5595</c:v>
                </c:pt>
                <c:pt idx="19905">
                  <c:v>18.456800000000001</c:v>
                </c:pt>
                <c:pt idx="19906">
                  <c:v>18.556699999999999</c:v>
                </c:pt>
                <c:pt idx="19907">
                  <c:v>18.548100000000002</c:v>
                </c:pt>
                <c:pt idx="19908">
                  <c:v>18.413399999999999</c:v>
                </c:pt>
                <c:pt idx="19909">
                  <c:v>18.556999999999999</c:v>
                </c:pt>
                <c:pt idx="19910">
                  <c:v>18.553699999999999</c:v>
                </c:pt>
                <c:pt idx="19911">
                  <c:v>18.357500000000002</c:v>
                </c:pt>
                <c:pt idx="19912">
                  <c:v>18.6279</c:v>
                </c:pt>
                <c:pt idx="19913">
                  <c:v>18.512799999999999</c:v>
                </c:pt>
                <c:pt idx="19914">
                  <c:v>18.410900000000002</c:v>
                </c:pt>
                <c:pt idx="19915">
                  <c:v>18.569199999999999</c:v>
                </c:pt>
                <c:pt idx="19916">
                  <c:v>18.508900000000001</c:v>
                </c:pt>
                <c:pt idx="19917">
                  <c:v>18.446200000000001</c:v>
                </c:pt>
                <c:pt idx="19918">
                  <c:v>18.5837</c:v>
                </c:pt>
                <c:pt idx="19919">
                  <c:v>18.410499999999999</c:v>
                </c:pt>
                <c:pt idx="19920">
                  <c:v>18.5213</c:v>
                </c:pt>
                <c:pt idx="19921">
                  <c:v>18.589200000000002</c:v>
                </c:pt>
                <c:pt idx="19922">
                  <c:v>18.441600000000001</c:v>
                </c:pt>
                <c:pt idx="19923">
                  <c:v>18.5778</c:v>
                </c:pt>
                <c:pt idx="19924">
                  <c:v>18.5382</c:v>
                </c:pt>
                <c:pt idx="19925">
                  <c:v>18.399699999999999</c:v>
                </c:pt>
                <c:pt idx="19926">
                  <c:v>18.583600000000001</c:v>
                </c:pt>
                <c:pt idx="19927">
                  <c:v>18.5671</c:v>
                </c:pt>
                <c:pt idx="19928">
                  <c:v>18.3932</c:v>
                </c:pt>
                <c:pt idx="19929">
                  <c:v>18.599</c:v>
                </c:pt>
                <c:pt idx="19930">
                  <c:v>18.505700000000001</c:v>
                </c:pt>
                <c:pt idx="19931">
                  <c:v>18.365200000000002</c:v>
                </c:pt>
                <c:pt idx="19932">
                  <c:v>18.6188</c:v>
                </c:pt>
                <c:pt idx="19933">
                  <c:v>18.486000000000001</c:v>
                </c:pt>
                <c:pt idx="19934">
                  <c:v>18.473800000000001</c:v>
                </c:pt>
                <c:pt idx="19935">
                  <c:v>18.578499999999998</c:v>
                </c:pt>
                <c:pt idx="19936">
                  <c:v>18.430499999999999</c:v>
                </c:pt>
                <c:pt idx="19937">
                  <c:v>18.4863</c:v>
                </c:pt>
                <c:pt idx="19938">
                  <c:v>18.555199999999999</c:v>
                </c:pt>
                <c:pt idx="19939">
                  <c:v>18.413399999999999</c:v>
                </c:pt>
                <c:pt idx="19940">
                  <c:v>18.5303</c:v>
                </c:pt>
                <c:pt idx="19941">
                  <c:v>18.520099999999999</c:v>
                </c:pt>
                <c:pt idx="19942">
                  <c:v>18.4102</c:v>
                </c:pt>
                <c:pt idx="19943">
                  <c:v>18.562899999999999</c:v>
                </c:pt>
                <c:pt idx="19944">
                  <c:v>18.500699999999998</c:v>
                </c:pt>
                <c:pt idx="19945">
                  <c:v>18.3797</c:v>
                </c:pt>
                <c:pt idx="19946">
                  <c:v>18.5901</c:v>
                </c:pt>
                <c:pt idx="19947">
                  <c:v>18.53</c:v>
                </c:pt>
                <c:pt idx="19948">
                  <c:v>18.404299999999999</c:v>
                </c:pt>
                <c:pt idx="19949">
                  <c:v>18.591200000000001</c:v>
                </c:pt>
                <c:pt idx="19950">
                  <c:v>18.473099999999999</c:v>
                </c:pt>
                <c:pt idx="19951">
                  <c:v>18.457899999999999</c:v>
                </c:pt>
                <c:pt idx="19952">
                  <c:v>18.535900000000002</c:v>
                </c:pt>
                <c:pt idx="19953">
                  <c:v>18.428100000000001</c:v>
                </c:pt>
                <c:pt idx="19954">
                  <c:v>18.517399999999999</c:v>
                </c:pt>
                <c:pt idx="19955">
                  <c:v>18.520700000000001</c:v>
                </c:pt>
                <c:pt idx="19956">
                  <c:v>18.4419</c:v>
                </c:pt>
                <c:pt idx="19957">
                  <c:v>18.5063</c:v>
                </c:pt>
                <c:pt idx="19958">
                  <c:v>18.545300000000001</c:v>
                </c:pt>
                <c:pt idx="19959">
                  <c:v>18.395900000000001</c:v>
                </c:pt>
                <c:pt idx="19960">
                  <c:v>18.583500000000001</c:v>
                </c:pt>
                <c:pt idx="19961">
                  <c:v>18.531400000000001</c:v>
                </c:pt>
                <c:pt idx="19962">
                  <c:v>18.370200000000001</c:v>
                </c:pt>
                <c:pt idx="19963">
                  <c:v>18.561599999999999</c:v>
                </c:pt>
                <c:pt idx="19964">
                  <c:v>18.509799999999998</c:v>
                </c:pt>
                <c:pt idx="19965">
                  <c:v>18.421099999999999</c:v>
                </c:pt>
                <c:pt idx="19966">
                  <c:v>18.602799999999998</c:v>
                </c:pt>
                <c:pt idx="19967">
                  <c:v>18.517299999999999</c:v>
                </c:pt>
                <c:pt idx="19968">
                  <c:v>18.452999999999999</c:v>
                </c:pt>
                <c:pt idx="19969">
                  <c:v>18.603200000000001</c:v>
                </c:pt>
                <c:pt idx="19970">
                  <c:v>18.459599999999998</c:v>
                </c:pt>
                <c:pt idx="19971">
                  <c:v>18.509599999999999</c:v>
                </c:pt>
                <c:pt idx="19972">
                  <c:v>18.548200000000001</c:v>
                </c:pt>
                <c:pt idx="19973">
                  <c:v>18.431000000000001</c:v>
                </c:pt>
                <c:pt idx="19974">
                  <c:v>18.512699999999999</c:v>
                </c:pt>
                <c:pt idx="19975">
                  <c:v>18.545400000000001</c:v>
                </c:pt>
                <c:pt idx="19976">
                  <c:v>18.3949</c:v>
                </c:pt>
                <c:pt idx="19977">
                  <c:v>18.569800000000001</c:v>
                </c:pt>
                <c:pt idx="19978">
                  <c:v>18.5108</c:v>
                </c:pt>
                <c:pt idx="19979">
                  <c:v>18.401599999999998</c:v>
                </c:pt>
                <c:pt idx="19980">
                  <c:v>18.546500000000002</c:v>
                </c:pt>
                <c:pt idx="19981">
                  <c:v>18.5199</c:v>
                </c:pt>
                <c:pt idx="19982">
                  <c:v>18.391300000000001</c:v>
                </c:pt>
                <c:pt idx="19983">
                  <c:v>18.554600000000001</c:v>
                </c:pt>
                <c:pt idx="19984">
                  <c:v>18.528700000000001</c:v>
                </c:pt>
                <c:pt idx="19985">
                  <c:v>18.421099999999999</c:v>
                </c:pt>
                <c:pt idx="19986">
                  <c:v>18.5655</c:v>
                </c:pt>
                <c:pt idx="19987">
                  <c:v>18.463200000000001</c:v>
                </c:pt>
                <c:pt idx="19988">
                  <c:v>18.5002</c:v>
                </c:pt>
                <c:pt idx="19989">
                  <c:v>18.5715</c:v>
                </c:pt>
                <c:pt idx="19990">
                  <c:v>18.457100000000001</c:v>
                </c:pt>
                <c:pt idx="19991">
                  <c:v>18.514099999999999</c:v>
                </c:pt>
                <c:pt idx="19992">
                  <c:v>18.557600000000001</c:v>
                </c:pt>
                <c:pt idx="19993">
                  <c:v>18.3933</c:v>
                </c:pt>
                <c:pt idx="19994">
                  <c:v>18.5261</c:v>
                </c:pt>
                <c:pt idx="19995">
                  <c:v>18.566500000000001</c:v>
                </c:pt>
                <c:pt idx="19996">
                  <c:v>18.366399999999999</c:v>
                </c:pt>
                <c:pt idx="19997">
                  <c:v>18.5898</c:v>
                </c:pt>
                <c:pt idx="19998">
                  <c:v>18.5167</c:v>
                </c:pt>
                <c:pt idx="19999">
                  <c:v>18.407900000000001</c:v>
                </c:pt>
                <c:pt idx="20000">
                  <c:v>18.575399999999998</c:v>
                </c:pt>
                <c:pt idx="20001">
                  <c:v>18.499600000000001</c:v>
                </c:pt>
                <c:pt idx="20002">
                  <c:v>18.418800000000001</c:v>
                </c:pt>
                <c:pt idx="20003">
                  <c:v>18.571100000000001</c:v>
                </c:pt>
                <c:pt idx="20004">
                  <c:v>18.454999999999998</c:v>
                </c:pt>
                <c:pt idx="20005">
                  <c:v>18.493500000000001</c:v>
                </c:pt>
                <c:pt idx="20006">
                  <c:v>18.566199999999998</c:v>
                </c:pt>
                <c:pt idx="20007">
                  <c:v>18.453399999999998</c:v>
                </c:pt>
                <c:pt idx="20008">
                  <c:v>18.5243</c:v>
                </c:pt>
                <c:pt idx="20009">
                  <c:v>18.5623</c:v>
                </c:pt>
                <c:pt idx="20010">
                  <c:v>18.415900000000001</c:v>
                </c:pt>
                <c:pt idx="20011">
                  <c:v>18.527000000000001</c:v>
                </c:pt>
                <c:pt idx="20012">
                  <c:v>18.542400000000001</c:v>
                </c:pt>
                <c:pt idx="20013">
                  <c:v>18.3918</c:v>
                </c:pt>
                <c:pt idx="20014">
                  <c:v>18.558599999999998</c:v>
                </c:pt>
                <c:pt idx="20015">
                  <c:v>18.526199999999999</c:v>
                </c:pt>
                <c:pt idx="20016">
                  <c:v>18.368200000000002</c:v>
                </c:pt>
                <c:pt idx="20017">
                  <c:v>18.580100000000002</c:v>
                </c:pt>
                <c:pt idx="20018">
                  <c:v>18.5503</c:v>
                </c:pt>
                <c:pt idx="20019">
                  <c:v>18.405999999999999</c:v>
                </c:pt>
                <c:pt idx="20020">
                  <c:v>18.600300000000001</c:v>
                </c:pt>
                <c:pt idx="20021">
                  <c:v>18.4819</c:v>
                </c:pt>
                <c:pt idx="20022">
                  <c:v>18.471699999999998</c:v>
                </c:pt>
                <c:pt idx="20023">
                  <c:v>18.546299999999999</c:v>
                </c:pt>
                <c:pt idx="20024">
                  <c:v>18.4819</c:v>
                </c:pt>
                <c:pt idx="20025">
                  <c:v>18.499300000000002</c:v>
                </c:pt>
                <c:pt idx="20026">
                  <c:v>18.566500000000001</c:v>
                </c:pt>
                <c:pt idx="20027">
                  <c:v>18.405899999999999</c:v>
                </c:pt>
                <c:pt idx="20028">
                  <c:v>18.5503</c:v>
                </c:pt>
                <c:pt idx="20029">
                  <c:v>18.5383</c:v>
                </c:pt>
                <c:pt idx="20030">
                  <c:v>18.404199999999999</c:v>
                </c:pt>
                <c:pt idx="20031">
                  <c:v>18.549800000000001</c:v>
                </c:pt>
                <c:pt idx="20032">
                  <c:v>18.5318</c:v>
                </c:pt>
                <c:pt idx="20033">
                  <c:v>18.362300000000001</c:v>
                </c:pt>
                <c:pt idx="20034">
                  <c:v>18.5883</c:v>
                </c:pt>
                <c:pt idx="20035">
                  <c:v>18.5169</c:v>
                </c:pt>
                <c:pt idx="20036">
                  <c:v>18.401599999999998</c:v>
                </c:pt>
                <c:pt idx="20037">
                  <c:v>18.5548</c:v>
                </c:pt>
                <c:pt idx="20038">
                  <c:v>18.487300000000001</c:v>
                </c:pt>
                <c:pt idx="20039">
                  <c:v>18.413</c:v>
                </c:pt>
                <c:pt idx="20040">
                  <c:v>18.574000000000002</c:v>
                </c:pt>
                <c:pt idx="20041">
                  <c:v>18.434899999999999</c:v>
                </c:pt>
                <c:pt idx="20042">
                  <c:v>18.514299999999999</c:v>
                </c:pt>
                <c:pt idx="20043">
                  <c:v>18.5442</c:v>
                </c:pt>
                <c:pt idx="20044">
                  <c:v>18.415600000000001</c:v>
                </c:pt>
                <c:pt idx="20045">
                  <c:v>18.5365</c:v>
                </c:pt>
                <c:pt idx="20046">
                  <c:v>18.559799999999999</c:v>
                </c:pt>
                <c:pt idx="20047">
                  <c:v>18.431699999999999</c:v>
                </c:pt>
                <c:pt idx="20048">
                  <c:v>18.587499999999999</c:v>
                </c:pt>
                <c:pt idx="20049">
                  <c:v>18.516100000000002</c:v>
                </c:pt>
                <c:pt idx="20050">
                  <c:v>18.398</c:v>
                </c:pt>
                <c:pt idx="20051">
                  <c:v>18.613299999999999</c:v>
                </c:pt>
                <c:pt idx="20052">
                  <c:v>18.5151</c:v>
                </c:pt>
                <c:pt idx="20053">
                  <c:v>18.3874</c:v>
                </c:pt>
                <c:pt idx="20054">
                  <c:v>18.517499999999998</c:v>
                </c:pt>
                <c:pt idx="20055">
                  <c:v>18.498899999999999</c:v>
                </c:pt>
                <c:pt idx="20056">
                  <c:v>18.445499999999999</c:v>
                </c:pt>
                <c:pt idx="20057">
                  <c:v>18.499300000000002</c:v>
                </c:pt>
                <c:pt idx="20058">
                  <c:v>18.4498</c:v>
                </c:pt>
                <c:pt idx="20059">
                  <c:v>18.5184</c:v>
                </c:pt>
                <c:pt idx="20060">
                  <c:v>18.5486</c:v>
                </c:pt>
                <c:pt idx="20061">
                  <c:v>18.440100000000001</c:v>
                </c:pt>
                <c:pt idx="20062">
                  <c:v>18.494599999999998</c:v>
                </c:pt>
                <c:pt idx="20063">
                  <c:v>18.5688</c:v>
                </c:pt>
                <c:pt idx="20064">
                  <c:v>18.415099999999999</c:v>
                </c:pt>
                <c:pt idx="20065">
                  <c:v>18.564</c:v>
                </c:pt>
                <c:pt idx="20066">
                  <c:v>18.531600000000001</c:v>
                </c:pt>
                <c:pt idx="20067">
                  <c:v>18.403199999999998</c:v>
                </c:pt>
                <c:pt idx="20068">
                  <c:v>18.564699999999998</c:v>
                </c:pt>
                <c:pt idx="20069">
                  <c:v>18.505700000000001</c:v>
                </c:pt>
                <c:pt idx="20070">
                  <c:v>18.4071</c:v>
                </c:pt>
                <c:pt idx="20071">
                  <c:v>18.5855</c:v>
                </c:pt>
                <c:pt idx="20072">
                  <c:v>18.498999999999999</c:v>
                </c:pt>
                <c:pt idx="20073">
                  <c:v>18.423300000000001</c:v>
                </c:pt>
                <c:pt idx="20074">
                  <c:v>18.569700000000001</c:v>
                </c:pt>
                <c:pt idx="20075">
                  <c:v>18.467300000000002</c:v>
                </c:pt>
                <c:pt idx="20076">
                  <c:v>18.435400000000001</c:v>
                </c:pt>
                <c:pt idx="20077">
                  <c:v>18.546399999999998</c:v>
                </c:pt>
                <c:pt idx="20078">
                  <c:v>18.453499999999998</c:v>
                </c:pt>
                <c:pt idx="20079">
                  <c:v>18.517099999999999</c:v>
                </c:pt>
                <c:pt idx="20080">
                  <c:v>18.5471</c:v>
                </c:pt>
                <c:pt idx="20081">
                  <c:v>18.4115</c:v>
                </c:pt>
                <c:pt idx="20082">
                  <c:v>18.555900000000001</c:v>
                </c:pt>
                <c:pt idx="20083">
                  <c:v>18.5351</c:v>
                </c:pt>
                <c:pt idx="20084">
                  <c:v>18.375800000000002</c:v>
                </c:pt>
                <c:pt idx="20085">
                  <c:v>18.586200000000002</c:v>
                </c:pt>
                <c:pt idx="20086">
                  <c:v>18.531400000000001</c:v>
                </c:pt>
                <c:pt idx="20087">
                  <c:v>18.394400000000001</c:v>
                </c:pt>
                <c:pt idx="20088">
                  <c:v>18.502700000000001</c:v>
                </c:pt>
                <c:pt idx="20089">
                  <c:v>18.553100000000001</c:v>
                </c:pt>
                <c:pt idx="20090">
                  <c:v>18.4313</c:v>
                </c:pt>
                <c:pt idx="20091">
                  <c:v>18.569900000000001</c:v>
                </c:pt>
                <c:pt idx="20092">
                  <c:v>18.4816</c:v>
                </c:pt>
                <c:pt idx="20093">
                  <c:v>18.474599999999999</c:v>
                </c:pt>
                <c:pt idx="20094">
                  <c:v>18.595500000000001</c:v>
                </c:pt>
                <c:pt idx="20095">
                  <c:v>18.456199999999999</c:v>
                </c:pt>
                <c:pt idx="20096">
                  <c:v>18.524699999999999</c:v>
                </c:pt>
                <c:pt idx="20097">
                  <c:v>18.5562</c:v>
                </c:pt>
                <c:pt idx="20098">
                  <c:v>18.428799999999999</c:v>
                </c:pt>
                <c:pt idx="20099">
                  <c:v>18.547699999999999</c:v>
                </c:pt>
                <c:pt idx="20100">
                  <c:v>18.567399999999999</c:v>
                </c:pt>
                <c:pt idx="20101">
                  <c:v>18.400500000000001</c:v>
                </c:pt>
                <c:pt idx="20102">
                  <c:v>18.577100000000002</c:v>
                </c:pt>
                <c:pt idx="20103">
                  <c:v>18.553899999999999</c:v>
                </c:pt>
                <c:pt idx="20104">
                  <c:v>18.366499999999998</c:v>
                </c:pt>
                <c:pt idx="20105">
                  <c:v>18.5793</c:v>
                </c:pt>
                <c:pt idx="20106">
                  <c:v>18.4878</c:v>
                </c:pt>
                <c:pt idx="20107">
                  <c:v>18.412099999999999</c:v>
                </c:pt>
                <c:pt idx="20108">
                  <c:v>18.573899999999998</c:v>
                </c:pt>
                <c:pt idx="20109">
                  <c:v>18.4742</c:v>
                </c:pt>
                <c:pt idx="20110">
                  <c:v>18.4603</c:v>
                </c:pt>
                <c:pt idx="20111">
                  <c:v>18.5396</c:v>
                </c:pt>
                <c:pt idx="20112">
                  <c:v>18.471499999999999</c:v>
                </c:pt>
                <c:pt idx="20113">
                  <c:v>18.5046</c:v>
                </c:pt>
                <c:pt idx="20114">
                  <c:v>18.575700000000001</c:v>
                </c:pt>
                <c:pt idx="20115">
                  <c:v>18.4374</c:v>
                </c:pt>
                <c:pt idx="20116">
                  <c:v>18.5837</c:v>
                </c:pt>
                <c:pt idx="20117">
                  <c:v>18.528199999999998</c:v>
                </c:pt>
                <c:pt idx="20118">
                  <c:v>18.3995</c:v>
                </c:pt>
                <c:pt idx="20119">
                  <c:v>18.555499999999999</c:v>
                </c:pt>
                <c:pt idx="20120">
                  <c:v>18.546099999999999</c:v>
                </c:pt>
                <c:pt idx="20121">
                  <c:v>18.3813</c:v>
                </c:pt>
                <c:pt idx="20122">
                  <c:v>18.553599999999999</c:v>
                </c:pt>
                <c:pt idx="20123">
                  <c:v>18.531099999999999</c:v>
                </c:pt>
                <c:pt idx="20124">
                  <c:v>18.391300000000001</c:v>
                </c:pt>
                <c:pt idx="20125">
                  <c:v>18.576599999999999</c:v>
                </c:pt>
                <c:pt idx="20126">
                  <c:v>18.490100000000002</c:v>
                </c:pt>
                <c:pt idx="20127">
                  <c:v>18.473299999999998</c:v>
                </c:pt>
                <c:pt idx="20128">
                  <c:v>18.5593</c:v>
                </c:pt>
                <c:pt idx="20129">
                  <c:v>18.456800000000001</c:v>
                </c:pt>
                <c:pt idx="20130">
                  <c:v>18.4831</c:v>
                </c:pt>
                <c:pt idx="20131">
                  <c:v>18.571899999999999</c:v>
                </c:pt>
                <c:pt idx="20132">
                  <c:v>18.4316</c:v>
                </c:pt>
                <c:pt idx="20133">
                  <c:v>18.5594</c:v>
                </c:pt>
                <c:pt idx="20134">
                  <c:v>18.5382</c:v>
                </c:pt>
                <c:pt idx="20135">
                  <c:v>18.407699999999998</c:v>
                </c:pt>
                <c:pt idx="20136">
                  <c:v>18.602699999999999</c:v>
                </c:pt>
                <c:pt idx="20137">
                  <c:v>18.547899999999998</c:v>
                </c:pt>
                <c:pt idx="20138">
                  <c:v>18.353100000000001</c:v>
                </c:pt>
                <c:pt idx="20139">
                  <c:v>18.576499999999999</c:v>
                </c:pt>
                <c:pt idx="20140">
                  <c:v>18.5137</c:v>
                </c:pt>
                <c:pt idx="20141">
                  <c:v>18.397500000000001</c:v>
                </c:pt>
                <c:pt idx="20142">
                  <c:v>18.592099999999999</c:v>
                </c:pt>
                <c:pt idx="20143">
                  <c:v>18.466000000000001</c:v>
                </c:pt>
                <c:pt idx="20144">
                  <c:v>18.452400000000001</c:v>
                </c:pt>
                <c:pt idx="20145">
                  <c:v>18.5548</c:v>
                </c:pt>
                <c:pt idx="20146">
                  <c:v>18.492899999999999</c:v>
                </c:pt>
                <c:pt idx="20147">
                  <c:v>18.446100000000001</c:v>
                </c:pt>
                <c:pt idx="20148">
                  <c:v>18.557099999999998</c:v>
                </c:pt>
                <c:pt idx="20149">
                  <c:v>18.421299999999999</c:v>
                </c:pt>
                <c:pt idx="20150">
                  <c:v>18.542899999999999</c:v>
                </c:pt>
                <c:pt idx="20151">
                  <c:v>18.546399999999998</c:v>
                </c:pt>
                <c:pt idx="20152">
                  <c:v>18.417999999999999</c:v>
                </c:pt>
                <c:pt idx="20153">
                  <c:v>18.579499999999999</c:v>
                </c:pt>
                <c:pt idx="20154">
                  <c:v>18.5122</c:v>
                </c:pt>
                <c:pt idx="20155">
                  <c:v>18.386600000000001</c:v>
                </c:pt>
                <c:pt idx="20156">
                  <c:v>18.584199999999999</c:v>
                </c:pt>
                <c:pt idx="20157">
                  <c:v>18.500399999999999</c:v>
                </c:pt>
                <c:pt idx="20158">
                  <c:v>18.309699999999999</c:v>
                </c:pt>
                <c:pt idx="20159">
                  <c:v>18.473299999999998</c:v>
                </c:pt>
                <c:pt idx="20160">
                  <c:v>18.415800000000001</c:v>
                </c:pt>
                <c:pt idx="20161">
                  <c:v>18.343599999999999</c:v>
                </c:pt>
                <c:pt idx="20162">
                  <c:v>18.511900000000001</c:v>
                </c:pt>
                <c:pt idx="20163">
                  <c:v>18.427</c:v>
                </c:pt>
                <c:pt idx="20164">
                  <c:v>18.476199999999999</c:v>
                </c:pt>
                <c:pt idx="20165">
                  <c:v>18.541599999999999</c:v>
                </c:pt>
                <c:pt idx="20166">
                  <c:v>18.430599999999998</c:v>
                </c:pt>
                <c:pt idx="20167">
                  <c:v>18.5656</c:v>
                </c:pt>
                <c:pt idx="20168">
                  <c:v>18.509499999999999</c:v>
                </c:pt>
                <c:pt idx="20169">
                  <c:v>18.4175</c:v>
                </c:pt>
                <c:pt idx="20170">
                  <c:v>18.555299999999999</c:v>
                </c:pt>
                <c:pt idx="20171">
                  <c:v>18.607900000000001</c:v>
                </c:pt>
                <c:pt idx="20172">
                  <c:v>18.459900000000001</c:v>
                </c:pt>
                <c:pt idx="20173">
                  <c:v>18.667999999999999</c:v>
                </c:pt>
                <c:pt idx="20174">
                  <c:v>18.553100000000001</c:v>
                </c:pt>
                <c:pt idx="20175">
                  <c:v>18.472100000000001</c:v>
                </c:pt>
                <c:pt idx="20176">
                  <c:v>18.609300000000001</c:v>
                </c:pt>
                <c:pt idx="20177">
                  <c:v>18.5472</c:v>
                </c:pt>
                <c:pt idx="20178">
                  <c:v>18.451499999999999</c:v>
                </c:pt>
                <c:pt idx="20179">
                  <c:v>18.572800000000001</c:v>
                </c:pt>
                <c:pt idx="20180">
                  <c:v>18.476099999999999</c:v>
                </c:pt>
                <c:pt idx="20181">
                  <c:v>18.504899999999999</c:v>
                </c:pt>
                <c:pt idx="20182">
                  <c:v>18.5459</c:v>
                </c:pt>
                <c:pt idx="20183">
                  <c:v>18.4801</c:v>
                </c:pt>
                <c:pt idx="20184">
                  <c:v>18.510200000000001</c:v>
                </c:pt>
                <c:pt idx="20185">
                  <c:v>18.534300000000002</c:v>
                </c:pt>
                <c:pt idx="20186">
                  <c:v>18.394300000000001</c:v>
                </c:pt>
                <c:pt idx="20187">
                  <c:v>18.571200000000001</c:v>
                </c:pt>
                <c:pt idx="20188">
                  <c:v>18.509699999999999</c:v>
                </c:pt>
                <c:pt idx="20189">
                  <c:v>18.389500000000002</c:v>
                </c:pt>
                <c:pt idx="20190">
                  <c:v>18.595600000000001</c:v>
                </c:pt>
                <c:pt idx="20191">
                  <c:v>18.4969</c:v>
                </c:pt>
                <c:pt idx="20192">
                  <c:v>18.418399999999998</c:v>
                </c:pt>
                <c:pt idx="20193">
                  <c:v>18.569600000000001</c:v>
                </c:pt>
                <c:pt idx="20194">
                  <c:v>18.505800000000001</c:v>
                </c:pt>
                <c:pt idx="20195">
                  <c:v>18.431899999999999</c:v>
                </c:pt>
                <c:pt idx="20196">
                  <c:v>18.562899999999999</c:v>
                </c:pt>
                <c:pt idx="20197">
                  <c:v>18.482099999999999</c:v>
                </c:pt>
                <c:pt idx="20198">
                  <c:v>18.4725</c:v>
                </c:pt>
                <c:pt idx="20199">
                  <c:v>18.544699999999999</c:v>
                </c:pt>
                <c:pt idx="20200">
                  <c:v>18.448899999999998</c:v>
                </c:pt>
                <c:pt idx="20201">
                  <c:v>18.521100000000001</c:v>
                </c:pt>
                <c:pt idx="20202">
                  <c:v>18.5426</c:v>
                </c:pt>
                <c:pt idx="20203">
                  <c:v>18.402899999999999</c:v>
                </c:pt>
                <c:pt idx="20204">
                  <c:v>18.554200000000002</c:v>
                </c:pt>
                <c:pt idx="20205">
                  <c:v>18.495999999999999</c:v>
                </c:pt>
                <c:pt idx="20206">
                  <c:v>18.386700000000001</c:v>
                </c:pt>
                <c:pt idx="20207">
                  <c:v>18.590699999999998</c:v>
                </c:pt>
                <c:pt idx="20208">
                  <c:v>18.5518</c:v>
                </c:pt>
                <c:pt idx="20209">
                  <c:v>18.399699999999999</c:v>
                </c:pt>
                <c:pt idx="20210">
                  <c:v>18.5792</c:v>
                </c:pt>
                <c:pt idx="20211">
                  <c:v>18.483799999999999</c:v>
                </c:pt>
                <c:pt idx="20212">
                  <c:v>18.4682</c:v>
                </c:pt>
                <c:pt idx="20213">
                  <c:v>18.5562</c:v>
                </c:pt>
                <c:pt idx="20214">
                  <c:v>18.458600000000001</c:v>
                </c:pt>
                <c:pt idx="20215">
                  <c:v>18.507000000000001</c:v>
                </c:pt>
                <c:pt idx="20216">
                  <c:v>18.5334</c:v>
                </c:pt>
                <c:pt idx="20217">
                  <c:v>18.438600000000001</c:v>
                </c:pt>
                <c:pt idx="20218">
                  <c:v>18.5335</c:v>
                </c:pt>
                <c:pt idx="20219">
                  <c:v>18.574400000000001</c:v>
                </c:pt>
                <c:pt idx="20220">
                  <c:v>18.420100000000001</c:v>
                </c:pt>
                <c:pt idx="20221">
                  <c:v>18.5566</c:v>
                </c:pt>
                <c:pt idx="20222">
                  <c:v>18.5566</c:v>
                </c:pt>
                <c:pt idx="20223">
                  <c:v>18.370699999999999</c:v>
                </c:pt>
                <c:pt idx="20224">
                  <c:v>18.615200000000002</c:v>
                </c:pt>
                <c:pt idx="20225">
                  <c:v>18.503</c:v>
                </c:pt>
                <c:pt idx="20226">
                  <c:v>18.3978</c:v>
                </c:pt>
                <c:pt idx="20227">
                  <c:v>18.342700000000001</c:v>
                </c:pt>
                <c:pt idx="20228">
                  <c:v>18.363399999999999</c:v>
                </c:pt>
                <c:pt idx="20229">
                  <c:v>18.484999999999999</c:v>
                </c:pt>
                <c:pt idx="20230">
                  <c:v>18.656400000000001</c:v>
                </c:pt>
                <c:pt idx="20231">
                  <c:v>18.534400000000002</c:v>
                </c:pt>
                <c:pt idx="20232">
                  <c:v>18.487200000000001</c:v>
                </c:pt>
                <c:pt idx="20233">
                  <c:v>18.573</c:v>
                </c:pt>
                <c:pt idx="20234">
                  <c:v>18.459599999999998</c:v>
                </c:pt>
                <c:pt idx="20235">
                  <c:v>18.543399999999998</c:v>
                </c:pt>
                <c:pt idx="20236">
                  <c:v>18.568100000000001</c:v>
                </c:pt>
                <c:pt idx="20237">
                  <c:v>18.423300000000001</c:v>
                </c:pt>
                <c:pt idx="20238">
                  <c:v>18.5639</c:v>
                </c:pt>
                <c:pt idx="20239">
                  <c:v>18.528400000000001</c:v>
                </c:pt>
                <c:pt idx="20240">
                  <c:v>18.419499999999999</c:v>
                </c:pt>
                <c:pt idx="20241">
                  <c:v>18.5594</c:v>
                </c:pt>
                <c:pt idx="20242">
                  <c:v>18.5382</c:v>
                </c:pt>
                <c:pt idx="20243">
                  <c:v>18.3582</c:v>
                </c:pt>
                <c:pt idx="20244">
                  <c:v>18.610600000000002</c:v>
                </c:pt>
                <c:pt idx="20245">
                  <c:v>18.503399999999999</c:v>
                </c:pt>
                <c:pt idx="20246">
                  <c:v>18.417100000000001</c:v>
                </c:pt>
                <c:pt idx="20247">
                  <c:v>18.555099999999999</c:v>
                </c:pt>
                <c:pt idx="20248">
                  <c:v>18.4771</c:v>
                </c:pt>
                <c:pt idx="20249">
                  <c:v>18.485299999999999</c:v>
                </c:pt>
                <c:pt idx="20250">
                  <c:v>18.529900000000001</c:v>
                </c:pt>
                <c:pt idx="20251">
                  <c:v>18.447199999999999</c:v>
                </c:pt>
                <c:pt idx="20252">
                  <c:v>18.508600000000001</c:v>
                </c:pt>
                <c:pt idx="20253">
                  <c:v>18.546500000000002</c:v>
                </c:pt>
                <c:pt idx="20254">
                  <c:v>18.424099999999999</c:v>
                </c:pt>
                <c:pt idx="20255">
                  <c:v>18.549700000000001</c:v>
                </c:pt>
                <c:pt idx="20256">
                  <c:v>18.568899999999999</c:v>
                </c:pt>
                <c:pt idx="20257">
                  <c:v>18.378</c:v>
                </c:pt>
                <c:pt idx="20258">
                  <c:v>18.609200000000001</c:v>
                </c:pt>
                <c:pt idx="20259">
                  <c:v>18.538900000000002</c:v>
                </c:pt>
                <c:pt idx="20260">
                  <c:v>18.346800000000002</c:v>
                </c:pt>
                <c:pt idx="20261">
                  <c:v>18.555099999999999</c:v>
                </c:pt>
                <c:pt idx="20262">
                  <c:v>18.558700000000002</c:v>
                </c:pt>
                <c:pt idx="20263">
                  <c:v>18.418700000000001</c:v>
                </c:pt>
                <c:pt idx="20264">
                  <c:v>18.569500000000001</c:v>
                </c:pt>
                <c:pt idx="20265">
                  <c:v>18.460999999999999</c:v>
                </c:pt>
                <c:pt idx="20266">
                  <c:v>18.498000000000001</c:v>
                </c:pt>
                <c:pt idx="20267">
                  <c:v>18.585999999999999</c:v>
                </c:pt>
                <c:pt idx="20268">
                  <c:v>18.438400000000001</c:v>
                </c:pt>
                <c:pt idx="20269">
                  <c:v>18.552600000000002</c:v>
                </c:pt>
                <c:pt idx="20270">
                  <c:v>18.539300000000001</c:v>
                </c:pt>
                <c:pt idx="20271">
                  <c:v>18.457999999999998</c:v>
                </c:pt>
                <c:pt idx="20272">
                  <c:v>18.537500000000001</c:v>
                </c:pt>
                <c:pt idx="20273">
                  <c:v>18.556699999999999</c:v>
                </c:pt>
                <c:pt idx="20274">
                  <c:v>18.404199999999999</c:v>
                </c:pt>
                <c:pt idx="20275">
                  <c:v>18.529299999999999</c:v>
                </c:pt>
                <c:pt idx="20276">
                  <c:v>18.539300000000001</c:v>
                </c:pt>
                <c:pt idx="20277">
                  <c:v>18.398700000000002</c:v>
                </c:pt>
                <c:pt idx="20278">
                  <c:v>18.546199999999999</c:v>
                </c:pt>
                <c:pt idx="20279">
                  <c:v>18.5349</c:v>
                </c:pt>
                <c:pt idx="20280">
                  <c:v>18.361999999999998</c:v>
                </c:pt>
                <c:pt idx="20281">
                  <c:v>18.576599999999999</c:v>
                </c:pt>
                <c:pt idx="20282">
                  <c:v>18.501200000000001</c:v>
                </c:pt>
                <c:pt idx="20283">
                  <c:v>18.403700000000001</c:v>
                </c:pt>
                <c:pt idx="20284">
                  <c:v>18.558900000000001</c:v>
                </c:pt>
                <c:pt idx="20285">
                  <c:v>18.495100000000001</c:v>
                </c:pt>
                <c:pt idx="20286">
                  <c:v>18.470500000000001</c:v>
                </c:pt>
                <c:pt idx="20287">
                  <c:v>18.570900000000002</c:v>
                </c:pt>
                <c:pt idx="20288">
                  <c:v>18.4617</c:v>
                </c:pt>
                <c:pt idx="20289">
                  <c:v>18.5291</c:v>
                </c:pt>
                <c:pt idx="20290">
                  <c:v>18.577100000000002</c:v>
                </c:pt>
                <c:pt idx="20291">
                  <c:v>18.476400000000002</c:v>
                </c:pt>
                <c:pt idx="20292">
                  <c:v>18.5428</c:v>
                </c:pt>
                <c:pt idx="20293">
                  <c:v>18.5046</c:v>
                </c:pt>
                <c:pt idx="20294">
                  <c:v>18.427700000000002</c:v>
                </c:pt>
                <c:pt idx="20295">
                  <c:v>18.560400000000001</c:v>
                </c:pt>
                <c:pt idx="20296">
                  <c:v>18.556799999999999</c:v>
                </c:pt>
                <c:pt idx="20297">
                  <c:v>18.389800000000001</c:v>
                </c:pt>
                <c:pt idx="20298">
                  <c:v>18.566600000000001</c:v>
                </c:pt>
                <c:pt idx="20299">
                  <c:v>18.542899999999999</c:v>
                </c:pt>
                <c:pt idx="20300">
                  <c:v>18.433700000000002</c:v>
                </c:pt>
                <c:pt idx="20301">
                  <c:v>18.5687</c:v>
                </c:pt>
                <c:pt idx="20302">
                  <c:v>18.494800000000001</c:v>
                </c:pt>
                <c:pt idx="20303">
                  <c:v>18.459900000000001</c:v>
                </c:pt>
                <c:pt idx="20304">
                  <c:v>18.568100000000001</c:v>
                </c:pt>
                <c:pt idx="20305">
                  <c:v>18.4544</c:v>
                </c:pt>
                <c:pt idx="20306">
                  <c:v>18.5427</c:v>
                </c:pt>
                <c:pt idx="20307">
                  <c:v>18.5305</c:v>
                </c:pt>
                <c:pt idx="20308">
                  <c:v>18.4375</c:v>
                </c:pt>
                <c:pt idx="20309">
                  <c:v>18.542300000000001</c:v>
                </c:pt>
                <c:pt idx="20310">
                  <c:v>18.519400000000001</c:v>
                </c:pt>
                <c:pt idx="20311">
                  <c:v>18.366</c:v>
                </c:pt>
                <c:pt idx="20312">
                  <c:v>18.5745</c:v>
                </c:pt>
                <c:pt idx="20313">
                  <c:v>18.560099999999998</c:v>
                </c:pt>
                <c:pt idx="20314">
                  <c:v>18.3872</c:v>
                </c:pt>
                <c:pt idx="20315">
                  <c:v>18.601700000000001</c:v>
                </c:pt>
                <c:pt idx="20316">
                  <c:v>18.4984</c:v>
                </c:pt>
                <c:pt idx="20317">
                  <c:v>18.413900000000002</c:v>
                </c:pt>
                <c:pt idx="20318">
                  <c:v>18.581299999999999</c:v>
                </c:pt>
                <c:pt idx="20319">
                  <c:v>18.454899999999999</c:v>
                </c:pt>
                <c:pt idx="20320">
                  <c:v>18.475899999999999</c:v>
                </c:pt>
                <c:pt idx="20321">
                  <c:v>18.5777</c:v>
                </c:pt>
                <c:pt idx="20322">
                  <c:v>18.377099999999999</c:v>
                </c:pt>
                <c:pt idx="20323">
                  <c:v>18.521899999999999</c:v>
                </c:pt>
                <c:pt idx="20324">
                  <c:v>18.556999999999999</c:v>
                </c:pt>
                <c:pt idx="20325">
                  <c:v>18.361999999999998</c:v>
                </c:pt>
                <c:pt idx="20326">
                  <c:v>18.605</c:v>
                </c:pt>
                <c:pt idx="20327">
                  <c:v>18.528700000000001</c:v>
                </c:pt>
                <c:pt idx="20328">
                  <c:v>18.356999999999999</c:v>
                </c:pt>
                <c:pt idx="20329">
                  <c:v>18.6158</c:v>
                </c:pt>
                <c:pt idx="20330">
                  <c:v>18.517399999999999</c:v>
                </c:pt>
                <c:pt idx="20331">
                  <c:v>18.402100000000001</c:v>
                </c:pt>
                <c:pt idx="20332">
                  <c:v>18.584299999999999</c:v>
                </c:pt>
                <c:pt idx="20333">
                  <c:v>18.510000000000002</c:v>
                </c:pt>
                <c:pt idx="20334">
                  <c:v>18.514700000000001</c:v>
                </c:pt>
                <c:pt idx="20335">
                  <c:v>18.5946</c:v>
                </c:pt>
                <c:pt idx="20336">
                  <c:v>18.412700000000001</c:v>
                </c:pt>
                <c:pt idx="20337">
                  <c:v>18.527899999999999</c:v>
                </c:pt>
                <c:pt idx="20338">
                  <c:v>18.5946</c:v>
                </c:pt>
                <c:pt idx="20339">
                  <c:v>18.367599999999999</c:v>
                </c:pt>
                <c:pt idx="20340">
                  <c:v>18.596699999999998</c:v>
                </c:pt>
                <c:pt idx="20341">
                  <c:v>18.573</c:v>
                </c:pt>
                <c:pt idx="20342">
                  <c:v>18.366800000000001</c:v>
                </c:pt>
                <c:pt idx="20343">
                  <c:v>18.649899999999999</c:v>
                </c:pt>
                <c:pt idx="20344">
                  <c:v>18.525700000000001</c:v>
                </c:pt>
                <c:pt idx="20345">
                  <c:v>18.3872</c:v>
                </c:pt>
                <c:pt idx="20346">
                  <c:v>18.598099999999999</c:v>
                </c:pt>
                <c:pt idx="20347">
                  <c:v>18.546800000000001</c:v>
                </c:pt>
                <c:pt idx="20348">
                  <c:v>18.435700000000001</c:v>
                </c:pt>
                <c:pt idx="20349">
                  <c:v>18.5702</c:v>
                </c:pt>
                <c:pt idx="20350">
                  <c:v>18.467500000000001</c:v>
                </c:pt>
                <c:pt idx="20351">
                  <c:v>18.482600000000001</c:v>
                </c:pt>
                <c:pt idx="20352">
                  <c:v>18.586500000000001</c:v>
                </c:pt>
                <c:pt idx="20353">
                  <c:v>18.405000000000001</c:v>
                </c:pt>
                <c:pt idx="20354">
                  <c:v>18.5976</c:v>
                </c:pt>
                <c:pt idx="20355">
                  <c:v>18.57</c:v>
                </c:pt>
                <c:pt idx="20356">
                  <c:v>18.389500000000002</c:v>
                </c:pt>
                <c:pt idx="20357">
                  <c:v>18.6098</c:v>
                </c:pt>
                <c:pt idx="20358">
                  <c:v>18.504899999999999</c:v>
                </c:pt>
                <c:pt idx="20359">
                  <c:v>18.378900000000002</c:v>
                </c:pt>
                <c:pt idx="20360">
                  <c:v>18.5763</c:v>
                </c:pt>
                <c:pt idx="20361">
                  <c:v>18.5108</c:v>
                </c:pt>
                <c:pt idx="20362">
                  <c:v>18.4969</c:v>
                </c:pt>
                <c:pt idx="20363">
                  <c:v>18.5961</c:v>
                </c:pt>
                <c:pt idx="20364">
                  <c:v>18.469000000000001</c:v>
                </c:pt>
                <c:pt idx="20365">
                  <c:v>18.529</c:v>
                </c:pt>
                <c:pt idx="20366">
                  <c:v>18.599799999999998</c:v>
                </c:pt>
                <c:pt idx="20367">
                  <c:v>18.413</c:v>
                </c:pt>
                <c:pt idx="20368">
                  <c:v>18.611499999999999</c:v>
                </c:pt>
                <c:pt idx="20369">
                  <c:v>18.527899999999999</c:v>
                </c:pt>
                <c:pt idx="20370">
                  <c:v>18.3749</c:v>
                </c:pt>
                <c:pt idx="20371">
                  <c:v>18.6021</c:v>
                </c:pt>
                <c:pt idx="20372">
                  <c:v>18.551500000000001</c:v>
                </c:pt>
                <c:pt idx="20373">
                  <c:v>18.367799999999999</c:v>
                </c:pt>
                <c:pt idx="20374">
                  <c:v>18.641300000000001</c:v>
                </c:pt>
                <c:pt idx="20375">
                  <c:v>18.517199999999999</c:v>
                </c:pt>
                <c:pt idx="20376">
                  <c:v>18.407299999999999</c:v>
                </c:pt>
                <c:pt idx="20377">
                  <c:v>18.619900000000001</c:v>
                </c:pt>
                <c:pt idx="20378">
                  <c:v>18.495699999999999</c:v>
                </c:pt>
                <c:pt idx="20379">
                  <c:v>18.489100000000001</c:v>
                </c:pt>
                <c:pt idx="20380">
                  <c:v>18.625699999999998</c:v>
                </c:pt>
                <c:pt idx="20381">
                  <c:v>18.442599999999999</c:v>
                </c:pt>
                <c:pt idx="20382">
                  <c:v>18.557099999999998</c:v>
                </c:pt>
                <c:pt idx="20383">
                  <c:v>18.569500000000001</c:v>
                </c:pt>
                <c:pt idx="20384">
                  <c:v>18.368099999999998</c:v>
                </c:pt>
                <c:pt idx="20385">
                  <c:v>18.604500000000002</c:v>
                </c:pt>
                <c:pt idx="20386">
                  <c:v>18.554200000000002</c:v>
                </c:pt>
                <c:pt idx="20387">
                  <c:v>18.358000000000001</c:v>
                </c:pt>
                <c:pt idx="20388">
                  <c:v>18.587</c:v>
                </c:pt>
                <c:pt idx="20389">
                  <c:v>18.5412</c:v>
                </c:pt>
                <c:pt idx="20390">
                  <c:v>18.400700000000001</c:v>
                </c:pt>
                <c:pt idx="20391">
                  <c:v>18.615600000000001</c:v>
                </c:pt>
                <c:pt idx="20392">
                  <c:v>18.4938</c:v>
                </c:pt>
                <c:pt idx="20393">
                  <c:v>18.438300000000002</c:v>
                </c:pt>
                <c:pt idx="20394">
                  <c:v>18.638000000000002</c:v>
                </c:pt>
                <c:pt idx="20395">
                  <c:v>18.258700000000001</c:v>
                </c:pt>
                <c:pt idx="20396">
                  <c:v>18.114000000000001</c:v>
                </c:pt>
                <c:pt idx="20397">
                  <c:v>18.7103</c:v>
                </c:pt>
                <c:pt idx="20398">
                  <c:v>18.4833</c:v>
                </c:pt>
                <c:pt idx="20399">
                  <c:v>18.632999999999999</c:v>
                </c:pt>
                <c:pt idx="20400">
                  <c:v>18.613600000000002</c:v>
                </c:pt>
                <c:pt idx="20401">
                  <c:v>18.4148</c:v>
                </c:pt>
                <c:pt idx="20402">
                  <c:v>18.5975</c:v>
                </c:pt>
                <c:pt idx="20403">
                  <c:v>18.5839</c:v>
                </c:pt>
                <c:pt idx="20404">
                  <c:v>18.423999999999999</c:v>
                </c:pt>
                <c:pt idx="20405">
                  <c:v>18.639399999999998</c:v>
                </c:pt>
                <c:pt idx="20406">
                  <c:v>18.591899999999999</c:v>
                </c:pt>
                <c:pt idx="20407">
                  <c:v>18.4297</c:v>
                </c:pt>
                <c:pt idx="20408">
                  <c:v>18.5747</c:v>
                </c:pt>
                <c:pt idx="20409">
                  <c:v>18.537500000000001</c:v>
                </c:pt>
                <c:pt idx="20410">
                  <c:v>18.452500000000001</c:v>
                </c:pt>
                <c:pt idx="20411">
                  <c:v>18.549399999999999</c:v>
                </c:pt>
                <c:pt idx="20412">
                  <c:v>18.476400000000002</c:v>
                </c:pt>
                <c:pt idx="20413">
                  <c:v>18.470300000000002</c:v>
                </c:pt>
                <c:pt idx="20414">
                  <c:v>18.561299999999999</c:v>
                </c:pt>
                <c:pt idx="20415">
                  <c:v>18.456299999999999</c:v>
                </c:pt>
                <c:pt idx="20416">
                  <c:v>18.556100000000001</c:v>
                </c:pt>
                <c:pt idx="20417">
                  <c:v>18.538499999999999</c:v>
                </c:pt>
                <c:pt idx="20418">
                  <c:v>18.422499999999999</c:v>
                </c:pt>
                <c:pt idx="20419">
                  <c:v>18.590399999999999</c:v>
                </c:pt>
                <c:pt idx="20420">
                  <c:v>18.544799999999999</c:v>
                </c:pt>
                <c:pt idx="20421">
                  <c:v>18.3735</c:v>
                </c:pt>
                <c:pt idx="20422">
                  <c:v>18.6008</c:v>
                </c:pt>
                <c:pt idx="20423">
                  <c:v>18.5504</c:v>
                </c:pt>
                <c:pt idx="20424">
                  <c:v>18.4011</c:v>
                </c:pt>
                <c:pt idx="20425">
                  <c:v>18.600100000000001</c:v>
                </c:pt>
                <c:pt idx="20426">
                  <c:v>18.502500000000001</c:v>
                </c:pt>
                <c:pt idx="20427">
                  <c:v>18.410900000000002</c:v>
                </c:pt>
                <c:pt idx="20428">
                  <c:v>18.6006</c:v>
                </c:pt>
                <c:pt idx="20429">
                  <c:v>18.475899999999999</c:v>
                </c:pt>
                <c:pt idx="20430">
                  <c:v>18.4832</c:v>
                </c:pt>
                <c:pt idx="20431">
                  <c:v>18.578700000000001</c:v>
                </c:pt>
                <c:pt idx="20432">
                  <c:v>18.415500000000002</c:v>
                </c:pt>
                <c:pt idx="20433">
                  <c:v>18.517199999999999</c:v>
                </c:pt>
                <c:pt idx="20434">
                  <c:v>18.596399999999999</c:v>
                </c:pt>
                <c:pt idx="20435">
                  <c:v>18.38</c:v>
                </c:pt>
                <c:pt idx="20436">
                  <c:v>18.604399999999998</c:v>
                </c:pt>
                <c:pt idx="20437">
                  <c:v>18.534500000000001</c:v>
                </c:pt>
                <c:pt idx="20438">
                  <c:v>18.367000000000001</c:v>
                </c:pt>
                <c:pt idx="20439">
                  <c:v>18.561399999999999</c:v>
                </c:pt>
                <c:pt idx="20440">
                  <c:v>18.574100000000001</c:v>
                </c:pt>
                <c:pt idx="20441">
                  <c:v>18.423400000000001</c:v>
                </c:pt>
                <c:pt idx="20442">
                  <c:v>18.5688</c:v>
                </c:pt>
                <c:pt idx="20443">
                  <c:v>18.529199999999999</c:v>
                </c:pt>
                <c:pt idx="20444">
                  <c:v>18.451599999999999</c:v>
                </c:pt>
                <c:pt idx="20445">
                  <c:v>18.612300000000001</c:v>
                </c:pt>
                <c:pt idx="20446">
                  <c:v>18.4847</c:v>
                </c:pt>
                <c:pt idx="20447">
                  <c:v>18.416899999999998</c:v>
                </c:pt>
                <c:pt idx="20448">
                  <c:v>18.587499999999999</c:v>
                </c:pt>
                <c:pt idx="20449">
                  <c:v>18.396699999999999</c:v>
                </c:pt>
                <c:pt idx="20450">
                  <c:v>18.5319</c:v>
                </c:pt>
                <c:pt idx="20451">
                  <c:v>18.557200000000002</c:v>
                </c:pt>
                <c:pt idx="20452">
                  <c:v>18.419599999999999</c:v>
                </c:pt>
                <c:pt idx="20453">
                  <c:v>18.534099999999999</c:v>
                </c:pt>
                <c:pt idx="20454">
                  <c:v>18.500299999999999</c:v>
                </c:pt>
                <c:pt idx="20455">
                  <c:v>18.383400000000002</c:v>
                </c:pt>
                <c:pt idx="20456">
                  <c:v>18.5837</c:v>
                </c:pt>
                <c:pt idx="20457">
                  <c:v>18.410699999999999</c:v>
                </c:pt>
                <c:pt idx="20458">
                  <c:v>18.430700000000002</c:v>
                </c:pt>
                <c:pt idx="20459">
                  <c:v>18.6206</c:v>
                </c:pt>
                <c:pt idx="20460">
                  <c:v>18.5351</c:v>
                </c:pt>
                <c:pt idx="20461">
                  <c:v>18.419699999999999</c:v>
                </c:pt>
                <c:pt idx="20462">
                  <c:v>18.5916</c:v>
                </c:pt>
                <c:pt idx="20463">
                  <c:v>18.502199999999998</c:v>
                </c:pt>
                <c:pt idx="20464">
                  <c:v>18.4998</c:v>
                </c:pt>
                <c:pt idx="20465">
                  <c:v>18.566600000000001</c:v>
                </c:pt>
                <c:pt idx="20466">
                  <c:v>18.457100000000001</c:v>
                </c:pt>
                <c:pt idx="20467">
                  <c:v>18.510400000000001</c:v>
                </c:pt>
                <c:pt idx="20468">
                  <c:v>18.575299999999999</c:v>
                </c:pt>
                <c:pt idx="20469">
                  <c:v>18.4316</c:v>
                </c:pt>
                <c:pt idx="20470">
                  <c:v>18.570799999999998</c:v>
                </c:pt>
                <c:pt idx="20471">
                  <c:v>18.549600000000002</c:v>
                </c:pt>
                <c:pt idx="20472">
                  <c:v>18.374099999999999</c:v>
                </c:pt>
                <c:pt idx="20473">
                  <c:v>18.543500000000002</c:v>
                </c:pt>
                <c:pt idx="20474">
                  <c:v>18.5137</c:v>
                </c:pt>
                <c:pt idx="20475">
                  <c:v>18.358000000000001</c:v>
                </c:pt>
                <c:pt idx="20476">
                  <c:v>18.581099999999999</c:v>
                </c:pt>
                <c:pt idx="20477">
                  <c:v>18.5136</c:v>
                </c:pt>
                <c:pt idx="20478">
                  <c:v>18.428000000000001</c:v>
                </c:pt>
                <c:pt idx="20479">
                  <c:v>18.574999999999999</c:v>
                </c:pt>
                <c:pt idx="20480">
                  <c:v>18.489000000000001</c:v>
                </c:pt>
                <c:pt idx="20481">
                  <c:v>18.447700000000001</c:v>
                </c:pt>
                <c:pt idx="20482">
                  <c:v>18.562100000000001</c:v>
                </c:pt>
                <c:pt idx="20483">
                  <c:v>18.4345</c:v>
                </c:pt>
                <c:pt idx="20484">
                  <c:v>18.5244</c:v>
                </c:pt>
                <c:pt idx="20485">
                  <c:v>18.523299999999999</c:v>
                </c:pt>
                <c:pt idx="20486">
                  <c:v>18.388200000000001</c:v>
                </c:pt>
                <c:pt idx="20487">
                  <c:v>18.569199999999999</c:v>
                </c:pt>
                <c:pt idx="20488">
                  <c:v>18.525200000000002</c:v>
                </c:pt>
                <c:pt idx="20489">
                  <c:v>18.390999999999998</c:v>
                </c:pt>
                <c:pt idx="20490">
                  <c:v>18.587399999999999</c:v>
                </c:pt>
                <c:pt idx="20491">
                  <c:v>18.5274</c:v>
                </c:pt>
                <c:pt idx="20492">
                  <c:v>18.367699999999999</c:v>
                </c:pt>
                <c:pt idx="20493">
                  <c:v>18.5867</c:v>
                </c:pt>
                <c:pt idx="20494">
                  <c:v>18.549700000000001</c:v>
                </c:pt>
                <c:pt idx="20495">
                  <c:v>18.418399999999998</c:v>
                </c:pt>
                <c:pt idx="20496">
                  <c:v>18.588000000000001</c:v>
                </c:pt>
                <c:pt idx="20497">
                  <c:v>18.4802</c:v>
                </c:pt>
                <c:pt idx="20498">
                  <c:v>18.452000000000002</c:v>
                </c:pt>
                <c:pt idx="20499">
                  <c:v>18.546500000000002</c:v>
                </c:pt>
                <c:pt idx="20500">
                  <c:v>18.394400000000001</c:v>
                </c:pt>
                <c:pt idx="20501">
                  <c:v>18.555800000000001</c:v>
                </c:pt>
                <c:pt idx="20502">
                  <c:v>18.548500000000001</c:v>
                </c:pt>
                <c:pt idx="20503">
                  <c:v>18.4177</c:v>
                </c:pt>
                <c:pt idx="20504">
                  <c:v>18.577100000000002</c:v>
                </c:pt>
                <c:pt idx="20505">
                  <c:v>18.526900000000001</c:v>
                </c:pt>
                <c:pt idx="20506">
                  <c:v>18.379899999999999</c:v>
                </c:pt>
                <c:pt idx="20507">
                  <c:v>18.600200000000001</c:v>
                </c:pt>
                <c:pt idx="20508">
                  <c:v>18.5518</c:v>
                </c:pt>
                <c:pt idx="20509">
                  <c:v>18.360800000000001</c:v>
                </c:pt>
                <c:pt idx="20510">
                  <c:v>18.583600000000001</c:v>
                </c:pt>
                <c:pt idx="20511">
                  <c:v>18.4526</c:v>
                </c:pt>
                <c:pt idx="20512">
                  <c:v>18.436499999999999</c:v>
                </c:pt>
                <c:pt idx="20513">
                  <c:v>18.5688</c:v>
                </c:pt>
                <c:pt idx="20514">
                  <c:v>18.4907</c:v>
                </c:pt>
                <c:pt idx="20515">
                  <c:v>18.4847</c:v>
                </c:pt>
                <c:pt idx="20516">
                  <c:v>18.573799999999999</c:v>
                </c:pt>
                <c:pt idx="20517">
                  <c:v>18.493600000000001</c:v>
                </c:pt>
                <c:pt idx="20518">
                  <c:v>18.4954</c:v>
                </c:pt>
                <c:pt idx="20519">
                  <c:v>18.577500000000001</c:v>
                </c:pt>
                <c:pt idx="20520">
                  <c:v>18.408100000000001</c:v>
                </c:pt>
                <c:pt idx="20521">
                  <c:v>18.501200000000001</c:v>
                </c:pt>
                <c:pt idx="20522">
                  <c:v>18.5473</c:v>
                </c:pt>
                <c:pt idx="20523">
                  <c:v>18.3855</c:v>
                </c:pt>
                <c:pt idx="20524">
                  <c:v>18.5809</c:v>
                </c:pt>
                <c:pt idx="20525">
                  <c:v>18.525700000000001</c:v>
                </c:pt>
                <c:pt idx="20526">
                  <c:v>18.403099999999998</c:v>
                </c:pt>
                <c:pt idx="20527">
                  <c:v>18.556000000000001</c:v>
                </c:pt>
                <c:pt idx="20528">
                  <c:v>18.4998</c:v>
                </c:pt>
                <c:pt idx="20529">
                  <c:v>18.400700000000001</c:v>
                </c:pt>
                <c:pt idx="20530">
                  <c:v>18.575600000000001</c:v>
                </c:pt>
                <c:pt idx="20531">
                  <c:v>18.4678</c:v>
                </c:pt>
                <c:pt idx="20532">
                  <c:v>18.468599999999999</c:v>
                </c:pt>
                <c:pt idx="20533">
                  <c:v>18.496400000000001</c:v>
                </c:pt>
                <c:pt idx="20534">
                  <c:v>18.4816</c:v>
                </c:pt>
                <c:pt idx="20535">
                  <c:v>18.470500000000001</c:v>
                </c:pt>
                <c:pt idx="20536">
                  <c:v>18.591000000000001</c:v>
                </c:pt>
                <c:pt idx="20537">
                  <c:v>18.411799999999999</c:v>
                </c:pt>
                <c:pt idx="20538">
                  <c:v>18.555800000000001</c:v>
                </c:pt>
                <c:pt idx="20539">
                  <c:v>18.524100000000001</c:v>
                </c:pt>
                <c:pt idx="20540">
                  <c:v>18.380299999999998</c:v>
                </c:pt>
                <c:pt idx="20541">
                  <c:v>18.5745</c:v>
                </c:pt>
                <c:pt idx="20542">
                  <c:v>18.530999999999999</c:v>
                </c:pt>
                <c:pt idx="20543">
                  <c:v>18.363700000000001</c:v>
                </c:pt>
                <c:pt idx="20544">
                  <c:v>18.604600000000001</c:v>
                </c:pt>
                <c:pt idx="20545">
                  <c:v>18.521000000000001</c:v>
                </c:pt>
                <c:pt idx="20546">
                  <c:v>18.441500000000001</c:v>
                </c:pt>
                <c:pt idx="20547">
                  <c:v>18.569700000000001</c:v>
                </c:pt>
                <c:pt idx="20548">
                  <c:v>18.478400000000001</c:v>
                </c:pt>
                <c:pt idx="20549">
                  <c:v>18.445900000000002</c:v>
                </c:pt>
                <c:pt idx="20550">
                  <c:v>18.540199999999999</c:v>
                </c:pt>
                <c:pt idx="20551">
                  <c:v>18.478000000000002</c:v>
                </c:pt>
                <c:pt idx="20552">
                  <c:v>18.523700000000002</c:v>
                </c:pt>
                <c:pt idx="20553">
                  <c:v>18.5901</c:v>
                </c:pt>
                <c:pt idx="20554">
                  <c:v>18.417400000000001</c:v>
                </c:pt>
                <c:pt idx="20555">
                  <c:v>18.519500000000001</c:v>
                </c:pt>
                <c:pt idx="20556">
                  <c:v>18.542300000000001</c:v>
                </c:pt>
                <c:pt idx="20557">
                  <c:v>18.357500000000002</c:v>
                </c:pt>
                <c:pt idx="20558">
                  <c:v>18.573399999999999</c:v>
                </c:pt>
                <c:pt idx="20559">
                  <c:v>18.559999999999999</c:v>
                </c:pt>
                <c:pt idx="20560">
                  <c:v>18.4162</c:v>
                </c:pt>
                <c:pt idx="20561">
                  <c:v>18.5715</c:v>
                </c:pt>
                <c:pt idx="20562">
                  <c:v>18.511800000000001</c:v>
                </c:pt>
                <c:pt idx="20563">
                  <c:v>18.382999999999999</c:v>
                </c:pt>
                <c:pt idx="20564">
                  <c:v>18.571200000000001</c:v>
                </c:pt>
                <c:pt idx="20565">
                  <c:v>18.479500000000002</c:v>
                </c:pt>
                <c:pt idx="20566">
                  <c:v>18.437200000000001</c:v>
                </c:pt>
                <c:pt idx="20567">
                  <c:v>18.584299999999999</c:v>
                </c:pt>
                <c:pt idx="20568">
                  <c:v>18.4559</c:v>
                </c:pt>
                <c:pt idx="20569">
                  <c:v>18.489599999999999</c:v>
                </c:pt>
                <c:pt idx="20570">
                  <c:v>18.5671</c:v>
                </c:pt>
                <c:pt idx="20571">
                  <c:v>18.3993</c:v>
                </c:pt>
                <c:pt idx="20572">
                  <c:v>18.552</c:v>
                </c:pt>
                <c:pt idx="20573">
                  <c:v>18.5398</c:v>
                </c:pt>
                <c:pt idx="20574">
                  <c:v>18.422699999999999</c:v>
                </c:pt>
                <c:pt idx="20575">
                  <c:v>18.569600000000001</c:v>
                </c:pt>
                <c:pt idx="20576">
                  <c:v>18.543399999999998</c:v>
                </c:pt>
                <c:pt idx="20577">
                  <c:v>18.410900000000002</c:v>
                </c:pt>
                <c:pt idx="20578">
                  <c:v>18.5624</c:v>
                </c:pt>
                <c:pt idx="20579">
                  <c:v>18.513500000000001</c:v>
                </c:pt>
                <c:pt idx="20580">
                  <c:v>18.3978</c:v>
                </c:pt>
                <c:pt idx="20581">
                  <c:v>18.5669</c:v>
                </c:pt>
                <c:pt idx="20582">
                  <c:v>18.483599999999999</c:v>
                </c:pt>
                <c:pt idx="20583">
                  <c:v>18.467700000000001</c:v>
                </c:pt>
                <c:pt idx="20584">
                  <c:v>18.5501</c:v>
                </c:pt>
                <c:pt idx="20585">
                  <c:v>18.4724</c:v>
                </c:pt>
                <c:pt idx="20586">
                  <c:v>18.458200000000001</c:v>
                </c:pt>
                <c:pt idx="20587">
                  <c:v>18.547799999999999</c:v>
                </c:pt>
                <c:pt idx="20588">
                  <c:v>18.4421</c:v>
                </c:pt>
                <c:pt idx="20589">
                  <c:v>18.534700000000001</c:v>
                </c:pt>
                <c:pt idx="20590">
                  <c:v>18.550799999999999</c:v>
                </c:pt>
                <c:pt idx="20591">
                  <c:v>18.383400000000002</c:v>
                </c:pt>
                <c:pt idx="20592">
                  <c:v>18.590599999999998</c:v>
                </c:pt>
                <c:pt idx="20593">
                  <c:v>18.530200000000001</c:v>
                </c:pt>
                <c:pt idx="20594">
                  <c:v>18.3782</c:v>
                </c:pt>
                <c:pt idx="20595">
                  <c:v>18.5746</c:v>
                </c:pt>
                <c:pt idx="20596">
                  <c:v>18.520299999999999</c:v>
                </c:pt>
                <c:pt idx="20597">
                  <c:v>18.3809</c:v>
                </c:pt>
                <c:pt idx="20598">
                  <c:v>18.564</c:v>
                </c:pt>
                <c:pt idx="20599">
                  <c:v>18.511800000000001</c:v>
                </c:pt>
                <c:pt idx="20600">
                  <c:v>18.399100000000001</c:v>
                </c:pt>
                <c:pt idx="20601">
                  <c:v>18.590399999999999</c:v>
                </c:pt>
                <c:pt idx="20602">
                  <c:v>18.430800000000001</c:v>
                </c:pt>
                <c:pt idx="20603">
                  <c:v>18.510200000000001</c:v>
                </c:pt>
                <c:pt idx="20604">
                  <c:v>18.561299999999999</c:v>
                </c:pt>
                <c:pt idx="20605">
                  <c:v>18.424600000000002</c:v>
                </c:pt>
                <c:pt idx="20606">
                  <c:v>18.552600000000002</c:v>
                </c:pt>
                <c:pt idx="20607">
                  <c:v>18.551400000000001</c:v>
                </c:pt>
                <c:pt idx="20608">
                  <c:v>18.3932</c:v>
                </c:pt>
                <c:pt idx="20609">
                  <c:v>18.547799999999999</c:v>
                </c:pt>
                <c:pt idx="20610">
                  <c:v>18.551100000000002</c:v>
                </c:pt>
                <c:pt idx="20611">
                  <c:v>18.373899999999999</c:v>
                </c:pt>
                <c:pt idx="20612">
                  <c:v>18.601099999999999</c:v>
                </c:pt>
                <c:pt idx="20613">
                  <c:v>18.503900000000002</c:v>
                </c:pt>
                <c:pt idx="20614">
                  <c:v>18.392800000000001</c:v>
                </c:pt>
                <c:pt idx="20615">
                  <c:v>18.583100000000002</c:v>
                </c:pt>
                <c:pt idx="20616">
                  <c:v>18.488600000000002</c:v>
                </c:pt>
                <c:pt idx="20617">
                  <c:v>18.398399999999999</c:v>
                </c:pt>
                <c:pt idx="20618">
                  <c:v>18.599299999999999</c:v>
                </c:pt>
                <c:pt idx="20619">
                  <c:v>18.508800000000001</c:v>
                </c:pt>
                <c:pt idx="20620">
                  <c:v>18.452100000000002</c:v>
                </c:pt>
                <c:pt idx="20621">
                  <c:v>18.547799999999999</c:v>
                </c:pt>
                <c:pt idx="20622">
                  <c:v>18.444099999999999</c:v>
                </c:pt>
                <c:pt idx="20623">
                  <c:v>18.5138</c:v>
                </c:pt>
                <c:pt idx="20624">
                  <c:v>18.536200000000001</c:v>
                </c:pt>
                <c:pt idx="20625">
                  <c:v>18.412600000000001</c:v>
                </c:pt>
                <c:pt idx="20626">
                  <c:v>18.548400000000001</c:v>
                </c:pt>
                <c:pt idx="20627">
                  <c:v>18.545300000000001</c:v>
                </c:pt>
                <c:pt idx="20628">
                  <c:v>18.389099999999999</c:v>
                </c:pt>
                <c:pt idx="20629">
                  <c:v>18.579999999999998</c:v>
                </c:pt>
                <c:pt idx="20630">
                  <c:v>18.527200000000001</c:v>
                </c:pt>
                <c:pt idx="20631">
                  <c:v>18.365100000000002</c:v>
                </c:pt>
                <c:pt idx="20632">
                  <c:v>18.589400000000001</c:v>
                </c:pt>
                <c:pt idx="20633">
                  <c:v>18.502600000000001</c:v>
                </c:pt>
                <c:pt idx="20634">
                  <c:v>18.401599999999998</c:v>
                </c:pt>
                <c:pt idx="20635">
                  <c:v>18.544899999999998</c:v>
                </c:pt>
                <c:pt idx="20636">
                  <c:v>18.4725</c:v>
                </c:pt>
                <c:pt idx="20637">
                  <c:v>18.428799999999999</c:v>
                </c:pt>
                <c:pt idx="20638">
                  <c:v>18.5808</c:v>
                </c:pt>
                <c:pt idx="20639">
                  <c:v>18.475100000000001</c:v>
                </c:pt>
                <c:pt idx="20640">
                  <c:v>18.486599999999999</c:v>
                </c:pt>
                <c:pt idx="20641">
                  <c:v>18.546800000000001</c:v>
                </c:pt>
                <c:pt idx="20642">
                  <c:v>18.418500000000002</c:v>
                </c:pt>
                <c:pt idx="20643">
                  <c:v>18.5152</c:v>
                </c:pt>
                <c:pt idx="20644">
                  <c:v>18.549199999999999</c:v>
                </c:pt>
                <c:pt idx="20645">
                  <c:v>18.411799999999999</c:v>
                </c:pt>
                <c:pt idx="20646">
                  <c:v>18.564900000000002</c:v>
                </c:pt>
                <c:pt idx="20647">
                  <c:v>18.5307</c:v>
                </c:pt>
                <c:pt idx="20648">
                  <c:v>18.395800000000001</c:v>
                </c:pt>
                <c:pt idx="20649">
                  <c:v>18.577400000000001</c:v>
                </c:pt>
                <c:pt idx="20650">
                  <c:v>18.5397</c:v>
                </c:pt>
                <c:pt idx="20651">
                  <c:v>18.376999999999999</c:v>
                </c:pt>
                <c:pt idx="20652">
                  <c:v>18.552700000000002</c:v>
                </c:pt>
                <c:pt idx="20653">
                  <c:v>18.508800000000001</c:v>
                </c:pt>
                <c:pt idx="20654">
                  <c:v>18.404199999999999</c:v>
                </c:pt>
                <c:pt idx="20655">
                  <c:v>18.603200000000001</c:v>
                </c:pt>
                <c:pt idx="20656">
                  <c:v>18.4634</c:v>
                </c:pt>
                <c:pt idx="20657">
                  <c:v>18.421800000000001</c:v>
                </c:pt>
                <c:pt idx="20658">
                  <c:v>18.5777</c:v>
                </c:pt>
                <c:pt idx="20659">
                  <c:v>18.444199999999999</c:v>
                </c:pt>
                <c:pt idx="20660">
                  <c:v>18.5122</c:v>
                </c:pt>
                <c:pt idx="20661">
                  <c:v>18.499700000000001</c:v>
                </c:pt>
                <c:pt idx="20662">
                  <c:v>18.420000000000002</c:v>
                </c:pt>
                <c:pt idx="20663">
                  <c:v>18.536200000000001</c:v>
                </c:pt>
                <c:pt idx="20664">
                  <c:v>18.565799999999999</c:v>
                </c:pt>
                <c:pt idx="20665">
                  <c:v>18.353999999999999</c:v>
                </c:pt>
                <c:pt idx="20666">
                  <c:v>18.594100000000001</c:v>
                </c:pt>
                <c:pt idx="20667">
                  <c:v>18.544799999999999</c:v>
                </c:pt>
                <c:pt idx="20668">
                  <c:v>18.366</c:v>
                </c:pt>
                <c:pt idx="20669">
                  <c:v>18.578299999999999</c:v>
                </c:pt>
                <c:pt idx="20670">
                  <c:v>18.501100000000001</c:v>
                </c:pt>
                <c:pt idx="20671">
                  <c:v>18.428699999999999</c:v>
                </c:pt>
                <c:pt idx="20672">
                  <c:v>18.562200000000001</c:v>
                </c:pt>
                <c:pt idx="20673">
                  <c:v>18.490600000000001</c:v>
                </c:pt>
                <c:pt idx="20674">
                  <c:v>18.477599999999999</c:v>
                </c:pt>
                <c:pt idx="20675">
                  <c:v>18.596800000000002</c:v>
                </c:pt>
                <c:pt idx="20676">
                  <c:v>18.4465</c:v>
                </c:pt>
                <c:pt idx="20677">
                  <c:v>18.517299999999999</c:v>
                </c:pt>
                <c:pt idx="20678">
                  <c:v>18.551300000000001</c:v>
                </c:pt>
                <c:pt idx="20679">
                  <c:v>18.389800000000001</c:v>
                </c:pt>
                <c:pt idx="20680">
                  <c:v>18.546099999999999</c:v>
                </c:pt>
                <c:pt idx="20681">
                  <c:v>18.552299999999999</c:v>
                </c:pt>
                <c:pt idx="20682">
                  <c:v>18.397500000000001</c:v>
                </c:pt>
                <c:pt idx="20683">
                  <c:v>18.546600000000002</c:v>
                </c:pt>
                <c:pt idx="20684">
                  <c:v>18.529499999999999</c:v>
                </c:pt>
                <c:pt idx="20685">
                  <c:v>18.389399999999998</c:v>
                </c:pt>
                <c:pt idx="20686">
                  <c:v>18.5791</c:v>
                </c:pt>
                <c:pt idx="20687">
                  <c:v>18.5243</c:v>
                </c:pt>
                <c:pt idx="20688">
                  <c:v>18.404599999999999</c:v>
                </c:pt>
                <c:pt idx="20689">
                  <c:v>18.508900000000001</c:v>
                </c:pt>
                <c:pt idx="20690">
                  <c:v>18.505099999999999</c:v>
                </c:pt>
                <c:pt idx="20691">
                  <c:v>18.457699999999999</c:v>
                </c:pt>
                <c:pt idx="20692">
                  <c:v>18.600999999999999</c:v>
                </c:pt>
                <c:pt idx="20693">
                  <c:v>18.487100000000002</c:v>
                </c:pt>
                <c:pt idx="20694">
                  <c:v>18.453800000000001</c:v>
                </c:pt>
                <c:pt idx="20695">
                  <c:v>18.543299999999999</c:v>
                </c:pt>
                <c:pt idx="20696">
                  <c:v>18.415099999999999</c:v>
                </c:pt>
                <c:pt idx="20697">
                  <c:v>18.524799999999999</c:v>
                </c:pt>
                <c:pt idx="20698">
                  <c:v>18.554500000000001</c:v>
                </c:pt>
                <c:pt idx="20699">
                  <c:v>18.3996</c:v>
                </c:pt>
                <c:pt idx="20700">
                  <c:v>18.567299999999999</c:v>
                </c:pt>
                <c:pt idx="20701">
                  <c:v>18.5213</c:v>
                </c:pt>
                <c:pt idx="20702">
                  <c:v>18.372499999999999</c:v>
                </c:pt>
                <c:pt idx="20703">
                  <c:v>18.572800000000001</c:v>
                </c:pt>
                <c:pt idx="20704">
                  <c:v>18.529599999999999</c:v>
                </c:pt>
                <c:pt idx="20705">
                  <c:v>18.382000000000001</c:v>
                </c:pt>
                <c:pt idx="20706">
                  <c:v>18.584499999999998</c:v>
                </c:pt>
                <c:pt idx="20707">
                  <c:v>18.5061</c:v>
                </c:pt>
                <c:pt idx="20708">
                  <c:v>18.4499</c:v>
                </c:pt>
                <c:pt idx="20709">
                  <c:v>18.559000000000001</c:v>
                </c:pt>
                <c:pt idx="20710">
                  <c:v>18.459099999999999</c:v>
                </c:pt>
                <c:pt idx="20711">
                  <c:v>18.513400000000001</c:v>
                </c:pt>
                <c:pt idx="20712">
                  <c:v>18.5579</c:v>
                </c:pt>
                <c:pt idx="20713">
                  <c:v>18.418900000000001</c:v>
                </c:pt>
                <c:pt idx="20714">
                  <c:v>18.535599999999999</c:v>
                </c:pt>
                <c:pt idx="20715">
                  <c:v>18.564699999999998</c:v>
                </c:pt>
                <c:pt idx="20716">
                  <c:v>18.373000000000001</c:v>
                </c:pt>
                <c:pt idx="20717">
                  <c:v>18.549900000000001</c:v>
                </c:pt>
                <c:pt idx="20718">
                  <c:v>18.517900000000001</c:v>
                </c:pt>
                <c:pt idx="20719">
                  <c:v>18.379300000000001</c:v>
                </c:pt>
                <c:pt idx="20720">
                  <c:v>18.584800000000001</c:v>
                </c:pt>
                <c:pt idx="20721">
                  <c:v>18.5183</c:v>
                </c:pt>
                <c:pt idx="20722">
                  <c:v>18.3643</c:v>
                </c:pt>
                <c:pt idx="20723">
                  <c:v>18.590599999999998</c:v>
                </c:pt>
                <c:pt idx="20724">
                  <c:v>18.533300000000001</c:v>
                </c:pt>
                <c:pt idx="20725">
                  <c:v>18.419899999999998</c:v>
                </c:pt>
                <c:pt idx="20726">
                  <c:v>18.593</c:v>
                </c:pt>
                <c:pt idx="20727">
                  <c:v>18.5046</c:v>
                </c:pt>
                <c:pt idx="20728">
                  <c:v>18.470800000000001</c:v>
                </c:pt>
                <c:pt idx="20729">
                  <c:v>18.581399999999999</c:v>
                </c:pt>
                <c:pt idx="20730">
                  <c:v>18.45</c:v>
                </c:pt>
                <c:pt idx="20731">
                  <c:v>18.517600000000002</c:v>
                </c:pt>
                <c:pt idx="20732">
                  <c:v>18.554200000000002</c:v>
                </c:pt>
                <c:pt idx="20733">
                  <c:v>18.419</c:v>
                </c:pt>
                <c:pt idx="20734">
                  <c:v>18.545200000000001</c:v>
                </c:pt>
                <c:pt idx="20735">
                  <c:v>18.545100000000001</c:v>
                </c:pt>
                <c:pt idx="20736">
                  <c:v>18.3934</c:v>
                </c:pt>
                <c:pt idx="20737">
                  <c:v>18.6129</c:v>
                </c:pt>
                <c:pt idx="20738">
                  <c:v>18.527000000000001</c:v>
                </c:pt>
                <c:pt idx="20739">
                  <c:v>18.380299999999998</c:v>
                </c:pt>
                <c:pt idx="20740">
                  <c:v>18.569700000000001</c:v>
                </c:pt>
                <c:pt idx="20741">
                  <c:v>18.5366</c:v>
                </c:pt>
                <c:pt idx="20742">
                  <c:v>18.391400000000001</c:v>
                </c:pt>
                <c:pt idx="20743">
                  <c:v>18.5501</c:v>
                </c:pt>
                <c:pt idx="20744">
                  <c:v>18.5014</c:v>
                </c:pt>
                <c:pt idx="20745">
                  <c:v>18.384499999999999</c:v>
                </c:pt>
                <c:pt idx="20746">
                  <c:v>18.560600000000001</c:v>
                </c:pt>
                <c:pt idx="20747">
                  <c:v>18.443899999999999</c:v>
                </c:pt>
                <c:pt idx="20748">
                  <c:v>18.517299999999999</c:v>
                </c:pt>
                <c:pt idx="20749">
                  <c:v>18.5715</c:v>
                </c:pt>
                <c:pt idx="20750">
                  <c:v>18.411799999999999</c:v>
                </c:pt>
                <c:pt idx="20751">
                  <c:v>18.544799999999999</c:v>
                </c:pt>
                <c:pt idx="20752">
                  <c:v>18.548300000000001</c:v>
                </c:pt>
                <c:pt idx="20753">
                  <c:v>18.4072</c:v>
                </c:pt>
                <c:pt idx="20754">
                  <c:v>18.580100000000002</c:v>
                </c:pt>
                <c:pt idx="20755">
                  <c:v>18.559100000000001</c:v>
                </c:pt>
                <c:pt idx="20756">
                  <c:v>18.365500000000001</c:v>
                </c:pt>
                <c:pt idx="20757">
                  <c:v>18.604399999999998</c:v>
                </c:pt>
                <c:pt idx="20758">
                  <c:v>18.5276</c:v>
                </c:pt>
                <c:pt idx="20759">
                  <c:v>18.392900000000001</c:v>
                </c:pt>
                <c:pt idx="20760">
                  <c:v>18.570799999999998</c:v>
                </c:pt>
                <c:pt idx="20761">
                  <c:v>18.491199999999999</c:v>
                </c:pt>
                <c:pt idx="20762">
                  <c:v>18.3765</c:v>
                </c:pt>
                <c:pt idx="20763">
                  <c:v>18.591899999999999</c:v>
                </c:pt>
                <c:pt idx="20764">
                  <c:v>18.4819</c:v>
                </c:pt>
                <c:pt idx="20765">
                  <c:v>18.514399999999998</c:v>
                </c:pt>
                <c:pt idx="20766">
                  <c:v>18.555</c:v>
                </c:pt>
                <c:pt idx="20767">
                  <c:v>18.444099999999999</c:v>
                </c:pt>
                <c:pt idx="20768">
                  <c:v>18.529</c:v>
                </c:pt>
                <c:pt idx="20769">
                  <c:v>18.5593</c:v>
                </c:pt>
                <c:pt idx="20770">
                  <c:v>18.4194</c:v>
                </c:pt>
                <c:pt idx="20771">
                  <c:v>18.570499999999999</c:v>
                </c:pt>
                <c:pt idx="20772">
                  <c:v>18.5288</c:v>
                </c:pt>
                <c:pt idx="20773">
                  <c:v>18.393000000000001</c:v>
                </c:pt>
                <c:pt idx="20774">
                  <c:v>18.578499999999998</c:v>
                </c:pt>
                <c:pt idx="20775">
                  <c:v>18.5382</c:v>
                </c:pt>
                <c:pt idx="20776">
                  <c:v>18.3748</c:v>
                </c:pt>
                <c:pt idx="20777">
                  <c:v>18.598700000000001</c:v>
                </c:pt>
                <c:pt idx="20778">
                  <c:v>18.5213</c:v>
                </c:pt>
                <c:pt idx="20779">
                  <c:v>18.4435</c:v>
                </c:pt>
                <c:pt idx="20780">
                  <c:v>18.585799999999999</c:v>
                </c:pt>
                <c:pt idx="20781">
                  <c:v>18.505800000000001</c:v>
                </c:pt>
                <c:pt idx="20782">
                  <c:v>18.468299999999999</c:v>
                </c:pt>
                <c:pt idx="20783">
                  <c:v>18.587499999999999</c:v>
                </c:pt>
                <c:pt idx="20784">
                  <c:v>18.4575</c:v>
                </c:pt>
                <c:pt idx="20785">
                  <c:v>18.5017</c:v>
                </c:pt>
                <c:pt idx="20786">
                  <c:v>18.567699999999999</c:v>
                </c:pt>
                <c:pt idx="20787">
                  <c:v>18.4465</c:v>
                </c:pt>
                <c:pt idx="20788">
                  <c:v>18.541899999999998</c:v>
                </c:pt>
                <c:pt idx="20789">
                  <c:v>18.557600000000001</c:v>
                </c:pt>
                <c:pt idx="20790">
                  <c:v>18.4115</c:v>
                </c:pt>
                <c:pt idx="20791">
                  <c:v>18.555299999999999</c:v>
                </c:pt>
                <c:pt idx="20792">
                  <c:v>18.543299999999999</c:v>
                </c:pt>
                <c:pt idx="20793">
                  <c:v>18.383700000000001</c:v>
                </c:pt>
                <c:pt idx="20794">
                  <c:v>18.5732</c:v>
                </c:pt>
                <c:pt idx="20795">
                  <c:v>18.560500000000001</c:v>
                </c:pt>
                <c:pt idx="20796">
                  <c:v>18.3886</c:v>
                </c:pt>
                <c:pt idx="20797">
                  <c:v>18.496500000000001</c:v>
                </c:pt>
                <c:pt idx="20798">
                  <c:v>18.2257</c:v>
                </c:pt>
                <c:pt idx="20799">
                  <c:v>18.2346</c:v>
                </c:pt>
                <c:pt idx="20800">
                  <c:v>18.380700000000001</c:v>
                </c:pt>
                <c:pt idx="20801">
                  <c:v>18.415700000000001</c:v>
                </c:pt>
                <c:pt idx="20802">
                  <c:v>18.4465</c:v>
                </c:pt>
                <c:pt idx="20803">
                  <c:v>18.533300000000001</c:v>
                </c:pt>
                <c:pt idx="20804">
                  <c:v>18.401700000000002</c:v>
                </c:pt>
                <c:pt idx="20805">
                  <c:v>18.494800000000001</c:v>
                </c:pt>
                <c:pt idx="20806">
                  <c:v>18.542100000000001</c:v>
                </c:pt>
                <c:pt idx="20807">
                  <c:v>18.436299999999999</c:v>
                </c:pt>
                <c:pt idx="20808">
                  <c:v>18.599499999999999</c:v>
                </c:pt>
                <c:pt idx="20809">
                  <c:v>18.543199999999999</c:v>
                </c:pt>
                <c:pt idx="20810">
                  <c:v>18.391999999999999</c:v>
                </c:pt>
                <c:pt idx="20811">
                  <c:v>18.5977</c:v>
                </c:pt>
                <c:pt idx="20812">
                  <c:v>18.575900000000001</c:v>
                </c:pt>
                <c:pt idx="20813">
                  <c:v>18.393899999999999</c:v>
                </c:pt>
                <c:pt idx="20814">
                  <c:v>18.608799999999999</c:v>
                </c:pt>
                <c:pt idx="20815">
                  <c:v>18.523599999999998</c:v>
                </c:pt>
                <c:pt idx="20816">
                  <c:v>18.427</c:v>
                </c:pt>
                <c:pt idx="20817">
                  <c:v>18.596800000000002</c:v>
                </c:pt>
                <c:pt idx="20818">
                  <c:v>18.482900000000001</c:v>
                </c:pt>
                <c:pt idx="20819">
                  <c:v>18.472300000000001</c:v>
                </c:pt>
                <c:pt idx="20820">
                  <c:v>18.5992</c:v>
                </c:pt>
                <c:pt idx="20821">
                  <c:v>18.464400000000001</c:v>
                </c:pt>
                <c:pt idx="20822">
                  <c:v>18.501899999999999</c:v>
                </c:pt>
                <c:pt idx="20823">
                  <c:v>18.557600000000001</c:v>
                </c:pt>
                <c:pt idx="20824">
                  <c:v>18.436399999999999</c:v>
                </c:pt>
                <c:pt idx="20825">
                  <c:v>18.527200000000001</c:v>
                </c:pt>
                <c:pt idx="20826">
                  <c:v>18.520399999999999</c:v>
                </c:pt>
                <c:pt idx="20827">
                  <c:v>18.410399999999999</c:v>
                </c:pt>
                <c:pt idx="20828">
                  <c:v>18.608599999999999</c:v>
                </c:pt>
                <c:pt idx="20829">
                  <c:v>18.5671</c:v>
                </c:pt>
                <c:pt idx="20830">
                  <c:v>18.366399999999999</c:v>
                </c:pt>
                <c:pt idx="20831">
                  <c:v>18.573</c:v>
                </c:pt>
                <c:pt idx="20832">
                  <c:v>18.5014</c:v>
                </c:pt>
                <c:pt idx="20833">
                  <c:v>18.43</c:v>
                </c:pt>
                <c:pt idx="20834">
                  <c:v>18.572399999999998</c:v>
                </c:pt>
                <c:pt idx="20835">
                  <c:v>18.508299999999998</c:v>
                </c:pt>
                <c:pt idx="20836">
                  <c:v>18.480499999999999</c:v>
                </c:pt>
                <c:pt idx="20837">
                  <c:v>18.602699999999999</c:v>
                </c:pt>
                <c:pt idx="20838">
                  <c:v>18.488399999999999</c:v>
                </c:pt>
                <c:pt idx="20839">
                  <c:v>18.503</c:v>
                </c:pt>
                <c:pt idx="20840">
                  <c:v>18.568100000000001</c:v>
                </c:pt>
                <c:pt idx="20841">
                  <c:v>18.520299999999999</c:v>
                </c:pt>
                <c:pt idx="20842">
                  <c:v>18.582100000000001</c:v>
                </c:pt>
                <c:pt idx="20843">
                  <c:v>18.6006</c:v>
                </c:pt>
                <c:pt idx="20844">
                  <c:v>18.459199999999999</c:v>
                </c:pt>
                <c:pt idx="20845">
                  <c:v>18.6084</c:v>
                </c:pt>
                <c:pt idx="20846">
                  <c:v>18.543800000000001</c:v>
                </c:pt>
                <c:pt idx="20847">
                  <c:v>18.396699999999999</c:v>
                </c:pt>
                <c:pt idx="20848">
                  <c:v>18.578099999999999</c:v>
                </c:pt>
                <c:pt idx="20849">
                  <c:v>18.545200000000001</c:v>
                </c:pt>
                <c:pt idx="20850">
                  <c:v>18.415900000000001</c:v>
                </c:pt>
                <c:pt idx="20851">
                  <c:v>18.574300000000001</c:v>
                </c:pt>
                <c:pt idx="20852">
                  <c:v>18.492100000000001</c:v>
                </c:pt>
                <c:pt idx="20853">
                  <c:v>18.431999999999999</c:v>
                </c:pt>
                <c:pt idx="20854">
                  <c:v>18.574200000000001</c:v>
                </c:pt>
                <c:pt idx="20855">
                  <c:v>18.4818</c:v>
                </c:pt>
                <c:pt idx="20856">
                  <c:v>18.488399999999999</c:v>
                </c:pt>
                <c:pt idx="20857">
                  <c:v>18.581700000000001</c:v>
                </c:pt>
                <c:pt idx="20858">
                  <c:v>18.4224</c:v>
                </c:pt>
                <c:pt idx="20859">
                  <c:v>18.547999999999998</c:v>
                </c:pt>
                <c:pt idx="20860">
                  <c:v>18.593</c:v>
                </c:pt>
                <c:pt idx="20861">
                  <c:v>18.4284</c:v>
                </c:pt>
                <c:pt idx="20862">
                  <c:v>18.5427</c:v>
                </c:pt>
                <c:pt idx="20863">
                  <c:v>18.544</c:v>
                </c:pt>
                <c:pt idx="20864">
                  <c:v>18.3935</c:v>
                </c:pt>
                <c:pt idx="20865">
                  <c:v>18.572099999999999</c:v>
                </c:pt>
                <c:pt idx="20866">
                  <c:v>18.543800000000001</c:v>
                </c:pt>
                <c:pt idx="20867">
                  <c:v>18.389299999999999</c:v>
                </c:pt>
                <c:pt idx="20868">
                  <c:v>18.570399999999999</c:v>
                </c:pt>
                <c:pt idx="20869">
                  <c:v>18.4985</c:v>
                </c:pt>
                <c:pt idx="20870">
                  <c:v>18.4086</c:v>
                </c:pt>
                <c:pt idx="20871">
                  <c:v>18.590699999999998</c:v>
                </c:pt>
                <c:pt idx="20872">
                  <c:v>18.489899999999999</c:v>
                </c:pt>
                <c:pt idx="20873">
                  <c:v>18.429099999999998</c:v>
                </c:pt>
                <c:pt idx="20874">
                  <c:v>18.553999999999998</c:v>
                </c:pt>
                <c:pt idx="20875">
                  <c:v>18.478200000000001</c:v>
                </c:pt>
                <c:pt idx="20876">
                  <c:v>18.465199999999999</c:v>
                </c:pt>
                <c:pt idx="20877">
                  <c:v>18.586300000000001</c:v>
                </c:pt>
                <c:pt idx="20878">
                  <c:v>18.432200000000002</c:v>
                </c:pt>
                <c:pt idx="20879">
                  <c:v>18.529599999999999</c:v>
                </c:pt>
                <c:pt idx="20880">
                  <c:v>18.5748</c:v>
                </c:pt>
                <c:pt idx="20881">
                  <c:v>18.4129</c:v>
                </c:pt>
                <c:pt idx="20882">
                  <c:v>18.555099999999999</c:v>
                </c:pt>
                <c:pt idx="20883">
                  <c:v>18.539899999999999</c:v>
                </c:pt>
                <c:pt idx="20884">
                  <c:v>18.371099999999998</c:v>
                </c:pt>
                <c:pt idx="20885">
                  <c:v>18.5503</c:v>
                </c:pt>
                <c:pt idx="20886">
                  <c:v>18.504200000000001</c:v>
                </c:pt>
                <c:pt idx="20887">
                  <c:v>18.3842</c:v>
                </c:pt>
                <c:pt idx="20888">
                  <c:v>18.573399999999999</c:v>
                </c:pt>
                <c:pt idx="20889">
                  <c:v>18.482299999999999</c:v>
                </c:pt>
                <c:pt idx="20890">
                  <c:v>18.435400000000001</c:v>
                </c:pt>
                <c:pt idx="20891">
                  <c:v>18.5838</c:v>
                </c:pt>
                <c:pt idx="20892">
                  <c:v>18.4681</c:v>
                </c:pt>
                <c:pt idx="20893">
                  <c:v>18.4787</c:v>
                </c:pt>
                <c:pt idx="20894">
                  <c:v>18.561</c:v>
                </c:pt>
                <c:pt idx="20895">
                  <c:v>18.450700000000001</c:v>
                </c:pt>
                <c:pt idx="20896">
                  <c:v>18.531400000000001</c:v>
                </c:pt>
                <c:pt idx="20897">
                  <c:v>18.3583</c:v>
                </c:pt>
                <c:pt idx="20898">
                  <c:v>18.465199999999999</c:v>
                </c:pt>
                <c:pt idx="20899">
                  <c:v>18.574200000000001</c:v>
                </c:pt>
                <c:pt idx="20900">
                  <c:v>18.549299999999999</c:v>
                </c:pt>
                <c:pt idx="20901">
                  <c:v>18.373699999999999</c:v>
                </c:pt>
                <c:pt idx="20902">
                  <c:v>18.5899</c:v>
                </c:pt>
                <c:pt idx="20903">
                  <c:v>18.5504</c:v>
                </c:pt>
                <c:pt idx="20904">
                  <c:v>18.371300000000002</c:v>
                </c:pt>
                <c:pt idx="20905">
                  <c:v>18.580500000000001</c:v>
                </c:pt>
                <c:pt idx="20906">
                  <c:v>18.520399999999999</c:v>
                </c:pt>
                <c:pt idx="20907">
                  <c:v>18.378599999999999</c:v>
                </c:pt>
                <c:pt idx="20908">
                  <c:v>18.571899999999999</c:v>
                </c:pt>
                <c:pt idx="20909">
                  <c:v>18.514299999999999</c:v>
                </c:pt>
                <c:pt idx="20910">
                  <c:v>18.450800000000001</c:v>
                </c:pt>
                <c:pt idx="20911">
                  <c:v>18.545100000000001</c:v>
                </c:pt>
                <c:pt idx="20912">
                  <c:v>18.462499999999999</c:v>
                </c:pt>
                <c:pt idx="20913">
                  <c:v>18.474</c:v>
                </c:pt>
                <c:pt idx="20914">
                  <c:v>18.546900000000001</c:v>
                </c:pt>
                <c:pt idx="20915">
                  <c:v>18.401900000000001</c:v>
                </c:pt>
                <c:pt idx="20916">
                  <c:v>18.5261</c:v>
                </c:pt>
                <c:pt idx="20917">
                  <c:v>18.549399999999999</c:v>
                </c:pt>
                <c:pt idx="20918">
                  <c:v>18.4041</c:v>
                </c:pt>
                <c:pt idx="20919">
                  <c:v>18.587900000000001</c:v>
                </c:pt>
                <c:pt idx="20920">
                  <c:v>18.560300000000002</c:v>
                </c:pt>
                <c:pt idx="20921">
                  <c:v>18.362300000000001</c:v>
                </c:pt>
                <c:pt idx="20922">
                  <c:v>18.564800000000002</c:v>
                </c:pt>
                <c:pt idx="20923">
                  <c:v>18.557099999999998</c:v>
                </c:pt>
                <c:pt idx="20924">
                  <c:v>18.407499999999999</c:v>
                </c:pt>
                <c:pt idx="20925">
                  <c:v>18.598800000000001</c:v>
                </c:pt>
                <c:pt idx="20926">
                  <c:v>18.508600000000001</c:v>
                </c:pt>
                <c:pt idx="20927">
                  <c:v>18.437999999999999</c:v>
                </c:pt>
                <c:pt idx="20928">
                  <c:v>18.589400000000001</c:v>
                </c:pt>
                <c:pt idx="20929">
                  <c:v>18.488199999999999</c:v>
                </c:pt>
                <c:pt idx="20930">
                  <c:v>18.4877</c:v>
                </c:pt>
                <c:pt idx="20931">
                  <c:v>18.568899999999999</c:v>
                </c:pt>
                <c:pt idx="20932">
                  <c:v>18.469799999999999</c:v>
                </c:pt>
                <c:pt idx="20933">
                  <c:v>18.532499999999999</c:v>
                </c:pt>
                <c:pt idx="20934">
                  <c:v>18.5807</c:v>
                </c:pt>
                <c:pt idx="20935">
                  <c:v>18.412600000000001</c:v>
                </c:pt>
                <c:pt idx="20936">
                  <c:v>18.572199999999999</c:v>
                </c:pt>
                <c:pt idx="20937">
                  <c:v>18.529900000000001</c:v>
                </c:pt>
                <c:pt idx="20938">
                  <c:v>18.381799999999998</c:v>
                </c:pt>
                <c:pt idx="20939">
                  <c:v>18.581099999999999</c:v>
                </c:pt>
                <c:pt idx="20940">
                  <c:v>18.523599999999998</c:v>
                </c:pt>
                <c:pt idx="20941">
                  <c:v>18.368300000000001</c:v>
                </c:pt>
                <c:pt idx="20942">
                  <c:v>18.530799999999999</c:v>
                </c:pt>
                <c:pt idx="20943">
                  <c:v>18.532399999999999</c:v>
                </c:pt>
                <c:pt idx="20944">
                  <c:v>18.425799999999999</c:v>
                </c:pt>
                <c:pt idx="20945">
                  <c:v>18.570399999999999</c:v>
                </c:pt>
                <c:pt idx="20946">
                  <c:v>18.505299999999998</c:v>
                </c:pt>
                <c:pt idx="20947">
                  <c:v>18.460799999999999</c:v>
                </c:pt>
                <c:pt idx="20948">
                  <c:v>18.555499999999999</c:v>
                </c:pt>
                <c:pt idx="20949">
                  <c:v>18.428799999999999</c:v>
                </c:pt>
                <c:pt idx="20950">
                  <c:v>18.523499999999999</c:v>
                </c:pt>
                <c:pt idx="20951">
                  <c:v>18.5791</c:v>
                </c:pt>
                <c:pt idx="20952">
                  <c:v>18.436</c:v>
                </c:pt>
                <c:pt idx="20953">
                  <c:v>18.575199999999999</c:v>
                </c:pt>
                <c:pt idx="20954">
                  <c:v>18.5548</c:v>
                </c:pt>
                <c:pt idx="20955">
                  <c:v>18.3964</c:v>
                </c:pt>
                <c:pt idx="20956">
                  <c:v>18.5885</c:v>
                </c:pt>
                <c:pt idx="20957">
                  <c:v>18.5261</c:v>
                </c:pt>
                <c:pt idx="20958">
                  <c:v>18.3735</c:v>
                </c:pt>
                <c:pt idx="20959">
                  <c:v>18.573</c:v>
                </c:pt>
                <c:pt idx="20960">
                  <c:v>18.538900000000002</c:v>
                </c:pt>
                <c:pt idx="20961">
                  <c:v>18.391500000000001</c:v>
                </c:pt>
                <c:pt idx="20962">
                  <c:v>18.5777</c:v>
                </c:pt>
                <c:pt idx="20963">
                  <c:v>18.532800000000002</c:v>
                </c:pt>
                <c:pt idx="20964">
                  <c:v>18.458500000000001</c:v>
                </c:pt>
                <c:pt idx="20965">
                  <c:v>18.5883</c:v>
                </c:pt>
                <c:pt idx="20966">
                  <c:v>18.4953</c:v>
                </c:pt>
                <c:pt idx="20967">
                  <c:v>18.470600000000001</c:v>
                </c:pt>
                <c:pt idx="20968">
                  <c:v>18.562799999999999</c:v>
                </c:pt>
                <c:pt idx="20969">
                  <c:v>18.417999999999999</c:v>
                </c:pt>
                <c:pt idx="20970">
                  <c:v>18.485600000000002</c:v>
                </c:pt>
                <c:pt idx="20971">
                  <c:v>18.5444</c:v>
                </c:pt>
                <c:pt idx="20972">
                  <c:v>18.381900000000002</c:v>
                </c:pt>
                <c:pt idx="20973">
                  <c:v>18.529800000000002</c:v>
                </c:pt>
                <c:pt idx="20974">
                  <c:v>18.546099999999999</c:v>
                </c:pt>
                <c:pt idx="20975">
                  <c:v>18.396100000000001</c:v>
                </c:pt>
                <c:pt idx="20976">
                  <c:v>18.579999999999998</c:v>
                </c:pt>
                <c:pt idx="20977">
                  <c:v>18.547799999999999</c:v>
                </c:pt>
                <c:pt idx="20978">
                  <c:v>18.3813</c:v>
                </c:pt>
                <c:pt idx="20979">
                  <c:v>18.5899</c:v>
                </c:pt>
                <c:pt idx="20980">
                  <c:v>18.526</c:v>
                </c:pt>
                <c:pt idx="20981">
                  <c:v>18.417200000000001</c:v>
                </c:pt>
                <c:pt idx="20982">
                  <c:v>18.575299999999999</c:v>
                </c:pt>
                <c:pt idx="20983">
                  <c:v>18.4801</c:v>
                </c:pt>
                <c:pt idx="20984">
                  <c:v>18.468599999999999</c:v>
                </c:pt>
                <c:pt idx="20985">
                  <c:v>18.565300000000001</c:v>
                </c:pt>
                <c:pt idx="20986">
                  <c:v>18.431799999999999</c:v>
                </c:pt>
                <c:pt idx="20987">
                  <c:v>18.4848</c:v>
                </c:pt>
                <c:pt idx="20988">
                  <c:v>18.544899999999998</c:v>
                </c:pt>
                <c:pt idx="20989">
                  <c:v>18.425899999999999</c:v>
                </c:pt>
                <c:pt idx="20990">
                  <c:v>18.5534</c:v>
                </c:pt>
                <c:pt idx="20991">
                  <c:v>18.550599999999999</c:v>
                </c:pt>
                <c:pt idx="20992">
                  <c:v>18.371600000000001</c:v>
                </c:pt>
                <c:pt idx="20993">
                  <c:v>18.5793</c:v>
                </c:pt>
                <c:pt idx="20994">
                  <c:v>18.5275</c:v>
                </c:pt>
                <c:pt idx="20995">
                  <c:v>18.3644</c:v>
                </c:pt>
                <c:pt idx="20996">
                  <c:v>18.599799999999998</c:v>
                </c:pt>
                <c:pt idx="20997">
                  <c:v>18.503599999999999</c:v>
                </c:pt>
                <c:pt idx="20998">
                  <c:v>18.337199999999999</c:v>
                </c:pt>
                <c:pt idx="20999">
                  <c:v>18.5565</c:v>
                </c:pt>
                <c:pt idx="21000">
                  <c:v>18.488099999999999</c:v>
                </c:pt>
                <c:pt idx="21001">
                  <c:v>18.451899999999998</c:v>
                </c:pt>
                <c:pt idx="21002">
                  <c:v>18.590299999999999</c:v>
                </c:pt>
                <c:pt idx="21003">
                  <c:v>18.4681</c:v>
                </c:pt>
                <c:pt idx="21004">
                  <c:v>18.5288</c:v>
                </c:pt>
                <c:pt idx="21005">
                  <c:v>18.596900000000002</c:v>
                </c:pt>
                <c:pt idx="21006">
                  <c:v>18.465499999999999</c:v>
                </c:pt>
                <c:pt idx="21007">
                  <c:v>18.535299999999999</c:v>
                </c:pt>
                <c:pt idx="21008">
                  <c:v>18.560400000000001</c:v>
                </c:pt>
                <c:pt idx="21009">
                  <c:v>18.424099999999999</c:v>
                </c:pt>
                <c:pt idx="21010">
                  <c:v>18.564800000000002</c:v>
                </c:pt>
                <c:pt idx="21011">
                  <c:v>18.512499999999999</c:v>
                </c:pt>
                <c:pt idx="21012">
                  <c:v>18.375900000000001</c:v>
                </c:pt>
                <c:pt idx="21013">
                  <c:v>18.5731</c:v>
                </c:pt>
                <c:pt idx="21014">
                  <c:v>18.5044</c:v>
                </c:pt>
                <c:pt idx="21015">
                  <c:v>18.381799999999998</c:v>
                </c:pt>
                <c:pt idx="21016">
                  <c:v>18.5868</c:v>
                </c:pt>
                <c:pt idx="21017">
                  <c:v>18.5017</c:v>
                </c:pt>
                <c:pt idx="21018">
                  <c:v>18.4099</c:v>
                </c:pt>
                <c:pt idx="21019">
                  <c:v>18.551400000000001</c:v>
                </c:pt>
                <c:pt idx="21020">
                  <c:v>18.471</c:v>
                </c:pt>
                <c:pt idx="21021">
                  <c:v>18.474799999999998</c:v>
                </c:pt>
                <c:pt idx="21022">
                  <c:v>18.547699999999999</c:v>
                </c:pt>
                <c:pt idx="21023">
                  <c:v>18.438700000000001</c:v>
                </c:pt>
                <c:pt idx="21024">
                  <c:v>18.522200000000002</c:v>
                </c:pt>
                <c:pt idx="21025">
                  <c:v>18.539899999999999</c:v>
                </c:pt>
                <c:pt idx="21026">
                  <c:v>18.411999999999999</c:v>
                </c:pt>
                <c:pt idx="21027">
                  <c:v>18.5275</c:v>
                </c:pt>
                <c:pt idx="21028">
                  <c:v>18.558199999999999</c:v>
                </c:pt>
                <c:pt idx="21029">
                  <c:v>18.385400000000001</c:v>
                </c:pt>
                <c:pt idx="21030">
                  <c:v>18.590800000000002</c:v>
                </c:pt>
                <c:pt idx="21031">
                  <c:v>18.5078</c:v>
                </c:pt>
                <c:pt idx="21032">
                  <c:v>18.360499999999998</c:v>
                </c:pt>
                <c:pt idx="21033">
                  <c:v>18.584900000000001</c:v>
                </c:pt>
                <c:pt idx="21034">
                  <c:v>18.528500000000001</c:v>
                </c:pt>
                <c:pt idx="21035">
                  <c:v>18.4053</c:v>
                </c:pt>
                <c:pt idx="21036">
                  <c:v>18.608899999999998</c:v>
                </c:pt>
                <c:pt idx="21037">
                  <c:v>18.5367</c:v>
                </c:pt>
                <c:pt idx="21038">
                  <c:v>18.427900000000001</c:v>
                </c:pt>
                <c:pt idx="21039">
                  <c:v>18.5534</c:v>
                </c:pt>
                <c:pt idx="21040">
                  <c:v>18.438199999999998</c:v>
                </c:pt>
                <c:pt idx="21041">
                  <c:v>18.5124</c:v>
                </c:pt>
                <c:pt idx="21042">
                  <c:v>18.538900000000002</c:v>
                </c:pt>
                <c:pt idx="21043">
                  <c:v>18.415199999999999</c:v>
                </c:pt>
                <c:pt idx="21044">
                  <c:v>18.565999999999999</c:v>
                </c:pt>
                <c:pt idx="21045">
                  <c:v>18.542400000000001</c:v>
                </c:pt>
                <c:pt idx="21046">
                  <c:v>18.398499999999999</c:v>
                </c:pt>
                <c:pt idx="21047">
                  <c:v>18.5825</c:v>
                </c:pt>
                <c:pt idx="21048">
                  <c:v>18.5517</c:v>
                </c:pt>
                <c:pt idx="21049">
                  <c:v>18.373999999999999</c:v>
                </c:pt>
                <c:pt idx="21050">
                  <c:v>18.584399999999999</c:v>
                </c:pt>
                <c:pt idx="21051">
                  <c:v>18.523099999999999</c:v>
                </c:pt>
                <c:pt idx="21052">
                  <c:v>18.399000000000001</c:v>
                </c:pt>
                <c:pt idx="21053">
                  <c:v>18.582100000000001</c:v>
                </c:pt>
                <c:pt idx="21054">
                  <c:v>18.4894</c:v>
                </c:pt>
                <c:pt idx="21055">
                  <c:v>18.412400000000002</c:v>
                </c:pt>
                <c:pt idx="21056">
                  <c:v>18.537299999999998</c:v>
                </c:pt>
                <c:pt idx="21057">
                  <c:v>18.451799999999999</c:v>
                </c:pt>
                <c:pt idx="21058">
                  <c:v>18.460699999999999</c:v>
                </c:pt>
                <c:pt idx="21059">
                  <c:v>18.5824</c:v>
                </c:pt>
                <c:pt idx="21060">
                  <c:v>18.4575</c:v>
                </c:pt>
                <c:pt idx="21061">
                  <c:v>18.52</c:v>
                </c:pt>
                <c:pt idx="21062">
                  <c:v>18.5623</c:v>
                </c:pt>
                <c:pt idx="21063">
                  <c:v>18.399899999999999</c:v>
                </c:pt>
                <c:pt idx="21064">
                  <c:v>18.539400000000001</c:v>
                </c:pt>
                <c:pt idx="21065">
                  <c:v>18.5307</c:v>
                </c:pt>
                <c:pt idx="21066">
                  <c:v>18.3889</c:v>
                </c:pt>
                <c:pt idx="21067">
                  <c:v>18.609000000000002</c:v>
                </c:pt>
                <c:pt idx="21068">
                  <c:v>18.5426</c:v>
                </c:pt>
                <c:pt idx="21069">
                  <c:v>18.373100000000001</c:v>
                </c:pt>
                <c:pt idx="21070">
                  <c:v>18.578299999999999</c:v>
                </c:pt>
                <c:pt idx="21071">
                  <c:v>18.4983</c:v>
                </c:pt>
                <c:pt idx="21072">
                  <c:v>18.3902</c:v>
                </c:pt>
                <c:pt idx="21073">
                  <c:v>18.571300000000001</c:v>
                </c:pt>
                <c:pt idx="21074">
                  <c:v>18.4482</c:v>
                </c:pt>
                <c:pt idx="21075">
                  <c:v>18.4572</c:v>
                </c:pt>
                <c:pt idx="21076">
                  <c:v>18.5928</c:v>
                </c:pt>
                <c:pt idx="21077">
                  <c:v>18.4954</c:v>
                </c:pt>
                <c:pt idx="21078">
                  <c:v>18.4849</c:v>
                </c:pt>
                <c:pt idx="21079">
                  <c:v>18.550799999999999</c:v>
                </c:pt>
                <c:pt idx="21080">
                  <c:v>18.415700000000001</c:v>
                </c:pt>
                <c:pt idx="21081">
                  <c:v>18.535900000000002</c:v>
                </c:pt>
                <c:pt idx="21082">
                  <c:v>18.529900000000001</c:v>
                </c:pt>
                <c:pt idx="21083">
                  <c:v>18.374300000000002</c:v>
                </c:pt>
                <c:pt idx="21084">
                  <c:v>18.5745</c:v>
                </c:pt>
                <c:pt idx="21085">
                  <c:v>18.5167</c:v>
                </c:pt>
                <c:pt idx="21086">
                  <c:v>18.372599999999998</c:v>
                </c:pt>
                <c:pt idx="21087">
                  <c:v>18.592099999999999</c:v>
                </c:pt>
                <c:pt idx="21088">
                  <c:v>18.569099999999999</c:v>
                </c:pt>
                <c:pt idx="21089">
                  <c:v>18.390799999999999</c:v>
                </c:pt>
                <c:pt idx="21090">
                  <c:v>18.551100000000002</c:v>
                </c:pt>
                <c:pt idx="21091">
                  <c:v>18.482199999999999</c:v>
                </c:pt>
                <c:pt idx="21092">
                  <c:v>18.404900000000001</c:v>
                </c:pt>
                <c:pt idx="21093">
                  <c:v>18.567900000000002</c:v>
                </c:pt>
                <c:pt idx="21094">
                  <c:v>18.4786</c:v>
                </c:pt>
                <c:pt idx="21095">
                  <c:v>18.464200000000002</c:v>
                </c:pt>
                <c:pt idx="21096">
                  <c:v>18.560600000000001</c:v>
                </c:pt>
                <c:pt idx="21097">
                  <c:v>18.468800000000002</c:v>
                </c:pt>
                <c:pt idx="21098">
                  <c:v>18.506900000000002</c:v>
                </c:pt>
                <c:pt idx="21099">
                  <c:v>18.540800000000001</c:v>
                </c:pt>
                <c:pt idx="21100">
                  <c:v>18.395499999999998</c:v>
                </c:pt>
                <c:pt idx="21101">
                  <c:v>18.5352</c:v>
                </c:pt>
                <c:pt idx="21102">
                  <c:v>18.564599999999999</c:v>
                </c:pt>
                <c:pt idx="21103">
                  <c:v>18.398700000000002</c:v>
                </c:pt>
                <c:pt idx="21104">
                  <c:v>18.566199999999998</c:v>
                </c:pt>
                <c:pt idx="21105">
                  <c:v>18.546900000000001</c:v>
                </c:pt>
                <c:pt idx="21106">
                  <c:v>18.386299999999999</c:v>
                </c:pt>
                <c:pt idx="21107">
                  <c:v>18.596599999999999</c:v>
                </c:pt>
                <c:pt idx="21108">
                  <c:v>18.519600000000001</c:v>
                </c:pt>
                <c:pt idx="21109">
                  <c:v>18.3657</c:v>
                </c:pt>
                <c:pt idx="21110">
                  <c:v>18.583200000000001</c:v>
                </c:pt>
                <c:pt idx="21111">
                  <c:v>18.492899999999999</c:v>
                </c:pt>
                <c:pt idx="21112">
                  <c:v>18.445499999999999</c:v>
                </c:pt>
                <c:pt idx="21113">
                  <c:v>18.5641</c:v>
                </c:pt>
                <c:pt idx="21114">
                  <c:v>18.485199999999999</c:v>
                </c:pt>
                <c:pt idx="21115">
                  <c:v>18.490600000000001</c:v>
                </c:pt>
                <c:pt idx="21116">
                  <c:v>18.556899999999999</c:v>
                </c:pt>
                <c:pt idx="21117">
                  <c:v>18.406700000000001</c:v>
                </c:pt>
                <c:pt idx="21118">
                  <c:v>18.539200000000001</c:v>
                </c:pt>
                <c:pt idx="21119">
                  <c:v>18.593599999999999</c:v>
                </c:pt>
                <c:pt idx="21120">
                  <c:v>18.4361</c:v>
                </c:pt>
                <c:pt idx="21121">
                  <c:v>18.5761</c:v>
                </c:pt>
                <c:pt idx="21122">
                  <c:v>18.527100000000001</c:v>
                </c:pt>
                <c:pt idx="21123">
                  <c:v>18.378499999999999</c:v>
                </c:pt>
                <c:pt idx="21124">
                  <c:v>18.580400000000001</c:v>
                </c:pt>
                <c:pt idx="21125">
                  <c:v>18.474</c:v>
                </c:pt>
                <c:pt idx="21126">
                  <c:v>18.404</c:v>
                </c:pt>
                <c:pt idx="21127">
                  <c:v>18.609100000000002</c:v>
                </c:pt>
                <c:pt idx="21128">
                  <c:v>18.5305</c:v>
                </c:pt>
                <c:pt idx="21129">
                  <c:v>18.432500000000001</c:v>
                </c:pt>
                <c:pt idx="21130">
                  <c:v>18.578099999999999</c:v>
                </c:pt>
                <c:pt idx="21131">
                  <c:v>18.464200000000002</c:v>
                </c:pt>
                <c:pt idx="21132">
                  <c:v>18.4313</c:v>
                </c:pt>
                <c:pt idx="21133">
                  <c:v>18.569700000000001</c:v>
                </c:pt>
                <c:pt idx="21134">
                  <c:v>18.451699999999999</c:v>
                </c:pt>
                <c:pt idx="21135">
                  <c:v>18.511299999999999</c:v>
                </c:pt>
                <c:pt idx="21136">
                  <c:v>18.535699999999999</c:v>
                </c:pt>
                <c:pt idx="21137">
                  <c:v>18.448499999999999</c:v>
                </c:pt>
                <c:pt idx="21138">
                  <c:v>18.515599999999999</c:v>
                </c:pt>
                <c:pt idx="21139">
                  <c:v>18.5334</c:v>
                </c:pt>
                <c:pt idx="21140">
                  <c:v>18.413799999999998</c:v>
                </c:pt>
                <c:pt idx="21141">
                  <c:v>18.5867</c:v>
                </c:pt>
                <c:pt idx="21142">
                  <c:v>18.5456</c:v>
                </c:pt>
                <c:pt idx="21143">
                  <c:v>18.3733</c:v>
                </c:pt>
                <c:pt idx="21144">
                  <c:v>18.565999999999999</c:v>
                </c:pt>
                <c:pt idx="21145">
                  <c:v>18.4984</c:v>
                </c:pt>
                <c:pt idx="21146">
                  <c:v>18.413</c:v>
                </c:pt>
                <c:pt idx="21147">
                  <c:v>18.594200000000001</c:v>
                </c:pt>
                <c:pt idx="21148">
                  <c:v>18.476299999999998</c:v>
                </c:pt>
                <c:pt idx="21149">
                  <c:v>18.394300000000001</c:v>
                </c:pt>
                <c:pt idx="21150">
                  <c:v>18.584099999999999</c:v>
                </c:pt>
                <c:pt idx="21151">
                  <c:v>18.4895</c:v>
                </c:pt>
                <c:pt idx="21152">
                  <c:v>18.467199999999998</c:v>
                </c:pt>
                <c:pt idx="21153">
                  <c:v>18.575700000000001</c:v>
                </c:pt>
                <c:pt idx="21154">
                  <c:v>18.431000000000001</c:v>
                </c:pt>
                <c:pt idx="21155">
                  <c:v>18.510400000000001</c:v>
                </c:pt>
                <c:pt idx="21156">
                  <c:v>18.589200000000002</c:v>
                </c:pt>
                <c:pt idx="21157">
                  <c:v>18.416</c:v>
                </c:pt>
                <c:pt idx="21158">
                  <c:v>18.5791</c:v>
                </c:pt>
                <c:pt idx="21159">
                  <c:v>18.478100000000001</c:v>
                </c:pt>
                <c:pt idx="21160">
                  <c:v>18.4039</c:v>
                </c:pt>
                <c:pt idx="21161">
                  <c:v>18.55</c:v>
                </c:pt>
                <c:pt idx="21162">
                  <c:v>18.546299999999999</c:v>
                </c:pt>
                <c:pt idx="21163">
                  <c:v>18.3887</c:v>
                </c:pt>
                <c:pt idx="21164">
                  <c:v>18.629200000000001</c:v>
                </c:pt>
                <c:pt idx="21165">
                  <c:v>18.530100000000001</c:v>
                </c:pt>
                <c:pt idx="21166">
                  <c:v>18.4041</c:v>
                </c:pt>
                <c:pt idx="21167">
                  <c:v>18.567699999999999</c:v>
                </c:pt>
                <c:pt idx="21168">
                  <c:v>18.479500000000002</c:v>
                </c:pt>
                <c:pt idx="21169">
                  <c:v>18.452200000000001</c:v>
                </c:pt>
                <c:pt idx="21170">
                  <c:v>18.565000000000001</c:v>
                </c:pt>
                <c:pt idx="21171">
                  <c:v>18.465</c:v>
                </c:pt>
                <c:pt idx="21172">
                  <c:v>18.520700000000001</c:v>
                </c:pt>
                <c:pt idx="21173">
                  <c:v>18.547799999999999</c:v>
                </c:pt>
                <c:pt idx="21174">
                  <c:v>18.428100000000001</c:v>
                </c:pt>
                <c:pt idx="21175">
                  <c:v>18.508400000000002</c:v>
                </c:pt>
                <c:pt idx="21176">
                  <c:v>18.510999999999999</c:v>
                </c:pt>
                <c:pt idx="21177">
                  <c:v>18.372699999999998</c:v>
                </c:pt>
                <c:pt idx="21178">
                  <c:v>18.595300000000002</c:v>
                </c:pt>
                <c:pt idx="21179">
                  <c:v>18.524899999999999</c:v>
                </c:pt>
                <c:pt idx="21180">
                  <c:v>18.357099999999999</c:v>
                </c:pt>
                <c:pt idx="21181">
                  <c:v>18.525400000000001</c:v>
                </c:pt>
                <c:pt idx="21182">
                  <c:v>18.5014</c:v>
                </c:pt>
                <c:pt idx="21183">
                  <c:v>18.415800000000001</c:v>
                </c:pt>
                <c:pt idx="21184">
                  <c:v>18.595600000000001</c:v>
                </c:pt>
                <c:pt idx="21185">
                  <c:v>18.532</c:v>
                </c:pt>
                <c:pt idx="21186">
                  <c:v>18.485499999999998</c:v>
                </c:pt>
                <c:pt idx="21187">
                  <c:v>18.5534</c:v>
                </c:pt>
                <c:pt idx="21188">
                  <c:v>18.428699999999999</c:v>
                </c:pt>
                <c:pt idx="21189">
                  <c:v>18.493500000000001</c:v>
                </c:pt>
                <c:pt idx="21190">
                  <c:v>18.545100000000001</c:v>
                </c:pt>
                <c:pt idx="21191">
                  <c:v>18.413699999999999</c:v>
                </c:pt>
                <c:pt idx="21192">
                  <c:v>18.553799999999999</c:v>
                </c:pt>
                <c:pt idx="21193">
                  <c:v>18.497</c:v>
                </c:pt>
                <c:pt idx="21194">
                  <c:v>18.4251</c:v>
                </c:pt>
                <c:pt idx="21195">
                  <c:v>18.603999999999999</c:v>
                </c:pt>
                <c:pt idx="21196">
                  <c:v>18.540800000000001</c:v>
                </c:pt>
                <c:pt idx="21197">
                  <c:v>18.391400000000001</c:v>
                </c:pt>
                <c:pt idx="21198">
                  <c:v>18.601299999999998</c:v>
                </c:pt>
                <c:pt idx="21199">
                  <c:v>18.528300000000002</c:v>
                </c:pt>
                <c:pt idx="21200">
                  <c:v>18.3857</c:v>
                </c:pt>
                <c:pt idx="21201">
                  <c:v>18.572399999999998</c:v>
                </c:pt>
                <c:pt idx="21202">
                  <c:v>18.519600000000001</c:v>
                </c:pt>
                <c:pt idx="21203">
                  <c:v>18.472100000000001</c:v>
                </c:pt>
                <c:pt idx="21204">
                  <c:v>18.5669</c:v>
                </c:pt>
                <c:pt idx="21205">
                  <c:v>18.4498</c:v>
                </c:pt>
                <c:pt idx="21206">
                  <c:v>18.517299999999999</c:v>
                </c:pt>
                <c:pt idx="21207">
                  <c:v>18.552399999999999</c:v>
                </c:pt>
                <c:pt idx="21208">
                  <c:v>18.402200000000001</c:v>
                </c:pt>
                <c:pt idx="21209">
                  <c:v>18.5336</c:v>
                </c:pt>
                <c:pt idx="21210">
                  <c:v>18.560400000000001</c:v>
                </c:pt>
                <c:pt idx="21211">
                  <c:v>18.392099999999999</c:v>
                </c:pt>
                <c:pt idx="21212">
                  <c:v>18.606200000000001</c:v>
                </c:pt>
                <c:pt idx="21213">
                  <c:v>18.526399999999999</c:v>
                </c:pt>
                <c:pt idx="21214">
                  <c:v>18.371500000000001</c:v>
                </c:pt>
                <c:pt idx="21215">
                  <c:v>18.595199999999998</c:v>
                </c:pt>
                <c:pt idx="21216">
                  <c:v>18.523499999999999</c:v>
                </c:pt>
                <c:pt idx="21217">
                  <c:v>18.3491</c:v>
                </c:pt>
                <c:pt idx="21218">
                  <c:v>18.566400000000002</c:v>
                </c:pt>
                <c:pt idx="21219">
                  <c:v>18.4741</c:v>
                </c:pt>
                <c:pt idx="21220">
                  <c:v>18.447700000000001</c:v>
                </c:pt>
                <c:pt idx="21221">
                  <c:v>18.567799999999998</c:v>
                </c:pt>
                <c:pt idx="21222">
                  <c:v>18.4709</c:v>
                </c:pt>
                <c:pt idx="21223">
                  <c:v>18.485099999999999</c:v>
                </c:pt>
                <c:pt idx="21224">
                  <c:v>18.546500000000002</c:v>
                </c:pt>
                <c:pt idx="21225">
                  <c:v>18.444600000000001</c:v>
                </c:pt>
                <c:pt idx="21226">
                  <c:v>18.540600000000001</c:v>
                </c:pt>
                <c:pt idx="21227">
                  <c:v>18.522099999999998</c:v>
                </c:pt>
                <c:pt idx="21228">
                  <c:v>18.394600000000001</c:v>
                </c:pt>
                <c:pt idx="21229">
                  <c:v>18.5563</c:v>
                </c:pt>
                <c:pt idx="21230">
                  <c:v>18.562899999999999</c:v>
                </c:pt>
                <c:pt idx="21231">
                  <c:v>18.377500000000001</c:v>
                </c:pt>
                <c:pt idx="21232">
                  <c:v>18.5915</c:v>
                </c:pt>
                <c:pt idx="21233">
                  <c:v>18.5352</c:v>
                </c:pt>
                <c:pt idx="21234">
                  <c:v>18.360800000000001</c:v>
                </c:pt>
                <c:pt idx="21235">
                  <c:v>18.5731</c:v>
                </c:pt>
                <c:pt idx="21236">
                  <c:v>18.502600000000001</c:v>
                </c:pt>
                <c:pt idx="21237">
                  <c:v>18.3996</c:v>
                </c:pt>
                <c:pt idx="21238">
                  <c:v>18.5609</c:v>
                </c:pt>
                <c:pt idx="21239">
                  <c:v>18.461400000000001</c:v>
                </c:pt>
                <c:pt idx="21240">
                  <c:v>18.496400000000001</c:v>
                </c:pt>
                <c:pt idx="21241">
                  <c:v>18.553899999999999</c:v>
                </c:pt>
                <c:pt idx="21242">
                  <c:v>18.434999999999999</c:v>
                </c:pt>
                <c:pt idx="21243">
                  <c:v>18.524999999999999</c:v>
                </c:pt>
                <c:pt idx="21244">
                  <c:v>18.529399999999999</c:v>
                </c:pt>
                <c:pt idx="21245">
                  <c:v>18.4099</c:v>
                </c:pt>
                <c:pt idx="21246">
                  <c:v>18.5672</c:v>
                </c:pt>
                <c:pt idx="21247">
                  <c:v>18.5701</c:v>
                </c:pt>
                <c:pt idx="21248">
                  <c:v>18.381</c:v>
                </c:pt>
                <c:pt idx="21249">
                  <c:v>18.568200000000001</c:v>
                </c:pt>
                <c:pt idx="21250">
                  <c:v>18.495100000000001</c:v>
                </c:pt>
                <c:pt idx="21251">
                  <c:v>18.373200000000001</c:v>
                </c:pt>
                <c:pt idx="21252">
                  <c:v>18.569199999999999</c:v>
                </c:pt>
                <c:pt idx="21253">
                  <c:v>18.524000000000001</c:v>
                </c:pt>
                <c:pt idx="21254">
                  <c:v>18.409700000000001</c:v>
                </c:pt>
                <c:pt idx="21255">
                  <c:v>18.578499999999998</c:v>
                </c:pt>
                <c:pt idx="21256">
                  <c:v>18.487400000000001</c:v>
                </c:pt>
                <c:pt idx="21257">
                  <c:v>18.436699999999998</c:v>
                </c:pt>
                <c:pt idx="21258">
                  <c:v>18.582100000000001</c:v>
                </c:pt>
                <c:pt idx="21259">
                  <c:v>18.429300000000001</c:v>
                </c:pt>
                <c:pt idx="21260">
                  <c:v>18.492599999999999</c:v>
                </c:pt>
                <c:pt idx="21261">
                  <c:v>18.553999999999998</c:v>
                </c:pt>
                <c:pt idx="21262">
                  <c:v>18.446899999999999</c:v>
                </c:pt>
                <c:pt idx="21263">
                  <c:v>18.5472</c:v>
                </c:pt>
                <c:pt idx="21264">
                  <c:v>18.5777</c:v>
                </c:pt>
                <c:pt idx="21265">
                  <c:v>18.4009</c:v>
                </c:pt>
                <c:pt idx="21266">
                  <c:v>18.5884</c:v>
                </c:pt>
                <c:pt idx="21267">
                  <c:v>18.524899999999999</c:v>
                </c:pt>
                <c:pt idx="21268">
                  <c:v>18.3447</c:v>
                </c:pt>
                <c:pt idx="21269">
                  <c:v>18.588699999999999</c:v>
                </c:pt>
                <c:pt idx="21270">
                  <c:v>18.498100000000001</c:v>
                </c:pt>
                <c:pt idx="21271">
                  <c:v>18.363499999999998</c:v>
                </c:pt>
                <c:pt idx="21272">
                  <c:v>18.564699999999998</c:v>
                </c:pt>
                <c:pt idx="21273">
                  <c:v>18.500299999999999</c:v>
                </c:pt>
                <c:pt idx="21274">
                  <c:v>18.416399999999999</c:v>
                </c:pt>
                <c:pt idx="21275">
                  <c:v>18.5623</c:v>
                </c:pt>
                <c:pt idx="21276">
                  <c:v>18.463899999999999</c:v>
                </c:pt>
                <c:pt idx="21277">
                  <c:v>18.453299999999999</c:v>
                </c:pt>
                <c:pt idx="21278">
                  <c:v>18.57</c:v>
                </c:pt>
                <c:pt idx="21279">
                  <c:v>18.439</c:v>
                </c:pt>
                <c:pt idx="21280">
                  <c:v>18.527899999999999</c:v>
                </c:pt>
                <c:pt idx="21281">
                  <c:v>18.546299999999999</c:v>
                </c:pt>
                <c:pt idx="21282">
                  <c:v>18.418900000000001</c:v>
                </c:pt>
                <c:pt idx="21283">
                  <c:v>18.567599999999999</c:v>
                </c:pt>
                <c:pt idx="21284">
                  <c:v>18.5396</c:v>
                </c:pt>
                <c:pt idx="21285">
                  <c:v>18.362500000000001</c:v>
                </c:pt>
                <c:pt idx="21286">
                  <c:v>18.601099999999999</c:v>
                </c:pt>
                <c:pt idx="21287">
                  <c:v>18.514399999999998</c:v>
                </c:pt>
                <c:pt idx="21288">
                  <c:v>18.3962</c:v>
                </c:pt>
                <c:pt idx="21289">
                  <c:v>18.59</c:v>
                </c:pt>
                <c:pt idx="21290">
                  <c:v>18.5152</c:v>
                </c:pt>
                <c:pt idx="21291">
                  <c:v>18.380700000000001</c:v>
                </c:pt>
                <c:pt idx="21292">
                  <c:v>18.578600000000002</c:v>
                </c:pt>
                <c:pt idx="21293">
                  <c:v>18.4968</c:v>
                </c:pt>
                <c:pt idx="21294">
                  <c:v>18.4284</c:v>
                </c:pt>
                <c:pt idx="21295">
                  <c:v>18.594899999999999</c:v>
                </c:pt>
                <c:pt idx="21296">
                  <c:v>18.456299999999999</c:v>
                </c:pt>
                <c:pt idx="21297">
                  <c:v>18.507000000000001</c:v>
                </c:pt>
                <c:pt idx="21298">
                  <c:v>18.387499999999999</c:v>
                </c:pt>
                <c:pt idx="21299">
                  <c:v>18.445399999999999</c:v>
                </c:pt>
                <c:pt idx="21300">
                  <c:v>18.589099999999998</c:v>
                </c:pt>
                <c:pt idx="21301">
                  <c:v>18.5989</c:v>
                </c:pt>
                <c:pt idx="21302">
                  <c:v>18.451499999999999</c:v>
                </c:pt>
                <c:pt idx="21303">
                  <c:v>18.585599999999999</c:v>
                </c:pt>
                <c:pt idx="21304">
                  <c:v>18.555399999999999</c:v>
                </c:pt>
                <c:pt idx="21305">
                  <c:v>18.3902</c:v>
                </c:pt>
                <c:pt idx="21306">
                  <c:v>18.615400000000001</c:v>
                </c:pt>
                <c:pt idx="21307">
                  <c:v>18.566500000000001</c:v>
                </c:pt>
                <c:pt idx="21308">
                  <c:v>18.401299999999999</c:v>
                </c:pt>
                <c:pt idx="21309">
                  <c:v>18.610800000000001</c:v>
                </c:pt>
                <c:pt idx="21310">
                  <c:v>18.513200000000001</c:v>
                </c:pt>
                <c:pt idx="21311">
                  <c:v>18.4298</c:v>
                </c:pt>
                <c:pt idx="21312">
                  <c:v>18.5687</c:v>
                </c:pt>
                <c:pt idx="21313">
                  <c:v>18.434699999999999</c:v>
                </c:pt>
                <c:pt idx="21314">
                  <c:v>18.456</c:v>
                </c:pt>
                <c:pt idx="21315">
                  <c:v>18.5565</c:v>
                </c:pt>
                <c:pt idx="21316">
                  <c:v>18.461500000000001</c:v>
                </c:pt>
                <c:pt idx="21317">
                  <c:v>18.539000000000001</c:v>
                </c:pt>
                <c:pt idx="21318">
                  <c:v>18.508600000000001</c:v>
                </c:pt>
                <c:pt idx="21319">
                  <c:v>18.418099999999999</c:v>
                </c:pt>
                <c:pt idx="21320">
                  <c:v>18.569299999999998</c:v>
                </c:pt>
                <c:pt idx="21321">
                  <c:v>18.557600000000001</c:v>
                </c:pt>
                <c:pt idx="21322">
                  <c:v>18.398700000000002</c:v>
                </c:pt>
                <c:pt idx="21323">
                  <c:v>18.573399999999999</c:v>
                </c:pt>
                <c:pt idx="21324">
                  <c:v>18.509699999999999</c:v>
                </c:pt>
                <c:pt idx="21325">
                  <c:v>18.390899999999998</c:v>
                </c:pt>
                <c:pt idx="21326">
                  <c:v>18.623100000000001</c:v>
                </c:pt>
                <c:pt idx="21327">
                  <c:v>18.512899999999998</c:v>
                </c:pt>
                <c:pt idx="21328">
                  <c:v>18.406300000000002</c:v>
                </c:pt>
                <c:pt idx="21329">
                  <c:v>18.5838</c:v>
                </c:pt>
                <c:pt idx="21330">
                  <c:v>18.4862</c:v>
                </c:pt>
                <c:pt idx="21331">
                  <c:v>18.4359</c:v>
                </c:pt>
                <c:pt idx="21332">
                  <c:v>18.569900000000001</c:v>
                </c:pt>
                <c:pt idx="21333">
                  <c:v>18.4941</c:v>
                </c:pt>
                <c:pt idx="21334">
                  <c:v>18.540700000000001</c:v>
                </c:pt>
                <c:pt idx="21335">
                  <c:v>18.569299999999998</c:v>
                </c:pt>
                <c:pt idx="21336">
                  <c:v>18.441099999999999</c:v>
                </c:pt>
                <c:pt idx="21337">
                  <c:v>18.5487</c:v>
                </c:pt>
                <c:pt idx="21338">
                  <c:v>18.562999999999999</c:v>
                </c:pt>
                <c:pt idx="21339">
                  <c:v>18.383500000000002</c:v>
                </c:pt>
                <c:pt idx="21340">
                  <c:v>18.519200000000001</c:v>
                </c:pt>
                <c:pt idx="21341">
                  <c:v>18.540099999999999</c:v>
                </c:pt>
                <c:pt idx="21342">
                  <c:v>18.368600000000001</c:v>
                </c:pt>
                <c:pt idx="21343">
                  <c:v>18.5733</c:v>
                </c:pt>
                <c:pt idx="21344">
                  <c:v>18.4831</c:v>
                </c:pt>
                <c:pt idx="21345">
                  <c:v>18.3995</c:v>
                </c:pt>
                <c:pt idx="21346">
                  <c:v>18.593</c:v>
                </c:pt>
                <c:pt idx="21347">
                  <c:v>18.507100000000001</c:v>
                </c:pt>
                <c:pt idx="21348">
                  <c:v>18.417999999999999</c:v>
                </c:pt>
                <c:pt idx="21349">
                  <c:v>18.592400000000001</c:v>
                </c:pt>
                <c:pt idx="21350">
                  <c:v>18.470099999999999</c:v>
                </c:pt>
                <c:pt idx="21351">
                  <c:v>18.4588</c:v>
                </c:pt>
                <c:pt idx="21352">
                  <c:v>18.574300000000001</c:v>
                </c:pt>
                <c:pt idx="21353">
                  <c:v>18.478000000000002</c:v>
                </c:pt>
                <c:pt idx="21354">
                  <c:v>18.516999999999999</c:v>
                </c:pt>
                <c:pt idx="21355">
                  <c:v>18.5684</c:v>
                </c:pt>
                <c:pt idx="21356">
                  <c:v>18.386900000000001</c:v>
                </c:pt>
                <c:pt idx="21357">
                  <c:v>18.535499999999999</c:v>
                </c:pt>
                <c:pt idx="21358">
                  <c:v>18.560199999999998</c:v>
                </c:pt>
                <c:pt idx="21359">
                  <c:v>18.389700000000001</c:v>
                </c:pt>
                <c:pt idx="21360">
                  <c:v>18.585699999999999</c:v>
                </c:pt>
                <c:pt idx="21361">
                  <c:v>18.5398</c:v>
                </c:pt>
                <c:pt idx="21362">
                  <c:v>18.399899999999999</c:v>
                </c:pt>
                <c:pt idx="21363">
                  <c:v>18.562000000000001</c:v>
                </c:pt>
                <c:pt idx="21364">
                  <c:v>18.526399999999999</c:v>
                </c:pt>
                <c:pt idx="21365">
                  <c:v>18.407599999999999</c:v>
                </c:pt>
                <c:pt idx="21366">
                  <c:v>18.577999999999999</c:v>
                </c:pt>
                <c:pt idx="21367">
                  <c:v>18.4636</c:v>
                </c:pt>
                <c:pt idx="21368">
                  <c:v>18.450500000000002</c:v>
                </c:pt>
                <c:pt idx="21369">
                  <c:v>18.5639</c:v>
                </c:pt>
                <c:pt idx="21370">
                  <c:v>18.451899999999998</c:v>
                </c:pt>
                <c:pt idx="21371">
                  <c:v>18.530100000000001</c:v>
                </c:pt>
                <c:pt idx="21372">
                  <c:v>18.582799999999999</c:v>
                </c:pt>
                <c:pt idx="21373">
                  <c:v>18.4224</c:v>
                </c:pt>
                <c:pt idx="21374">
                  <c:v>18.5319</c:v>
                </c:pt>
                <c:pt idx="21375">
                  <c:v>18.548999999999999</c:v>
                </c:pt>
                <c:pt idx="21376">
                  <c:v>18.363800000000001</c:v>
                </c:pt>
                <c:pt idx="21377">
                  <c:v>18.5855</c:v>
                </c:pt>
                <c:pt idx="21378">
                  <c:v>18.516300000000001</c:v>
                </c:pt>
                <c:pt idx="21379">
                  <c:v>18.3629</c:v>
                </c:pt>
                <c:pt idx="21380">
                  <c:v>18.5747</c:v>
                </c:pt>
                <c:pt idx="21381">
                  <c:v>18.518000000000001</c:v>
                </c:pt>
                <c:pt idx="21382">
                  <c:v>18.4163</c:v>
                </c:pt>
                <c:pt idx="21383">
                  <c:v>18.575900000000001</c:v>
                </c:pt>
                <c:pt idx="21384">
                  <c:v>18.4938</c:v>
                </c:pt>
                <c:pt idx="21385">
                  <c:v>18.4373</c:v>
                </c:pt>
                <c:pt idx="21386">
                  <c:v>18.555800000000001</c:v>
                </c:pt>
                <c:pt idx="21387">
                  <c:v>18.447199999999999</c:v>
                </c:pt>
                <c:pt idx="21388">
                  <c:v>18.455300000000001</c:v>
                </c:pt>
                <c:pt idx="21389">
                  <c:v>18.5672</c:v>
                </c:pt>
                <c:pt idx="21390">
                  <c:v>18.431699999999999</c:v>
                </c:pt>
                <c:pt idx="21391">
                  <c:v>18.530200000000001</c:v>
                </c:pt>
                <c:pt idx="21392">
                  <c:v>18.566099999999999</c:v>
                </c:pt>
                <c:pt idx="21393">
                  <c:v>18.414000000000001</c:v>
                </c:pt>
                <c:pt idx="21394">
                  <c:v>18.553100000000001</c:v>
                </c:pt>
                <c:pt idx="21395">
                  <c:v>18.555599999999998</c:v>
                </c:pt>
                <c:pt idx="21396">
                  <c:v>18.390599999999999</c:v>
                </c:pt>
                <c:pt idx="21397">
                  <c:v>18.572900000000001</c:v>
                </c:pt>
                <c:pt idx="21398">
                  <c:v>18.5261</c:v>
                </c:pt>
                <c:pt idx="21399">
                  <c:v>18.360900000000001</c:v>
                </c:pt>
                <c:pt idx="21400">
                  <c:v>18.576899999999998</c:v>
                </c:pt>
                <c:pt idx="21401">
                  <c:v>18.4648</c:v>
                </c:pt>
                <c:pt idx="21402">
                  <c:v>18.3977</c:v>
                </c:pt>
                <c:pt idx="21403">
                  <c:v>18.563600000000001</c:v>
                </c:pt>
                <c:pt idx="21404">
                  <c:v>18.493300000000001</c:v>
                </c:pt>
                <c:pt idx="21405">
                  <c:v>18.4392</c:v>
                </c:pt>
                <c:pt idx="21406">
                  <c:v>18.572700000000001</c:v>
                </c:pt>
                <c:pt idx="21407">
                  <c:v>18.495799999999999</c:v>
                </c:pt>
                <c:pt idx="21408">
                  <c:v>18.477599999999999</c:v>
                </c:pt>
                <c:pt idx="21409">
                  <c:v>18.5413</c:v>
                </c:pt>
                <c:pt idx="21410">
                  <c:v>18.430700000000002</c:v>
                </c:pt>
                <c:pt idx="21411">
                  <c:v>18.5138</c:v>
                </c:pt>
                <c:pt idx="21412">
                  <c:v>18.537299999999998</c:v>
                </c:pt>
                <c:pt idx="21413">
                  <c:v>18.411100000000001</c:v>
                </c:pt>
                <c:pt idx="21414">
                  <c:v>18.555</c:v>
                </c:pt>
                <c:pt idx="21415">
                  <c:v>18.521100000000001</c:v>
                </c:pt>
                <c:pt idx="21416">
                  <c:v>18.365400000000001</c:v>
                </c:pt>
                <c:pt idx="21417">
                  <c:v>18.585599999999999</c:v>
                </c:pt>
                <c:pt idx="21418">
                  <c:v>18.556000000000001</c:v>
                </c:pt>
                <c:pt idx="21419">
                  <c:v>18.373799999999999</c:v>
                </c:pt>
                <c:pt idx="21420">
                  <c:v>18.5776</c:v>
                </c:pt>
                <c:pt idx="21421">
                  <c:v>18.5029</c:v>
                </c:pt>
                <c:pt idx="21422">
                  <c:v>18.4206</c:v>
                </c:pt>
                <c:pt idx="21423">
                  <c:v>18.544799999999999</c:v>
                </c:pt>
                <c:pt idx="21424">
                  <c:v>18.4665</c:v>
                </c:pt>
                <c:pt idx="21425">
                  <c:v>18.485299999999999</c:v>
                </c:pt>
                <c:pt idx="21426">
                  <c:v>18.562899999999999</c:v>
                </c:pt>
                <c:pt idx="21427">
                  <c:v>18.452200000000001</c:v>
                </c:pt>
                <c:pt idx="21428">
                  <c:v>18.529499999999999</c:v>
                </c:pt>
                <c:pt idx="21429">
                  <c:v>18.564</c:v>
                </c:pt>
                <c:pt idx="21430">
                  <c:v>18.444299999999998</c:v>
                </c:pt>
                <c:pt idx="21431">
                  <c:v>18.514700000000001</c:v>
                </c:pt>
                <c:pt idx="21432">
                  <c:v>18.545200000000001</c:v>
                </c:pt>
                <c:pt idx="21433">
                  <c:v>18.371300000000002</c:v>
                </c:pt>
                <c:pt idx="21434">
                  <c:v>18.5808</c:v>
                </c:pt>
                <c:pt idx="21435">
                  <c:v>18.5579</c:v>
                </c:pt>
                <c:pt idx="21436">
                  <c:v>18.363199999999999</c:v>
                </c:pt>
                <c:pt idx="21437">
                  <c:v>18.576599999999999</c:v>
                </c:pt>
                <c:pt idx="21438">
                  <c:v>18.5459</c:v>
                </c:pt>
                <c:pt idx="21439">
                  <c:v>18.4114</c:v>
                </c:pt>
                <c:pt idx="21440">
                  <c:v>18.550599999999999</c:v>
                </c:pt>
                <c:pt idx="21441">
                  <c:v>18.507899999999999</c:v>
                </c:pt>
                <c:pt idx="21442">
                  <c:v>18.444800000000001</c:v>
                </c:pt>
                <c:pt idx="21443">
                  <c:v>18.598199999999999</c:v>
                </c:pt>
                <c:pt idx="21444">
                  <c:v>18.462900000000001</c:v>
                </c:pt>
                <c:pt idx="21445">
                  <c:v>18.4801</c:v>
                </c:pt>
                <c:pt idx="21446">
                  <c:v>18.565100000000001</c:v>
                </c:pt>
                <c:pt idx="21447">
                  <c:v>18.451599999999999</c:v>
                </c:pt>
                <c:pt idx="21448">
                  <c:v>18.496300000000002</c:v>
                </c:pt>
                <c:pt idx="21449">
                  <c:v>18.579000000000001</c:v>
                </c:pt>
                <c:pt idx="21450">
                  <c:v>18.412400000000002</c:v>
                </c:pt>
                <c:pt idx="21451">
                  <c:v>18.567499999999999</c:v>
                </c:pt>
                <c:pt idx="21452">
                  <c:v>18.524999999999999</c:v>
                </c:pt>
                <c:pt idx="21453">
                  <c:v>18.3645</c:v>
                </c:pt>
                <c:pt idx="21454">
                  <c:v>18.5974</c:v>
                </c:pt>
                <c:pt idx="21455">
                  <c:v>18.533200000000001</c:v>
                </c:pt>
                <c:pt idx="21456">
                  <c:v>18.3598</c:v>
                </c:pt>
                <c:pt idx="21457">
                  <c:v>18.581</c:v>
                </c:pt>
                <c:pt idx="21458">
                  <c:v>18.507400000000001</c:v>
                </c:pt>
                <c:pt idx="21459">
                  <c:v>18.3962</c:v>
                </c:pt>
                <c:pt idx="21460">
                  <c:v>18.557600000000001</c:v>
                </c:pt>
                <c:pt idx="21461">
                  <c:v>18.488499999999998</c:v>
                </c:pt>
                <c:pt idx="21462">
                  <c:v>18.443000000000001</c:v>
                </c:pt>
                <c:pt idx="21463">
                  <c:v>18.541499999999999</c:v>
                </c:pt>
                <c:pt idx="21464">
                  <c:v>18.46</c:v>
                </c:pt>
                <c:pt idx="21465">
                  <c:v>18.539400000000001</c:v>
                </c:pt>
                <c:pt idx="21466">
                  <c:v>18.563199999999998</c:v>
                </c:pt>
                <c:pt idx="21467">
                  <c:v>18.450600000000001</c:v>
                </c:pt>
                <c:pt idx="21468">
                  <c:v>18.532</c:v>
                </c:pt>
                <c:pt idx="21469">
                  <c:v>18.519400000000001</c:v>
                </c:pt>
                <c:pt idx="21470">
                  <c:v>18.377800000000001</c:v>
                </c:pt>
                <c:pt idx="21471">
                  <c:v>18.592199999999998</c:v>
                </c:pt>
                <c:pt idx="21472">
                  <c:v>18.558700000000002</c:v>
                </c:pt>
                <c:pt idx="21473">
                  <c:v>18.383700000000001</c:v>
                </c:pt>
                <c:pt idx="21474">
                  <c:v>18.586600000000001</c:v>
                </c:pt>
                <c:pt idx="21475">
                  <c:v>18.504300000000001</c:v>
                </c:pt>
                <c:pt idx="21476">
                  <c:v>18.401900000000001</c:v>
                </c:pt>
                <c:pt idx="21477">
                  <c:v>18.603300000000001</c:v>
                </c:pt>
                <c:pt idx="21478">
                  <c:v>18.497599999999998</c:v>
                </c:pt>
                <c:pt idx="21479">
                  <c:v>18.4847</c:v>
                </c:pt>
                <c:pt idx="21480">
                  <c:v>18.586500000000001</c:v>
                </c:pt>
                <c:pt idx="21481">
                  <c:v>18.4331</c:v>
                </c:pt>
                <c:pt idx="21482">
                  <c:v>18.457899999999999</c:v>
                </c:pt>
                <c:pt idx="21483">
                  <c:v>18.555900000000001</c:v>
                </c:pt>
                <c:pt idx="21484">
                  <c:v>18.485499999999998</c:v>
                </c:pt>
                <c:pt idx="21485">
                  <c:v>18.540299999999998</c:v>
                </c:pt>
                <c:pt idx="21486">
                  <c:v>18.5624</c:v>
                </c:pt>
                <c:pt idx="21487">
                  <c:v>18.407399999999999</c:v>
                </c:pt>
                <c:pt idx="21488">
                  <c:v>18.568100000000001</c:v>
                </c:pt>
                <c:pt idx="21489">
                  <c:v>18.535599999999999</c:v>
                </c:pt>
                <c:pt idx="21490">
                  <c:v>18.378299999999999</c:v>
                </c:pt>
                <c:pt idx="21491">
                  <c:v>18.570900000000002</c:v>
                </c:pt>
                <c:pt idx="21492">
                  <c:v>18.494299999999999</c:v>
                </c:pt>
                <c:pt idx="21493">
                  <c:v>18.378299999999999</c:v>
                </c:pt>
                <c:pt idx="21494">
                  <c:v>18.5608</c:v>
                </c:pt>
                <c:pt idx="21495">
                  <c:v>18.4756</c:v>
                </c:pt>
                <c:pt idx="21496">
                  <c:v>18.378799999999998</c:v>
                </c:pt>
                <c:pt idx="21497">
                  <c:v>18.591200000000001</c:v>
                </c:pt>
                <c:pt idx="21498">
                  <c:v>18.483599999999999</c:v>
                </c:pt>
                <c:pt idx="21499">
                  <c:v>18.445</c:v>
                </c:pt>
                <c:pt idx="21500">
                  <c:v>18.5959</c:v>
                </c:pt>
                <c:pt idx="21501">
                  <c:v>18.458500000000001</c:v>
                </c:pt>
                <c:pt idx="21502">
                  <c:v>18.539100000000001</c:v>
                </c:pt>
                <c:pt idx="21503">
                  <c:v>18.5001</c:v>
                </c:pt>
                <c:pt idx="21504">
                  <c:v>18.399000000000001</c:v>
                </c:pt>
                <c:pt idx="21505">
                  <c:v>18.554300000000001</c:v>
                </c:pt>
                <c:pt idx="21506">
                  <c:v>18.558199999999999</c:v>
                </c:pt>
                <c:pt idx="21507">
                  <c:v>18.398700000000002</c:v>
                </c:pt>
                <c:pt idx="21508">
                  <c:v>18.634</c:v>
                </c:pt>
                <c:pt idx="21509">
                  <c:v>18.555700000000002</c:v>
                </c:pt>
                <c:pt idx="21510">
                  <c:v>18.357900000000001</c:v>
                </c:pt>
                <c:pt idx="21511">
                  <c:v>18.5487</c:v>
                </c:pt>
                <c:pt idx="21512">
                  <c:v>18.526499999999999</c:v>
                </c:pt>
                <c:pt idx="21513">
                  <c:v>18.396999999999998</c:v>
                </c:pt>
                <c:pt idx="21514">
                  <c:v>18.589500000000001</c:v>
                </c:pt>
                <c:pt idx="21515">
                  <c:v>18.473500000000001</c:v>
                </c:pt>
                <c:pt idx="21516">
                  <c:v>18.422999999999998</c:v>
                </c:pt>
                <c:pt idx="21517">
                  <c:v>18.552</c:v>
                </c:pt>
                <c:pt idx="21518">
                  <c:v>18.461500000000001</c:v>
                </c:pt>
                <c:pt idx="21519">
                  <c:v>18.472000000000001</c:v>
                </c:pt>
                <c:pt idx="21520">
                  <c:v>18.552199999999999</c:v>
                </c:pt>
                <c:pt idx="21521">
                  <c:v>18.444900000000001</c:v>
                </c:pt>
                <c:pt idx="21522">
                  <c:v>18.534600000000001</c:v>
                </c:pt>
                <c:pt idx="21523">
                  <c:v>18.552399999999999</c:v>
                </c:pt>
                <c:pt idx="21524">
                  <c:v>18.404</c:v>
                </c:pt>
                <c:pt idx="21525">
                  <c:v>18.559799999999999</c:v>
                </c:pt>
                <c:pt idx="21526">
                  <c:v>18.551300000000001</c:v>
                </c:pt>
                <c:pt idx="21527">
                  <c:v>18.3675</c:v>
                </c:pt>
                <c:pt idx="21528">
                  <c:v>18.568200000000001</c:v>
                </c:pt>
                <c:pt idx="21529">
                  <c:v>18.517600000000002</c:v>
                </c:pt>
                <c:pt idx="21530">
                  <c:v>18.371300000000002</c:v>
                </c:pt>
                <c:pt idx="21531">
                  <c:v>18.575299999999999</c:v>
                </c:pt>
                <c:pt idx="21532">
                  <c:v>18.549600000000002</c:v>
                </c:pt>
                <c:pt idx="21533">
                  <c:v>18.410299999999999</c:v>
                </c:pt>
                <c:pt idx="21534">
                  <c:v>18.575600000000001</c:v>
                </c:pt>
                <c:pt idx="21535">
                  <c:v>18.509799999999998</c:v>
                </c:pt>
                <c:pt idx="21536">
                  <c:v>18.4892</c:v>
                </c:pt>
                <c:pt idx="21537">
                  <c:v>18.569700000000001</c:v>
                </c:pt>
                <c:pt idx="21538">
                  <c:v>18.4587</c:v>
                </c:pt>
                <c:pt idx="21539">
                  <c:v>18.492899999999999</c:v>
                </c:pt>
                <c:pt idx="21540">
                  <c:v>18.528600000000001</c:v>
                </c:pt>
                <c:pt idx="21541">
                  <c:v>18.407699999999998</c:v>
                </c:pt>
                <c:pt idx="21542">
                  <c:v>18.569299999999998</c:v>
                </c:pt>
                <c:pt idx="21543">
                  <c:v>18.578800000000001</c:v>
                </c:pt>
                <c:pt idx="21544">
                  <c:v>18.415700000000001</c:v>
                </c:pt>
                <c:pt idx="21545">
                  <c:v>18.581700000000001</c:v>
                </c:pt>
                <c:pt idx="21546">
                  <c:v>18.512499999999999</c:v>
                </c:pt>
                <c:pt idx="21547">
                  <c:v>18.367999999999999</c:v>
                </c:pt>
                <c:pt idx="21548">
                  <c:v>18.5703</c:v>
                </c:pt>
                <c:pt idx="21549">
                  <c:v>18.5213</c:v>
                </c:pt>
                <c:pt idx="21550">
                  <c:v>18.4069</c:v>
                </c:pt>
                <c:pt idx="21551">
                  <c:v>18.576599999999999</c:v>
                </c:pt>
                <c:pt idx="21552">
                  <c:v>18.459299999999999</c:v>
                </c:pt>
                <c:pt idx="21553">
                  <c:v>18.429099999999998</c:v>
                </c:pt>
                <c:pt idx="21554">
                  <c:v>18.5776</c:v>
                </c:pt>
                <c:pt idx="21555">
                  <c:v>18.486799999999999</c:v>
                </c:pt>
                <c:pt idx="21556">
                  <c:v>18.509399999999999</c:v>
                </c:pt>
                <c:pt idx="21557">
                  <c:v>18.5596</c:v>
                </c:pt>
                <c:pt idx="21558">
                  <c:v>18.427700000000002</c:v>
                </c:pt>
                <c:pt idx="21559">
                  <c:v>18.532699999999998</c:v>
                </c:pt>
                <c:pt idx="21560">
                  <c:v>18.5779</c:v>
                </c:pt>
                <c:pt idx="21561">
                  <c:v>18.435099999999998</c:v>
                </c:pt>
                <c:pt idx="21562">
                  <c:v>18.559999999999999</c:v>
                </c:pt>
                <c:pt idx="21563">
                  <c:v>18.515899999999998</c:v>
                </c:pt>
                <c:pt idx="21564">
                  <c:v>18.4025</c:v>
                </c:pt>
                <c:pt idx="21565">
                  <c:v>18.572900000000001</c:v>
                </c:pt>
                <c:pt idx="21566">
                  <c:v>18.550999999999998</c:v>
                </c:pt>
                <c:pt idx="21567">
                  <c:v>18.356200000000001</c:v>
                </c:pt>
                <c:pt idx="21568">
                  <c:v>18.5488</c:v>
                </c:pt>
                <c:pt idx="21569">
                  <c:v>18.5505</c:v>
                </c:pt>
                <c:pt idx="21570">
                  <c:v>18.402200000000001</c:v>
                </c:pt>
                <c:pt idx="21571">
                  <c:v>18.573699999999999</c:v>
                </c:pt>
                <c:pt idx="21572">
                  <c:v>18.495100000000001</c:v>
                </c:pt>
                <c:pt idx="21573">
                  <c:v>18.428899999999999</c:v>
                </c:pt>
                <c:pt idx="21574">
                  <c:v>18.550599999999999</c:v>
                </c:pt>
                <c:pt idx="21575">
                  <c:v>18.460799999999999</c:v>
                </c:pt>
                <c:pt idx="21576">
                  <c:v>18.476299999999998</c:v>
                </c:pt>
                <c:pt idx="21577">
                  <c:v>18.569700000000001</c:v>
                </c:pt>
                <c:pt idx="21578">
                  <c:v>18.467400000000001</c:v>
                </c:pt>
                <c:pt idx="21579">
                  <c:v>18.513500000000001</c:v>
                </c:pt>
                <c:pt idx="21580">
                  <c:v>18.5547</c:v>
                </c:pt>
                <c:pt idx="21581">
                  <c:v>18.4255</c:v>
                </c:pt>
                <c:pt idx="21582">
                  <c:v>18.543399999999998</c:v>
                </c:pt>
                <c:pt idx="21583">
                  <c:v>18.5749</c:v>
                </c:pt>
                <c:pt idx="21584">
                  <c:v>18.402000000000001</c:v>
                </c:pt>
                <c:pt idx="21585">
                  <c:v>18.5608</c:v>
                </c:pt>
                <c:pt idx="21586">
                  <c:v>18.554400000000001</c:v>
                </c:pt>
                <c:pt idx="21587">
                  <c:v>18.349299999999999</c:v>
                </c:pt>
                <c:pt idx="21588">
                  <c:v>18.6004</c:v>
                </c:pt>
                <c:pt idx="21589">
                  <c:v>18.506399999999999</c:v>
                </c:pt>
                <c:pt idx="21590">
                  <c:v>18.405999999999999</c:v>
                </c:pt>
                <c:pt idx="21591">
                  <c:v>18.579699999999999</c:v>
                </c:pt>
                <c:pt idx="21592">
                  <c:v>18.4802</c:v>
                </c:pt>
                <c:pt idx="21593">
                  <c:v>18.446200000000001</c:v>
                </c:pt>
                <c:pt idx="21594">
                  <c:v>18.561</c:v>
                </c:pt>
                <c:pt idx="21595">
                  <c:v>18.446300000000001</c:v>
                </c:pt>
                <c:pt idx="21596">
                  <c:v>18.461400000000001</c:v>
                </c:pt>
                <c:pt idx="21597">
                  <c:v>18.567399999999999</c:v>
                </c:pt>
                <c:pt idx="21598">
                  <c:v>18.468499999999999</c:v>
                </c:pt>
                <c:pt idx="21599">
                  <c:v>18.5626</c:v>
                </c:pt>
                <c:pt idx="21600">
                  <c:v>18.564800000000002</c:v>
                </c:pt>
                <c:pt idx="21601">
                  <c:v>18.414200000000001</c:v>
                </c:pt>
                <c:pt idx="21602">
                  <c:v>18.542000000000002</c:v>
                </c:pt>
                <c:pt idx="21603">
                  <c:v>18.5334</c:v>
                </c:pt>
                <c:pt idx="21604">
                  <c:v>18.390599999999999</c:v>
                </c:pt>
                <c:pt idx="21605">
                  <c:v>18.603100000000001</c:v>
                </c:pt>
                <c:pt idx="21606">
                  <c:v>18.534500000000001</c:v>
                </c:pt>
                <c:pt idx="21607">
                  <c:v>18.409199999999998</c:v>
                </c:pt>
                <c:pt idx="21608">
                  <c:v>18.632400000000001</c:v>
                </c:pt>
                <c:pt idx="21609">
                  <c:v>18.498999999999999</c:v>
                </c:pt>
                <c:pt idx="21610">
                  <c:v>18.394400000000001</c:v>
                </c:pt>
                <c:pt idx="21611">
                  <c:v>18.625499999999999</c:v>
                </c:pt>
                <c:pt idx="21612">
                  <c:v>18.441800000000001</c:v>
                </c:pt>
                <c:pt idx="21613">
                  <c:v>18.479500000000002</c:v>
                </c:pt>
                <c:pt idx="21614">
                  <c:v>18.581</c:v>
                </c:pt>
                <c:pt idx="21615">
                  <c:v>18.395099999999999</c:v>
                </c:pt>
                <c:pt idx="21616">
                  <c:v>18.472000000000001</c:v>
                </c:pt>
                <c:pt idx="21617">
                  <c:v>18.544499999999999</c:v>
                </c:pt>
                <c:pt idx="21618">
                  <c:v>18.3886</c:v>
                </c:pt>
                <c:pt idx="21619">
                  <c:v>18.5717</c:v>
                </c:pt>
                <c:pt idx="21620">
                  <c:v>18.540700000000001</c:v>
                </c:pt>
                <c:pt idx="21621">
                  <c:v>18.355899999999998</c:v>
                </c:pt>
                <c:pt idx="21622">
                  <c:v>18.596399999999999</c:v>
                </c:pt>
                <c:pt idx="21623">
                  <c:v>18.5562</c:v>
                </c:pt>
                <c:pt idx="21624">
                  <c:v>18.383800000000001</c:v>
                </c:pt>
                <c:pt idx="21625">
                  <c:v>18.603100000000001</c:v>
                </c:pt>
                <c:pt idx="21626">
                  <c:v>18.4971</c:v>
                </c:pt>
                <c:pt idx="21627">
                  <c:v>18.4009</c:v>
                </c:pt>
                <c:pt idx="21628">
                  <c:v>18.604199999999999</c:v>
                </c:pt>
                <c:pt idx="21629">
                  <c:v>18.492799999999999</c:v>
                </c:pt>
                <c:pt idx="21630">
                  <c:v>18.427099999999999</c:v>
                </c:pt>
                <c:pt idx="21631">
                  <c:v>18.572500000000002</c:v>
                </c:pt>
                <c:pt idx="21632">
                  <c:v>18.426500000000001</c:v>
                </c:pt>
                <c:pt idx="21633">
                  <c:v>18.512499999999999</c:v>
                </c:pt>
                <c:pt idx="21634">
                  <c:v>18.575099999999999</c:v>
                </c:pt>
                <c:pt idx="21635">
                  <c:v>18.428100000000001</c:v>
                </c:pt>
                <c:pt idx="21636">
                  <c:v>18.575199999999999</c:v>
                </c:pt>
                <c:pt idx="21637">
                  <c:v>18.584700000000002</c:v>
                </c:pt>
                <c:pt idx="21638">
                  <c:v>18.335799999999999</c:v>
                </c:pt>
                <c:pt idx="21639">
                  <c:v>18.571200000000001</c:v>
                </c:pt>
                <c:pt idx="21640">
                  <c:v>18.5427</c:v>
                </c:pt>
                <c:pt idx="21641">
                  <c:v>18.3812</c:v>
                </c:pt>
                <c:pt idx="21642">
                  <c:v>18.633299999999998</c:v>
                </c:pt>
                <c:pt idx="21643">
                  <c:v>18.505199999999999</c:v>
                </c:pt>
                <c:pt idx="21644">
                  <c:v>18.394500000000001</c:v>
                </c:pt>
                <c:pt idx="21645">
                  <c:v>18.6005</c:v>
                </c:pt>
                <c:pt idx="21646">
                  <c:v>18.465</c:v>
                </c:pt>
                <c:pt idx="21647">
                  <c:v>18.453299999999999</c:v>
                </c:pt>
                <c:pt idx="21648">
                  <c:v>18.593399999999999</c:v>
                </c:pt>
                <c:pt idx="21649">
                  <c:v>18.4314</c:v>
                </c:pt>
                <c:pt idx="21650">
                  <c:v>18.511500000000002</c:v>
                </c:pt>
                <c:pt idx="21651">
                  <c:v>18.5625</c:v>
                </c:pt>
                <c:pt idx="21652">
                  <c:v>18.439900000000002</c:v>
                </c:pt>
                <c:pt idx="21653">
                  <c:v>18.5533</c:v>
                </c:pt>
                <c:pt idx="21654">
                  <c:v>18.551400000000001</c:v>
                </c:pt>
                <c:pt idx="21655">
                  <c:v>18.381599999999999</c:v>
                </c:pt>
                <c:pt idx="21656">
                  <c:v>18.613800000000001</c:v>
                </c:pt>
                <c:pt idx="21657">
                  <c:v>18.5383</c:v>
                </c:pt>
                <c:pt idx="21658">
                  <c:v>18.338100000000001</c:v>
                </c:pt>
                <c:pt idx="21659">
                  <c:v>18.590399999999999</c:v>
                </c:pt>
                <c:pt idx="21660">
                  <c:v>18.5321</c:v>
                </c:pt>
                <c:pt idx="21661">
                  <c:v>18.424399999999999</c:v>
                </c:pt>
                <c:pt idx="21662">
                  <c:v>18.630600000000001</c:v>
                </c:pt>
                <c:pt idx="21663">
                  <c:v>18.481999999999999</c:v>
                </c:pt>
                <c:pt idx="21664">
                  <c:v>18.4438</c:v>
                </c:pt>
                <c:pt idx="21665">
                  <c:v>18.588999999999999</c:v>
                </c:pt>
                <c:pt idx="21666">
                  <c:v>18.452100000000002</c:v>
                </c:pt>
                <c:pt idx="21667">
                  <c:v>18.472999999999999</c:v>
                </c:pt>
                <c:pt idx="21668">
                  <c:v>18.595500000000001</c:v>
                </c:pt>
                <c:pt idx="21669">
                  <c:v>18.4068</c:v>
                </c:pt>
                <c:pt idx="21670">
                  <c:v>18.555800000000001</c:v>
                </c:pt>
                <c:pt idx="21671">
                  <c:v>18.560099999999998</c:v>
                </c:pt>
                <c:pt idx="21672">
                  <c:v>18.403700000000001</c:v>
                </c:pt>
                <c:pt idx="21673">
                  <c:v>18.628599999999999</c:v>
                </c:pt>
                <c:pt idx="21674">
                  <c:v>18.549800000000001</c:v>
                </c:pt>
                <c:pt idx="21675">
                  <c:v>18.392600000000002</c:v>
                </c:pt>
                <c:pt idx="21676">
                  <c:v>18.603999999999999</c:v>
                </c:pt>
                <c:pt idx="21677">
                  <c:v>18.5624</c:v>
                </c:pt>
                <c:pt idx="21678">
                  <c:v>18.374199999999998</c:v>
                </c:pt>
                <c:pt idx="21679">
                  <c:v>18.632100000000001</c:v>
                </c:pt>
                <c:pt idx="21680">
                  <c:v>18.505800000000001</c:v>
                </c:pt>
                <c:pt idx="21681">
                  <c:v>18.3948</c:v>
                </c:pt>
                <c:pt idx="21682">
                  <c:v>18.6096</c:v>
                </c:pt>
                <c:pt idx="21683">
                  <c:v>18.458400000000001</c:v>
                </c:pt>
                <c:pt idx="21684">
                  <c:v>18.4785</c:v>
                </c:pt>
                <c:pt idx="21685">
                  <c:v>18.5975</c:v>
                </c:pt>
                <c:pt idx="21686">
                  <c:v>18.346</c:v>
                </c:pt>
                <c:pt idx="21687">
                  <c:v>18.483000000000001</c:v>
                </c:pt>
                <c:pt idx="21688">
                  <c:v>18.532399999999999</c:v>
                </c:pt>
                <c:pt idx="21689">
                  <c:v>18.32</c:v>
                </c:pt>
                <c:pt idx="21690">
                  <c:v>18.555</c:v>
                </c:pt>
                <c:pt idx="21691">
                  <c:v>18.5318</c:v>
                </c:pt>
                <c:pt idx="21692">
                  <c:v>18.351400000000002</c:v>
                </c:pt>
                <c:pt idx="21693">
                  <c:v>18.579699999999999</c:v>
                </c:pt>
                <c:pt idx="21694">
                  <c:v>18.533200000000001</c:v>
                </c:pt>
                <c:pt idx="21695">
                  <c:v>18.343599999999999</c:v>
                </c:pt>
                <c:pt idx="21696">
                  <c:v>18.7544</c:v>
                </c:pt>
                <c:pt idx="21697">
                  <c:v>18.610700000000001</c:v>
                </c:pt>
                <c:pt idx="21698">
                  <c:v>18.505500000000001</c:v>
                </c:pt>
                <c:pt idx="21699">
                  <c:v>18.706499999999998</c:v>
                </c:pt>
                <c:pt idx="21700">
                  <c:v>18.535299999999999</c:v>
                </c:pt>
                <c:pt idx="21701">
                  <c:v>18.535299999999999</c:v>
                </c:pt>
                <c:pt idx="21702">
                  <c:v>18.606999999999999</c:v>
                </c:pt>
                <c:pt idx="21703">
                  <c:v>18.490300000000001</c:v>
                </c:pt>
                <c:pt idx="21704">
                  <c:v>18.500499999999999</c:v>
                </c:pt>
                <c:pt idx="21705">
                  <c:v>18.563600000000001</c:v>
                </c:pt>
                <c:pt idx="21706">
                  <c:v>18.407900000000001</c:v>
                </c:pt>
                <c:pt idx="21707">
                  <c:v>18.5611</c:v>
                </c:pt>
                <c:pt idx="21708">
                  <c:v>18.588999999999999</c:v>
                </c:pt>
                <c:pt idx="21709">
                  <c:v>18.385100000000001</c:v>
                </c:pt>
                <c:pt idx="21710">
                  <c:v>18.6006</c:v>
                </c:pt>
                <c:pt idx="21711">
                  <c:v>18.6006</c:v>
                </c:pt>
                <c:pt idx="21712">
                  <c:v>18.340900000000001</c:v>
                </c:pt>
                <c:pt idx="21713">
                  <c:v>18.619499999999999</c:v>
                </c:pt>
                <c:pt idx="21714">
                  <c:v>18.520700000000001</c:v>
                </c:pt>
                <c:pt idx="21715">
                  <c:v>18.3718</c:v>
                </c:pt>
                <c:pt idx="21716">
                  <c:v>18.593900000000001</c:v>
                </c:pt>
                <c:pt idx="21717">
                  <c:v>18.478100000000001</c:v>
                </c:pt>
                <c:pt idx="21718">
                  <c:v>18.3858</c:v>
                </c:pt>
                <c:pt idx="21719">
                  <c:v>18.578700000000001</c:v>
                </c:pt>
                <c:pt idx="21720">
                  <c:v>18.467700000000001</c:v>
                </c:pt>
                <c:pt idx="21721">
                  <c:v>18.4312</c:v>
                </c:pt>
                <c:pt idx="21722">
                  <c:v>18.561699999999998</c:v>
                </c:pt>
                <c:pt idx="21723">
                  <c:v>18.417300000000001</c:v>
                </c:pt>
                <c:pt idx="21724">
                  <c:v>18.417300000000001</c:v>
                </c:pt>
                <c:pt idx="21725">
                  <c:v>18.5275</c:v>
                </c:pt>
                <c:pt idx="21726">
                  <c:v>18.372599999999998</c:v>
                </c:pt>
                <c:pt idx="21727">
                  <c:v>18.534500000000001</c:v>
                </c:pt>
                <c:pt idx="21728">
                  <c:v>18.322399999999998</c:v>
                </c:pt>
                <c:pt idx="21729">
                  <c:v>18.046299999999999</c:v>
                </c:pt>
                <c:pt idx="21730">
                  <c:v>18.497900000000001</c:v>
                </c:pt>
                <c:pt idx="21731">
                  <c:v>18.482500000000002</c:v>
                </c:pt>
                <c:pt idx="21732">
                  <c:v>18.3324</c:v>
                </c:pt>
                <c:pt idx="21733">
                  <c:v>18.595600000000001</c:v>
                </c:pt>
                <c:pt idx="21734">
                  <c:v>18.595600000000001</c:v>
                </c:pt>
                <c:pt idx="21735">
                  <c:v>18.365300000000001</c:v>
                </c:pt>
                <c:pt idx="21736">
                  <c:v>18.577200000000001</c:v>
                </c:pt>
                <c:pt idx="21737">
                  <c:v>18.577200000000001</c:v>
                </c:pt>
                <c:pt idx="21738">
                  <c:v>18.441600000000001</c:v>
                </c:pt>
                <c:pt idx="21739">
                  <c:v>18.599699999999999</c:v>
                </c:pt>
                <c:pt idx="21740">
                  <c:v>18.528400000000001</c:v>
                </c:pt>
                <c:pt idx="21741">
                  <c:v>18.513400000000001</c:v>
                </c:pt>
                <c:pt idx="21742">
                  <c:v>18.734100000000002</c:v>
                </c:pt>
                <c:pt idx="21743">
                  <c:v>18.569800000000001</c:v>
                </c:pt>
                <c:pt idx="21744">
                  <c:v>18.6387</c:v>
                </c:pt>
                <c:pt idx="21745">
                  <c:v>18.6267</c:v>
                </c:pt>
                <c:pt idx="21746">
                  <c:v>18.454000000000001</c:v>
                </c:pt>
                <c:pt idx="21747">
                  <c:v>18.606999999999999</c:v>
                </c:pt>
                <c:pt idx="21748">
                  <c:v>18.606999999999999</c:v>
                </c:pt>
                <c:pt idx="21749">
                  <c:v>18.238299999999999</c:v>
                </c:pt>
                <c:pt idx="21750">
                  <c:v>18.6218</c:v>
                </c:pt>
                <c:pt idx="21751">
                  <c:v>18.551300000000001</c:v>
                </c:pt>
                <c:pt idx="21752">
                  <c:v>18.387799999999999</c:v>
                </c:pt>
                <c:pt idx="21753">
                  <c:v>18.6069</c:v>
                </c:pt>
                <c:pt idx="21754">
                  <c:v>18.557099999999998</c:v>
                </c:pt>
                <c:pt idx="21755">
                  <c:v>18.3643</c:v>
                </c:pt>
                <c:pt idx="21756">
                  <c:v>18.5809</c:v>
                </c:pt>
                <c:pt idx="21757">
                  <c:v>18.535599999999999</c:v>
                </c:pt>
                <c:pt idx="21758">
                  <c:v>18.383099999999999</c:v>
                </c:pt>
                <c:pt idx="21759">
                  <c:v>18.590800000000002</c:v>
                </c:pt>
                <c:pt idx="21760">
                  <c:v>18.487100000000002</c:v>
                </c:pt>
                <c:pt idx="21761">
                  <c:v>18.415500000000002</c:v>
                </c:pt>
                <c:pt idx="21762">
                  <c:v>18.552800000000001</c:v>
                </c:pt>
                <c:pt idx="21763">
                  <c:v>18.552800000000001</c:v>
                </c:pt>
                <c:pt idx="21764">
                  <c:v>18.479399999999998</c:v>
                </c:pt>
                <c:pt idx="21765">
                  <c:v>18.5837</c:v>
                </c:pt>
                <c:pt idx="21766">
                  <c:v>18.441299999999998</c:v>
                </c:pt>
                <c:pt idx="21767">
                  <c:v>18.5228</c:v>
                </c:pt>
                <c:pt idx="21768">
                  <c:v>18.5809</c:v>
                </c:pt>
                <c:pt idx="21769">
                  <c:v>18.366</c:v>
                </c:pt>
                <c:pt idx="21770">
                  <c:v>18.5473</c:v>
                </c:pt>
                <c:pt idx="21771">
                  <c:v>18.547499999999999</c:v>
                </c:pt>
                <c:pt idx="21772">
                  <c:v>18.355499999999999</c:v>
                </c:pt>
                <c:pt idx="21773">
                  <c:v>18.586099999999998</c:v>
                </c:pt>
                <c:pt idx="21774">
                  <c:v>18.511700000000001</c:v>
                </c:pt>
                <c:pt idx="21775">
                  <c:v>18.338799999999999</c:v>
                </c:pt>
                <c:pt idx="21776">
                  <c:v>18.596900000000002</c:v>
                </c:pt>
                <c:pt idx="21777">
                  <c:v>18.5123</c:v>
                </c:pt>
                <c:pt idx="21778">
                  <c:v>18.3904</c:v>
                </c:pt>
                <c:pt idx="21779">
                  <c:v>18.578800000000001</c:v>
                </c:pt>
                <c:pt idx="21780">
                  <c:v>18.5199</c:v>
                </c:pt>
                <c:pt idx="21781">
                  <c:v>18.449100000000001</c:v>
                </c:pt>
                <c:pt idx="21782">
                  <c:v>18.558</c:v>
                </c:pt>
                <c:pt idx="21783">
                  <c:v>18.457000000000001</c:v>
                </c:pt>
                <c:pt idx="21784">
                  <c:v>18.450800000000001</c:v>
                </c:pt>
                <c:pt idx="21785">
                  <c:v>18.5749</c:v>
                </c:pt>
                <c:pt idx="21786">
                  <c:v>18.435500000000001</c:v>
                </c:pt>
                <c:pt idx="21787">
                  <c:v>18.554300000000001</c:v>
                </c:pt>
                <c:pt idx="21788">
                  <c:v>18.545300000000001</c:v>
                </c:pt>
                <c:pt idx="21789">
                  <c:v>18.3948</c:v>
                </c:pt>
                <c:pt idx="21790">
                  <c:v>18.542000000000002</c:v>
                </c:pt>
                <c:pt idx="21791">
                  <c:v>18.548400000000001</c:v>
                </c:pt>
                <c:pt idx="21792">
                  <c:v>18.363</c:v>
                </c:pt>
                <c:pt idx="21793">
                  <c:v>18.363</c:v>
                </c:pt>
                <c:pt idx="21794">
                  <c:v>18.5688</c:v>
                </c:pt>
                <c:pt idx="21795">
                  <c:v>18.3874</c:v>
                </c:pt>
                <c:pt idx="21796">
                  <c:v>18.6142</c:v>
                </c:pt>
                <c:pt idx="21797">
                  <c:v>18.520299999999999</c:v>
                </c:pt>
                <c:pt idx="21798">
                  <c:v>18.413599999999999</c:v>
                </c:pt>
                <c:pt idx="21799">
                  <c:v>18.593800000000002</c:v>
                </c:pt>
                <c:pt idx="21800">
                  <c:v>18.486599999999999</c:v>
                </c:pt>
                <c:pt idx="21801">
                  <c:v>18.46</c:v>
                </c:pt>
                <c:pt idx="21802">
                  <c:v>18.567399999999999</c:v>
                </c:pt>
                <c:pt idx="21803">
                  <c:v>18.457899999999999</c:v>
                </c:pt>
                <c:pt idx="21804">
                  <c:v>18.4986</c:v>
                </c:pt>
                <c:pt idx="21805">
                  <c:v>18.578600000000002</c:v>
                </c:pt>
                <c:pt idx="21806">
                  <c:v>18.412600000000001</c:v>
                </c:pt>
                <c:pt idx="21807">
                  <c:v>18.5548</c:v>
                </c:pt>
                <c:pt idx="21808">
                  <c:v>18.567900000000002</c:v>
                </c:pt>
                <c:pt idx="21809">
                  <c:v>18.3811</c:v>
                </c:pt>
                <c:pt idx="21810">
                  <c:v>18.590800000000002</c:v>
                </c:pt>
                <c:pt idx="21811">
                  <c:v>18.5489</c:v>
                </c:pt>
                <c:pt idx="21812">
                  <c:v>18.5489</c:v>
                </c:pt>
                <c:pt idx="21813">
                  <c:v>18.6022</c:v>
                </c:pt>
                <c:pt idx="21814">
                  <c:v>18.5108</c:v>
                </c:pt>
                <c:pt idx="21815">
                  <c:v>18.377300000000002</c:v>
                </c:pt>
                <c:pt idx="21816">
                  <c:v>18.557700000000001</c:v>
                </c:pt>
                <c:pt idx="21817">
                  <c:v>18.506900000000002</c:v>
                </c:pt>
                <c:pt idx="21818">
                  <c:v>18.506900000000002</c:v>
                </c:pt>
                <c:pt idx="21819">
                  <c:v>18.574999999999999</c:v>
                </c:pt>
                <c:pt idx="21820">
                  <c:v>18.487100000000002</c:v>
                </c:pt>
                <c:pt idx="21821">
                  <c:v>18.471399999999999</c:v>
                </c:pt>
                <c:pt idx="21822">
                  <c:v>18.5868</c:v>
                </c:pt>
                <c:pt idx="21823">
                  <c:v>18.403500000000001</c:v>
                </c:pt>
                <c:pt idx="21824">
                  <c:v>18.526599999999998</c:v>
                </c:pt>
                <c:pt idx="21825">
                  <c:v>18.549199999999999</c:v>
                </c:pt>
                <c:pt idx="21826">
                  <c:v>18.549199999999999</c:v>
                </c:pt>
                <c:pt idx="21827">
                  <c:v>18.547799999999999</c:v>
                </c:pt>
                <c:pt idx="21828">
                  <c:v>18.546099999999999</c:v>
                </c:pt>
                <c:pt idx="21829">
                  <c:v>18.362200000000001</c:v>
                </c:pt>
                <c:pt idx="21830">
                  <c:v>18.593599999999999</c:v>
                </c:pt>
                <c:pt idx="21831">
                  <c:v>18.515799999999999</c:v>
                </c:pt>
                <c:pt idx="21832">
                  <c:v>18.372299999999999</c:v>
                </c:pt>
                <c:pt idx="21833">
                  <c:v>18.614799999999999</c:v>
                </c:pt>
                <c:pt idx="21834">
                  <c:v>18.498000000000001</c:v>
                </c:pt>
                <c:pt idx="21835">
                  <c:v>18.498000000000001</c:v>
                </c:pt>
                <c:pt idx="21836">
                  <c:v>18.563300000000002</c:v>
                </c:pt>
                <c:pt idx="21837">
                  <c:v>18.462199999999999</c:v>
                </c:pt>
                <c:pt idx="21838">
                  <c:v>18.4436</c:v>
                </c:pt>
                <c:pt idx="21839">
                  <c:v>18.552299999999999</c:v>
                </c:pt>
                <c:pt idx="21840">
                  <c:v>18.473800000000001</c:v>
                </c:pt>
                <c:pt idx="21841">
                  <c:v>18.494</c:v>
                </c:pt>
                <c:pt idx="21842">
                  <c:v>18.528099999999998</c:v>
                </c:pt>
                <c:pt idx="21843">
                  <c:v>18.3508</c:v>
                </c:pt>
                <c:pt idx="21844">
                  <c:v>18.495799999999999</c:v>
                </c:pt>
                <c:pt idx="21845">
                  <c:v>18.5318</c:v>
                </c:pt>
                <c:pt idx="21846">
                  <c:v>18.3809</c:v>
                </c:pt>
                <c:pt idx="21847">
                  <c:v>18.5533</c:v>
                </c:pt>
                <c:pt idx="21848">
                  <c:v>18.534099999999999</c:v>
                </c:pt>
                <c:pt idx="21849">
                  <c:v>18.332699999999999</c:v>
                </c:pt>
                <c:pt idx="21850">
                  <c:v>18.6111</c:v>
                </c:pt>
                <c:pt idx="21851">
                  <c:v>18.4849</c:v>
                </c:pt>
                <c:pt idx="21852">
                  <c:v>18.3811</c:v>
                </c:pt>
                <c:pt idx="21853">
                  <c:v>18.599299999999999</c:v>
                </c:pt>
                <c:pt idx="21854">
                  <c:v>18.533000000000001</c:v>
                </c:pt>
                <c:pt idx="21855">
                  <c:v>18.4405</c:v>
                </c:pt>
                <c:pt idx="21856">
                  <c:v>18.599599999999999</c:v>
                </c:pt>
                <c:pt idx="21857">
                  <c:v>18.4665</c:v>
                </c:pt>
                <c:pt idx="21858">
                  <c:v>18.4619</c:v>
                </c:pt>
                <c:pt idx="21859">
                  <c:v>18.4619</c:v>
                </c:pt>
                <c:pt idx="21860">
                  <c:v>18.5806</c:v>
                </c:pt>
                <c:pt idx="21861">
                  <c:v>18.507300000000001</c:v>
                </c:pt>
                <c:pt idx="21862">
                  <c:v>18.507300000000001</c:v>
                </c:pt>
                <c:pt idx="21863">
                  <c:v>18.426400000000001</c:v>
                </c:pt>
                <c:pt idx="21864">
                  <c:v>18.5395</c:v>
                </c:pt>
                <c:pt idx="21865">
                  <c:v>18.540400000000002</c:v>
                </c:pt>
                <c:pt idx="21866">
                  <c:v>18.404599999999999</c:v>
                </c:pt>
                <c:pt idx="21867">
                  <c:v>18.6022</c:v>
                </c:pt>
                <c:pt idx="21868">
                  <c:v>18.561599999999999</c:v>
                </c:pt>
                <c:pt idx="21869">
                  <c:v>18.3508</c:v>
                </c:pt>
                <c:pt idx="21870">
                  <c:v>18.5503</c:v>
                </c:pt>
                <c:pt idx="21871">
                  <c:v>18.523199999999999</c:v>
                </c:pt>
                <c:pt idx="21872">
                  <c:v>18.377099999999999</c:v>
                </c:pt>
                <c:pt idx="21873">
                  <c:v>18.606100000000001</c:v>
                </c:pt>
                <c:pt idx="21874">
                  <c:v>18.516999999999999</c:v>
                </c:pt>
                <c:pt idx="21875">
                  <c:v>18.413499999999999</c:v>
                </c:pt>
                <c:pt idx="21876">
                  <c:v>18.586200000000002</c:v>
                </c:pt>
                <c:pt idx="21877">
                  <c:v>18.469100000000001</c:v>
                </c:pt>
                <c:pt idx="21878">
                  <c:v>18.451899999999998</c:v>
                </c:pt>
                <c:pt idx="21879">
                  <c:v>18.567499999999999</c:v>
                </c:pt>
                <c:pt idx="21880">
                  <c:v>18.429300000000001</c:v>
                </c:pt>
                <c:pt idx="21881">
                  <c:v>18.429300000000001</c:v>
                </c:pt>
                <c:pt idx="21882">
                  <c:v>18.572700000000001</c:v>
                </c:pt>
                <c:pt idx="21883">
                  <c:v>18.572700000000001</c:v>
                </c:pt>
                <c:pt idx="21884">
                  <c:v>18.5548</c:v>
                </c:pt>
                <c:pt idx="21885">
                  <c:v>18.549199999999999</c:v>
                </c:pt>
                <c:pt idx="21886">
                  <c:v>18.385999999999999</c:v>
                </c:pt>
                <c:pt idx="21887">
                  <c:v>18.6206</c:v>
                </c:pt>
                <c:pt idx="21888">
                  <c:v>18.544499999999999</c:v>
                </c:pt>
                <c:pt idx="21889">
                  <c:v>18.357299999999999</c:v>
                </c:pt>
                <c:pt idx="21890">
                  <c:v>18.5809</c:v>
                </c:pt>
                <c:pt idx="21891">
                  <c:v>18.511800000000001</c:v>
                </c:pt>
                <c:pt idx="21892">
                  <c:v>18.369599999999998</c:v>
                </c:pt>
                <c:pt idx="21893">
                  <c:v>18.591799999999999</c:v>
                </c:pt>
                <c:pt idx="21894">
                  <c:v>18.492100000000001</c:v>
                </c:pt>
                <c:pt idx="21895">
                  <c:v>18.4556</c:v>
                </c:pt>
                <c:pt idx="21896">
                  <c:v>18.5823</c:v>
                </c:pt>
                <c:pt idx="21897">
                  <c:v>18.458300000000001</c:v>
                </c:pt>
                <c:pt idx="21898">
                  <c:v>18.481100000000001</c:v>
                </c:pt>
                <c:pt idx="21899">
                  <c:v>18.563300000000002</c:v>
                </c:pt>
                <c:pt idx="21900">
                  <c:v>18.438600000000001</c:v>
                </c:pt>
                <c:pt idx="21901">
                  <c:v>18.563700000000001</c:v>
                </c:pt>
                <c:pt idx="21902">
                  <c:v>18.557600000000001</c:v>
                </c:pt>
                <c:pt idx="21903">
                  <c:v>18.413499999999999</c:v>
                </c:pt>
                <c:pt idx="21904">
                  <c:v>18.413499999999999</c:v>
                </c:pt>
                <c:pt idx="21905">
                  <c:v>18.555700000000002</c:v>
                </c:pt>
                <c:pt idx="21906">
                  <c:v>18.347300000000001</c:v>
                </c:pt>
                <c:pt idx="21907">
                  <c:v>18.549299999999999</c:v>
                </c:pt>
                <c:pt idx="21908">
                  <c:v>18.5244</c:v>
                </c:pt>
                <c:pt idx="21909">
                  <c:v>18.3675</c:v>
                </c:pt>
                <c:pt idx="21910">
                  <c:v>18.580300000000001</c:v>
                </c:pt>
                <c:pt idx="21911">
                  <c:v>18.532800000000002</c:v>
                </c:pt>
                <c:pt idx="21912">
                  <c:v>18.3872</c:v>
                </c:pt>
                <c:pt idx="21913">
                  <c:v>18.5839</c:v>
                </c:pt>
                <c:pt idx="21914">
                  <c:v>18.505299999999998</c:v>
                </c:pt>
                <c:pt idx="21915">
                  <c:v>18.438800000000001</c:v>
                </c:pt>
                <c:pt idx="21916">
                  <c:v>18.574000000000002</c:v>
                </c:pt>
                <c:pt idx="21917">
                  <c:v>18.438099999999999</c:v>
                </c:pt>
                <c:pt idx="21918">
                  <c:v>18.506399999999999</c:v>
                </c:pt>
                <c:pt idx="21919">
                  <c:v>18.569299999999998</c:v>
                </c:pt>
                <c:pt idx="21920">
                  <c:v>18.4329</c:v>
                </c:pt>
                <c:pt idx="21921">
                  <c:v>18.543900000000001</c:v>
                </c:pt>
                <c:pt idx="21922">
                  <c:v>18.5428</c:v>
                </c:pt>
                <c:pt idx="21923">
                  <c:v>18.371700000000001</c:v>
                </c:pt>
                <c:pt idx="21924">
                  <c:v>18.605399999999999</c:v>
                </c:pt>
                <c:pt idx="21925">
                  <c:v>18.553999999999998</c:v>
                </c:pt>
                <c:pt idx="21926">
                  <c:v>18.369700000000002</c:v>
                </c:pt>
                <c:pt idx="21927">
                  <c:v>18.612400000000001</c:v>
                </c:pt>
                <c:pt idx="21928">
                  <c:v>18.503699999999998</c:v>
                </c:pt>
                <c:pt idx="21929">
                  <c:v>18.382200000000001</c:v>
                </c:pt>
                <c:pt idx="21930">
                  <c:v>18.6066</c:v>
                </c:pt>
                <c:pt idx="21931">
                  <c:v>18.4833</c:v>
                </c:pt>
                <c:pt idx="21932">
                  <c:v>18.401599999999998</c:v>
                </c:pt>
                <c:pt idx="21933">
                  <c:v>18.559999999999999</c:v>
                </c:pt>
                <c:pt idx="21934">
                  <c:v>18.4529</c:v>
                </c:pt>
                <c:pt idx="21935">
                  <c:v>18.483799999999999</c:v>
                </c:pt>
                <c:pt idx="21936">
                  <c:v>18.596299999999999</c:v>
                </c:pt>
                <c:pt idx="21937">
                  <c:v>18.48</c:v>
                </c:pt>
                <c:pt idx="21938">
                  <c:v>18.531500000000001</c:v>
                </c:pt>
                <c:pt idx="21939">
                  <c:v>18.565000000000001</c:v>
                </c:pt>
                <c:pt idx="21940">
                  <c:v>18.394600000000001</c:v>
                </c:pt>
                <c:pt idx="21941">
                  <c:v>18.394600000000001</c:v>
                </c:pt>
                <c:pt idx="21942">
                  <c:v>18.559699999999999</c:v>
                </c:pt>
                <c:pt idx="21943">
                  <c:v>18.3856</c:v>
                </c:pt>
                <c:pt idx="21944">
                  <c:v>18.570499999999999</c:v>
                </c:pt>
                <c:pt idx="21945">
                  <c:v>18.572900000000001</c:v>
                </c:pt>
                <c:pt idx="21946">
                  <c:v>18.370200000000001</c:v>
                </c:pt>
                <c:pt idx="21947">
                  <c:v>18.612300000000001</c:v>
                </c:pt>
                <c:pt idx="21948">
                  <c:v>18.537600000000001</c:v>
                </c:pt>
                <c:pt idx="21949">
                  <c:v>18.3828</c:v>
                </c:pt>
                <c:pt idx="21950">
                  <c:v>18.6038</c:v>
                </c:pt>
                <c:pt idx="21951">
                  <c:v>18.533200000000001</c:v>
                </c:pt>
                <c:pt idx="21952">
                  <c:v>18.431799999999999</c:v>
                </c:pt>
                <c:pt idx="21953">
                  <c:v>18.571100000000001</c:v>
                </c:pt>
                <c:pt idx="21954">
                  <c:v>18.4802</c:v>
                </c:pt>
                <c:pt idx="21955">
                  <c:v>18.4802</c:v>
                </c:pt>
                <c:pt idx="21956">
                  <c:v>18.591999999999999</c:v>
                </c:pt>
                <c:pt idx="21957">
                  <c:v>18.466699999999999</c:v>
                </c:pt>
                <c:pt idx="21958">
                  <c:v>18.458200000000001</c:v>
                </c:pt>
                <c:pt idx="21959">
                  <c:v>18.458200000000001</c:v>
                </c:pt>
                <c:pt idx="21960">
                  <c:v>18.4057</c:v>
                </c:pt>
                <c:pt idx="21961">
                  <c:v>18.523700000000002</c:v>
                </c:pt>
                <c:pt idx="21962">
                  <c:v>18.543500000000002</c:v>
                </c:pt>
                <c:pt idx="21963">
                  <c:v>18.373999999999999</c:v>
                </c:pt>
                <c:pt idx="21964">
                  <c:v>18.567699999999999</c:v>
                </c:pt>
                <c:pt idx="21965">
                  <c:v>18.569600000000001</c:v>
                </c:pt>
                <c:pt idx="21966">
                  <c:v>18.365300000000001</c:v>
                </c:pt>
                <c:pt idx="21967">
                  <c:v>18.365300000000001</c:v>
                </c:pt>
                <c:pt idx="21968">
                  <c:v>18.527000000000001</c:v>
                </c:pt>
                <c:pt idx="21969">
                  <c:v>18.378399999999999</c:v>
                </c:pt>
                <c:pt idx="21970">
                  <c:v>18.591699999999999</c:v>
                </c:pt>
                <c:pt idx="21971">
                  <c:v>18.4923</c:v>
                </c:pt>
                <c:pt idx="21972">
                  <c:v>18.3963</c:v>
                </c:pt>
                <c:pt idx="21973">
                  <c:v>18.599799999999998</c:v>
                </c:pt>
                <c:pt idx="21974">
                  <c:v>18.5092</c:v>
                </c:pt>
                <c:pt idx="21975">
                  <c:v>18.4483</c:v>
                </c:pt>
                <c:pt idx="21976">
                  <c:v>18.576699999999999</c:v>
                </c:pt>
                <c:pt idx="21977">
                  <c:v>18.468299999999999</c:v>
                </c:pt>
                <c:pt idx="21978">
                  <c:v>18.488900000000001</c:v>
                </c:pt>
                <c:pt idx="21979">
                  <c:v>18.559200000000001</c:v>
                </c:pt>
                <c:pt idx="21980">
                  <c:v>18.455200000000001</c:v>
                </c:pt>
                <c:pt idx="21981">
                  <c:v>18.530100000000001</c:v>
                </c:pt>
                <c:pt idx="21982">
                  <c:v>18.541599999999999</c:v>
                </c:pt>
                <c:pt idx="21983">
                  <c:v>18.4115</c:v>
                </c:pt>
                <c:pt idx="21984">
                  <c:v>18.540299999999998</c:v>
                </c:pt>
                <c:pt idx="21985">
                  <c:v>18.544799999999999</c:v>
                </c:pt>
                <c:pt idx="21986">
                  <c:v>18.385899999999999</c:v>
                </c:pt>
                <c:pt idx="21987">
                  <c:v>18.604600000000001</c:v>
                </c:pt>
                <c:pt idx="21988">
                  <c:v>18.535599999999999</c:v>
                </c:pt>
                <c:pt idx="21989">
                  <c:v>18.360199999999999</c:v>
                </c:pt>
                <c:pt idx="21990">
                  <c:v>18.586200000000002</c:v>
                </c:pt>
                <c:pt idx="21991">
                  <c:v>18.5031</c:v>
                </c:pt>
                <c:pt idx="21992">
                  <c:v>18.359400000000001</c:v>
                </c:pt>
                <c:pt idx="21993">
                  <c:v>18.536799999999999</c:v>
                </c:pt>
                <c:pt idx="21994">
                  <c:v>18.481999999999999</c:v>
                </c:pt>
                <c:pt idx="21995">
                  <c:v>18.3992</c:v>
                </c:pt>
                <c:pt idx="21996">
                  <c:v>18.5824</c:v>
                </c:pt>
                <c:pt idx="21997">
                  <c:v>18.490100000000002</c:v>
                </c:pt>
                <c:pt idx="21998">
                  <c:v>18.462700000000002</c:v>
                </c:pt>
                <c:pt idx="21999">
                  <c:v>18.5593</c:v>
                </c:pt>
                <c:pt idx="22000">
                  <c:v>18.4558</c:v>
                </c:pt>
                <c:pt idx="22001">
                  <c:v>18.529</c:v>
                </c:pt>
                <c:pt idx="22002">
                  <c:v>18.567399999999999</c:v>
                </c:pt>
                <c:pt idx="22003">
                  <c:v>18.413</c:v>
                </c:pt>
                <c:pt idx="22004">
                  <c:v>18.5442</c:v>
                </c:pt>
                <c:pt idx="22005">
                  <c:v>18.5807</c:v>
                </c:pt>
                <c:pt idx="22006">
                  <c:v>18.397300000000001</c:v>
                </c:pt>
                <c:pt idx="22007">
                  <c:v>18.589200000000002</c:v>
                </c:pt>
                <c:pt idx="22008">
                  <c:v>18.5547</c:v>
                </c:pt>
                <c:pt idx="22009">
                  <c:v>18.5547</c:v>
                </c:pt>
                <c:pt idx="22010">
                  <c:v>18.5945</c:v>
                </c:pt>
                <c:pt idx="22011">
                  <c:v>18.522200000000002</c:v>
                </c:pt>
                <c:pt idx="22012">
                  <c:v>18.343</c:v>
                </c:pt>
                <c:pt idx="22013">
                  <c:v>18.573</c:v>
                </c:pt>
                <c:pt idx="22014">
                  <c:v>18.5306</c:v>
                </c:pt>
                <c:pt idx="22015">
                  <c:v>18.401700000000002</c:v>
                </c:pt>
                <c:pt idx="22016">
                  <c:v>18.401700000000002</c:v>
                </c:pt>
                <c:pt idx="22017">
                  <c:v>18.5792</c:v>
                </c:pt>
                <c:pt idx="22018">
                  <c:v>18.483699999999999</c:v>
                </c:pt>
                <c:pt idx="22019">
                  <c:v>18.5854</c:v>
                </c:pt>
                <c:pt idx="22020">
                  <c:v>18.453800000000001</c:v>
                </c:pt>
                <c:pt idx="22021">
                  <c:v>18.514900000000001</c:v>
                </c:pt>
                <c:pt idx="22022">
                  <c:v>18.590399999999999</c:v>
                </c:pt>
                <c:pt idx="22023">
                  <c:v>18.590399999999999</c:v>
                </c:pt>
                <c:pt idx="22024">
                  <c:v>18.536799999999999</c:v>
                </c:pt>
                <c:pt idx="22025">
                  <c:v>18.535299999999999</c:v>
                </c:pt>
                <c:pt idx="22026">
                  <c:v>18.436800000000002</c:v>
                </c:pt>
                <c:pt idx="22027">
                  <c:v>18.597899999999999</c:v>
                </c:pt>
                <c:pt idx="22028">
                  <c:v>18.552700000000002</c:v>
                </c:pt>
                <c:pt idx="22029">
                  <c:v>18.361000000000001</c:v>
                </c:pt>
                <c:pt idx="22030">
                  <c:v>18.584900000000001</c:v>
                </c:pt>
                <c:pt idx="22031">
                  <c:v>18.532299999999999</c:v>
                </c:pt>
                <c:pt idx="22032">
                  <c:v>18.398700000000002</c:v>
                </c:pt>
                <c:pt idx="22033">
                  <c:v>18.5609</c:v>
                </c:pt>
                <c:pt idx="22034">
                  <c:v>18.520199999999999</c:v>
                </c:pt>
                <c:pt idx="22035">
                  <c:v>18.412299999999998</c:v>
                </c:pt>
                <c:pt idx="22036">
                  <c:v>18.5717</c:v>
                </c:pt>
                <c:pt idx="22037">
                  <c:v>18.5001</c:v>
                </c:pt>
                <c:pt idx="22038">
                  <c:v>18.4588</c:v>
                </c:pt>
                <c:pt idx="22039">
                  <c:v>18.5808</c:v>
                </c:pt>
                <c:pt idx="22040">
                  <c:v>18.481200000000001</c:v>
                </c:pt>
                <c:pt idx="22041">
                  <c:v>18.493500000000001</c:v>
                </c:pt>
                <c:pt idx="22042">
                  <c:v>18.600200000000001</c:v>
                </c:pt>
                <c:pt idx="22043">
                  <c:v>18.438400000000001</c:v>
                </c:pt>
                <c:pt idx="22044">
                  <c:v>18.5732</c:v>
                </c:pt>
                <c:pt idx="22045">
                  <c:v>18.557500000000001</c:v>
                </c:pt>
                <c:pt idx="22046">
                  <c:v>18.395499999999998</c:v>
                </c:pt>
                <c:pt idx="22047">
                  <c:v>18.395499999999998</c:v>
                </c:pt>
                <c:pt idx="22048">
                  <c:v>18.5472</c:v>
                </c:pt>
                <c:pt idx="22049">
                  <c:v>18.368500000000001</c:v>
                </c:pt>
                <c:pt idx="22050">
                  <c:v>18.594999999999999</c:v>
                </c:pt>
                <c:pt idx="22051">
                  <c:v>18.5199</c:v>
                </c:pt>
                <c:pt idx="22052">
                  <c:v>18.371200000000002</c:v>
                </c:pt>
                <c:pt idx="22053">
                  <c:v>18.567299999999999</c:v>
                </c:pt>
                <c:pt idx="22054">
                  <c:v>18.559699999999999</c:v>
                </c:pt>
                <c:pt idx="22055">
                  <c:v>18.422499999999999</c:v>
                </c:pt>
                <c:pt idx="22056">
                  <c:v>18.422499999999999</c:v>
                </c:pt>
                <c:pt idx="22057">
                  <c:v>18.5031</c:v>
                </c:pt>
                <c:pt idx="22058">
                  <c:v>18.3995</c:v>
                </c:pt>
                <c:pt idx="22059">
                  <c:v>18.5197</c:v>
                </c:pt>
                <c:pt idx="22060">
                  <c:v>18.387799999999999</c:v>
                </c:pt>
                <c:pt idx="22061">
                  <c:v>18.475100000000001</c:v>
                </c:pt>
                <c:pt idx="22062">
                  <c:v>18.546399999999998</c:v>
                </c:pt>
                <c:pt idx="22063">
                  <c:v>18.387</c:v>
                </c:pt>
                <c:pt idx="22064">
                  <c:v>18.582899999999999</c:v>
                </c:pt>
                <c:pt idx="22065">
                  <c:v>18.5352</c:v>
                </c:pt>
                <c:pt idx="22066">
                  <c:v>18.342500000000001</c:v>
                </c:pt>
                <c:pt idx="22067">
                  <c:v>18.603200000000001</c:v>
                </c:pt>
                <c:pt idx="22068">
                  <c:v>18.526800000000001</c:v>
                </c:pt>
                <c:pt idx="22069">
                  <c:v>18.338200000000001</c:v>
                </c:pt>
                <c:pt idx="22070">
                  <c:v>18.5852</c:v>
                </c:pt>
                <c:pt idx="22071">
                  <c:v>18.522500000000001</c:v>
                </c:pt>
                <c:pt idx="22072">
                  <c:v>18.413900000000002</c:v>
                </c:pt>
                <c:pt idx="22073">
                  <c:v>18.581199999999999</c:v>
                </c:pt>
                <c:pt idx="22074">
                  <c:v>18.502300000000002</c:v>
                </c:pt>
                <c:pt idx="22075">
                  <c:v>18.458500000000001</c:v>
                </c:pt>
                <c:pt idx="22076">
                  <c:v>18.573499999999999</c:v>
                </c:pt>
                <c:pt idx="22077">
                  <c:v>18.441299999999998</c:v>
                </c:pt>
                <c:pt idx="22078">
                  <c:v>18.441299999999998</c:v>
                </c:pt>
                <c:pt idx="22079">
                  <c:v>18.587900000000001</c:v>
                </c:pt>
                <c:pt idx="22080">
                  <c:v>18.453499999999998</c:v>
                </c:pt>
                <c:pt idx="22081">
                  <c:v>18.563300000000002</c:v>
                </c:pt>
                <c:pt idx="22082">
                  <c:v>18.599799999999998</c:v>
                </c:pt>
                <c:pt idx="22083">
                  <c:v>18.3977</c:v>
                </c:pt>
                <c:pt idx="22084">
                  <c:v>18.585799999999999</c:v>
                </c:pt>
                <c:pt idx="22085">
                  <c:v>18.5425</c:v>
                </c:pt>
                <c:pt idx="22086">
                  <c:v>18.3492</c:v>
                </c:pt>
                <c:pt idx="22087">
                  <c:v>18.592300000000002</c:v>
                </c:pt>
                <c:pt idx="22088">
                  <c:v>18.531500000000001</c:v>
                </c:pt>
                <c:pt idx="22089">
                  <c:v>18.386099999999999</c:v>
                </c:pt>
                <c:pt idx="22090">
                  <c:v>18.604299999999999</c:v>
                </c:pt>
                <c:pt idx="22091">
                  <c:v>18.483699999999999</c:v>
                </c:pt>
                <c:pt idx="22092">
                  <c:v>18.434699999999999</c:v>
                </c:pt>
                <c:pt idx="22093">
                  <c:v>18.5839</c:v>
                </c:pt>
                <c:pt idx="22094">
                  <c:v>18.4587</c:v>
                </c:pt>
                <c:pt idx="22095">
                  <c:v>18.4693</c:v>
                </c:pt>
                <c:pt idx="22096">
                  <c:v>18.459399999999999</c:v>
                </c:pt>
                <c:pt idx="22097">
                  <c:v>18.459399999999999</c:v>
                </c:pt>
                <c:pt idx="22098">
                  <c:v>18.436299999999999</c:v>
                </c:pt>
                <c:pt idx="22099">
                  <c:v>18.526900000000001</c:v>
                </c:pt>
                <c:pt idx="22100">
                  <c:v>18.345199999999998</c:v>
                </c:pt>
                <c:pt idx="22101">
                  <c:v>18.639099999999999</c:v>
                </c:pt>
                <c:pt idx="22102">
                  <c:v>18.6568</c:v>
                </c:pt>
                <c:pt idx="22103">
                  <c:v>18.469200000000001</c:v>
                </c:pt>
                <c:pt idx="22104">
                  <c:v>18.670000000000002</c:v>
                </c:pt>
                <c:pt idx="22105">
                  <c:v>18.575099999999999</c:v>
                </c:pt>
                <c:pt idx="22106">
                  <c:v>18.398299999999999</c:v>
                </c:pt>
                <c:pt idx="22107">
                  <c:v>18.618200000000002</c:v>
                </c:pt>
                <c:pt idx="22108">
                  <c:v>18.543600000000001</c:v>
                </c:pt>
                <c:pt idx="22109">
                  <c:v>18.3932</c:v>
                </c:pt>
                <c:pt idx="22110">
                  <c:v>18.622800000000002</c:v>
                </c:pt>
                <c:pt idx="22111">
                  <c:v>18.471499999999999</c:v>
                </c:pt>
                <c:pt idx="22112">
                  <c:v>18.447800000000001</c:v>
                </c:pt>
                <c:pt idx="22113">
                  <c:v>18.5992</c:v>
                </c:pt>
                <c:pt idx="22114">
                  <c:v>18.465800000000002</c:v>
                </c:pt>
                <c:pt idx="22115">
                  <c:v>18.5016</c:v>
                </c:pt>
                <c:pt idx="22116">
                  <c:v>18.577999999999999</c:v>
                </c:pt>
                <c:pt idx="22117">
                  <c:v>18.577999999999999</c:v>
                </c:pt>
                <c:pt idx="22118">
                  <c:v>18.546600000000002</c:v>
                </c:pt>
                <c:pt idx="22119">
                  <c:v>18.582599999999999</c:v>
                </c:pt>
                <c:pt idx="22120">
                  <c:v>18.401199999999999</c:v>
                </c:pt>
                <c:pt idx="22121">
                  <c:v>18.588000000000001</c:v>
                </c:pt>
                <c:pt idx="22122">
                  <c:v>18.538900000000002</c:v>
                </c:pt>
                <c:pt idx="22123">
                  <c:v>18.3535</c:v>
                </c:pt>
                <c:pt idx="22124">
                  <c:v>18.584800000000001</c:v>
                </c:pt>
                <c:pt idx="22125">
                  <c:v>18.5382</c:v>
                </c:pt>
                <c:pt idx="22126">
                  <c:v>18.329000000000001</c:v>
                </c:pt>
                <c:pt idx="22127">
                  <c:v>18.596399999999999</c:v>
                </c:pt>
                <c:pt idx="22128">
                  <c:v>18.5046</c:v>
                </c:pt>
                <c:pt idx="22129">
                  <c:v>18.4039</c:v>
                </c:pt>
                <c:pt idx="22130">
                  <c:v>18.559000000000001</c:v>
                </c:pt>
                <c:pt idx="22131">
                  <c:v>18.473500000000001</c:v>
                </c:pt>
                <c:pt idx="22132">
                  <c:v>18.4908</c:v>
                </c:pt>
                <c:pt idx="22133">
                  <c:v>18.584199999999999</c:v>
                </c:pt>
                <c:pt idx="22134">
                  <c:v>18.460100000000001</c:v>
                </c:pt>
                <c:pt idx="22135">
                  <c:v>18.526199999999999</c:v>
                </c:pt>
                <c:pt idx="22136">
                  <c:v>18.565999999999999</c:v>
                </c:pt>
                <c:pt idx="22137">
                  <c:v>18.4316</c:v>
                </c:pt>
                <c:pt idx="22138">
                  <c:v>18.575199999999999</c:v>
                </c:pt>
                <c:pt idx="22139">
                  <c:v>18.549399999999999</c:v>
                </c:pt>
                <c:pt idx="22140">
                  <c:v>18.396799999999999</c:v>
                </c:pt>
                <c:pt idx="22141">
                  <c:v>18.591100000000001</c:v>
                </c:pt>
                <c:pt idx="22142">
                  <c:v>18.4924</c:v>
                </c:pt>
                <c:pt idx="22143">
                  <c:v>18.340299999999999</c:v>
                </c:pt>
                <c:pt idx="22144">
                  <c:v>18.610099999999999</c:v>
                </c:pt>
                <c:pt idx="22145">
                  <c:v>18.5197</c:v>
                </c:pt>
                <c:pt idx="22146">
                  <c:v>18.384499999999999</c:v>
                </c:pt>
                <c:pt idx="22147">
                  <c:v>18.592500000000001</c:v>
                </c:pt>
                <c:pt idx="22148">
                  <c:v>18.499700000000001</c:v>
                </c:pt>
                <c:pt idx="22149">
                  <c:v>18.4438</c:v>
                </c:pt>
                <c:pt idx="22150">
                  <c:v>18.4438</c:v>
                </c:pt>
                <c:pt idx="22151">
                  <c:v>18.468800000000002</c:v>
                </c:pt>
                <c:pt idx="22152">
                  <c:v>18.467500000000001</c:v>
                </c:pt>
                <c:pt idx="22153">
                  <c:v>18.567699999999999</c:v>
                </c:pt>
                <c:pt idx="22154">
                  <c:v>18.4131</c:v>
                </c:pt>
                <c:pt idx="22155">
                  <c:v>18.491900000000001</c:v>
                </c:pt>
                <c:pt idx="22156">
                  <c:v>18.5364</c:v>
                </c:pt>
                <c:pt idx="22157">
                  <c:v>18.3996</c:v>
                </c:pt>
                <c:pt idx="22158">
                  <c:v>18.543800000000001</c:v>
                </c:pt>
                <c:pt idx="22159">
                  <c:v>18.5337</c:v>
                </c:pt>
                <c:pt idx="22160">
                  <c:v>18.362200000000001</c:v>
                </c:pt>
                <c:pt idx="22161">
                  <c:v>18.5685</c:v>
                </c:pt>
                <c:pt idx="22162">
                  <c:v>18.5685</c:v>
                </c:pt>
                <c:pt idx="22163">
                  <c:v>18.3856</c:v>
                </c:pt>
                <c:pt idx="22164">
                  <c:v>18.3856</c:v>
                </c:pt>
                <c:pt idx="22165">
                  <c:v>18.534099999999999</c:v>
                </c:pt>
                <c:pt idx="22166">
                  <c:v>18.4069</c:v>
                </c:pt>
                <c:pt idx="22167">
                  <c:v>18.577999999999999</c:v>
                </c:pt>
                <c:pt idx="22168">
                  <c:v>18.511500000000002</c:v>
                </c:pt>
                <c:pt idx="22169">
                  <c:v>18.456199999999999</c:v>
                </c:pt>
                <c:pt idx="22170">
                  <c:v>18.573</c:v>
                </c:pt>
                <c:pt idx="22171">
                  <c:v>18.485700000000001</c:v>
                </c:pt>
                <c:pt idx="22172">
                  <c:v>18.497</c:v>
                </c:pt>
                <c:pt idx="22173">
                  <c:v>18.567299999999999</c:v>
                </c:pt>
                <c:pt idx="22174">
                  <c:v>18.424800000000001</c:v>
                </c:pt>
                <c:pt idx="22175">
                  <c:v>18.5091</c:v>
                </c:pt>
                <c:pt idx="22176">
                  <c:v>18.5091</c:v>
                </c:pt>
                <c:pt idx="22177">
                  <c:v>18.386700000000001</c:v>
                </c:pt>
                <c:pt idx="22178">
                  <c:v>18.579799999999999</c:v>
                </c:pt>
                <c:pt idx="22179">
                  <c:v>18.544499999999999</c:v>
                </c:pt>
                <c:pt idx="22180">
                  <c:v>18.360099999999999</c:v>
                </c:pt>
                <c:pt idx="22181">
                  <c:v>18.562999999999999</c:v>
                </c:pt>
                <c:pt idx="22182">
                  <c:v>18.5245</c:v>
                </c:pt>
                <c:pt idx="22183">
                  <c:v>18.368400000000001</c:v>
                </c:pt>
                <c:pt idx="22184">
                  <c:v>18.5915</c:v>
                </c:pt>
                <c:pt idx="22185">
                  <c:v>18.479099999999999</c:v>
                </c:pt>
                <c:pt idx="22186">
                  <c:v>18.395399999999999</c:v>
                </c:pt>
                <c:pt idx="22187">
                  <c:v>18.5624</c:v>
                </c:pt>
                <c:pt idx="22188">
                  <c:v>18.488299999999999</c:v>
                </c:pt>
                <c:pt idx="22189">
                  <c:v>18.449100000000001</c:v>
                </c:pt>
                <c:pt idx="22190">
                  <c:v>18.554500000000001</c:v>
                </c:pt>
                <c:pt idx="22191">
                  <c:v>18.4391</c:v>
                </c:pt>
                <c:pt idx="22192">
                  <c:v>18.500699999999998</c:v>
                </c:pt>
                <c:pt idx="22193">
                  <c:v>18.500699999999998</c:v>
                </c:pt>
                <c:pt idx="22194">
                  <c:v>18.375800000000002</c:v>
                </c:pt>
                <c:pt idx="22195">
                  <c:v>18.565899999999999</c:v>
                </c:pt>
                <c:pt idx="22196">
                  <c:v>18.5397</c:v>
                </c:pt>
                <c:pt idx="22197">
                  <c:v>18.398</c:v>
                </c:pt>
                <c:pt idx="22198">
                  <c:v>18.592099999999999</c:v>
                </c:pt>
                <c:pt idx="22199">
                  <c:v>18.475200000000001</c:v>
                </c:pt>
                <c:pt idx="22200">
                  <c:v>18.3627</c:v>
                </c:pt>
                <c:pt idx="22201">
                  <c:v>18.6083</c:v>
                </c:pt>
                <c:pt idx="22202">
                  <c:v>18.498699999999999</c:v>
                </c:pt>
                <c:pt idx="22203">
                  <c:v>18.358599999999999</c:v>
                </c:pt>
                <c:pt idx="22204">
                  <c:v>18.577200000000001</c:v>
                </c:pt>
                <c:pt idx="22205">
                  <c:v>18.483799999999999</c:v>
                </c:pt>
                <c:pt idx="22206">
                  <c:v>18.439299999999999</c:v>
                </c:pt>
                <c:pt idx="22207">
                  <c:v>18.597999999999999</c:v>
                </c:pt>
                <c:pt idx="22208">
                  <c:v>18.492999999999999</c:v>
                </c:pt>
                <c:pt idx="22209">
                  <c:v>18.475899999999999</c:v>
                </c:pt>
                <c:pt idx="22210">
                  <c:v>18.5806</c:v>
                </c:pt>
                <c:pt idx="22211">
                  <c:v>18.423300000000001</c:v>
                </c:pt>
                <c:pt idx="22212">
                  <c:v>18.540700000000001</c:v>
                </c:pt>
                <c:pt idx="22213">
                  <c:v>18.562100000000001</c:v>
                </c:pt>
                <c:pt idx="22214">
                  <c:v>18.405799999999999</c:v>
                </c:pt>
                <c:pt idx="22215">
                  <c:v>18.554600000000001</c:v>
                </c:pt>
                <c:pt idx="22216">
                  <c:v>18.537099999999999</c:v>
                </c:pt>
                <c:pt idx="22217">
                  <c:v>18.3749</c:v>
                </c:pt>
                <c:pt idx="22218">
                  <c:v>18.6098</c:v>
                </c:pt>
                <c:pt idx="22219">
                  <c:v>18.5352</c:v>
                </c:pt>
                <c:pt idx="22220">
                  <c:v>18.357800000000001</c:v>
                </c:pt>
                <c:pt idx="22221">
                  <c:v>18.556899999999999</c:v>
                </c:pt>
                <c:pt idx="22222">
                  <c:v>18.519100000000002</c:v>
                </c:pt>
                <c:pt idx="22223">
                  <c:v>18.390799999999999</c:v>
                </c:pt>
                <c:pt idx="22224">
                  <c:v>18.583400000000001</c:v>
                </c:pt>
                <c:pt idx="22225">
                  <c:v>18.464500000000001</c:v>
                </c:pt>
                <c:pt idx="22226">
                  <c:v>18.414000000000001</c:v>
                </c:pt>
                <c:pt idx="22227">
                  <c:v>18.557600000000001</c:v>
                </c:pt>
                <c:pt idx="22228">
                  <c:v>18.479399999999998</c:v>
                </c:pt>
                <c:pt idx="22229">
                  <c:v>18.4636</c:v>
                </c:pt>
                <c:pt idx="22230">
                  <c:v>18.597999999999999</c:v>
                </c:pt>
                <c:pt idx="22231">
                  <c:v>18.4315</c:v>
                </c:pt>
                <c:pt idx="22232">
                  <c:v>18.525099999999998</c:v>
                </c:pt>
                <c:pt idx="22233">
                  <c:v>18.552499999999998</c:v>
                </c:pt>
                <c:pt idx="22234">
                  <c:v>18.552499999999998</c:v>
                </c:pt>
                <c:pt idx="22235">
                  <c:v>18.570699999999999</c:v>
                </c:pt>
                <c:pt idx="22236">
                  <c:v>18.553699999999999</c:v>
                </c:pt>
                <c:pt idx="22237">
                  <c:v>18.369599999999998</c:v>
                </c:pt>
                <c:pt idx="22238">
                  <c:v>18.584299999999999</c:v>
                </c:pt>
                <c:pt idx="22239">
                  <c:v>18.509799999999998</c:v>
                </c:pt>
                <c:pt idx="22240">
                  <c:v>18.352900000000002</c:v>
                </c:pt>
                <c:pt idx="22241">
                  <c:v>18.567699999999999</c:v>
                </c:pt>
                <c:pt idx="22242">
                  <c:v>18.504300000000001</c:v>
                </c:pt>
                <c:pt idx="22243">
                  <c:v>18.412500000000001</c:v>
                </c:pt>
                <c:pt idx="22244">
                  <c:v>18.604900000000001</c:v>
                </c:pt>
                <c:pt idx="22245">
                  <c:v>18.4971</c:v>
                </c:pt>
                <c:pt idx="22246">
                  <c:v>18.4971</c:v>
                </c:pt>
                <c:pt idx="22247">
                  <c:v>18.587700000000002</c:v>
                </c:pt>
                <c:pt idx="22248">
                  <c:v>18.455100000000002</c:v>
                </c:pt>
                <c:pt idx="22249">
                  <c:v>18.497399999999999</c:v>
                </c:pt>
                <c:pt idx="22250">
                  <c:v>18.565300000000001</c:v>
                </c:pt>
                <c:pt idx="22251">
                  <c:v>18.416</c:v>
                </c:pt>
                <c:pt idx="22252">
                  <c:v>18.416</c:v>
                </c:pt>
                <c:pt idx="22253">
                  <c:v>18.5487</c:v>
                </c:pt>
                <c:pt idx="22254">
                  <c:v>18.402799999999999</c:v>
                </c:pt>
                <c:pt idx="22255">
                  <c:v>18.542999999999999</c:v>
                </c:pt>
                <c:pt idx="22256">
                  <c:v>18.5489</c:v>
                </c:pt>
                <c:pt idx="22257">
                  <c:v>18.373999999999999</c:v>
                </c:pt>
                <c:pt idx="22258">
                  <c:v>18.606400000000001</c:v>
                </c:pt>
                <c:pt idx="22259">
                  <c:v>18.5396</c:v>
                </c:pt>
                <c:pt idx="22260">
                  <c:v>18.360800000000001</c:v>
                </c:pt>
                <c:pt idx="22261">
                  <c:v>18.601700000000001</c:v>
                </c:pt>
                <c:pt idx="22262">
                  <c:v>18.5215</c:v>
                </c:pt>
                <c:pt idx="22263">
                  <c:v>18.380800000000001</c:v>
                </c:pt>
                <c:pt idx="22264">
                  <c:v>18.5824</c:v>
                </c:pt>
                <c:pt idx="22265">
                  <c:v>18.483000000000001</c:v>
                </c:pt>
                <c:pt idx="22266">
                  <c:v>18.453600000000002</c:v>
                </c:pt>
                <c:pt idx="22267">
                  <c:v>18.562100000000001</c:v>
                </c:pt>
                <c:pt idx="22268">
                  <c:v>18.467099999999999</c:v>
                </c:pt>
                <c:pt idx="22269">
                  <c:v>18.483599999999999</c:v>
                </c:pt>
                <c:pt idx="22270">
                  <c:v>18.525099999999998</c:v>
                </c:pt>
                <c:pt idx="22271">
                  <c:v>18.422899999999998</c:v>
                </c:pt>
                <c:pt idx="22272">
                  <c:v>18.537700000000001</c:v>
                </c:pt>
                <c:pt idx="22273">
                  <c:v>18.577300000000001</c:v>
                </c:pt>
                <c:pt idx="22274">
                  <c:v>18.382400000000001</c:v>
                </c:pt>
                <c:pt idx="22275">
                  <c:v>18.57</c:v>
                </c:pt>
                <c:pt idx="22276">
                  <c:v>18.57</c:v>
                </c:pt>
                <c:pt idx="22277">
                  <c:v>18.537600000000001</c:v>
                </c:pt>
                <c:pt idx="22278">
                  <c:v>18.5991</c:v>
                </c:pt>
                <c:pt idx="22279">
                  <c:v>18.5688</c:v>
                </c:pt>
                <c:pt idx="22280">
                  <c:v>18.369299999999999</c:v>
                </c:pt>
                <c:pt idx="22281">
                  <c:v>18.587800000000001</c:v>
                </c:pt>
                <c:pt idx="22282">
                  <c:v>18.5166</c:v>
                </c:pt>
                <c:pt idx="22283">
                  <c:v>18.4161</c:v>
                </c:pt>
                <c:pt idx="22284">
                  <c:v>18.543399999999998</c:v>
                </c:pt>
                <c:pt idx="22285">
                  <c:v>18.480399999999999</c:v>
                </c:pt>
                <c:pt idx="22286">
                  <c:v>18.480399999999999</c:v>
                </c:pt>
                <c:pt idx="22287">
                  <c:v>18.5855</c:v>
                </c:pt>
                <c:pt idx="22288">
                  <c:v>18.4635</c:v>
                </c:pt>
                <c:pt idx="22289">
                  <c:v>18.5413</c:v>
                </c:pt>
                <c:pt idx="22290">
                  <c:v>18.588000000000001</c:v>
                </c:pt>
                <c:pt idx="22291">
                  <c:v>18.421099999999999</c:v>
                </c:pt>
                <c:pt idx="22292">
                  <c:v>18.5579</c:v>
                </c:pt>
                <c:pt idx="22293">
                  <c:v>18.5579</c:v>
                </c:pt>
                <c:pt idx="22294">
                  <c:v>18.399100000000001</c:v>
                </c:pt>
                <c:pt idx="22295">
                  <c:v>18.549800000000001</c:v>
                </c:pt>
                <c:pt idx="22296">
                  <c:v>18.5319</c:v>
                </c:pt>
                <c:pt idx="22297">
                  <c:v>18.361899999999999</c:v>
                </c:pt>
                <c:pt idx="22298">
                  <c:v>18.5748</c:v>
                </c:pt>
                <c:pt idx="22299">
                  <c:v>18.535499999999999</c:v>
                </c:pt>
                <c:pt idx="22300">
                  <c:v>18.535499999999999</c:v>
                </c:pt>
                <c:pt idx="22301">
                  <c:v>18.601400000000002</c:v>
                </c:pt>
                <c:pt idx="22302">
                  <c:v>18.529399999999999</c:v>
                </c:pt>
                <c:pt idx="22303">
                  <c:v>18.4207</c:v>
                </c:pt>
                <c:pt idx="22304">
                  <c:v>18.569900000000001</c:v>
                </c:pt>
                <c:pt idx="22305">
                  <c:v>18.497800000000002</c:v>
                </c:pt>
                <c:pt idx="22306">
                  <c:v>18.4725</c:v>
                </c:pt>
                <c:pt idx="22307">
                  <c:v>18.5672</c:v>
                </c:pt>
                <c:pt idx="22308">
                  <c:v>18.468499999999999</c:v>
                </c:pt>
                <c:pt idx="22309">
                  <c:v>18.468499999999999</c:v>
                </c:pt>
                <c:pt idx="22310">
                  <c:v>18.517499999999998</c:v>
                </c:pt>
                <c:pt idx="22311">
                  <c:v>18.4343</c:v>
                </c:pt>
                <c:pt idx="22312">
                  <c:v>18.536999999999999</c:v>
                </c:pt>
                <c:pt idx="22313">
                  <c:v>18.547000000000001</c:v>
                </c:pt>
                <c:pt idx="22314">
                  <c:v>18.366099999999999</c:v>
                </c:pt>
                <c:pt idx="22315">
                  <c:v>18.577300000000001</c:v>
                </c:pt>
                <c:pt idx="22316">
                  <c:v>18.5242</c:v>
                </c:pt>
                <c:pt idx="22317">
                  <c:v>18.3508</c:v>
                </c:pt>
                <c:pt idx="22318">
                  <c:v>18.5932</c:v>
                </c:pt>
                <c:pt idx="22319">
                  <c:v>18.505099999999999</c:v>
                </c:pt>
                <c:pt idx="22320">
                  <c:v>18.3888</c:v>
                </c:pt>
                <c:pt idx="22321">
                  <c:v>18.564499999999999</c:v>
                </c:pt>
                <c:pt idx="22322">
                  <c:v>18.471499999999999</c:v>
                </c:pt>
                <c:pt idx="22323">
                  <c:v>18.435199999999998</c:v>
                </c:pt>
                <c:pt idx="22324">
                  <c:v>18.555900000000001</c:v>
                </c:pt>
                <c:pt idx="22325">
                  <c:v>18.463000000000001</c:v>
                </c:pt>
                <c:pt idx="22326">
                  <c:v>18.464600000000001</c:v>
                </c:pt>
                <c:pt idx="22327">
                  <c:v>18.464600000000001</c:v>
                </c:pt>
                <c:pt idx="22328">
                  <c:v>18.549299999999999</c:v>
                </c:pt>
                <c:pt idx="22329">
                  <c:v>18.5777</c:v>
                </c:pt>
                <c:pt idx="22330">
                  <c:v>18.582699999999999</c:v>
                </c:pt>
                <c:pt idx="22331">
                  <c:v>18.4039</c:v>
                </c:pt>
                <c:pt idx="22332">
                  <c:v>18.594899999999999</c:v>
                </c:pt>
                <c:pt idx="22333">
                  <c:v>18.575199999999999</c:v>
                </c:pt>
                <c:pt idx="22334">
                  <c:v>18.367799999999999</c:v>
                </c:pt>
                <c:pt idx="22335">
                  <c:v>18.565899999999999</c:v>
                </c:pt>
                <c:pt idx="22336">
                  <c:v>18.5413</c:v>
                </c:pt>
                <c:pt idx="22337">
                  <c:v>18.3888</c:v>
                </c:pt>
                <c:pt idx="22338">
                  <c:v>18.3888</c:v>
                </c:pt>
                <c:pt idx="22339">
                  <c:v>18.492100000000001</c:v>
                </c:pt>
                <c:pt idx="22340">
                  <c:v>18.425799999999999</c:v>
                </c:pt>
                <c:pt idx="22341">
                  <c:v>18.587499999999999</c:v>
                </c:pt>
                <c:pt idx="22342">
                  <c:v>18.460100000000001</c:v>
                </c:pt>
                <c:pt idx="22343">
                  <c:v>18.465900000000001</c:v>
                </c:pt>
                <c:pt idx="22344">
                  <c:v>18.465900000000001</c:v>
                </c:pt>
                <c:pt idx="22345">
                  <c:v>18.561499999999999</c:v>
                </c:pt>
                <c:pt idx="22346">
                  <c:v>18.532499999999999</c:v>
                </c:pt>
                <c:pt idx="22347">
                  <c:v>18.5657</c:v>
                </c:pt>
                <c:pt idx="22348">
                  <c:v>18.3871</c:v>
                </c:pt>
                <c:pt idx="22349">
                  <c:v>18.538699999999999</c:v>
                </c:pt>
                <c:pt idx="22350">
                  <c:v>18.569500000000001</c:v>
                </c:pt>
                <c:pt idx="22351">
                  <c:v>18.3857</c:v>
                </c:pt>
                <c:pt idx="22352">
                  <c:v>18.3857</c:v>
                </c:pt>
                <c:pt idx="22353">
                  <c:v>18.532299999999999</c:v>
                </c:pt>
                <c:pt idx="22354">
                  <c:v>18.355599999999999</c:v>
                </c:pt>
                <c:pt idx="22355">
                  <c:v>18.6082</c:v>
                </c:pt>
                <c:pt idx="22356">
                  <c:v>18.529199999999999</c:v>
                </c:pt>
                <c:pt idx="22357">
                  <c:v>18.3903</c:v>
                </c:pt>
                <c:pt idx="22358">
                  <c:v>18.572299999999998</c:v>
                </c:pt>
                <c:pt idx="22359">
                  <c:v>18.4694</c:v>
                </c:pt>
                <c:pt idx="22360">
                  <c:v>18.406500000000001</c:v>
                </c:pt>
                <c:pt idx="22361">
                  <c:v>18.581299999999999</c:v>
                </c:pt>
                <c:pt idx="22362">
                  <c:v>18.436699999999998</c:v>
                </c:pt>
                <c:pt idx="22363">
                  <c:v>18.4938</c:v>
                </c:pt>
                <c:pt idx="22364">
                  <c:v>18.5548</c:v>
                </c:pt>
                <c:pt idx="22365">
                  <c:v>18.383600000000001</c:v>
                </c:pt>
                <c:pt idx="22366">
                  <c:v>18.383600000000001</c:v>
                </c:pt>
                <c:pt idx="22367">
                  <c:v>18.5471</c:v>
                </c:pt>
                <c:pt idx="22368">
                  <c:v>18.393799999999999</c:v>
                </c:pt>
                <c:pt idx="22369">
                  <c:v>18.580300000000001</c:v>
                </c:pt>
                <c:pt idx="22370">
                  <c:v>18.558499999999999</c:v>
                </c:pt>
                <c:pt idx="22371">
                  <c:v>18.374600000000001</c:v>
                </c:pt>
                <c:pt idx="22372">
                  <c:v>18.589300000000001</c:v>
                </c:pt>
                <c:pt idx="22373">
                  <c:v>18.555900000000001</c:v>
                </c:pt>
                <c:pt idx="22374">
                  <c:v>18.394600000000001</c:v>
                </c:pt>
                <c:pt idx="22375">
                  <c:v>18.591799999999999</c:v>
                </c:pt>
                <c:pt idx="22376">
                  <c:v>18.501000000000001</c:v>
                </c:pt>
                <c:pt idx="22377">
                  <c:v>18.419599999999999</c:v>
                </c:pt>
                <c:pt idx="22378">
                  <c:v>18.561900000000001</c:v>
                </c:pt>
                <c:pt idx="22379">
                  <c:v>18.4922</c:v>
                </c:pt>
                <c:pt idx="22380">
                  <c:v>18.508800000000001</c:v>
                </c:pt>
                <c:pt idx="22381">
                  <c:v>18.543800000000001</c:v>
                </c:pt>
                <c:pt idx="22382">
                  <c:v>18.4588</c:v>
                </c:pt>
                <c:pt idx="22383">
                  <c:v>18.519300000000001</c:v>
                </c:pt>
                <c:pt idx="22384">
                  <c:v>18.543099999999999</c:v>
                </c:pt>
                <c:pt idx="22385">
                  <c:v>18.400400000000001</c:v>
                </c:pt>
                <c:pt idx="22386">
                  <c:v>18.573</c:v>
                </c:pt>
                <c:pt idx="22387">
                  <c:v>18.534300000000002</c:v>
                </c:pt>
                <c:pt idx="22388">
                  <c:v>18.3902</c:v>
                </c:pt>
                <c:pt idx="22389">
                  <c:v>18.563800000000001</c:v>
                </c:pt>
                <c:pt idx="22390">
                  <c:v>18.499600000000001</c:v>
                </c:pt>
                <c:pt idx="22391">
                  <c:v>18.362100000000002</c:v>
                </c:pt>
                <c:pt idx="22392">
                  <c:v>18.607600000000001</c:v>
                </c:pt>
                <c:pt idx="22393">
                  <c:v>18.513500000000001</c:v>
                </c:pt>
                <c:pt idx="22394">
                  <c:v>18.386199999999999</c:v>
                </c:pt>
                <c:pt idx="22395">
                  <c:v>18.386199999999999</c:v>
                </c:pt>
                <c:pt idx="22396">
                  <c:v>18.471599999999999</c:v>
                </c:pt>
                <c:pt idx="22397">
                  <c:v>18.457000000000001</c:v>
                </c:pt>
                <c:pt idx="22398">
                  <c:v>18.575199999999999</c:v>
                </c:pt>
                <c:pt idx="22399">
                  <c:v>18.466799999999999</c:v>
                </c:pt>
                <c:pt idx="22400">
                  <c:v>18.536000000000001</c:v>
                </c:pt>
                <c:pt idx="22401">
                  <c:v>18.5596</c:v>
                </c:pt>
                <c:pt idx="22402">
                  <c:v>18.408799999999999</c:v>
                </c:pt>
                <c:pt idx="22403">
                  <c:v>18.567599999999999</c:v>
                </c:pt>
                <c:pt idx="22404">
                  <c:v>18.569400000000002</c:v>
                </c:pt>
                <c:pt idx="22405">
                  <c:v>18.381799999999998</c:v>
                </c:pt>
                <c:pt idx="22406">
                  <c:v>18.558700000000002</c:v>
                </c:pt>
                <c:pt idx="22407">
                  <c:v>18.525600000000001</c:v>
                </c:pt>
                <c:pt idx="22408">
                  <c:v>18.377600000000001</c:v>
                </c:pt>
                <c:pt idx="22409">
                  <c:v>18.377600000000001</c:v>
                </c:pt>
                <c:pt idx="22410">
                  <c:v>18.547999999999998</c:v>
                </c:pt>
                <c:pt idx="22411">
                  <c:v>18.405000000000001</c:v>
                </c:pt>
                <c:pt idx="22412">
                  <c:v>18.5869</c:v>
                </c:pt>
                <c:pt idx="22413">
                  <c:v>18.504000000000001</c:v>
                </c:pt>
                <c:pt idx="22414">
                  <c:v>18.4314</c:v>
                </c:pt>
                <c:pt idx="22415">
                  <c:v>18.5868</c:v>
                </c:pt>
                <c:pt idx="22416">
                  <c:v>18.480699999999999</c:v>
                </c:pt>
                <c:pt idx="22417">
                  <c:v>18.490400000000001</c:v>
                </c:pt>
                <c:pt idx="22418">
                  <c:v>18.555599999999998</c:v>
                </c:pt>
                <c:pt idx="22419">
                  <c:v>18.426500000000001</c:v>
                </c:pt>
                <c:pt idx="22420">
                  <c:v>18.5701</c:v>
                </c:pt>
                <c:pt idx="22421">
                  <c:v>18.556899999999999</c:v>
                </c:pt>
                <c:pt idx="22422">
                  <c:v>18.401800000000001</c:v>
                </c:pt>
                <c:pt idx="22423">
                  <c:v>18.579499999999999</c:v>
                </c:pt>
                <c:pt idx="22424">
                  <c:v>18.550799999999999</c:v>
                </c:pt>
                <c:pt idx="22425">
                  <c:v>18.550799999999999</c:v>
                </c:pt>
                <c:pt idx="22426">
                  <c:v>18.579999999999998</c:v>
                </c:pt>
                <c:pt idx="22427">
                  <c:v>18.579999999999998</c:v>
                </c:pt>
                <c:pt idx="22428">
                  <c:v>18.5244</c:v>
                </c:pt>
                <c:pt idx="22429">
                  <c:v>18.360700000000001</c:v>
                </c:pt>
                <c:pt idx="22430">
                  <c:v>18.581700000000001</c:v>
                </c:pt>
                <c:pt idx="22431">
                  <c:v>18.5303</c:v>
                </c:pt>
                <c:pt idx="22432">
                  <c:v>18.409700000000001</c:v>
                </c:pt>
                <c:pt idx="22433">
                  <c:v>18.581600000000002</c:v>
                </c:pt>
                <c:pt idx="22434">
                  <c:v>18.447299999999998</c:v>
                </c:pt>
                <c:pt idx="22435">
                  <c:v>18.404299999999999</c:v>
                </c:pt>
                <c:pt idx="22436">
                  <c:v>18.589700000000001</c:v>
                </c:pt>
                <c:pt idx="22437">
                  <c:v>18.483499999999999</c:v>
                </c:pt>
                <c:pt idx="22438">
                  <c:v>18.5001</c:v>
                </c:pt>
                <c:pt idx="22439">
                  <c:v>18.539200000000001</c:v>
                </c:pt>
                <c:pt idx="22440">
                  <c:v>18.398900000000001</c:v>
                </c:pt>
                <c:pt idx="22441">
                  <c:v>18.5212</c:v>
                </c:pt>
                <c:pt idx="22442">
                  <c:v>18.526599999999998</c:v>
                </c:pt>
                <c:pt idx="22443">
                  <c:v>18.413799999999998</c:v>
                </c:pt>
                <c:pt idx="22444">
                  <c:v>18.557099999999998</c:v>
                </c:pt>
                <c:pt idx="22445">
                  <c:v>18.522300000000001</c:v>
                </c:pt>
                <c:pt idx="22446">
                  <c:v>18.380099999999999</c:v>
                </c:pt>
                <c:pt idx="22447">
                  <c:v>18.619199999999999</c:v>
                </c:pt>
                <c:pt idx="22448">
                  <c:v>18.5002</c:v>
                </c:pt>
                <c:pt idx="22449">
                  <c:v>18.366399999999999</c:v>
                </c:pt>
                <c:pt idx="22450">
                  <c:v>18.569600000000001</c:v>
                </c:pt>
                <c:pt idx="22451">
                  <c:v>18.500699999999998</c:v>
                </c:pt>
                <c:pt idx="22452">
                  <c:v>18.4146</c:v>
                </c:pt>
                <c:pt idx="22453">
                  <c:v>18.572199999999999</c:v>
                </c:pt>
                <c:pt idx="22454">
                  <c:v>18.482700000000001</c:v>
                </c:pt>
                <c:pt idx="22455">
                  <c:v>18.4514</c:v>
                </c:pt>
                <c:pt idx="22456">
                  <c:v>18.584499999999998</c:v>
                </c:pt>
                <c:pt idx="22457">
                  <c:v>18.4711</c:v>
                </c:pt>
                <c:pt idx="22458">
                  <c:v>18.508700000000001</c:v>
                </c:pt>
                <c:pt idx="22459">
                  <c:v>18.536899999999999</c:v>
                </c:pt>
                <c:pt idx="22460">
                  <c:v>18.412800000000001</c:v>
                </c:pt>
                <c:pt idx="22461">
                  <c:v>18.5548</c:v>
                </c:pt>
                <c:pt idx="22462">
                  <c:v>18.5581</c:v>
                </c:pt>
                <c:pt idx="22463">
                  <c:v>18.389700000000001</c:v>
                </c:pt>
                <c:pt idx="22464">
                  <c:v>18.5745</c:v>
                </c:pt>
                <c:pt idx="22465">
                  <c:v>18.518899999999999</c:v>
                </c:pt>
                <c:pt idx="22466">
                  <c:v>18.354600000000001</c:v>
                </c:pt>
                <c:pt idx="22467">
                  <c:v>18.5974</c:v>
                </c:pt>
                <c:pt idx="22468">
                  <c:v>18.5029</c:v>
                </c:pt>
                <c:pt idx="22469">
                  <c:v>18.380199999999999</c:v>
                </c:pt>
                <c:pt idx="22470">
                  <c:v>18.584599999999998</c:v>
                </c:pt>
                <c:pt idx="22471">
                  <c:v>18.513400000000001</c:v>
                </c:pt>
                <c:pt idx="22472">
                  <c:v>18.432700000000001</c:v>
                </c:pt>
                <c:pt idx="22473">
                  <c:v>18.579799999999999</c:v>
                </c:pt>
                <c:pt idx="22474">
                  <c:v>18.4755</c:v>
                </c:pt>
                <c:pt idx="22475">
                  <c:v>18.458300000000001</c:v>
                </c:pt>
                <c:pt idx="22476">
                  <c:v>18.566800000000001</c:v>
                </c:pt>
                <c:pt idx="22477">
                  <c:v>18.420999999999999</c:v>
                </c:pt>
                <c:pt idx="22478">
                  <c:v>18.521899999999999</c:v>
                </c:pt>
                <c:pt idx="22479">
                  <c:v>18.573699999999999</c:v>
                </c:pt>
                <c:pt idx="22480">
                  <c:v>18.413799999999998</c:v>
                </c:pt>
                <c:pt idx="22481">
                  <c:v>18.551600000000001</c:v>
                </c:pt>
                <c:pt idx="22482">
                  <c:v>18.5688</c:v>
                </c:pt>
                <c:pt idx="22483">
                  <c:v>18.378299999999999</c:v>
                </c:pt>
                <c:pt idx="22484">
                  <c:v>18.5899</c:v>
                </c:pt>
                <c:pt idx="22485">
                  <c:v>18.534800000000001</c:v>
                </c:pt>
                <c:pt idx="22486">
                  <c:v>18.352599999999999</c:v>
                </c:pt>
                <c:pt idx="22487">
                  <c:v>18.569900000000001</c:v>
                </c:pt>
                <c:pt idx="22488">
                  <c:v>18.5016</c:v>
                </c:pt>
                <c:pt idx="22489">
                  <c:v>18.4008</c:v>
                </c:pt>
                <c:pt idx="22490">
                  <c:v>18.590199999999999</c:v>
                </c:pt>
                <c:pt idx="22491">
                  <c:v>18.514099999999999</c:v>
                </c:pt>
                <c:pt idx="22492">
                  <c:v>18.4237</c:v>
                </c:pt>
                <c:pt idx="22493">
                  <c:v>18.575900000000001</c:v>
                </c:pt>
                <c:pt idx="22494">
                  <c:v>18.440999999999999</c:v>
                </c:pt>
                <c:pt idx="22495">
                  <c:v>18.3203</c:v>
                </c:pt>
                <c:pt idx="22496">
                  <c:v>18.601299999999998</c:v>
                </c:pt>
                <c:pt idx="22497">
                  <c:v>18.409500000000001</c:v>
                </c:pt>
                <c:pt idx="22498">
                  <c:v>18.5749</c:v>
                </c:pt>
                <c:pt idx="22499">
                  <c:v>18.546399999999998</c:v>
                </c:pt>
                <c:pt idx="22500">
                  <c:v>18.381</c:v>
                </c:pt>
                <c:pt idx="22501">
                  <c:v>18.5761</c:v>
                </c:pt>
                <c:pt idx="22502">
                  <c:v>18.539000000000001</c:v>
                </c:pt>
                <c:pt idx="22503">
                  <c:v>18.395800000000001</c:v>
                </c:pt>
                <c:pt idx="22504">
                  <c:v>18.579499999999999</c:v>
                </c:pt>
                <c:pt idx="22505">
                  <c:v>18.566199999999998</c:v>
                </c:pt>
                <c:pt idx="22506">
                  <c:v>18.398</c:v>
                </c:pt>
                <c:pt idx="22507">
                  <c:v>18.5716</c:v>
                </c:pt>
                <c:pt idx="22508">
                  <c:v>18.545200000000001</c:v>
                </c:pt>
                <c:pt idx="22509">
                  <c:v>18.4558</c:v>
                </c:pt>
                <c:pt idx="22510">
                  <c:v>18.577000000000002</c:v>
                </c:pt>
                <c:pt idx="22511">
                  <c:v>18.443200000000001</c:v>
                </c:pt>
                <c:pt idx="22512">
                  <c:v>18.4681</c:v>
                </c:pt>
                <c:pt idx="22513">
                  <c:v>18.543399999999998</c:v>
                </c:pt>
                <c:pt idx="22514">
                  <c:v>18.4438</c:v>
                </c:pt>
                <c:pt idx="22515">
                  <c:v>18.542300000000001</c:v>
                </c:pt>
                <c:pt idx="22516">
                  <c:v>18.553599999999999</c:v>
                </c:pt>
                <c:pt idx="22517">
                  <c:v>18.3917</c:v>
                </c:pt>
                <c:pt idx="22518">
                  <c:v>18.533100000000001</c:v>
                </c:pt>
                <c:pt idx="22519">
                  <c:v>18.542300000000001</c:v>
                </c:pt>
                <c:pt idx="22520">
                  <c:v>18.3813</c:v>
                </c:pt>
                <c:pt idx="22521">
                  <c:v>18.607900000000001</c:v>
                </c:pt>
                <c:pt idx="22522">
                  <c:v>18.559799999999999</c:v>
                </c:pt>
                <c:pt idx="22523">
                  <c:v>18.364799999999999</c:v>
                </c:pt>
                <c:pt idx="22524">
                  <c:v>18.595300000000002</c:v>
                </c:pt>
                <c:pt idx="22525">
                  <c:v>18.528500000000001</c:v>
                </c:pt>
                <c:pt idx="22526">
                  <c:v>18.414400000000001</c:v>
                </c:pt>
                <c:pt idx="22527">
                  <c:v>18.568899999999999</c:v>
                </c:pt>
                <c:pt idx="22528">
                  <c:v>18.4834</c:v>
                </c:pt>
                <c:pt idx="22529">
                  <c:v>18.433599999999998</c:v>
                </c:pt>
                <c:pt idx="22530">
                  <c:v>18.582999999999998</c:v>
                </c:pt>
                <c:pt idx="22531">
                  <c:v>18.356000000000002</c:v>
                </c:pt>
                <c:pt idx="22532">
                  <c:v>18.393000000000001</c:v>
                </c:pt>
                <c:pt idx="22533">
                  <c:v>18.506699999999999</c:v>
                </c:pt>
                <c:pt idx="22534">
                  <c:v>18.430599999999998</c:v>
                </c:pt>
                <c:pt idx="22535">
                  <c:v>18.493200000000002</c:v>
                </c:pt>
                <c:pt idx="22536">
                  <c:v>18.565000000000001</c:v>
                </c:pt>
                <c:pt idx="22537">
                  <c:v>18.4053</c:v>
                </c:pt>
                <c:pt idx="22538">
                  <c:v>18.5198</c:v>
                </c:pt>
                <c:pt idx="22539">
                  <c:v>18.645700000000001</c:v>
                </c:pt>
                <c:pt idx="22540">
                  <c:v>18.4619</c:v>
                </c:pt>
                <c:pt idx="22541">
                  <c:v>18.627500000000001</c:v>
                </c:pt>
                <c:pt idx="22542">
                  <c:v>18.558</c:v>
                </c:pt>
                <c:pt idx="22543">
                  <c:v>18.3826</c:v>
                </c:pt>
                <c:pt idx="22544">
                  <c:v>18.6053</c:v>
                </c:pt>
                <c:pt idx="22545">
                  <c:v>18.537199999999999</c:v>
                </c:pt>
                <c:pt idx="22546">
                  <c:v>18.3919</c:v>
                </c:pt>
                <c:pt idx="22547">
                  <c:v>18.6066</c:v>
                </c:pt>
                <c:pt idx="22548">
                  <c:v>18.518599999999999</c:v>
                </c:pt>
                <c:pt idx="22549">
                  <c:v>18.4604</c:v>
                </c:pt>
                <c:pt idx="22550">
                  <c:v>18.554200000000002</c:v>
                </c:pt>
                <c:pt idx="22551">
                  <c:v>18.460999999999999</c:v>
                </c:pt>
                <c:pt idx="22552">
                  <c:v>18.543199999999999</c:v>
                </c:pt>
                <c:pt idx="22553">
                  <c:v>18.547899999999998</c:v>
                </c:pt>
                <c:pt idx="22554">
                  <c:v>18.414100000000001</c:v>
                </c:pt>
                <c:pt idx="22555">
                  <c:v>18.534800000000001</c:v>
                </c:pt>
                <c:pt idx="22556">
                  <c:v>18.552099999999999</c:v>
                </c:pt>
                <c:pt idx="22557">
                  <c:v>18.3904</c:v>
                </c:pt>
                <c:pt idx="22558">
                  <c:v>18.607399999999998</c:v>
                </c:pt>
                <c:pt idx="22559">
                  <c:v>18.5518</c:v>
                </c:pt>
                <c:pt idx="22560">
                  <c:v>18.355799999999999</c:v>
                </c:pt>
                <c:pt idx="22561">
                  <c:v>18.591699999999999</c:v>
                </c:pt>
                <c:pt idx="22562">
                  <c:v>18.535799999999998</c:v>
                </c:pt>
                <c:pt idx="22563">
                  <c:v>18.393899999999999</c:v>
                </c:pt>
                <c:pt idx="22564">
                  <c:v>18.550599999999999</c:v>
                </c:pt>
                <c:pt idx="22565">
                  <c:v>18.491199999999999</c:v>
                </c:pt>
                <c:pt idx="22566">
                  <c:v>18.450800000000001</c:v>
                </c:pt>
                <c:pt idx="22567">
                  <c:v>18.549499999999998</c:v>
                </c:pt>
                <c:pt idx="22568">
                  <c:v>18.4634</c:v>
                </c:pt>
                <c:pt idx="22569">
                  <c:v>18.4801</c:v>
                </c:pt>
                <c:pt idx="22570">
                  <c:v>18.566099999999999</c:v>
                </c:pt>
                <c:pt idx="22571">
                  <c:v>18.447600000000001</c:v>
                </c:pt>
                <c:pt idx="22572">
                  <c:v>18.4937</c:v>
                </c:pt>
                <c:pt idx="22573">
                  <c:v>18.541899999999998</c:v>
                </c:pt>
                <c:pt idx="22574">
                  <c:v>18.388100000000001</c:v>
                </c:pt>
                <c:pt idx="22575">
                  <c:v>18.5639</c:v>
                </c:pt>
                <c:pt idx="22576">
                  <c:v>18.5459</c:v>
                </c:pt>
                <c:pt idx="22577">
                  <c:v>18.382400000000001</c:v>
                </c:pt>
                <c:pt idx="22578">
                  <c:v>18.5791</c:v>
                </c:pt>
                <c:pt idx="22579">
                  <c:v>18.5228</c:v>
                </c:pt>
                <c:pt idx="22580">
                  <c:v>18.3642</c:v>
                </c:pt>
                <c:pt idx="22581">
                  <c:v>18.564599999999999</c:v>
                </c:pt>
                <c:pt idx="22582">
                  <c:v>18.482399999999998</c:v>
                </c:pt>
                <c:pt idx="22583">
                  <c:v>18.393899999999999</c:v>
                </c:pt>
                <c:pt idx="22584">
                  <c:v>18.5898</c:v>
                </c:pt>
                <c:pt idx="22585">
                  <c:v>18.463699999999999</c:v>
                </c:pt>
                <c:pt idx="22586">
                  <c:v>18.4651</c:v>
                </c:pt>
                <c:pt idx="22587">
                  <c:v>18.535699999999999</c:v>
                </c:pt>
                <c:pt idx="22588">
                  <c:v>18.4665</c:v>
                </c:pt>
                <c:pt idx="22589">
                  <c:v>18.5181</c:v>
                </c:pt>
                <c:pt idx="22590">
                  <c:v>18.555499999999999</c:v>
                </c:pt>
                <c:pt idx="22591">
                  <c:v>18.383900000000001</c:v>
                </c:pt>
                <c:pt idx="22592">
                  <c:v>18.576499999999999</c:v>
                </c:pt>
                <c:pt idx="22593">
                  <c:v>18.520199999999999</c:v>
                </c:pt>
                <c:pt idx="22594">
                  <c:v>18.375299999999999</c:v>
                </c:pt>
                <c:pt idx="22595">
                  <c:v>18.606200000000001</c:v>
                </c:pt>
                <c:pt idx="22596">
                  <c:v>18.559799999999999</c:v>
                </c:pt>
                <c:pt idx="22597">
                  <c:v>18.360199999999999</c:v>
                </c:pt>
                <c:pt idx="22598">
                  <c:v>18.595800000000001</c:v>
                </c:pt>
                <c:pt idx="22599">
                  <c:v>18.541799999999999</c:v>
                </c:pt>
                <c:pt idx="22600">
                  <c:v>18.408100000000001</c:v>
                </c:pt>
                <c:pt idx="22601">
                  <c:v>18.5656</c:v>
                </c:pt>
                <c:pt idx="22602">
                  <c:v>18.472899999999999</c:v>
                </c:pt>
                <c:pt idx="22603">
                  <c:v>18.4573</c:v>
                </c:pt>
                <c:pt idx="22604">
                  <c:v>18.565999999999999</c:v>
                </c:pt>
                <c:pt idx="22605">
                  <c:v>18.425699999999999</c:v>
                </c:pt>
                <c:pt idx="22606">
                  <c:v>18.515799999999999</c:v>
                </c:pt>
                <c:pt idx="22607">
                  <c:v>18.536999999999999</c:v>
                </c:pt>
                <c:pt idx="22608">
                  <c:v>18.4223</c:v>
                </c:pt>
                <c:pt idx="22609">
                  <c:v>18.538</c:v>
                </c:pt>
                <c:pt idx="22610">
                  <c:v>18.5915</c:v>
                </c:pt>
                <c:pt idx="22611">
                  <c:v>18.4175</c:v>
                </c:pt>
                <c:pt idx="22612">
                  <c:v>18.567299999999999</c:v>
                </c:pt>
                <c:pt idx="22613">
                  <c:v>18.5486</c:v>
                </c:pt>
                <c:pt idx="22614">
                  <c:v>18.3597</c:v>
                </c:pt>
                <c:pt idx="22615">
                  <c:v>18.583200000000001</c:v>
                </c:pt>
                <c:pt idx="22616">
                  <c:v>18.558700000000002</c:v>
                </c:pt>
                <c:pt idx="22617">
                  <c:v>18.370699999999999</c:v>
                </c:pt>
                <c:pt idx="22618">
                  <c:v>18.569099999999999</c:v>
                </c:pt>
                <c:pt idx="22619">
                  <c:v>18.518899999999999</c:v>
                </c:pt>
                <c:pt idx="22620">
                  <c:v>18.421199999999999</c:v>
                </c:pt>
                <c:pt idx="22621">
                  <c:v>18.582899999999999</c:v>
                </c:pt>
                <c:pt idx="22622">
                  <c:v>18.4681</c:v>
                </c:pt>
                <c:pt idx="22623">
                  <c:v>18.47</c:v>
                </c:pt>
                <c:pt idx="22624">
                  <c:v>18.602599999999999</c:v>
                </c:pt>
                <c:pt idx="22625">
                  <c:v>18.4268</c:v>
                </c:pt>
                <c:pt idx="22626">
                  <c:v>18.521100000000001</c:v>
                </c:pt>
                <c:pt idx="22627">
                  <c:v>18.5365</c:v>
                </c:pt>
                <c:pt idx="22628">
                  <c:v>18.411100000000001</c:v>
                </c:pt>
                <c:pt idx="22629">
                  <c:v>18.5777</c:v>
                </c:pt>
                <c:pt idx="22630">
                  <c:v>18.5488</c:v>
                </c:pt>
                <c:pt idx="22631">
                  <c:v>18.3506</c:v>
                </c:pt>
                <c:pt idx="22632">
                  <c:v>18.556899999999999</c:v>
                </c:pt>
                <c:pt idx="22633">
                  <c:v>18.548999999999999</c:v>
                </c:pt>
                <c:pt idx="22634">
                  <c:v>18.3566</c:v>
                </c:pt>
                <c:pt idx="22635">
                  <c:v>18.557200000000002</c:v>
                </c:pt>
                <c:pt idx="22636">
                  <c:v>18.521999999999998</c:v>
                </c:pt>
                <c:pt idx="22637">
                  <c:v>18.4192</c:v>
                </c:pt>
                <c:pt idx="22638">
                  <c:v>18.569800000000001</c:v>
                </c:pt>
                <c:pt idx="22639">
                  <c:v>18.474499999999999</c:v>
                </c:pt>
                <c:pt idx="22640">
                  <c:v>18.422000000000001</c:v>
                </c:pt>
                <c:pt idx="22641">
                  <c:v>18.582799999999999</c:v>
                </c:pt>
                <c:pt idx="22642">
                  <c:v>18.4695</c:v>
                </c:pt>
                <c:pt idx="22643">
                  <c:v>18.462800000000001</c:v>
                </c:pt>
                <c:pt idx="22644">
                  <c:v>18.561499999999999</c:v>
                </c:pt>
                <c:pt idx="22645">
                  <c:v>18.434799999999999</c:v>
                </c:pt>
                <c:pt idx="22646">
                  <c:v>18.5488</c:v>
                </c:pt>
                <c:pt idx="22647">
                  <c:v>18.565200000000001</c:v>
                </c:pt>
                <c:pt idx="22648">
                  <c:v>18.390699999999999</c:v>
                </c:pt>
                <c:pt idx="22649">
                  <c:v>18.5626</c:v>
                </c:pt>
                <c:pt idx="22650">
                  <c:v>18.5578</c:v>
                </c:pt>
                <c:pt idx="22651">
                  <c:v>18.3735</c:v>
                </c:pt>
                <c:pt idx="22652">
                  <c:v>18.5944</c:v>
                </c:pt>
                <c:pt idx="22653">
                  <c:v>18.5364</c:v>
                </c:pt>
                <c:pt idx="22654">
                  <c:v>18.366800000000001</c:v>
                </c:pt>
                <c:pt idx="22655">
                  <c:v>18.587800000000001</c:v>
                </c:pt>
                <c:pt idx="22656">
                  <c:v>18.495799999999999</c:v>
                </c:pt>
                <c:pt idx="22657">
                  <c:v>18.407</c:v>
                </c:pt>
                <c:pt idx="22658">
                  <c:v>18.604299999999999</c:v>
                </c:pt>
                <c:pt idx="22659">
                  <c:v>18.4801</c:v>
                </c:pt>
                <c:pt idx="22660">
                  <c:v>18.488199999999999</c:v>
                </c:pt>
                <c:pt idx="22661">
                  <c:v>18.568200000000001</c:v>
                </c:pt>
                <c:pt idx="22662">
                  <c:v>18.484300000000001</c:v>
                </c:pt>
                <c:pt idx="22663">
                  <c:v>18.5335</c:v>
                </c:pt>
                <c:pt idx="22664">
                  <c:v>18.546399999999998</c:v>
                </c:pt>
                <c:pt idx="22665">
                  <c:v>18.429400000000001</c:v>
                </c:pt>
                <c:pt idx="22666">
                  <c:v>18.557300000000001</c:v>
                </c:pt>
                <c:pt idx="22667">
                  <c:v>18.528300000000002</c:v>
                </c:pt>
                <c:pt idx="22668">
                  <c:v>18.343800000000002</c:v>
                </c:pt>
                <c:pt idx="22669">
                  <c:v>18.5992</c:v>
                </c:pt>
                <c:pt idx="22670">
                  <c:v>18.515599999999999</c:v>
                </c:pt>
                <c:pt idx="22671">
                  <c:v>18.404</c:v>
                </c:pt>
                <c:pt idx="22672">
                  <c:v>18.59</c:v>
                </c:pt>
                <c:pt idx="22673">
                  <c:v>18.5047</c:v>
                </c:pt>
                <c:pt idx="22674">
                  <c:v>18.446200000000001</c:v>
                </c:pt>
                <c:pt idx="22675">
                  <c:v>18.5777</c:v>
                </c:pt>
                <c:pt idx="22676">
                  <c:v>18.490300000000001</c:v>
                </c:pt>
                <c:pt idx="22677">
                  <c:v>18.459199999999999</c:v>
                </c:pt>
                <c:pt idx="22678">
                  <c:v>18.555299999999999</c:v>
                </c:pt>
                <c:pt idx="22679">
                  <c:v>18.430499999999999</c:v>
                </c:pt>
                <c:pt idx="22680">
                  <c:v>18.4589</c:v>
                </c:pt>
                <c:pt idx="22681">
                  <c:v>18.5806</c:v>
                </c:pt>
                <c:pt idx="22682">
                  <c:v>18.4194</c:v>
                </c:pt>
                <c:pt idx="22683">
                  <c:v>18.521100000000001</c:v>
                </c:pt>
                <c:pt idx="22684">
                  <c:v>18.5581</c:v>
                </c:pt>
                <c:pt idx="22685">
                  <c:v>18.365500000000001</c:v>
                </c:pt>
                <c:pt idx="22686">
                  <c:v>18.540500000000002</c:v>
                </c:pt>
                <c:pt idx="22687">
                  <c:v>18.5547</c:v>
                </c:pt>
                <c:pt idx="22688">
                  <c:v>18.368400000000001</c:v>
                </c:pt>
                <c:pt idx="22689">
                  <c:v>18.628</c:v>
                </c:pt>
                <c:pt idx="22690">
                  <c:v>18.530100000000001</c:v>
                </c:pt>
                <c:pt idx="22691">
                  <c:v>18.417300000000001</c:v>
                </c:pt>
                <c:pt idx="22692">
                  <c:v>18.557700000000001</c:v>
                </c:pt>
                <c:pt idx="22693">
                  <c:v>18.512799999999999</c:v>
                </c:pt>
                <c:pt idx="22694">
                  <c:v>18.433499999999999</c:v>
                </c:pt>
                <c:pt idx="22695">
                  <c:v>18.5562</c:v>
                </c:pt>
                <c:pt idx="22696">
                  <c:v>18.480699999999999</c:v>
                </c:pt>
                <c:pt idx="22697">
                  <c:v>18.477799999999998</c:v>
                </c:pt>
                <c:pt idx="22698">
                  <c:v>18.544599999999999</c:v>
                </c:pt>
                <c:pt idx="22699">
                  <c:v>18.468299999999999</c:v>
                </c:pt>
                <c:pt idx="22700">
                  <c:v>18.514800000000001</c:v>
                </c:pt>
                <c:pt idx="22701">
                  <c:v>18.592099999999999</c:v>
                </c:pt>
                <c:pt idx="22702">
                  <c:v>18.393000000000001</c:v>
                </c:pt>
                <c:pt idx="22703">
                  <c:v>18.5518</c:v>
                </c:pt>
                <c:pt idx="22704">
                  <c:v>18.568999999999999</c:v>
                </c:pt>
                <c:pt idx="22705">
                  <c:v>18.3567</c:v>
                </c:pt>
                <c:pt idx="22706">
                  <c:v>18.5944</c:v>
                </c:pt>
                <c:pt idx="22707">
                  <c:v>18.559899999999999</c:v>
                </c:pt>
                <c:pt idx="22708">
                  <c:v>18.3567</c:v>
                </c:pt>
                <c:pt idx="22709">
                  <c:v>18.5671</c:v>
                </c:pt>
                <c:pt idx="22710">
                  <c:v>18.5091</c:v>
                </c:pt>
                <c:pt idx="22711">
                  <c:v>18.413799999999998</c:v>
                </c:pt>
                <c:pt idx="22712">
                  <c:v>18.540700000000001</c:v>
                </c:pt>
                <c:pt idx="22713">
                  <c:v>18.4941</c:v>
                </c:pt>
                <c:pt idx="22714">
                  <c:v>18.437899999999999</c:v>
                </c:pt>
                <c:pt idx="22715">
                  <c:v>18.5763</c:v>
                </c:pt>
                <c:pt idx="22716">
                  <c:v>18.457699999999999</c:v>
                </c:pt>
                <c:pt idx="22717">
                  <c:v>18.490200000000002</c:v>
                </c:pt>
                <c:pt idx="22718">
                  <c:v>18.561800000000002</c:v>
                </c:pt>
                <c:pt idx="22719">
                  <c:v>18.420000000000002</c:v>
                </c:pt>
                <c:pt idx="22720">
                  <c:v>18.528700000000001</c:v>
                </c:pt>
                <c:pt idx="22721">
                  <c:v>18.535499999999999</c:v>
                </c:pt>
                <c:pt idx="22722">
                  <c:v>18.355</c:v>
                </c:pt>
                <c:pt idx="22723">
                  <c:v>18.578900000000001</c:v>
                </c:pt>
                <c:pt idx="22724">
                  <c:v>18.526900000000001</c:v>
                </c:pt>
                <c:pt idx="22725">
                  <c:v>18.365100000000002</c:v>
                </c:pt>
                <c:pt idx="22726">
                  <c:v>18.589700000000001</c:v>
                </c:pt>
                <c:pt idx="22727">
                  <c:v>18.522099999999998</c:v>
                </c:pt>
                <c:pt idx="22728">
                  <c:v>18.413499999999999</c:v>
                </c:pt>
                <c:pt idx="22729">
                  <c:v>18.6221</c:v>
                </c:pt>
                <c:pt idx="22730">
                  <c:v>18.5092</c:v>
                </c:pt>
                <c:pt idx="22731">
                  <c:v>18.424199999999999</c:v>
                </c:pt>
                <c:pt idx="22732">
                  <c:v>18.603300000000001</c:v>
                </c:pt>
                <c:pt idx="22733">
                  <c:v>18.437200000000001</c:v>
                </c:pt>
                <c:pt idx="22734">
                  <c:v>18.504799999999999</c:v>
                </c:pt>
                <c:pt idx="22735">
                  <c:v>18.5503</c:v>
                </c:pt>
                <c:pt idx="22736">
                  <c:v>18.4177</c:v>
                </c:pt>
                <c:pt idx="22737">
                  <c:v>18.533000000000001</c:v>
                </c:pt>
                <c:pt idx="22738">
                  <c:v>18.552600000000002</c:v>
                </c:pt>
                <c:pt idx="22739">
                  <c:v>18.420500000000001</c:v>
                </c:pt>
                <c:pt idx="22740">
                  <c:v>18.582699999999999</c:v>
                </c:pt>
                <c:pt idx="22741">
                  <c:v>18.568000000000001</c:v>
                </c:pt>
                <c:pt idx="22742">
                  <c:v>18.362100000000002</c:v>
                </c:pt>
                <c:pt idx="22743">
                  <c:v>18.592600000000001</c:v>
                </c:pt>
                <c:pt idx="22744">
                  <c:v>18.496600000000001</c:v>
                </c:pt>
                <c:pt idx="22745">
                  <c:v>18.365200000000002</c:v>
                </c:pt>
                <c:pt idx="22746">
                  <c:v>18.579799999999999</c:v>
                </c:pt>
                <c:pt idx="22747">
                  <c:v>18.508299999999998</c:v>
                </c:pt>
                <c:pt idx="22748">
                  <c:v>18.412500000000001</c:v>
                </c:pt>
                <c:pt idx="22749">
                  <c:v>18.558900000000001</c:v>
                </c:pt>
                <c:pt idx="22750">
                  <c:v>18.475899999999999</c:v>
                </c:pt>
                <c:pt idx="22751">
                  <c:v>18.461600000000001</c:v>
                </c:pt>
                <c:pt idx="22752">
                  <c:v>18.572800000000001</c:v>
                </c:pt>
                <c:pt idx="22753">
                  <c:v>18.445699999999999</c:v>
                </c:pt>
                <c:pt idx="22754">
                  <c:v>18.536799999999999</c:v>
                </c:pt>
                <c:pt idx="22755">
                  <c:v>18.537500000000001</c:v>
                </c:pt>
                <c:pt idx="22756">
                  <c:v>18.43</c:v>
                </c:pt>
                <c:pt idx="22757">
                  <c:v>18.5686</c:v>
                </c:pt>
                <c:pt idx="22758">
                  <c:v>18.517299999999999</c:v>
                </c:pt>
                <c:pt idx="22759">
                  <c:v>18.3872</c:v>
                </c:pt>
                <c:pt idx="22760">
                  <c:v>18.5656</c:v>
                </c:pt>
                <c:pt idx="22761">
                  <c:v>18.539300000000001</c:v>
                </c:pt>
                <c:pt idx="22762">
                  <c:v>18.3828</c:v>
                </c:pt>
                <c:pt idx="22763">
                  <c:v>18.5779</c:v>
                </c:pt>
                <c:pt idx="22764">
                  <c:v>18.4862</c:v>
                </c:pt>
                <c:pt idx="22765">
                  <c:v>18.427099999999999</c:v>
                </c:pt>
                <c:pt idx="22766">
                  <c:v>18.5855</c:v>
                </c:pt>
                <c:pt idx="22767">
                  <c:v>18.4755</c:v>
                </c:pt>
                <c:pt idx="22768">
                  <c:v>18.4436</c:v>
                </c:pt>
                <c:pt idx="22769">
                  <c:v>18.552900000000001</c:v>
                </c:pt>
                <c:pt idx="22770">
                  <c:v>18.458100000000002</c:v>
                </c:pt>
                <c:pt idx="22771">
                  <c:v>18.497499999999999</c:v>
                </c:pt>
                <c:pt idx="22772">
                  <c:v>18.5337</c:v>
                </c:pt>
                <c:pt idx="22773">
                  <c:v>18.467199999999998</c:v>
                </c:pt>
                <c:pt idx="22774">
                  <c:v>18.531400000000001</c:v>
                </c:pt>
                <c:pt idx="22775">
                  <c:v>18.529399999999999</c:v>
                </c:pt>
                <c:pt idx="22776">
                  <c:v>18.418600000000001</c:v>
                </c:pt>
                <c:pt idx="22777">
                  <c:v>18.5535</c:v>
                </c:pt>
                <c:pt idx="22778">
                  <c:v>18.533100000000001</c:v>
                </c:pt>
                <c:pt idx="22779">
                  <c:v>18.358499999999999</c:v>
                </c:pt>
                <c:pt idx="22780">
                  <c:v>18.5823</c:v>
                </c:pt>
                <c:pt idx="22781">
                  <c:v>18.524699999999999</c:v>
                </c:pt>
                <c:pt idx="22782">
                  <c:v>18.3993</c:v>
                </c:pt>
                <c:pt idx="22783">
                  <c:v>18.570399999999999</c:v>
                </c:pt>
                <c:pt idx="22784">
                  <c:v>18.508600000000001</c:v>
                </c:pt>
                <c:pt idx="22785">
                  <c:v>18.427399999999999</c:v>
                </c:pt>
                <c:pt idx="22786">
                  <c:v>18.5764</c:v>
                </c:pt>
                <c:pt idx="22787">
                  <c:v>18.521899999999999</c:v>
                </c:pt>
                <c:pt idx="22788">
                  <c:v>18.436599999999999</c:v>
                </c:pt>
                <c:pt idx="22789">
                  <c:v>18.566600000000001</c:v>
                </c:pt>
                <c:pt idx="22790">
                  <c:v>18.467300000000002</c:v>
                </c:pt>
                <c:pt idx="22791">
                  <c:v>18.4893</c:v>
                </c:pt>
                <c:pt idx="22792">
                  <c:v>18.5791</c:v>
                </c:pt>
                <c:pt idx="22793">
                  <c:v>18.4148</c:v>
                </c:pt>
                <c:pt idx="22794">
                  <c:v>18.548100000000002</c:v>
                </c:pt>
                <c:pt idx="22795">
                  <c:v>18.558800000000002</c:v>
                </c:pt>
                <c:pt idx="22796">
                  <c:v>18.416899999999998</c:v>
                </c:pt>
                <c:pt idx="22797">
                  <c:v>18.585799999999999</c:v>
                </c:pt>
                <c:pt idx="22798">
                  <c:v>18.548100000000002</c:v>
                </c:pt>
                <c:pt idx="22799">
                  <c:v>18.366</c:v>
                </c:pt>
                <c:pt idx="22800">
                  <c:v>18.580500000000001</c:v>
                </c:pt>
                <c:pt idx="22801">
                  <c:v>18.523199999999999</c:v>
                </c:pt>
                <c:pt idx="22802">
                  <c:v>18.397600000000001</c:v>
                </c:pt>
                <c:pt idx="22803">
                  <c:v>18.581</c:v>
                </c:pt>
                <c:pt idx="22804">
                  <c:v>18.504799999999999</c:v>
                </c:pt>
                <c:pt idx="22805">
                  <c:v>18.419599999999999</c:v>
                </c:pt>
                <c:pt idx="22806">
                  <c:v>18.5609</c:v>
                </c:pt>
                <c:pt idx="22807">
                  <c:v>18.488700000000001</c:v>
                </c:pt>
                <c:pt idx="22808">
                  <c:v>18.432200000000002</c:v>
                </c:pt>
                <c:pt idx="22809">
                  <c:v>18.5809</c:v>
                </c:pt>
                <c:pt idx="22810">
                  <c:v>18.470800000000001</c:v>
                </c:pt>
                <c:pt idx="22811">
                  <c:v>18.5427</c:v>
                </c:pt>
                <c:pt idx="22812">
                  <c:v>18.521599999999999</c:v>
                </c:pt>
                <c:pt idx="22813">
                  <c:v>18.399699999999999</c:v>
                </c:pt>
                <c:pt idx="22814">
                  <c:v>18.557200000000002</c:v>
                </c:pt>
                <c:pt idx="22815">
                  <c:v>18.555700000000002</c:v>
                </c:pt>
                <c:pt idx="22816">
                  <c:v>18.363399999999999</c:v>
                </c:pt>
                <c:pt idx="22817">
                  <c:v>18.5779</c:v>
                </c:pt>
                <c:pt idx="22818">
                  <c:v>18.5626</c:v>
                </c:pt>
                <c:pt idx="22819">
                  <c:v>18.363499999999998</c:v>
                </c:pt>
                <c:pt idx="22820">
                  <c:v>18.566700000000001</c:v>
                </c:pt>
                <c:pt idx="22821">
                  <c:v>18.5122</c:v>
                </c:pt>
                <c:pt idx="22822">
                  <c:v>18.398900000000001</c:v>
                </c:pt>
                <c:pt idx="22823">
                  <c:v>18.569500000000001</c:v>
                </c:pt>
                <c:pt idx="22824">
                  <c:v>18.515599999999999</c:v>
                </c:pt>
                <c:pt idx="22825">
                  <c:v>18.4283</c:v>
                </c:pt>
                <c:pt idx="22826">
                  <c:v>18.588899999999999</c:v>
                </c:pt>
                <c:pt idx="22827">
                  <c:v>18.456399999999999</c:v>
                </c:pt>
                <c:pt idx="22828">
                  <c:v>18.471</c:v>
                </c:pt>
                <c:pt idx="22829">
                  <c:v>18.570399999999999</c:v>
                </c:pt>
                <c:pt idx="22830">
                  <c:v>18.410299999999999</c:v>
                </c:pt>
                <c:pt idx="22831">
                  <c:v>18.523700000000002</c:v>
                </c:pt>
                <c:pt idx="22832">
                  <c:v>18.526900000000001</c:v>
                </c:pt>
                <c:pt idx="22833">
                  <c:v>18.395299999999999</c:v>
                </c:pt>
                <c:pt idx="22834">
                  <c:v>18.558700000000002</c:v>
                </c:pt>
                <c:pt idx="22835">
                  <c:v>18.5395</c:v>
                </c:pt>
                <c:pt idx="22836">
                  <c:v>18.373200000000001</c:v>
                </c:pt>
                <c:pt idx="22837">
                  <c:v>18.589099999999998</c:v>
                </c:pt>
                <c:pt idx="22838">
                  <c:v>18.522200000000002</c:v>
                </c:pt>
                <c:pt idx="22839">
                  <c:v>18.377500000000001</c:v>
                </c:pt>
                <c:pt idx="22840">
                  <c:v>18.562999999999999</c:v>
                </c:pt>
                <c:pt idx="22841">
                  <c:v>18.502800000000001</c:v>
                </c:pt>
                <c:pt idx="22842">
                  <c:v>18.436199999999999</c:v>
                </c:pt>
                <c:pt idx="22843">
                  <c:v>18.563500000000001</c:v>
                </c:pt>
                <c:pt idx="22844">
                  <c:v>18.489699999999999</c:v>
                </c:pt>
                <c:pt idx="22845">
                  <c:v>18.500499999999999</c:v>
                </c:pt>
                <c:pt idx="22846">
                  <c:v>18.545300000000001</c:v>
                </c:pt>
                <c:pt idx="22847">
                  <c:v>18.444600000000001</c:v>
                </c:pt>
                <c:pt idx="22848">
                  <c:v>18.500599999999999</c:v>
                </c:pt>
                <c:pt idx="22849">
                  <c:v>18.5761</c:v>
                </c:pt>
                <c:pt idx="22850">
                  <c:v>18.377400000000002</c:v>
                </c:pt>
                <c:pt idx="22851">
                  <c:v>18.584</c:v>
                </c:pt>
                <c:pt idx="22852">
                  <c:v>18.545999999999999</c:v>
                </c:pt>
                <c:pt idx="22853">
                  <c:v>18.3764</c:v>
                </c:pt>
                <c:pt idx="22854">
                  <c:v>18.61</c:v>
                </c:pt>
                <c:pt idx="22855">
                  <c:v>18.5152</c:v>
                </c:pt>
                <c:pt idx="22856">
                  <c:v>18.367599999999999</c:v>
                </c:pt>
                <c:pt idx="22857">
                  <c:v>18.5884</c:v>
                </c:pt>
                <c:pt idx="22858">
                  <c:v>18.512799999999999</c:v>
                </c:pt>
                <c:pt idx="22859">
                  <c:v>18.414200000000001</c:v>
                </c:pt>
                <c:pt idx="22860">
                  <c:v>18.604500000000002</c:v>
                </c:pt>
                <c:pt idx="22861">
                  <c:v>18.486599999999999</c:v>
                </c:pt>
                <c:pt idx="22862">
                  <c:v>18.429099999999998</c:v>
                </c:pt>
                <c:pt idx="22863">
                  <c:v>18.582599999999999</c:v>
                </c:pt>
                <c:pt idx="22864">
                  <c:v>18.4465</c:v>
                </c:pt>
                <c:pt idx="22865">
                  <c:v>18.5093</c:v>
                </c:pt>
                <c:pt idx="22866">
                  <c:v>18.559899999999999</c:v>
                </c:pt>
                <c:pt idx="22867">
                  <c:v>18.406400000000001</c:v>
                </c:pt>
                <c:pt idx="22868">
                  <c:v>18.5718</c:v>
                </c:pt>
                <c:pt idx="22869">
                  <c:v>18.534400000000002</c:v>
                </c:pt>
                <c:pt idx="22870">
                  <c:v>18.375299999999999</c:v>
                </c:pt>
                <c:pt idx="22871">
                  <c:v>18.6068</c:v>
                </c:pt>
                <c:pt idx="22872">
                  <c:v>18.547599999999999</c:v>
                </c:pt>
                <c:pt idx="22873">
                  <c:v>18.364999999999998</c:v>
                </c:pt>
                <c:pt idx="22874">
                  <c:v>18.568200000000001</c:v>
                </c:pt>
                <c:pt idx="22875">
                  <c:v>18.518999999999998</c:v>
                </c:pt>
                <c:pt idx="22876">
                  <c:v>18.4269</c:v>
                </c:pt>
                <c:pt idx="22877">
                  <c:v>18.5808</c:v>
                </c:pt>
                <c:pt idx="22878">
                  <c:v>18.469799999999999</c:v>
                </c:pt>
                <c:pt idx="22879">
                  <c:v>18.436800000000002</c:v>
                </c:pt>
                <c:pt idx="22880">
                  <c:v>18.558499999999999</c:v>
                </c:pt>
                <c:pt idx="22881">
                  <c:v>18.4495</c:v>
                </c:pt>
                <c:pt idx="22882">
                  <c:v>18.5077</c:v>
                </c:pt>
                <c:pt idx="22883">
                  <c:v>18.549800000000001</c:v>
                </c:pt>
                <c:pt idx="22884">
                  <c:v>18.398</c:v>
                </c:pt>
                <c:pt idx="22885">
                  <c:v>18.555099999999999</c:v>
                </c:pt>
                <c:pt idx="22886">
                  <c:v>18.562899999999999</c:v>
                </c:pt>
                <c:pt idx="22887">
                  <c:v>18.3979</c:v>
                </c:pt>
                <c:pt idx="22888">
                  <c:v>18.5733</c:v>
                </c:pt>
                <c:pt idx="22889">
                  <c:v>18.456</c:v>
                </c:pt>
                <c:pt idx="22890">
                  <c:v>18.367799999999999</c:v>
                </c:pt>
                <c:pt idx="22891">
                  <c:v>18.606300000000001</c:v>
                </c:pt>
                <c:pt idx="22892">
                  <c:v>18.532699999999998</c:v>
                </c:pt>
                <c:pt idx="22893">
                  <c:v>18.3856</c:v>
                </c:pt>
                <c:pt idx="22894">
                  <c:v>18.600300000000001</c:v>
                </c:pt>
                <c:pt idx="22895">
                  <c:v>18.502300000000002</c:v>
                </c:pt>
                <c:pt idx="22896">
                  <c:v>18.4329</c:v>
                </c:pt>
                <c:pt idx="22897">
                  <c:v>18.597999999999999</c:v>
                </c:pt>
                <c:pt idx="22898">
                  <c:v>18.478100000000001</c:v>
                </c:pt>
                <c:pt idx="22899">
                  <c:v>18.493099999999998</c:v>
                </c:pt>
                <c:pt idx="22900">
                  <c:v>18.5854</c:v>
                </c:pt>
                <c:pt idx="22901">
                  <c:v>18.440000000000001</c:v>
                </c:pt>
                <c:pt idx="22902">
                  <c:v>18.515999999999998</c:v>
                </c:pt>
                <c:pt idx="22903">
                  <c:v>18.552800000000001</c:v>
                </c:pt>
                <c:pt idx="22904">
                  <c:v>18.380500000000001</c:v>
                </c:pt>
                <c:pt idx="22905">
                  <c:v>18.587299999999999</c:v>
                </c:pt>
                <c:pt idx="22906">
                  <c:v>18.5276</c:v>
                </c:pt>
                <c:pt idx="22907">
                  <c:v>18.3841</c:v>
                </c:pt>
                <c:pt idx="22908">
                  <c:v>18.5794</c:v>
                </c:pt>
                <c:pt idx="22909">
                  <c:v>18.535299999999999</c:v>
                </c:pt>
                <c:pt idx="22910">
                  <c:v>18.406500000000001</c:v>
                </c:pt>
                <c:pt idx="22911">
                  <c:v>18.600899999999999</c:v>
                </c:pt>
                <c:pt idx="22912">
                  <c:v>18.529599999999999</c:v>
                </c:pt>
                <c:pt idx="22913">
                  <c:v>18.400300000000001</c:v>
                </c:pt>
                <c:pt idx="22914">
                  <c:v>18.589300000000001</c:v>
                </c:pt>
                <c:pt idx="22915">
                  <c:v>18.442299999999999</c:v>
                </c:pt>
                <c:pt idx="22916">
                  <c:v>18.530100000000001</c:v>
                </c:pt>
                <c:pt idx="22917">
                  <c:v>18.570900000000002</c:v>
                </c:pt>
                <c:pt idx="22918">
                  <c:v>18.4132</c:v>
                </c:pt>
                <c:pt idx="22919">
                  <c:v>18.534700000000001</c:v>
                </c:pt>
                <c:pt idx="22920">
                  <c:v>18.542000000000002</c:v>
                </c:pt>
                <c:pt idx="22921">
                  <c:v>18.403300000000002</c:v>
                </c:pt>
                <c:pt idx="22922">
                  <c:v>18.587599999999998</c:v>
                </c:pt>
                <c:pt idx="22923">
                  <c:v>18.5245</c:v>
                </c:pt>
                <c:pt idx="22924">
                  <c:v>18.376999999999999</c:v>
                </c:pt>
                <c:pt idx="22925">
                  <c:v>18.5901</c:v>
                </c:pt>
                <c:pt idx="22926">
                  <c:v>18.535799999999998</c:v>
                </c:pt>
                <c:pt idx="22927">
                  <c:v>18.360099999999999</c:v>
                </c:pt>
                <c:pt idx="22928">
                  <c:v>18.5761</c:v>
                </c:pt>
                <c:pt idx="22929">
                  <c:v>18.505199999999999</c:v>
                </c:pt>
                <c:pt idx="22930">
                  <c:v>18.406600000000001</c:v>
                </c:pt>
                <c:pt idx="22931">
                  <c:v>18.5869</c:v>
                </c:pt>
                <c:pt idx="22932">
                  <c:v>18.445599999999999</c:v>
                </c:pt>
                <c:pt idx="22933">
                  <c:v>18.505700000000001</c:v>
                </c:pt>
                <c:pt idx="22934">
                  <c:v>18.566600000000001</c:v>
                </c:pt>
                <c:pt idx="22935">
                  <c:v>18.419699999999999</c:v>
                </c:pt>
                <c:pt idx="22936">
                  <c:v>18.529900000000001</c:v>
                </c:pt>
                <c:pt idx="22937">
                  <c:v>18.535499999999999</c:v>
                </c:pt>
                <c:pt idx="22938">
                  <c:v>18.396599999999999</c:v>
                </c:pt>
                <c:pt idx="22939">
                  <c:v>18.5823</c:v>
                </c:pt>
                <c:pt idx="22940">
                  <c:v>18.547000000000001</c:v>
                </c:pt>
                <c:pt idx="22941">
                  <c:v>18.378</c:v>
                </c:pt>
                <c:pt idx="22942">
                  <c:v>18.574000000000002</c:v>
                </c:pt>
                <c:pt idx="22943">
                  <c:v>18.54</c:v>
                </c:pt>
                <c:pt idx="22944">
                  <c:v>18.346599999999999</c:v>
                </c:pt>
                <c:pt idx="22945">
                  <c:v>18.588000000000001</c:v>
                </c:pt>
                <c:pt idx="22946">
                  <c:v>18.551600000000001</c:v>
                </c:pt>
                <c:pt idx="22947">
                  <c:v>18.410900000000002</c:v>
                </c:pt>
                <c:pt idx="22948">
                  <c:v>18.585899999999999</c:v>
                </c:pt>
                <c:pt idx="22949">
                  <c:v>18.487200000000001</c:v>
                </c:pt>
                <c:pt idx="22950">
                  <c:v>18.4803</c:v>
                </c:pt>
                <c:pt idx="22951">
                  <c:v>18.569299999999998</c:v>
                </c:pt>
                <c:pt idx="22952">
                  <c:v>18.455200000000001</c:v>
                </c:pt>
                <c:pt idx="22953">
                  <c:v>18.5517</c:v>
                </c:pt>
                <c:pt idx="22954">
                  <c:v>18.579000000000001</c:v>
                </c:pt>
                <c:pt idx="22955">
                  <c:v>18.431899999999999</c:v>
                </c:pt>
                <c:pt idx="22956">
                  <c:v>18.534199999999998</c:v>
                </c:pt>
                <c:pt idx="22957">
                  <c:v>18.5581</c:v>
                </c:pt>
                <c:pt idx="22958">
                  <c:v>18.408300000000001</c:v>
                </c:pt>
                <c:pt idx="22959">
                  <c:v>18.564900000000002</c:v>
                </c:pt>
                <c:pt idx="22960">
                  <c:v>18.501200000000001</c:v>
                </c:pt>
                <c:pt idx="22961">
                  <c:v>18.3809</c:v>
                </c:pt>
                <c:pt idx="22962">
                  <c:v>18.5899</c:v>
                </c:pt>
                <c:pt idx="22963">
                  <c:v>18.540800000000001</c:v>
                </c:pt>
                <c:pt idx="22964">
                  <c:v>18.416</c:v>
                </c:pt>
                <c:pt idx="22965">
                  <c:v>18.568000000000001</c:v>
                </c:pt>
                <c:pt idx="22966">
                  <c:v>18.514700000000001</c:v>
                </c:pt>
                <c:pt idx="22967">
                  <c:v>18.427199999999999</c:v>
                </c:pt>
                <c:pt idx="22968">
                  <c:v>18.5596</c:v>
                </c:pt>
                <c:pt idx="22969">
                  <c:v>18.4621</c:v>
                </c:pt>
                <c:pt idx="22970">
                  <c:v>18.499600000000001</c:v>
                </c:pt>
                <c:pt idx="22971">
                  <c:v>18.571899999999999</c:v>
                </c:pt>
                <c:pt idx="22972">
                  <c:v>18.4512</c:v>
                </c:pt>
                <c:pt idx="22973">
                  <c:v>18.519100000000002</c:v>
                </c:pt>
                <c:pt idx="22974">
                  <c:v>18.556999999999999</c:v>
                </c:pt>
                <c:pt idx="22975">
                  <c:v>18.383800000000001</c:v>
                </c:pt>
                <c:pt idx="22976">
                  <c:v>18.5853</c:v>
                </c:pt>
                <c:pt idx="22977">
                  <c:v>18.522099999999998</c:v>
                </c:pt>
                <c:pt idx="22978">
                  <c:v>18.353100000000001</c:v>
                </c:pt>
                <c:pt idx="22979">
                  <c:v>18.5746</c:v>
                </c:pt>
                <c:pt idx="22980">
                  <c:v>18.506799999999998</c:v>
                </c:pt>
                <c:pt idx="22981">
                  <c:v>18.394600000000001</c:v>
                </c:pt>
                <c:pt idx="22982">
                  <c:v>18.578700000000001</c:v>
                </c:pt>
                <c:pt idx="22983">
                  <c:v>18.4956</c:v>
                </c:pt>
                <c:pt idx="22984">
                  <c:v>18.4468</c:v>
                </c:pt>
                <c:pt idx="22985">
                  <c:v>18.601299999999998</c:v>
                </c:pt>
                <c:pt idx="22986">
                  <c:v>18.46</c:v>
                </c:pt>
                <c:pt idx="22987">
                  <c:v>18.508400000000002</c:v>
                </c:pt>
                <c:pt idx="22988">
                  <c:v>18.553999999999998</c:v>
                </c:pt>
                <c:pt idx="22989">
                  <c:v>18.4514</c:v>
                </c:pt>
                <c:pt idx="22990">
                  <c:v>18.4847</c:v>
                </c:pt>
                <c:pt idx="22991">
                  <c:v>18.5611</c:v>
                </c:pt>
                <c:pt idx="22992">
                  <c:v>18.398</c:v>
                </c:pt>
                <c:pt idx="22993">
                  <c:v>18.4193</c:v>
                </c:pt>
                <c:pt idx="22994">
                  <c:v>18.561</c:v>
                </c:pt>
                <c:pt idx="22995">
                  <c:v>18.3841</c:v>
                </c:pt>
                <c:pt idx="22996">
                  <c:v>18.636099999999999</c:v>
                </c:pt>
                <c:pt idx="22997">
                  <c:v>18.533000000000001</c:v>
                </c:pt>
                <c:pt idx="22998">
                  <c:v>18.405100000000001</c:v>
                </c:pt>
                <c:pt idx="22999">
                  <c:v>18.5548</c:v>
                </c:pt>
                <c:pt idx="23000">
                  <c:v>18.5243</c:v>
                </c:pt>
                <c:pt idx="23001">
                  <c:v>18.4101</c:v>
                </c:pt>
                <c:pt idx="23002">
                  <c:v>18.568899999999999</c:v>
                </c:pt>
                <c:pt idx="23003">
                  <c:v>18.5014</c:v>
                </c:pt>
                <c:pt idx="23004">
                  <c:v>18.432200000000002</c:v>
                </c:pt>
                <c:pt idx="23005">
                  <c:v>18.563099999999999</c:v>
                </c:pt>
                <c:pt idx="23006">
                  <c:v>18.478999999999999</c:v>
                </c:pt>
                <c:pt idx="23007">
                  <c:v>18.511299999999999</c:v>
                </c:pt>
                <c:pt idx="23008">
                  <c:v>18.551100000000002</c:v>
                </c:pt>
                <c:pt idx="23009">
                  <c:v>18.453600000000002</c:v>
                </c:pt>
                <c:pt idx="23010">
                  <c:v>18.571000000000002</c:v>
                </c:pt>
                <c:pt idx="23011">
                  <c:v>18.543800000000001</c:v>
                </c:pt>
                <c:pt idx="23012">
                  <c:v>18.386900000000001</c:v>
                </c:pt>
                <c:pt idx="23013">
                  <c:v>18.562100000000001</c:v>
                </c:pt>
                <c:pt idx="23014">
                  <c:v>18.524000000000001</c:v>
                </c:pt>
                <c:pt idx="23015">
                  <c:v>18.3658</c:v>
                </c:pt>
                <c:pt idx="23016">
                  <c:v>18.595199999999998</c:v>
                </c:pt>
                <c:pt idx="23017">
                  <c:v>18.5032</c:v>
                </c:pt>
                <c:pt idx="23018">
                  <c:v>18.361599999999999</c:v>
                </c:pt>
                <c:pt idx="23019">
                  <c:v>18.588000000000001</c:v>
                </c:pt>
                <c:pt idx="23020">
                  <c:v>18.5122</c:v>
                </c:pt>
                <c:pt idx="23021">
                  <c:v>18.436</c:v>
                </c:pt>
                <c:pt idx="23022">
                  <c:v>18.5702</c:v>
                </c:pt>
                <c:pt idx="23023">
                  <c:v>18.494299999999999</c:v>
                </c:pt>
                <c:pt idx="23024">
                  <c:v>18.474499999999999</c:v>
                </c:pt>
                <c:pt idx="23025">
                  <c:v>18.5563</c:v>
                </c:pt>
                <c:pt idx="23026">
                  <c:v>18.4574</c:v>
                </c:pt>
                <c:pt idx="23027">
                  <c:v>18.5441</c:v>
                </c:pt>
                <c:pt idx="23028">
                  <c:v>18.543399999999998</c:v>
                </c:pt>
                <c:pt idx="23029">
                  <c:v>18.392499999999998</c:v>
                </c:pt>
                <c:pt idx="23030">
                  <c:v>18.596699999999998</c:v>
                </c:pt>
                <c:pt idx="23031">
                  <c:v>18.5244</c:v>
                </c:pt>
                <c:pt idx="23032">
                  <c:v>18.366900000000001</c:v>
                </c:pt>
                <c:pt idx="23033">
                  <c:v>18.609000000000002</c:v>
                </c:pt>
                <c:pt idx="23034">
                  <c:v>18.5124</c:v>
                </c:pt>
                <c:pt idx="23035">
                  <c:v>18.398499999999999</c:v>
                </c:pt>
                <c:pt idx="23036">
                  <c:v>18.614999999999998</c:v>
                </c:pt>
                <c:pt idx="23037">
                  <c:v>18.5289</c:v>
                </c:pt>
                <c:pt idx="23038">
                  <c:v>18.415600000000001</c:v>
                </c:pt>
                <c:pt idx="23039">
                  <c:v>18.5869</c:v>
                </c:pt>
                <c:pt idx="23040">
                  <c:v>18.488499999999998</c:v>
                </c:pt>
                <c:pt idx="23041">
                  <c:v>18.4404</c:v>
                </c:pt>
                <c:pt idx="23042">
                  <c:v>18.572600000000001</c:v>
                </c:pt>
                <c:pt idx="23043">
                  <c:v>18.4694</c:v>
                </c:pt>
                <c:pt idx="23044">
                  <c:v>18.4802</c:v>
                </c:pt>
                <c:pt idx="23045">
                  <c:v>18.565100000000001</c:v>
                </c:pt>
                <c:pt idx="23046">
                  <c:v>18.4588</c:v>
                </c:pt>
                <c:pt idx="23047">
                  <c:v>18.5227</c:v>
                </c:pt>
                <c:pt idx="23048">
                  <c:v>18.5532</c:v>
                </c:pt>
                <c:pt idx="23049">
                  <c:v>18.3781</c:v>
                </c:pt>
                <c:pt idx="23050">
                  <c:v>18.575199999999999</c:v>
                </c:pt>
                <c:pt idx="23051">
                  <c:v>18.517299999999999</c:v>
                </c:pt>
                <c:pt idx="23052">
                  <c:v>18.376899999999999</c:v>
                </c:pt>
                <c:pt idx="23053">
                  <c:v>18.576799999999999</c:v>
                </c:pt>
                <c:pt idx="23054">
                  <c:v>18.5015</c:v>
                </c:pt>
                <c:pt idx="23055">
                  <c:v>18.389399999999998</c:v>
                </c:pt>
                <c:pt idx="23056">
                  <c:v>18.338899999999999</c:v>
                </c:pt>
                <c:pt idx="23057">
                  <c:v>18.382400000000001</c:v>
                </c:pt>
                <c:pt idx="23058">
                  <c:v>18.345600000000001</c:v>
                </c:pt>
                <c:pt idx="23059">
                  <c:v>18.450199999999999</c:v>
                </c:pt>
                <c:pt idx="23060">
                  <c:v>18.434999999999999</c:v>
                </c:pt>
                <c:pt idx="23061">
                  <c:v>18.4878</c:v>
                </c:pt>
                <c:pt idx="23062">
                  <c:v>18.562899999999999</c:v>
                </c:pt>
                <c:pt idx="23063">
                  <c:v>18.5763</c:v>
                </c:pt>
                <c:pt idx="23064">
                  <c:v>18.627300000000002</c:v>
                </c:pt>
                <c:pt idx="23065">
                  <c:v>18.634</c:v>
                </c:pt>
                <c:pt idx="23066">
                  <c:v>18.462399999999999</c:v>
                </c:pt>
                <c:pt idx="23067">
                  <c:v>18.6004</c:v>
                </c:pt>
                <c:pt idx="23068">
                  <c:v>18.574200000000001</c:v>
                </c:pt>
                <c:pt idx="23069">
                  <c:v>18.398700000000002</c:v>
                </c:pt>
                <c:pt idx="23070">
                  <c:v>18.532900000000001</c:v>
                </c:pt>
                <c:pt idx="23071">
                  <c:v>18.5684</c:v>
                </c:pt>
                <c:pt idx="23072">
                  <c:v>18.428699999999999</c:v>
                </c:pt>
                <c:pt idx="23073">
                  <c:v>18.5854</c:v>
                </c:pt>
                <c:pt idx="23074">
                  <c:v>18.523099999999999</c:v>
                </c:pt>
                <c:pt idx="23075">
                  <c:v>18.4358</c:v>
                </c:pt>
                <c:pt idx="23076">
                  <c:v>18.629200000000001</c:v>
                </c:pt>
                <c:pt idx="23077">
                  <c:v>18.4864</c:v>
                </c:pt>
                <c:pt idx="23078">
                  <c:v>18.4755</c:v>
                </c:pt>
                <c:pt idx="23079">
                  <c:v>18.579000000000001</c:v>
                </c:pt>
                <c:pt idx="23080">
                  <c:v>18.4419</c:v>
                </c:pt>
                <c:pt idx="23081">
                  <c:v>18.514800000000001</c:v>
                </c:pt>
                <c:pt idx="23082">
                  <c:v>18.5548</c:v>
                </c:pt>
                <c:pt idx="23083">
                  <c:v>18.408999999999999</c:v>
                </c:pt>
                <c:pt idx="23084">
                  <c:v>18.5398</c:v>
                </c:pt>
                <c:pt idx="23085">
                  <c:v>18.5562</c:v>
                </c:pt>
                <c:pt idx="23086">
                  <c:v>18.393000000000001</c:v>
                </c:pt>
                <c:pt idx="23087">
                  <c:v>18.6005</c:v>
                </c:pt>
                <c:pt idx="23088">
                  <c:v>18.546299999999999</c:v>
                </c:pt>
                <c:pt idx="23089">
                  <c:v>18.344200000000001</c:v>
                </c:pt>
                <c:pt idx="23090">
                  <c:v>18.566500000000001</c:v>
                </c:pt>
                <c:pt idx="23091">
                  <c:v>18.525099999999998</c:v>
                </c:pt>
                <c:pt idx="23092">
                  <c:v>18.376200000000001</c:v>
                </c:pt>
                <c:pt idx="23093">
                  <c:v>18.571300000000001</c:v>
                </c:pt>
                <c:pt idx="23094">
                  <c:v>18.490600000000001</c:v>
                </c:pt>
                <c:pt idx="23095">
                  <c:v>18.463200000000001</c:v>
                </c:pt>
                <c:pt idx="23096">
                  <c:v>18.542200000000001</c:v>
                </c:pt>
                <c:pt idx="23097">
                  <c:v>18.474699999999999</c:v>
                </c:pt>
                <c:pt idx="23098">
                  <c:v>18.482800000000001</c:v>
                </c:pt>
                <c:pt idx="23099">
                  <c:v>18.552099999999999</c:v>
                </c:pt>
                <c:pt idx="23100">
                  <c:v>18.425699999999999</c:v>
                </c:pt>
                <c:pt idx="23101">
                  <c:v>18.514700000000001</c:v>
                </c:pt>
                <c:pt idx="23102">
                  <c:v>18.559100000000001</c:v>
                </c:pt>
                <c:pt idx="23103">
                  <c:v>18.435199999999998</c:v>
                </c:pt>
                <c:pt idx="23104">
                  <c:v>18.57</c:v>
                </c:pt>
                <c:pt idx="23105">
                  <c:v>18.522300000000001</c:v>
                </c:pt>
                <c:pt idx="23106">
                  <c:v>18.4039</c:v>
                </c:pt>
                <c:pt idx="23107">
                  <c:v>18.6053</c:v>
                </c:pt>
                <c:pt idx="23108">
                  <c:v>18.5411</c:v>
                </c:pt>
                <c:pt idx="23109">
                  <c:v>18.348500000000001</c:v>
                </c:pt>
                <c:pt idx="23110">
                  <c:v>18.512799999999999</c:v>
                </c:pt>
                <c:pt idx="23111">
                  <c:v>18.520800000000001</c:v>
                </c:pt>
                <c:pt idx="23112">
                  <c:v>18.401599999999998</c:v>
                </c:pt>
                <c:pt idx="23113">
                  <c:v>18.555199999999999</c:v>
                </c:pt>
                <c:pt idx="23114">
                  <c:v>18.5</c:v>
                </c:pt>
                <c:pt idx="23115">
                  <c:v>18.4483</c:v>
                </c:pt>
                <c:pt idx="23116">
                  <c:v>18.5595</c:v>
                </c:pt>
                <c:pt idx="23117">
                  <c:v>18.4392</c:v>
                </c:pt>
                <c:pt idx="23118">
                  <c:v>18.539100000000001</c:v>
                </c:pt>
                <c:pt idx="23119">
                  <c:v>18.565799999999999</c:v>
                </c:pt>
                <c:pt idx="23120">
                  <c:v>18.425899999999999</c:v>
                </c:pt>
                <c:pt idx="23121">
                  <c:v>18.5684</c:v>
                </c:pt>
                <c:pt idx="23122">
                  <c:v>18.546399999999998</c:v>
                </c:pt>
                <c:pt idx="23123">
                  <c:v>18.389600000000002</c:v>
                </c:pt>
                <c:pt idx="23124">
                  <c:v>18.587399999999999</c:v>
                </c:pt>
                <c:pt idx="23125">
                  <c:v>18.5334</c:v>
                </c:pt>
                <c:pt idx="23126">
                  <c:v>18.395299999999999</c:v>
                </c:pt>
                <c:pt idx="23127">
                  <c:v>18.572199999999999</c:v>
                </c:pt>
                <c:pt idx="23128">
                  <c:v>18.505700000000001</c:v>
                </c:pt>
                <c:pt idx="23129">
                  <c:v>18.3994</c:v>
                </c:pt>
                <c:pt idx="23130">
                  <c:v>18.572399999999998</c:v>
                </c:pt>
                <c:pt idx="23131">
                  <c:v>18.502199999999998</c:v>
                </c:pt>
                <c:pt idx="23132">
                  <c:v>18.421099999999999</c:v>
                </c:pt>
                <c:pt idx="23133">
                  <c:v>18.576699999999999</c:v>
                </c:pt>
                <c:pt idx="23134">
                  <c:v>18.480499999999999</c:v>
                </c:pt>
                <c:pt idx="23135">
                  <c:v>18.4757</c:v>
                </c:pt>
                <c:pt idx="23136">
                  <c:v>18.560199999999998</c:v>
                </c:pt>
                <c:pt idx="23137">
                  <c:v>18.4297</c:v>
                </c:pt>
                <c:pt idx="23138">
                  <c:v>18.5322</c:v>
                </c:pt>
                <c:pt idx="23139">
                  <c:v>18.539300000000001</c:v>
                </c:pt>
                <c:pt idx="23140">
                  <c:v>18.395</c:v>
                </c:pt>
                <c:pt idx="23141">
                  <c:v>18.5823</c:v>
                </c:pt>
                <c:pt idx="23142">
                  <c:v>18.555199999999999</c:v>
                </c:pt>
                <c:pt idx="23143">
                  <c:v>18.392199999999999</c:v>
                </c:pt>
                <c:pt idx="23144">
                  <c:v>18.5443</c:v>
                </c:pt>
                <c:pt idx="23145">
                  <c:v>18.523299999999999</c:v>
                </c:pt>
                <c:pt idx="23146">
                  <c:v>18.377199999999998</c:v>
                </c:pt>
                <c:pt idx="23147">
                  <c:v>18.570399999999999</c:v>
                </c:pt>
                <c:pt idx="23148">
                  <c:v>18.473700000000001</c:v>
                </c:pt>
                <c:pt idx="23149">
                  <c:v>18.400500000000001</c:v>
                </c:pt>
                <c:pt idx="23150">
                  <c:v>18.5745</c:v>
                </c:pt>
                <c:pt idx="23151">
                  <c:v>18.448</c:v>
                </c:pt>
                <c:pt idx="23152">
                  <c:v>18.4849</c:v>
                </c:pt>
                <c:pt idx="23153">
                  <c:v>18.5623</c:v>
                </c:pt>
                <c:pt idx="23154">
                  <c:v>18.4575</c:v>
                </c:pt>
                <c:pt idx="23155">
                  <c:v>18.530100000000001</c:v>
                </c:pt>
                <c:pt idx="23156">
                  <c:v>18.554500000000001</c:v>
                </c:pt>
                <c:pt idx="23157">
                  <c:v>18.4315</c:v>
                </c:pt>
                <c:pt idx="23158">
                  <c:v>18.564299999999999</c:v>
                </c:pt>
                <c:pt idx="23159">
                  <c:v>18.5959</c:v>
                </c:pt>
                <c:pt idx="23160">
                  <c:v>18.4009</c:v>
                </c:pt>
                <c:pt idx="23161">
                  <c:v>18.609200000000001</c:v>
                </c:pt>
                <c:pt idx="23162">
                  <c:v>18.550599999999999</c:v>
                </c:pt>
                <c:pt idx="23163">
                  <c:v>18.344799999999999</c:v>
                </c:pt>
                <c:pt idx="23164">
                  <c:v>18.6173</c:v>
                </c:pt>
                <c:pt idx="23165">
                  <c:v>18.565799999999999</c:v>
                </c:pt>
                <c:pt idx="23166">
                  <c:v>18.3704</c:v>
                </c:pt>
                <c:pt idx="23167">
                  <c:v>18.652699999999999</c:v>
                </c:pt>
                <c:pt idx="23168">
                  <c:v>18.543800000000001</c:v>
                </c:pt>
                <c:pt idx="23169">
                  <c:v>18.415600000000001</c:v>
                </c:pt>
                <c:pt idx="23170">
                  <c:v>18.565799999999999</c:v>
                </c:pt>
                <c:pt idx="23171">
                  <c:v>18.4209</c:v>
                </c:pt>
                <c:pt idx="23172">
                  <c:v>18.467099999999999</c:v>
                </c:pt>
                <c:pt idx="23173">
                  <c:v>18.6173</c:v>
                </c:pt>
                <c:pt idx="23174">
                  <c:v>18.4162</c:v>
                </c:pt>
                <c:pt idx="23175">
                  <c:v>18.511099999999999</c:v>
                </c:pt>
                <c:pt idx="23176">
                  <c:v>18.588200000000001</c:v>
                </c:pt>
                <c:pt idx="23177">
                  <c:v>18.363399999999999</c:v>
                </c:pt>
                <c:pt idx="23178">
                  <c:v>18.597999999999999</c:v>
                </c:pt>
                <c:pt idx="23179">
                  <c:v>18.544</c:v>
                </c:pt>
                <c:pt idx="23180">
                  <c:v>18.379300000000001</c:v>
                </c:pt>
                <c:pt idx="23181">
                  <c:v>18.672699999999999</c:v>
                </c:pt>
                <c:pt idx="23182">
                  <c:v>18.550899999999999</c:v>
                </c:pt>
                <c:pt idx="23183">
                  <c:v>18.420400000000001</c:v>
                </c:pt>
                <c:pt idx="23184">
                  <c:v>18.610499999999998</c:v>
                </c:pt>
                <c:pt idx="23185">
                  <c:v>18.493099999999998</c:v>
                </c:pt>
                <c:pt idx="23186">
                  <c:v>18.448399999999999</c:v>
                </c:pt>
                <c:pt idx="23187">
                  <c:v>18.600899999999999</c:v>
                </c:pt>
                <c:pt idx="23188">
                  <c:v>18.4466</c:v>
                </c:pt>
                <c:pt idx="23189">
                  <c:v>18.575299999999999</c:v>
                </c:pt>
                <c:pt idx="23190">
                  <c:v>18.576899999999998</c:v>
                </c:pt>
                <c:pt idx="23191">
                  <c:v>18.385300000000001</c:v>
                </c:pt>
                <c:pt idx="23192">
                  <c:v>18.561299999999999</c:v>
                </c:pt>
                <c:pt idx="23193">
                  <c:v>18.5608</c:v>
                </c:pt>
                <c:pt idx="23194">
                  <c:v>18.359100000000002</c:v>
                </c:pt>
                <c:pt idx="23195">
                  <c:v>18.642600000000002</c:v>
                </c:pt>
                <c:pt idx="23196">
                  <c:v>18.538</c:v>
                </c:pt>
                <c:pt idx="23197">
                  <c:v>18.3536</c:v>
                </c:pt>
                <c:pt idx="23198">
                  <c:v>18.634399999999999</c:v>
                </c:pt>
                <c:pt idx="23199">
                  <c:v>18.5212</c:v>
                </c:pt>
                <c:pt idx="23200">
                  <c:v>18.466699999999999</c:v>
                </c:pt>
                <c:pt idx="23201">
                  <c:v>18.657399999999999</c:v>
                </c:pt>
                <c:pt idx="23202">
                  <c:v>18.4176</c:v>
                </c:pt>
                <c:pt idx="23203">
                  <c:v>18.5258</c:v>
                </c:pt>
                <c:pt idx="23204">
                  <c:v>18.623000000000001</c:v>
                </c:pt>
                <c:pt idx="23205">
                  <c:v>18.404399999999999</c:v>
                </c:pt>
                <c:pt idx="23206">
                  <c:v>18.5671</c:v>
                </c:pt>
                <c:pt idx="23207">
                  <c:v>18.582999999999998</c:v>
                </c:pt>
                <c:pt idx="23208">
                  <c:v>18.390599999999999</c:v>
                </c:pt>
                <c:pt idx="23209">
                  <c:v>18.610099999999999</c:v>
                </c:pt>
                <c:pt idx="23210">
                  <c:v>18.576899999999998</c:v>
                </c:pt>
                <c:pt idx="23211">
                  <c:v>18.3352</c:v>
                </c:pt>
                <c:pt idx="23212">
                  <c:v>18.636500000000002</c:v>
                </c:pt>
                <c:pt idx="23213">
                  <c:v>18.476199999999999</c:v>
                </c:pt>
                <c:pt idx="23214">
                  <c:v>18.377199999999998</c:v>
                </c:pt>
                <c:pt idx="23215">
                  <c:v>18.618099999999998</c:v>
                </c:pt>
                <c:pt idx="23216">
                  <c:v>18.463100000000001</c:v>
                </c:pt>
                <c:pt idx="23217">
                  <c:v>18.473199999999999</c:v>
                </c:pt>
                <c:pt idx="23218">
                  <c:v>18.606000000000002</c:v>
                </c:pt>
                <c:pt idx="23219">
                  <c:v>18.490200000000002</c:v>
                </c:pt>
                <c:pt idx="23220">
                  <c:v>18.558199999999999</c:v>
                </c:pt>
                <c:pt idx="23221">
                  <c:v>18.572800000000001</c:v>
                </c:pt>
                <c:pt idx="23222">
                  <c:v>18.369199999999999</c:v>
                </c:pt>
                <c:pt idx="23223">
                  <c:v>18.590499999999999</c:v>
                </c:pt>
                <c:pt idx="23224">
                  <c:v>18.548100000000002</c:v>
                </c:pt>
                <c:pt idx="23225">
                  <c:v>18.3292</c:v>
                </c:pt>
                <c:pt idx="23226">
                  <c:v>18.6279</c:v>
                </c:pt>
                <c:pt idx="23227">
                  <c:v>18.485900000000001</c:v>
                </c:pt>
                <c:pt idx="23228">
                  <c:v>18.360499999999998</c:v>
                </c:pt>
                <c:pt idx="23229">
                  <c:v>18.63</c:v>
                </c:pt>
                <c:pt idx="23230">
                  <c:v>18.5381</c:v>
                </c:pt>
                <c:pt idx="23231">
                  <c:v>18.403700000000001</c:v>
                </c:pt>
                <c:pt idx="23232">
                  <c:v>18.607199999999999</c:v>
                </c:pt>
                <c:pt idx="23233">
                  <c:v>18.4528</c:v>
                </c:pt>
                <c:pt idx="23234">
                  <c:v>18.503799999999998</c:v>
                </c:pt>
                <c:pt idx="23235">
                  <c:v>18.597999999999999</c:v>
                </c:pt>
                <c:pt idx="23236">
                  <c:v>18.411899999999999</c:v>
                </c:pt>
                <c:pt idx="23237">
                  <c:v>18.565200000000001</c:v>
                </c:pt>
                <c:pt idx="23238">
                  <c:v>18.584399999999999</c:v>
                </c:pt>
                <c:pt idx="23239">
                  <c:v>18.340800000000002</c:v>
                </c:pt>
                <c:pt idx="23240">
                  <c:v>18.645</c:v>
                </c:pt>
                <c:pt idx="23241">
                  <c:v>18.536300000000001</c:v>
                </c:pt>
                <c:pt idx="23242">
                  <c:v>18.366399999999999</c:v>
                </c:pt>
                <c:pt idx="23243">
                  <c:v>18.611000000000001</c:v>
                </c:pt>
                <c:pt idx="23244">
                  <c:v>18.537099999999999</c:v>
                </c:pt>
                <c:pt idx="23245">
                  <c:v>18.384699999999999</c:v>
                </c:pt>
                <c:pt idx="23246">
                  <c:v>18.611899999999999</c:v>
                </c:pt>
                <c:pt idx="23247">
                  <c:v>18.498999999999999</c:v>
                </c:pt>
                <c:pt idx="23248">
                  <c:v>18.457699999999999</c:v>
                </c:pt>
                <c:pt idx="23249">
                  <c:v>18.619700000000002</c:v>
                </c:pt>
                <c:pt idx="23250">
                  <c:v>18.390899999999998</c:v>
                </c:pt>
                <c:pt idx="23251">
                  <c:v>18.5745</c:v>
                </c:pt>
                <c:pt idx="23252">
                  <c:v>18.629799999999999</c:v>
                </c:pt>
                <c:pt idx="23253">
                  <c:v>18.392800000000001</c:v>
                </c:pt>
                <c:pt idx="23254">
                  <c:v>18.613</c:v>
                </c:pt>
                <c:pt idx="23255">
                  <c:v>18.592099999999999</c:v>
                </c:pt>
                <c:pt idx="23256">
                  <c:v>18.388200000000001</c:v>
                </c:pt>
                <c:pt idx="23257">
                  <c:v>18.593499999999999</c:v>
                </c:pt>
                <c:pt idx="23258">
                  <c:v>18.5411</c:v>
                </c:pt>
                <c:pt idx="23259">
                  <c:v>18.313500000000001</c:v>
                </c:pt>
                <c:pt idx="23260">
                  <c:v>18.609500000000001</c:v>
                </c:pt>
                <c:pt idx="23261">
                  <c:v>18.5501</c:v>
                </c:pt>
                <c:pt idx="23262">
                  <c:v>18.349900000000002</c:v>
                </c:pt>
                <c:pt idx="23263">
                  <c:v>18.581499999999998</c:v>
                </c:pt>
                <c:pt idx="23264">
                  <c:v>18.478200000000001</c:v>
                </c:pt>
                <c:pt idx="23265">
                  <c:v>18.379799999999999</c:v>
                </c:pt>
                <c:pt idx="23266">
                  <c:v>18.569099999999999</c:v>
                </c:pt>
                <c:pt idx="23267">
                  <c:v>18.448899999999998</c:v>
                </c:pt>
                <c:pt idx="23268">
                  <c:v>18.473099999999999</c:v>
                </c:pt>
                <c:pt idx="23269">
                  <c:v>18.4986</c:v>
                </c:pt>
                <c:pt idx="23270">
                  <c:v>18.420400000000001</c:v>
                </c:pt>
                <c:pt idx="23271">
                  <c:v>18.571400000000001</c:v>
                </c:pt>
                <c:pt idx="23272">
                  <c:v>18.533999999999999</c:v>
                </c:pt>
                <c:pt idx="23273">
                  <c:v>18.391300000000001</c:v>
                </c:pt>
                <c:pt idx="23274">
                  <c:v>18.5777</c:v>
                </c:pt>
                <c:pt idx="23275">
                  <c:v>18.5198</c:v>
                </c:pt>
                <c:pt idx="23276">
                  <c:v>18.374300000000002</c:v>
                </c:pt>
                <c:pt idx="23277">
                  <c:v>18.567799999999998</c:v>
                </c:pt>
                <c:pt idx="23278">
                  <c:v>18.5396</c:v>
                </c:pt>
                <c:pt idx="23279">
                  <c:v>18.3596</c:v>
                </c:pt>
                <c:pt idx="23280">
                  <c:v>18.596900000000002</c:v>
                </c:pt>
                <c:pt idx="23281">
                  <c:v>18.509799999999998</c:v>
                </c:pt>
                <c:pt idx="23282">
                  <c:v>18.426500000000001</c:v>
                </c:pt>
                <c:pt idx="23283">
                  <c:v>18.584199999999999</c:v>
                </c:pt>
                <c:pt idx="23284">
                  <c:v>18.4526</c:v>
                </c:pt>
                <c:pt idx="23285">
                  <c:v>18.453800000000001</c:v>
                </c:pt>
                <c:pt idx="23286">
                  <c:v>18.583300000000001</c:v>
                </c:pt>
                <c:pt idx="23287">
                  <c:v>18.453099999999999</c:v>
                </c:pt>
                <c:pt idx="23288">
                  <c:v>18.480499999999999</c:v>
                </c:pt>
                <c:pt idx="23289">
                  <c:v>18.571000000000002</c:v>
                </c:pt>
                <c:pt idx="23290">
                  <c:v>18.417899999999999</c:v>
                </c:pt>
                <c:pt idx="23291">
                  <c:v>18.542200000000001</c:v>
                </c:pt>
                <c:pt idx="23292">
                  <c:v>18.569400000000002</c:v>
                </c:pt>
                <c:pt idx="23293">
                  <c:v>18.378399999999999</c:v>
                </c:pt>
                <c:pt idx="23294">
                  <c:v>18.596699999999998</c:v>
                </c:pt>
                <c:pt idx="23295">
                  <c:v>18.512699999999999</c:v>
                </c:pt>
                <c:pt idx="23296">
                  <c:v>18.370799999999999</c:v>
                </c:pt>
                <c:pt idx="23297">
                  <c:v>18.5854</c:v>
                </c:pt>
                <c:pt idx="23298">
                  <c:v>18.500900000000001</c:v>
                </c:pt>
                <c:pt idx="23299">
                  <c:v>18.329499999999999</c:v>
                </c:pt>
                <c:pt idx="23300">
                  <c:v>18.633400000000002</c:v>
                </c:pt>
                <c:pt idx="23301">
                  <c:v>18.495999999999999</c:v>
                </c:pt>
                <c:pt idx="23302">
                  <c:v>18.4483</c:v>
                </c:pt>
                <c:pt idx="23303">
                  <c:v>18.581900000000001</c:v>
                </c:pt>
                <c:pt idx="23304">
                  <c:v>18.462900000000001</c:v>
                </c:pt>
                <c:pt idx="23305">
                  <c:v>18.475200000000001</c:v>
                </c:pt>
                <c:pt idx="23306">
                  <c:v>18.535</c:v>
                </c:pt>
                <c:pt idx="23307">
                  <c:v>18.399899999999999</c:v>
                </c:pt>
                <c:pt idx="23308">
                  <c:v>18.542100000000001</c:v>
                </c:pt>
                <c:pt idx="23309">
                  <c:v>18.540299999999998</c:v>
                </c:pt>
                <c:pt idx="23310">
                  <c:v>18.360800000000001</c:v>
                </c:pt>
                <c:pt idx="23311">
                  <c:v>18.609100000000002</c:v>
                </c:pt>
                <c:pt idx="23312">
                  <c:v>18.528199999999998</c:v>
                </c:pt>
                <c:pt idx="23313">
                  <c:v>18.3551</c:v>
                </c:pt>
                <c:pt idx="23314">
                  <c:v>18.583300000000001</c:v>
                </c:pt>
                <c:pt idx="23315">
                  <c:v>18.526700000000002</c:v>
                </c:pt>
                <c:pt idx="23316">
                  <c:v>18.3688</c:v>
                </c:pt>
                <c:pt idx="23317">
                  <c:v>18.583400000000001</c:v>
                </c:pt>
                <c:pt idx="23318">
                  <c:v>18.546600000000002</c:v>
                </c:pt>
                <c:pt idx="23319">
                  <c:v>18.436399999999999</c:v>
                </c:pt>
                <c:pt idx="23320">
                  <c:v>18.572299999999998</c:v>
                </c:pt>
                <c:pt idx="23321">
                  <c:v>18.4679</c:v>
                </c:pt>
                <c:pt idx="23322">
                  <c:v>18.482700000000001</c:v>
                </c:pt>
                <c:pt idx="23323">
                  <c:v>18.596699999999998</c:v>
                </c:pt>
                <c:pt idx="23324">
                  <c:v>18.424299999999999</c:v>
                </c:pt>
                <c:pt idx="23325">
                  <c:v>18.542999999999999</c:v>
                </c:pt>
                <c:pt idx="23326">
                  <c:v>18.556999999999999</c:v>
                </c:pt>
                <c:pt idx="23327">
                  <c:v>18.406400000000001</c:v>
                </c:pt>
                <c:pt idx="23328">
                  <c:v>18.5548</c:v>
                </c:pt>
                <c:pt idx="23329">
                  <c:v>18.5504</c:v>
                </c:pt>
                <c:pt idx="23330">
                  <c:v>18.369199999999999</c:v>
                </c:pt>
                <c:pt idx="23331">
                  <c:v>18.589700000000001</c:v>
                </c:pt>
                <c:pt idx="23332">
                  <c:v>18.525400000000001</c:v>
                </c:pt>
                <c:pt idx="23333">
                  <c:v>18.3383</c:v>
                </c:pt>
                <c:pt idx="23334">
                  <c:v>18.597000000000001</c:v>
                </c:pt>
                <c:pt idx="23335">
                  <c:v>18.486799999999999</c:v>
                </c:pt>
                <c:pt idx="23336">
                  <c:v>18.376799999999999</c:v>
                </c:pt>
                <c:pt idx="23337">
                  <c:v>18.585000000000001</c:v>
                </c:pt>
                <c:pt idx="23338">
                  <c:v>18.483499999999999</c:v>
                </c:pt>
                <c:pt idx="23339">
                  <c:v>18.459800000000001</c:v>
                </c:pt>
                <c:pt idx="23340">
                  <c:v>18.610199999999999</c:v>
                </c:pt>
                <c:pt idx="23341">
                  <c:v>18.465699999999998</c:v>
                </c:pt>
                <c:pt idx="23342">
                  <c:v>18.481000000000002</c:v>
                </c:pt>
                <c:pt idx="23343">
                  <c:v>18.589099999999998</c:v>
                </c:pt>
                <c:pt idx="23344">
                  <c:v>18.415900000000001</c:v>
                </c:pt>
                <c:pt idx="23345">
                  <c:v>18.5764</c:v>
                </c:pt>
                <c:pt idx="23346">
                  <c:v>18.532299999999999</c:v>
                </c:pt>
                <c:pt idx="23347">
                  <c:v>18.362100000000002</c:v>
                </c:pt>
                <c:pt idx="23348">
                  <c:v>18.561499999999999</c:v>
                </c:pt>
                <c:pt idx="23349">
                  <c:v>18.518999999999998</c:v>
                </c:pt>
                <c:pt idx="23350">
                  <c:v>18.355899999999998</c:v>
                </c:pt>
                <c:pt idx="23351">
                  <c:v>18.6036</c:v>
                </c:pt>
                <c:pt idx="23352">
                  <c:v>18.545100000000001</c:v>
                </c:pt>
                <c:pt idx="23353">
                  <c:v>18.352799999999998</c:v>
                </c:pt>
                <c:pt idx="23354">
                  <c:v>18.572299999999998</c:v>
                </c:pt>
                <c:pt idx="23355">
                  <c:v>18.509</c:v>
                </c:pt>
                <c:pt idx="23356">
                  <c:v>18.4146</c:v>
                </c:pt>
                <c:pt idx="23357">
                  <c:v>18.5761</c:v>
                </c:pt>
                <c:pt idx="23358">
                  <c:v>18.503299999999999</c:v>
                </c:pt>
                <c:pt idx="23359">
                  <c:v>18.4574</c:v>
                </c:pt>
                <c:pt idx="23360">
                  <c:v>18.600100000000001</c:v>
                </c:pt>
                <c:pt idx="23361">
                  <c:v>18.432400000000001</c:v>
                </c:pt>
                <c:pt idx="23362">
                  <c:v>18.533100000000001</c:v>
                </c:pt>
                <c:pt idx="23363">
                  <c:v>18.540800000000001</c:v>
                </c:pt>
                <c:pt idx="23364">
                  <c:v>18.379899999999999</c:v>
                </c:pt>
                <c:pt idx="23365">
                  <c:v>18.566600000000001</c:v>
                </c:pt>
                <c:pt idx="23366">
                  <c:v>18.594200000000001</c:v>
                </c:pt>
                <c:pt idx="23367">
                  <c:v>18.374700000000001</c:v>
                </c:pt>
                <c:pt idx="23368">
                  <c:v>18.521699999999999</c:v>
                </c:pt>
                <c:pt idx="23369">
                  <c:v>18.575099999999999</c:v>
                </c:pt>
                <c:pt idx="23370">
                  <c:v>18.3535</c:v>
                </c:pt>
                <c:pt idx="23371">
                  <c:v>18.597300000000001</c:v>
                </c:pt>
                <c:pt idx="23372">
                  <c:v>18.527899999999999</c:v>
                </c:pt>
                <c:pt idx="23373">
                  <c:v>18.3902</c:v>
                </c:pt>
                <c:pt idx="23374">
                  <c:v>18.579000000000001</c:v>
                </c:pt>
                <c:pt idx="23375">
                  <c:v>18.505400000000002</c:v>
                </c:pt>
                <c:pt idx="23376">
                  <c:v>18.437799999999999</c:v>
                </c:pt>
                <c:pt idx="23377">
                  <c:v>18.588899999999999</c:v>
                </c:pt>
                <c:pt idx="23378">
                  <c:v>18.463000000000001</c:v>
                </c:pt>
                <c:pt idx="23379">
                  <c:v>18.497299999999999</c:v>
                </c:pt>
                <c:pt idx="23380">
                  <c:v>18.580400000000001</c:v>
                </c:pt>
                <c:pt idx="23381">
                  <c:v>18.437999999999999</c:v>
                </c:pt>
                <c:pt idx="23382">
                  <c:v>18.5473</c:v>
                </c:pt>
                <c:pt idx="23383">
                  <c:v>18.561699999999998</c:v>
                </c:pt>
                <c:pt idx="23384">
                  <c:v>18.366099999999999</c:v>
                </c:pt>
                <c:pt idx="23385">
                  <c:v>18.5747</c:v>
                </c:pt>
                <c:pt idx="23386">
                  <c:v>18.5261</c:v>
                </c:pt>
                <c:pt idx="23387">
                  <c:v>18.383299999999998</c:v>
                </c:pt>
                <c:pt idx="23388">
                  <c:v>18.5899</c:v>
                </c:pt>
                <c:pt idx="23389">
                  <c:v>18.520299999999999</c:v>
                </c:pt>
                <c:pt idx="23390">
                  <c:v>18.383099999999999</c:v>
                </c:pt>
                <c:pt idx="23391">
                  <c:v>18.556100000000001</c:v>
                </c:pt>
                <c:pt idx="23392">
                  <c:v>18.523199999999999</c:v>
                </c:pt>
                <c:pt idx="23393">
                  <c:v>18.4251</c:v>
                </c:pt>
                <c:pt idx="23394">
                  <c:v>18.561399999999999</c:v>
                </c:pt>
                <c:pt idx="23395">
                  <c:v>18.475000000000001</c:v>
                </c:pt>
                <c:pt idx="23396">
                  <c:v>18.4696</c:v>
                </c:pt>
                <c:pt idx="23397">
                  <c:v>18.5623</c:v>
                </c:pt>
                <c:pt idx="23398">
                  <c:v>18.4069</c:v>
                </c:pt>
                <c:pt idx="23399">
                  <c:v>18.529599999999999</c:v>
                </c:pt>
                <c:pt idx="23400">
                  <c:v>18.577200000000001</c:v>
                </c:pt>
                <c:pt idx="23401">
                  <c:v>18.3537</c:v>
                </c:pt>
                <c:pt idx="23402">
                  <c:v>18.584499999999998</c:v>
                </c:pt>
                <c:pt idx="23403">
                  <c:v>18.5322</c:v>
                </c:pt>
                <c:pt idx="23404">
                  <c:v>18.325600000000001</c:v>
                </c:pt>
                <c:pt idx="23405">
                  <c:v>18.598099999999999</c:v>
                </c:pt>
                <c:pt idx="23406">
                  <c:v>18.535</c:v>
                </c:pt>
                <c:pt idx="23407">
                  <c:v>18.386900000000001</c:v>
                </c:pt>
                <c:pt idx="23408">
                  <c:v>18.564399999999999</c:v>
                </c:pt>
                <c:pt idx="23409">
                  <c:v>18.519600000000001</c:v>
                </c:pt>
                <c:pt idx="23410">
                  <c:v>18.399999999999999</c:v>
                </c:pt>
                <c:pt idx="23411">
                  <c:v>18.579499999999999</c:v>
                </c:pt>
                <c:pt idx="23412">
                  <c:v>18.503599999999999</c:v>
                </c:pt>
                <c:pt idx="23413">
                  <c:v>18.427700000000002</c:v>
                </c:pt>
                <c:pt idx="23414">
                  <c:v>18.599499999999999</c:v>
                </c:pt>
                <c:pt idx="23415">
                  <c:v>18.443899999999999</c:v>
                </c:pt>
                <c:pt idx="23416">
                  <c:v>18.5427</c:v>
                </c:pt>
                <c:pt idx="23417">
                  <c:v>18.563800000000001</c:v>
                </c:pt>
                <c:pt idx="23418">
                  <c:v>18.3888</c:v>
                </c:pt>
                <c:pt idx="23419">
                  <c:v>18.598400000000002</c:v>
                </c:pt>
                <c:pt idx="23420">
                  <c:v>18.512499999999999</c:v>
                </c:pt>
                <c:pt idx="23421">
                  <c:v>18.356100000000001</c:v>
                </c:pt>
                <c:pt idx="23422">
                  <c:v>18.602</c:v>
                </c:pt>
                <c:pt idx="23423">
                  <c:v>18.4955</c:v>
                </c:pt>
                <c:pt idx="23424">
                  <c:v>18.388500000000001</c:v>
                </c:pt>
                <c:pt idx="23425">
                  <c:v>18.602</c:v>
                </c:pt>
                <c:pt idx="23426">
                  <c:v>18.54</c:v>
                </c:pt>
                <c:pt idx="23427">
                  <c:v>18.4115</c:v>
                </c:pt>
                <c:pt idx="23428">
                  <c:v>18.5959</c:v>
                </c:pt>
                <c:pt idx="23429">
                  <c:v>18.457999999999998</c:v>
                </c:pt>
                <c:pt idx="23430">
                  <c:v>18.47</c:v>
                </c:pt>
                <c:pt idx="23431">
                  <c:v>18.5642</c:v>
                </c:pt>
                <c:pt idx="23432">
                  <c:v>18.434899999999999</c:v>
                </c:pt>
                <c:pt idx="23433">
                  <c:v>18.4756</c:v>
                </c:pt>
                <c:pt idx="23434">
                  <c:v>18.5793</c:v>
                </c:pt>
                <c:pt idx="23435">
                  <c:v>18.4068</c:v>
                </c:pt>
                <c:pt idx="23436">
                  <c:v>18.5519</c:v>
                </c:pt>
                <c:pt idx="23437">
                  <c:v>18.5456</c:v>
                </c:pt>
                <c:pt idx="23438">
                  <c:v>18.3444</c:v>
                </c:pt>
                <c:pt idx="23439">
                  <c:v>18.5794</c:v>
                </c:pt>
                <c:pt idx="23440">
                  <c:v>18.550799999999999</c:v>
                </c:pt>
                <c:pt idx="23441">
                  <c:v>18.339200000000002</c:v>
                </c:pt>
                <c:pt idx="23442">
                  <c:v>18.613900000000001</c:v>
                </c:pt>
                <c:pt idx="23443">
                  <c:v>18.519400000000001</c:v>
                </c:pt>
                <c:pt idx="23444">
                  <c:v>18.4024</c:v>
                </c:pt>
                <c:pt idx="23445">
                  <c:v>18.598500000000001</c:v>
                </c:pt>
                <c:pt idx="23446">
                  <c:v>18.4755</c:v>
                </c:pt>
                <c:pt idx="23447">
                  <c:v>18.442900000000002</c:v>
                </c:pt>
                <c:pt idx="23448">
                  <c:v>18.615600000000001</c:v>
                </c:pt>
                <c:pt idx="23449">
                  <c:v>18.470199999999998</c:v>
                </c:pt>
                <c:pt idx="23450">
                  <c:v>18.5702</c:v>
                </c:pt>
                <c:pt idx="23451">
                  <c:v>18.5869</c:v>
                </c:pt>
                <c:pt idx="23452">
                  <c:v>18.389299999999999</c:v>
                </c:pt>
                <c:pt idx="23453">
                  <c:v>18.572700000000001</c:v>
                </c:pt>
                <c:pt idx="23454">
                  <c:v>18.538599999999999</c:v>
                </c:pt>
                <c:pt idx="23455">
                  <c:v>18.382899999999999</c:v>
                </c:pt>
                <c:pt idx="23456">
                  <c:v>18.559100000000001</c:v>
                </c:pt>
                <c:pt idx="23457">
                  <c:v>18.5322</c:v>
                </c:pt>
                <c:pt idx="23458">
                  <c:v>18.354500000000002</c:v>
                </c:pt>
                <c:pt idx="23459">
                  <c:v>18.5594</c:v>
                </c:pt>
                <c:pt idx="23460">
                  <c:v>18.483799999999999</c:v>
                </c:pt>
                <c:pt idx="23461">
                  <c:v>18.399799999999999</c:v>
                </c:pt>
                <c:pt idx="23462">
                  <c:v>18.572199999999999</c:v>
                </c:pt>
                <c:pt idx="23463">
                  <c:v>18.462900000000001</c:v>
                </c:pt>
                <c:pt idx="23464">
                  <c:v>18.417400000000001</c:v>
                </c:pt>
                <c:pt idx="23465">
                  <c:v>18.6188</c:v>
                </c:pt>
                <c:pt idx="23466">
                  <c:v>18.424800000000001</c:v>
                </c:pt>
                <c:pt idx="23467">
                  <c:v>18.547799999999999</c:v>
                </c:pt>
                <c:pt idx="23468">
                  <c:v>18.574000000000002</c:v>
                </c:pt>
                <c:pt idx="23469">
                  <c:v>18.378299999999999</c:v>
                </c:pt>
                <c:pt idx="23470">
                  <c:v>18.584199999999999</c:v>
                </c:pt>
                <c:pt idx="23471">
                  <c:v>18.545000000000002</c:v>
                </c:pt>
                <c:pt idx="23472">
                  <c:v>18.365400000000001</c:v>
                </c:pt>
                <c:pt idx="23473">
                  <c:v>18.590900000000001</c:v>
                </c:pt>
                <c:pt idx="23474">
                  <c:v>18.5213</c:v>
                </c:pt>
                <c:pt idx="23475">
                  <c:v>18.378299999999999</c:v>
                </c:pt>
                <c:pt idx="23476">
                  <c:v>18.581600000000002</c:v>
                </c:pt>
                <c:pt idx="23477">
                  <c:v>18.505299999999998</c:v>
                </c:pt>
                <c:pt idx="23478">
                  <c:v>18.399999999999999</c:v>
                </c:pt>
                <c:pt idx="23479">
                  <c:v>18.5733</c:v>
                </c:pt>
                <c:pt idx="23480">
                  <c:v>18.462800000000001</c:v>
                </c:pt>
                <c:pt idx="23481">
                  <c:v>18.494399999999999</c:v>
                </c:pt>
                <c:pt idx="23482">
                  <c:v>18.5684</c:v>
                </c:pt>
                <c:pt idx="23483">
                  <c:v>18.413499999999999</c:v>
                </c:pt>
                <c:pt idx="23484">
                  <c:v>18.548400000000001</c:v>
                </c:pt>
                <c:pt idx="23485">
                  <c:v>18.5717</c:v>
                </c:pt>
                <c:pt idx="23486">
                  <c:v>18.405999999999999</c:v>
                </c:pt>
                <c:pt idx="23487">
                  <c:v>18.572399999999998</c:v>
                </c:pt>
                <c:pt idx="23488">
                  <c:v>18.558700000000002</c:v>
                </c:pt>
                <c:pt idx="23489">
                  <c:v>18.401700000000002</c:v>
                </c:pt>
                <c:pt idx="23490">
                  <c:v>18.592700000000001</c:v>
                </c:pt>
                <c:pt idx="23491">
                  <c:v>18.5517</c:v>
                </c:pt>
                <c:pt idx="23492">
                  <c:v>18.3718</c:v>
                </c:pt>
                <c:pt idx="23493">
                  <c:v>18.600100000000001</c:v>
                </c:pt>
                <c:pt idx="23494">
                  <c:v>18.483699999999999</c:v>
                </c:pt>
                <c:pt idx="23495">
                  <c:v>18.3691</c:v>
                </c:pt>
                <c:pt idx="23496">
                  <c:v>18.5642</c:v>
                </c:pt>
                <c:pt idx="23497">
                  <c:v>18.482900000000001</c:v>
                </c:pt>
                <c:pt idx="23498">
                  <c:v>18.4026</c:v>
                </c:pt>
                <c:pt idx="23499">
                  <c:v>18.591000000000001</c:v>
                </c:pt>
                <c:pt idx="23500">
                  <c:v>18.470400000000001</c:v>
                </c:pt>
                <c:pt idx="23501">
                  <c:v>18.4742</c:v>
                </c:pt>
                <c:pt idx="23502">
                  <c:v>18.581199999999999</c:v>
                </c:pt>
                <c:pt idx="23503">
                  <c:v>18.4329</c:v>
                </c:pt>
                <c:pt idx="23504">
                  <c:v>18.569700000000001</c:v>
                </c:pt>
                <c:pt idx="23505">
                  <c:v>18.540900000000001</c:v>
                </c:pt>
                <c:pt idx="23506">
                  <c:v>18.3658</c:v>
                </c:pt>
                <c:pt idx="23507">
                  <c:v>18.6082</c:v>
                </c:pt>
                <c:pt idx="23508">
                  <c:v>18.5246</c:v>
                </c:pt>
                <c:pt idx="23509">
                  <c:v>18.383600000000001</c:v>
                </c:pt>
                <c:pt idx="23510">
                  <c:v>18.614100000000001</c:v>
                </c:pt>
                <c:pt idx="23511">
                  <c:v>18.506399999999999</c:v>
                </c:pt>
                <c:pt idx="23512">
                  <c:v>18.400500000000001</c:v>
                </c:pt>
                <c:pt idx="23513">
                  <c:v>18.570399999999999</c:v>
                </c:pt>
                <c:pt idx="23514">
                  <c:v>18.5122</c:v>
                </c:pt>
                <c:pt idx="23515">
                  <c:v>18.455300000000001</c:v>
                </c:pt>
                <c:pt idx="23516">
                  <c:v>18.556699999999999</c:v>
                </c:pt>
                <c:pt idx="23517">
                  <c:v>18.456399999999999</c:v>
                </c:pt>
                <c:pt idx="23518">
                  <c:v>18.5366</c:v>
                </c:pt>
                <c:pt idx="23519">
                  <c:v>18.591699999999999</c:v>
                </c:pt>
                <c:pt idx="23520">
                  <c:v>18.441800000000001</c:v>
                </c:pt>
                <c:pt idx="23521">
                  <c:v>18.561199999999999</c:v>
                </c:pt>
                <c:pt idx="23522">
                  <c:v>18.5214</c:v>
                </c:pt>
                <c:pt idx="23523">
                  <c:v>18.363199999999999</c:v>
                </c:pt>
                <c:pt idx="23524">
                  <c:v>18.577999999999999</c:v>
                </c:pt>
                <c:pt idx="23525">
                  <c:v>18.539899999999999</c:v>
                </c:pt>
                <c:pt idx="23526">
                  <c:v>18.4056</c:v>
                </c:pt>
                <c:pt idx="23527">
                  <c:v>18.5671</c:v>
                </c:pt>
                <c:pt idx="23528">
                  <c:v>18.514199999999999</c:v>
                </c:pt>
                <c:pt idx="23529">
                  <c:v>18.393799999999999</c:v>
                </c:pt>
                <c:pt idx="23530">
                  <c:v>18.588999999999999</c:v>
                </c:pt>
                <c:pt idx="23531">
                  <c:v>18.488800000000001</c:v>
                </c:pt>
                <c:pt idx="23532">
                  <c:v>18.4466</c:v>
                </c:pt>
                <c:pt idx="23533">
                  <c:v>18.6051</c:v>
                </c:pt>
                <c:pt idx="23534">
                  <c:v>18.464300000000001</c:v>
                </c:pt>
                <c:pt idx="23535">
                  <c:v>18.441099999999999</c:v>
                </c:pt>
                <c:pt idx="23536">
                  <c:v>18.5562</c:v>
                </c:pt>
                <c:pt idx="23537">
                  <c:v>18.432400000000001</c:v>
                </c:pt>
                <c:pt idx="23538">
                  <c:v>18.489599999999999</c:v>
                </c:pt>
                <c:pt idx="23539">
                  <c:v>18.5274</c:v>
                </c:pt>
                <c:pt idx="23540">
                  <c:v>18.390999999999998</c:v>
                </c:pt>
                <c:pt idx="23541">
                  <c:v>18.580400000000001</c:v>
                </c:pt>
                <c:pt idx="23542">
                  <c:v>18.559699999999999</c:v>
                </c:pt>
                <c:pt idx="23543">
                  <c:v>18.3475</c:v>
                </c:pt>
                <c:pt idx="23544">
                  <c:v>18.587299999999999</c:v>
                </c:pt>
                <c:pt idx="23545">
                  <c:v>18.546299999999999</c:v>
                </c:pt>
                <c:pt idx="23546">
                  <c:v>18.390799999999999</c:v>
                </c:pt>
                <c:pt idx="23547">
                  <c:v>18.582899999999999</c:v>
                </c:pt>
                <c:pt idx="23548">
                  <c:v>18.505700000000001</c:v>
                </c:pt>
                <c:pt idx="23549">
                  <c:v>18.442599999999999</c:v>
                </c:pt>
                <c:pt idx="23550">
                  <c:v>18.6081</c:v>
                </c:pt>
                <c:pt idx="23551">
                  <c:v>18.4666</c:v>
                </c:pt>
                <c:pt idx="23552">
                  <c:v>18.478999999999999</c:v>
                </c:pt>
                <c:pt idx="23553">
                  <c:v>18.572600000000001</c:v>
                </c:pt>
                <c:pt idx="23554">
                  <c:v>18.461200000000002</c:v>
                </c:pt>
                <c:pt idx="23555">
                  <c:v>18.510899999999999</c:v>
                </c:pt>
                <c:pt idx="23556">
                  <c:v>18.553000000000001</c:v>
                </c:pt>
                <c:pt idx="23557">
                  <c:v>18.395499999999998</c:v>
                </c:pt>
                <c:pt idx="23558">
                  <c:v>18.5581</c:v>
                </c:pt>
                <c:pt idx="23559">
                  <c:v>18.563500000000001</c:v>
                </c:pt>
                <c:pt idx="23560">
                  <c:v>18.341799999999999</c:v>
                </c:pt>
                <c:pt idx="23561">
                  <c:v>18.579899999999999</c:v>
                </c:pt>
                <c:pt idx="23562">
                  <c:v>18.496099999999998</c:v>
                </c:pt>
                <c:pt idx="23563">
                  <c:v>18.396999999999998</c:v>
                </c:pt>
                <c:pt idx="23564">
                  <c:v>18.6067</c:v>
                </c:pt>
                <c:pt idx="23565">
                  <c:v>18.498000000000001</c:v>
                </c:pt>
                <c:pt idx="23566">
                  <c:v>18.3902</c:v>
                </c:pt>
                <c:pt idx="23567">
                  <c:v>18.543500000000002</c:v>
                </c:pt>
                <c:pt idx="23568">
                  <c:v>18.490200000000002</c:v>
                </c:pt>
                <c:pt idx="23569">
                  <c:v>18.466899999999999</c:v>
                </c:pt>
                <c:pt idx="23570">
                  <c:v>18.534500000000001</c:v>
                </c:pt>
                <c:pt idx="23571">
                  <c:v>18.449300000000001</c:v>
                </c:pt>
                <c:pt idx="23572">
                  <c:v>18.517399999999999</c:v>
                </c:pt>
                <c:pt idx="23573">
                  <c:v>18.555099999999999</c:v>
                </c:pt>
                <c:pt idx="23574">
                  <c:v>18.418299999999999</c:v>
                </c:pt>
                <c:pt idx="23575">
                  <c:v>18.557300000000001</c:v>
                </c:pt>
                <c:pt idx="23576">
                  <c:v>18.567499999999999</c:v>
                </c:pt>
                <c:pt idx="23577">
                  <c:v>18.399999999999999</c:v>
                </c:pt>
                <c:pt idx="23578">
                  <c:v>18.570799999999998</c:v>
                </c:pt>
                <c:pt idx="23579">
                  <c:v>18.538599999999999</c:v>
                </c:pt>
                <c:pt idx="23580">
                  <c:v>18.3566</c:v>
                </c:pt>
                <c:pt idx="23581">
                  <c:v>18.589500000000001</c:v>
                </c:pt>
                <c:pt idx="23582">
                  <c:v>18.481200000000001</c:v>
                </c:pt>
                <c:pt idx="23583">
                  <c:v>18.386399999999998</c:v>
                </c:pt>
                <c:pt idx="23584">
                  <c:v>18.611699999999999</c:v>
                </c:pt>
                <c:pt idx="23585">
                  <c:v>18.4771</c:v>
                </c:pt>
                <c:pt idx="23586">
                  <c:v>18.421299999999999</c:v>
                </c:pt>
                <c:pt idx="23587">
                  <c:v>18.584499999999998</c:v>
                </c:pt>
                <c:pt idx="23588">
                  <c:v>18.507000000000001</c:v>
                </c:pt>
                <c:pt idx="23589">
                  <c:v>18.4741</c:v>
                </c:pt>
                <c:pt idx="23590">
                  <c:v>18.566500000000001</c:v>
                </c:pt>
                <c:pt idx="23591">
                  <c:v>18.445699999999999</c:v>
                </c:pt>
                <c:pt idx="23592">
                  <c:v>18.5547</c:v>
                </c:pt>
                <c:pt idx="23593">
                  <c:v>18.540400000000002</c:v>
                </c:pt>
                <c:pt idx="23594">
                  <c:v>18.401599999999998</c:v>
                </c:pt>
                <c:pt idx="23595">
                  <c:v>18.578099999999999</c:v>
                </c:pt>
                <c:pt idx="23596">
                  <c:v>18.543900000000001</c:v>
                </c:pt>
                <c:pt idx="23597">
                  <c:v>18.3582</c:v>
                </c:pt>
                <c:pt idx="23598">
                  <c:v>18.583600000000001</c:v>
                </c:pt>
                <c:pt idx="23599">
                  <c:v>18.5168</c:v>
                </c:pt>
                <c:pt idx="23600">
                  <c:v>18.342500000000001</c:v>
                </c:pt>
                <c:pt idx="23601">
                  <c:v>18.552099999999999</c:v>
                </c:pt>
                <c:pt idx="23602">
                  <c:v>18.460699999999999</c:v>
                </c:pt>
                <c:pt idx="23603">
                  <c:v>18.402899999999999</c:v>
                </c:pt>
                <c:pt idx="23604">
                  <c:v>18.591999999999999</c:v>
                </c:pt>
                <c:pt idx="23605">
                  <c:v>18.4727</c:v>
                </c:pt>
                <c:pt idx="23606">
                  <c:v>18.461200000000002</c:v>
                </c:pt>
                <c:pt idx="23607">
                  <c:v>18.5854</c:v>
                </c:pt>
                <c:pt idx="23608">
                  <c:v>18.477900000000002</c:v>
                </c:pt>
                <c:pt idx="23609">
                  <c:v>18.4739</c:v>
                </c:pt>
                <c:pt idx="23610">
                  <c:v>18.5733</c:v>
                </c:pt>
                <c:pt idx="23611">
                  <c:v>18.409800000000001</c:v>
                </c:pt>
                <c:pt idx="23612">
                  <c:v>18.5672</c:v>
                </c:pt>
                <c:pt idx="23613">
                  <c:v>18.554600000000001</c:v>
                </c:pt>
                <c:pt idx="23614">
                  <c:v>18.389800000000001</c:v>
                </c:pt>
                <c:pt idx="23615">
                  <c:v>18.597999999999999</c:v>
                </c:pt>
                <c:pt idx="23616">
                  <c:v>18.499600000000001</c:v>
                </c:pt>
                <c:pt idx="23617">
                  <c:v>18.3687</c:v>
                </c:pt>
                <c:pt idx="23618">
                  <c:v>18.578900000000001</c:v>
                </c:pt>
                <c:pt idx="23619">
                  <c:v>18.514099999999999</c:v>
                </c:pt>
                <c:pt idx="23620">
                  <c:v>18.379300000000001</c:v>
                </c:pt>
                <c:pt idx="23621">
                  <c:v>18.5642</c:v>
                </c:pt>
                <c:pt idx="23622">
                  <c:v>18.520800000000001</c:v>
                </c:pt>
                <c:pt idx="23623">
                  <c:v>18.444700000000001</c:v>
                </c:pt>
                <c:pt idx="23624">
                  <c:v>18.564</c:v>
                </c:pt>
                <c:pt idx="23625">
                  <c:v>18.465599999999998</c:v>
                </c:pt>
                <c:pt idx="23626">
                  <c:v>18.496700000000001</c:v>
                </c:pt>
                <c:pt idx="23627">
                  <c:v>18.563099999999999</c:v>
                </c:pt>
                <c:pt idx="23628">
                  <c:v>18.4452</c:v>
                </c:pt>
                <c:pt idx="23629">
                  <c:v>18.520700000000001</c:v>
                </c:pt>
                <c:pt idx="23630">
                  <c:v>18.539400000000001</c:v>
                </c:pt>
                <c:pt idx="23631">
                  <c:v>18.416599999999999</c:v>
                </c:pt>
                <c:pt idx="23632">
                  <c:v>18.567399999999999</c:v>
                </c:pt>
                <c:pt idx="23633">
                  <c:v>18.545999999999999</c:v>
                </c:pt>
                <c:pt idx="23634">
                  <c:v>18.3489</c:v>
                </c:pt>
                <c:pt idx="23635">
                  <c:v>18.590599999999998</c:v>
                </c:pt>
                <c:pt idx="23636">
                  <c:v>18.537600000000001</c:v>
                </c:pt>
                <c:pt idx="23637">
                  <c:v>18.369599999999998</c:v>
                </c:pt>
                <c:pt idx="23638">
                  <c:v>18.577000000000002</c:v>
                </c:pt>
                <c:pt idx="23639">
                  <c:v>18.4999</c:v>
                </c:pt>
                <c:pt idx="23640">
                  <c:v>18.4116</c:v>
                </c:pt>
                <c:pt idx="23641">
                  <c:v>18.575399999999998</c:v>
                </c:pt>
                <c:pt idx="23642">
                  <c:v>18.481400000000001</c:v>
                </c:pt>
                <c:pt idx="23643">
                  <c:v>18.4649</c:v>
                </c:pt>
                <c:pt idx="23644">
                  <c:v>18.5624</c:v>
                </c:pt>
                <c:pt idx="23645">
                  <c:v>18.453399999999998</c:v>
                </c:pt>
                <c:pt idx="23646">
                  <c:v>18.4986</c:v>
                </c:pt>
                <c:pt idx="23647">
                  <c:v>18.555499999999999</c:v>
                </c:pt>
                <c:pt idx="23648">
                  <c:v>18.423200000000001</c:v>
                </c:pt>
                <c:pt idx="23649">
                  <c:v>18.561199999999999</c:v>
                </c:pt>
                <c:pt idx="23650">
                  <c:v>18.5457</c:v>
                </c:pt>
                <c:pt idx="23651">
                  <c:v>18.366499999999998</c:v>
                </c:pt>
                <c:pt idx="23652">
                  <c:v>18.5671</c:v>
                </c:pt>
                <c:pt idx="23653">
                  <c:v>18.5213</c:v>
                </c:pt>
                <c:pt idx="23654">
                  <c:v>18.3764</c:v>
                </c:pt>
                <c:pt idx="23655">
                  <c:v>18.607299999999999</c:v>
                </c:pt>
                <c:pt idx="23656">
                  <c:v>18.529399999999999</c:v>
                </c:pt>
                <c:pt idx="23657">
                  <c:v>18.377099999999999</c:v>
                </c:pt>
                <c:pt idx="23658">
                  <c:v>18.552600000000002</c:v>
                </c:pt>
                <c:pt idx="23659">
                  <c:v>18.491</c:v>
                </c:pt>
                <c:pt idx="23660">
                  <c:v>18.4206</c:v>
                </c:pt>
                <c:pt idx="23661">
                  <c:v>18.578199999999999</c:v>
                </c:pt>
                <c:pt idx="23662">
                  <c:v>18.452300000000001</c:v>
                </c:pt>
                <c:pt idx="23663">
                  <c:v>18.460599999999999</c:v>
                </c:pt>
                <c:pt idx="23664">
                  <c:v>18.5748</c:v>
                </c:pt>
                <c:pt idx="23665">
                  <c:v>18.418199999999999</c:v>
                </c:pt>
                <c:pt idx="23666">
                  <c:v>18.495799999999999</c:v>
                </c:pt>
                <c:pt idx="23667">
                  <c:v>18.540299999999998</c:v>
                </c:pt>
                <c:pt idx="23668">
                  <c:v>18.420999999999999</c:v>
                </c:pt>
                <c:pt idx="23669">
                  <c:v>18.568100000000001</c:v>
                </c:pt>
                <c:pt idx="23670">
                  <c:v>18.556899999999999</c:v>
                </c:pt>
                <c:pt idx="23671">
                  <c:v>18.383600000000001</c:v>
                </c:pt>
                <c:pt idx="23672">
                  <c:v>18.5761</c:v>
                </c:pt>
                <c:pt idx="23673">
                  <c:v>18.543199999999999</c:v>
                </c:pt>
                <c:pt idx="23674">
                  <c:v>18.4102</c:v>
                </c:pt>
                <c:pt idx="23675">
                  <c:v>18.582000000000001</c:v>
                </c:pt>
                <c:pt idx="23676">
                  <c:v>18.493099999999998</c:v>
                </c:pt>
                <c:pt idx="23677">
                  <c:v>18.406099999999999</c:v>
                </c:pt>
                <c:pt idx="23678">
                  <c:v>18.573799999999999</c:v>
                </c:pt>
                <c:pt idx="23679">
                  <c:v>18.4894</c:v>
                </c:pt>
                <c:pt idx="23680">
                  <c:v>18.4742</c:v>
                </c:pt>
                <c:pt idx="23681">
                  <c:v>18.550699999999999</c:v>
                </c:pt>
                <c:pt idx="23682">
                  <c:v>18.435099999999998</c:v>
                </c:pt>
                <c:pt idx="23683">
                  <c:v>18.509699999999999</c:v>
                </c:pt>
                <c:pt idx="23684">
                  <c:v>18.488700000000001</c:v>
                </c:pt>
                <c:pt idx="23685">
                  <c:v>18.407599999999999</c:v>
                </c:pt>
                <c:pt idx="23686">
                  <c:v>18.585899999999999</c:v>
                </c:pt>
                <c:pt idx="23687">
                  <c:v>18.519500000000001</c:v>
                </c:pt>
                <c:pt idx="23688">
                  <c:v>18.353400000000001</c:v>
                </c:pt>
                <c:pt idx="23689">
                  <c:v>18.605399999999999</c:v>
                </c:pt>
                <c:pt idx="23690">
                  <c:v>18.505199999999999</c:v>
                </c:pt>
                <c:pt idx="23691">
                  <c:v>18.373699999999999</c:v>
                </c:pt>
                <c:pt idx="23692">
                  <c:v>18.599599999999999</c:v>
                </c:pt>
                <c:pt idx="23693">
                  <c:v>18.472300000000001</c:v>
                </c:pt>
                <c:pt idx="23694">
                  <c:v>18.4208</c:v>
                </c:pt>
                <c:pt idx="23695">
                  <c:v>18.597899999999999</c:v>
                </c:pt>
                <c:pt idx="23696">
                  <c:v>18.463899999999999</c:v>
                </c:pt>
                <c:pt idx="23697">
                  <c:v>18.486999999999998</c:v>
                </c:pt>
                <c:pt idx="23698">
                  <c:v>18.581399999999999</c:v>
                </c:pt>
                <c:pt idx="23699">
                  <c:v>18.4191</c:v>
                </c:pt>
                <c:pt idx="23700">
                  <c:v>18.575199999999999</c:v>
                </c:pt>
                <c:pt idx="23701">
                  <c:v>18.5276</c:v>
                </c:pt>
                <c:pt idx="23702">
                  <c:v>18.380299999999998</c:v>
                </c:pt>
                <c:pt idx="23703">
                  <c:v>18.5928</c:v>
                </c:pt>
                <c:pt idx="23704">
                  <c:v>18.4954</c:v>
                </c:pt>
                <c:pt idx="23705">
                  <c:v>18.170100000000001</c:v>
                </c:pt>
                <c:pt idx="23706">
                  <c:v>18.4771</c:v>
                </c:pt>
                <c:pt idx="23707">
                  <c:v>18.384899999999998</c:v>
                </c:pt>
                <c:pt idx="23708">
                  <c:v>18.349699999999999</c:v>
                </c:pt>
                <c:pt idx="23709">
                  <c:v>18.5215</c:v>
                </c:pt>
                <c:pt idx="23710">
                  <c:v>18.419699999999999</c:v>
                </c:pt>
                <c:pt idx="23711">
                  <c:v>18.452200000000001</c:v>
                </c:pt>
                <c:pt idx="23712">
                  <c:v>18.567399999999999</c:v>
                </c:pt>
                <c:pt idx="23713">
                  <c:v>18.372800000000002</c:v>
                </c:pt>
                <c:pt idx="23714">
                  <c:v>18.454599999999999</c:v>
                </c:pt>
                <c:pt idx="23715">
                  <c:v>18.659400000000002</c:v>
                </c:pt>
                <c:pt idx="23716">
                  <c:v>18.561299999999999</c:v>
                </c:pt>
                <c:pt idx="23717">
                  <c:v>18.678999999999998</c:v>
                </c:pt>
                <c:pt idx="23718">
                  <c:v>18.652899999999999</c:v>
                </c:pt>
                <c:pt idx="23719">
                  <c:v>18.454699999999999</c:v>
                </c:pt>
                <c:pt idx="23720">
                  <c:v>18.662700000000001</c:v>
                </c:pt>
                <c:pt idx="23721">
                  <c:v>18.570900000000002</c:v>
                </c:pt>
                <c:pt idx="23722">
                  <c:v>18.360800000000001</c:v>
                </c:pt>
                <c:pt idx="23723">
                  <c:v>18.6145</c:v>
                </c:pt>
                <c:pt idx="23724">
                  <c:v>18.540800000000001</c:v>
                </c:pt>
                <c:pt idx="23725">
                  <c:v>18.419699999999999</c:v>
                </c:pt>
                <c:pt idx="23726">
                  <c:v>18.599799999999998</c:v>
                </c:pt>
                <c:pt idx="23727">
                  <c:v>18.4984</c:v>
                </c:pt>
                <c:pt idx="23728">
                  <c:v>18.478300000000001</c:v>
                </c:pt>
                <c:pt idx="23729">
                  <c:v>18.590699999999998</c:v>
                </c:pt>
                <c:pt idx="23730">
                  <c:v>18.4358</c:v>
                </c:pt>
                <c:pt idx="23731">
                  <c:v>18.540600000000001</c:v>
                </c:pt>
                <c:pt idx="23732">
                  <c:v>18.525600000000001</c:v>
                </c:pt>
                <c:pt idx="23733">
                  <c:v>18.385000000000002</c:v>
                </c:pt>
                <c:pt idx="23734">
                  <c:v>18.543800000000001</c:v>
                </c:pt>
                <c:pt idx="23735">
                  <c:v>18.562200000000001</c:v>
                </c:pt>
                <c:pt idx="23736">
                  <c:v>18.359500000000001</c:v>
                </c:pt>
                <c:pt idx="23737">
                  <c:v>18.5779</c:v>
                </c:pt>
                <c:pt idx="23738">
                  <c:v>18.48</c:v>
                </c:pt>
                <c:pt idx="23739">
                  <c:v>18.283100000000001</c:v>
                </c:pt>
                <c:pt idx="23740">
                  <c:v>18.5807</c:v>
                </c:pt>
                <c:pt idx="23741">
                  <c:v>18.444099999999999</c:v>
                </c:pt>
                <c:pt idx="23742">
                  <c:v>18.439499999999999</c:v>
                </c:pt>
                <c:pt idx="23743">
                  <c:v>18.6372</c:v>
                </c:pt>
                <c:pt idx="23744">
                  <c:v>18.558800000000002</c:v>
                </c:pt>
                <c:pt idx="23745">
                  <c:v>18.517199999999999</c:v>
                </c:pt>
                <c:pt idx="23746">
                  <c:v>18.5823</c:v>
                </c:pt>
                <c:pt idx="23747">
                  <c:v>18.470099999999999</c:v>
                </c:pt>
                <c:pt idx="23748">
                  <c:v>18.550599999999999</c:v>
                </c:pt>
                <c:pt idx="23749">
                  <c:v>18.5992</c:v>
                </c:pt>
                <c:pt idx="23750">
                  <c:v>18.434699999999999</c:v>
                </c:pt>
                <c:pt idx="23751">
                  <c:v>18.5564</c:v>
                </c:pt>
                <c:pt idx="23752">
                  <c:v>18.565899999999999</c:v>
                </c:pt>
                <c:pt idx="23753">
                  <c:v>18.378499999999999</c:v>
                </c:pt>
                <c:pt idx="23754">
                  <c:v>18.594000000000001</c:v>
                </c:pt>
                <c:pt idx="23755">
                  <c:v>18.529599999999999</c:v>
                </c:pt>
                <c:pt idx="23756">
                  <c:v>18.360299999999999</c:v>
                </c:pt>
                <c:pt idx="23757">
                  <c:v>18.564699999999998</c:v>
                </c:pt>
                <c:pt idx="23758">
                  <c:v>18.501899999999999</c:v>
                </c:pt>
                <c:pt idx="23759">
                  <c:v>18.442699999999999</c:v>
                </c:pt>
                <c:pt idx="23760">
                  <c:v>18.5686</c:v>
                </c:pt>
                <c:pt idx="23761">
                  <c:v>18.4709</c:v>
                </c:pt>
                <c:pt idx="23762">
                  <c:v>18.458500000000001</c:v>
                </c:pt>
                <c:pt idx="23763">
                  <c:v>18.586400000000001</c:v>
                </c:pt>
                <c:pt idx="23764">
                  <c:v>18.4727</c:v>
                </c:pt>
                <c:pt idx="23765">
                  <c:v>18.54</c:v>
                </c:pt>
                <c:pt idx="23766">
                  <c:v>18.556000000000001</c:v>
                </c:pt>
                <c:pt idx="23767">
                  <c:v>18.392399999999999</c:v>
                </c:pt>
                <c:pt idx="23768">
                  <c:v>18.588200000000001</c:v>
                </c:pt>
                <c:pt idx="23769">
                  <c:v>18.526299999999999</c:v>
                </c:pt>
                <c:pt idx="23770">
                  <c:v>18.364899999999999</c:v>
                </c:pt>
                <c:pt idx="23771">
                  <c:v>18.608499999999999</c:v>
                </c:pt>
                <c:pt idx="23772">
                  <c:v>18.470199999999998</c:v>
                </c:pt>
                <c:pt idx="23773">
                  <c:v>18.3704</c:v>
                </c:pt>
                <c:pt idx="23774">
                  <c:v>18.5581</c:v>
                </c:pt>
                <c:pt idx="23775">
                  <c:v>18.5031</c:v>
                </c:pt>
                <c:pt idx="23776">
                  <c:v>18.462199999999999</c:v>
                </c:pt>
                <c:pt idx="23777">
                  <c:v>18.562100000000001</c:v>
                </c:pt>
                <c:pt idx="23778">
                  <c:v>18.4542</c:v>
                </c:pt>
                <c:pt idx="23779">
                  <c:v>18.478999999999999</c:v>
                </c:pt>
                <c:pt idx="23780">
                  <c:v>18.569099999999999</c:v>
                </c:pt>
                <c:pt idx="23781">
                  <c:v>18.4635</c:v>
                </c:pt>
                <c:pt idx="23782">
                  <c:v>18.517900000000001</c:v>
                </c:pt>
                <c:pt idx="23783">
                  <c:v>18.560099999999998</c:v>
                </c:pt>
                <c:pt idx="23784">
                  <c:v>18.380299999999998</c:v>
                </c:pt>
                <c:pt idx="23785">
                  <c:v>18.601199999999999</c:v>
                </c:pt>
                <c:pt idx="23786">
                  <c:v>18.547599999999999</c:v>
                </c:pt>
                <c:pt idx="23787">
                  <c:v>18.363299999999999</c:v>
                </c:pt>
                <c:pt idx="23788">
                  <c:v>18.595199999999998</c:v>
                </c:pt>
                <c:pt idx="23789">
                  <c:v>18.549900000000001</c:v>
                </c:pt>
                <c:pt idx="23790">
                  <c:v>18.397400000000001</c:v>
                </c:pt>
                <c:pt idx="23791">
                  <c:v>18.544799999999999</c:v>
                </c:pt>
                <c:pt idx="23792">
                  <c:v>18.4819</c:v>
                </c:pt>
                <c:pt idx="23793">
                  <c:v>18.435199999999998</c:v>
                </c:pt>
                <c:pt idx="23794">
                  <c:v>18.579499999999999</c:v>
                </c:pt>
                <c:pt idx="23795">
                  <c:v>18.499500000000001</c:v>
                </c:pt>
                <c:pt idx="23796">
                  <c:v>18.480399999999999</c:v>
                </c:pt>
                <c:pt idx="23797">
                  <c:v>18.541399999999999</c:v>
                </c:pt>
                <c:pt idx="23798">
                  <c:v>18.440899999999999</c:v>
                </c:pt>
                <c:pt idx="23799">
                  <c:v>18.572600000000001</c:v>
                </c:pt>
                <c:pt idx="23800">
                  <c:v>18.540299999999998</c:v>
                </c:pt>
                <c:pt idx="23801">
                  <c:v>18.3843</c:v>
                </c:pt>
                <c:pt idx="23802">
                  <c:v>18.5989</c:v>
                </c:pt>
                <c:pt idx="23803">
                  <c:v>18.524699999999999</c:v>
                </c:pt>
                <c:pt idx="23804">
                  <c:v>18.363499999999998</c:v>
                </c:pt>
                <c:pt idx="23805">
                  <c:v>18.584900000000001</c:v>
                </c:pt>
                <c:pt idx="23806">
                  <c:v>18.5396</c:v>
                </c:pt>
                <c:pt idx="23807">
                  <c:v>18.426600000000001</c:v>
                </c:pt>
                <c:pt idx="23808">
                  <c:v>18.555499999999999</c:v>
                </c:pt>
                <c:pt idx="23809">
                  <c:v>18.4895</c:v>
                </c:pt>
                <c:pt idx="23810">
                  <c:v>18.433599999999998</c:v>
                </c:pt>
                <c:pt idx="23811">
                  <c:v>18.579000000000001</c:v>
                </c:pt>
                <c:pt idx="23812">
                  <c:v>18.4983</c:v>
                </c:pt>
                <c:pt idx="23813">
                  <c:v>18.4998</c:v>
                </c:pt>
                <c:pt idx="23814">
                  <c:v>18.557500000000001</c:v>
                </c:pt>
                <c:pt idx="23815">
                  <c:v>18.4404</c:v>
                </c:pt>
                <c:pt idx="23816">
                  <c:v>18.489100000000001</c:v>
                </c:pt>
                <c:pt idx="23817">
                  <c:v>18.547699999999999</c:v>
                </c:pt>
                <c:pt idx="23818">
                  <c:v>18.4039</c:v>
                </c:pt>
                <c:pt idx="23819">
                  <c:v>18.542200000000001</c:v>
                </c:pt>
                <c:pt idx="23820">
                  <c:v>18.538499999999999</c:v>
                </c:pt>
                <c:pt idx="23821">
                  <c:v>18.363399999999999</c:v>
                </c:pt>
                <c:pt idx="23822">
                  <c:v>18.577300000000001</c:v>
                </c:pt>
                <c:pt idx="23823">
                  <c:v>18.528300000000002</c:v>
                </c:pt>
                <c:pt idx="23824">
                  <c:v>18.3949</c:v>
                </c:pt>
                <c:pt idx="23825">
                  <c:v>18.506499999999999</c:v>
                </c:pt>
                <c:pt idx="23826">
                  <c:v>18.495999999999999</c:v>
                </c:pt>
                <c:pt idx="23827">
                  <c:v>18.454499999999999</c:v>
                </c:pt>
                <c:pt idx="23828">
                  <c:v>18.5823</c:v>
                </c:pt>
                <c:pt idx="23829">
                  <c:v>18.4757</c:v>
                </c:pt>
                <c:pt idx="23830">
                  <c:v>18.447700000000001</c:v>
                </c:pt>
                <c:pt idx="23831">
                  <c:v>18.553799999999999</c:v>
                </c:pt>
                <c:pt idx="23832">
                  <c:v>18.443200000000001</c:v>
                </c:pt>
                <c:pt idx="23833">
                  <c:v>18.524999999999999</c:v>
                </c:pt>
                <c:pt idx="23834">
                  <c:v>18.5748</c:v>
                </c:pt>
                <c:pt idx="23835">
                  <c:v>18.4087</c:v>
                </c:pt>
                <c:pt idx="23836">
                  <c:v>18.569299999999998</c:v>
                </c:pt>
                <c:pt idx="23837">
                  <c:v>18.456199999999999</c:v>
                </c:pt>
                <c:pt idx="23838">
                  <c:v>18.390499999999999</c:v>
                </c:pt>
                <c:pt idx="23839">
                  <c:v>18.590299999999999</c:v>
                </c:pt>
                <c:pt idx="23840">
                  <c:v>18.501899999999999</c:v>
                </c:pt>
                <c:pt idx="23841">
                  <c:v>18.3978</c:v>
                </c:pt>
                <c:pt idx="23842">
                  <c:v>18.5413</c:v>
                </c:pt>
                <c:pt idx="23843">
                  <c:v>18.509399999999999</c:v>
                </c:pt>
                <c:pt idx="23844">
                  <c:v>18.431999999999999</c:v>
                </c:pt>
                <c:pt idx="23845">
                  <c:v>18.590299999999999</c:v>
                </c:pt>
                <c:pt idx="23846">
                  <c:v>18.4269</c:v>
                </c:pt>
                <c:pt idx="23847">
                  <c:v>18.514600000000002</c:v>
                </c:pt>
                <c:pt idx="23848">
                  <c:v>18.5593</c:v>
                </c:pt>
                <c:pt idx="23849">
                  <c:v>18.4373</c:v>
                </c:pt>
                <c:pt idx="23850">
                  <c:v>18.5428</c:v>
                </c:pt>
                <c:pt idx="23851">
                  <c:v>18.5534</c:v>
                </c:pt>
                <c:pt idx="23852">
                  <c:v>18.401199999999999</c:v>
                </c:pt>
                <c:pt idx="23853">
                  <c:v>18.569199999999999</c:v>
                </c:pt>
                <c:pt idx="23854">
                  <c:v>18.5425</c:v>
                </c:pt>
                <c:pt idx="23855">
                  <c:v>18.3917</c:v>
                </c:pt>
                <c:pt idx="23856">
                  <c:v>18.577200000000001</c:v>
                </c:pt>
                <c:pt idx="23857">
                  <c:v>18.5319</c:v>
                </c:pt>
                <c:pt idx="23858">
                  <c:v>18.4361</c:v>
                </c:pt>
                <c:pt idx="23859">
                  <c:v>18.592400000000001</c:v>
                </c:pt>
                <c:pt idx="23860">
                  <c:v>18.476900000000001</c:v>
                </c:pt>
                <c:pt idx="23861">
                  <c:v>18.446400000000001</c:v>
                </c:pt>
                <c:pt idx="23862">
                  <c:v>18.617100000000001</c:v>
                </c:pt>
                <c:pt idx="23863">
                  <c:v>18.476700000000001</c:v>
                </c:pt>
                <c:pt idx="23864">
                  <c:v>18.482399999999998</c:v>
                </c:pt>
                <c:pt idx="23865">
                  <c:v>18.588699999999999</c:v>
                </c:pt>
                <c:pt idx="23866">
                  <c:v>18.439900000000002</c:v>
                </c:pt>
                <c:pt idx="23867">
                  <c:v>18.538900000000002</c:v>
                </c:pt>
                <c:pt idx="23868">
                  <c:v>18.5488</c:v>
                </c:pt>
                <c:pt idx="23869">
                  <c:v>18.4024</c:v>
                </c:pt>
                <c:pt idx="23870">
                  <c:v>18.586300000000001</c:v>
                </c:pt>
                <c:pt idx="23871">
                  <c:v>18.498999999999999</c:v>
                </c:pt>
                <c:pt idx="23872">
                  <c:v>18.3719</c:v>
                </c:pt>
                <c:pt idx="23873">
                  <c:v>18.622599999999998</c:v>
                </c:pt>
                <c:pt idx="23874">
                  <c:v>18.482399999999998</c:v>
                </c:pt>
                <c:pt idx="23875">
                  <c:v>18.397200000000002</c:v>
                </c:pt>
                <c:pt idx="23876">
                  <c:v>18.573499999999999</c:v>
                </c:pt>
                <c:pt idx="23877">
                  <c:v>18.482500000000002</c:v>
                </c:pt>
                <c:pt idx="23878">
                  <c:v>18.418700000000001</c:v>
                </c:pt>
                <c:pt idx="23879">
                  <c:v>18.581600000000002</c:v>
                </c:pt>
                <c:pt idx="23880">
                  <c:v>18.4892</c:v>
                </c:pt>
                <c:pt idx="23881">
                  <c:v>18.497199999999999</c:v>
                </c:pt>
                <c:pt idx="23882">
                  <c:v>18.564299999999999</c:v>
                </c:pt>
                <c:pt idx="23883">
                  <c:v>18.411100000000001</c:v>
                </c:pt>
                <c:pt idx="23884">
                  <c:v>18.540900000000001</c:v>
                </c:pt>
                <c:pt idx="23885">
                  <c:v>18.579499999999999</c:v>
                </c:pt>
                <c:pt idx="23886">
                  <c:v>18.345500000000001</c:v>
                </c:pt>
                <c:pt idx="23887">
                  <c:v>18.529699999999998</c:v>
                </c:pt>
                <c:pt idx="23888">
                  <c:v>18.529800000000002</c:v>
                </c:pt>
                <c:pt idx="23889">
                  <c:v>18.342300000000002</c:v>
                </c:pt>
                <c:pt idx="23890">
                  <c:v>18.5427</c:v>
                </c:pt>
                <c:pt idx="23891">
                  <c:v>18.528600000000001</c:v>
                </c:pt>
                <c:pt idx="23892">
                  <c:v>18.349799999999998</c:v>
                </c:pt>
                <c:pt idx="23893">
                  <c:v>18.486799999999999</c:v>
                </c:pt>
                <c:pt idx="23894">
                  <c:v>18.480799999999999</c:v>
                </c:pt>
                <c:pt idx="23895">
                  <c:v>18.4527</c:v>
                </c:pt>
                <c:pt idx="23896">
                  <c:v>18.573499999999999</c:v>
                </c:pt>
                <c:pt idx="23897">
                  <c:v>18.446100000000001</c:v>
                </c:pt>
                <c:pt idx="23898">
                  <c:v>18.517199999999999</c:v>
                </c:pt>
                <c:pt idx="23899">
                  <c:v>18.553699999999999</c:v>
                </c:pt>
                <c:pt idx="23900">
                  <c:v>18.402799999999999</c:v>
                </c:pt>
                <c:pt idx="23901">
                  <c:v>18.562999999999999</c:v>
                </c:pt>
                <c:pt idx="23902">
                  <c:v>18.542100000000001</c:v>
                </c:pt>
                <c:pt idx="23903">
                  <c:v>18.3903</c:v>
                </c:pt>
                <c:pt idx="23904">
                  <c:v>18.589700000000001</c:v>
                </c:pt>
                <c:pt idx="23905">
                  <c:v>18.531199999999998</c:v>
                </c:pt>
                <c:pt idx="23906">
                  <c:v>18.409400000000002</c:v>
                </c:pt>
                <c:pt idx="23907">
                  <c:v>18.599399999999999</c:v>
                </c:pt>
                <c:pt idx="23908">
                  <c:v>18.526900000000001</c:v>
                </c:pt>
                <c:pt idx="23909">
                  <c:v>18.415700000000001</c:v>
                </c:pt>
                <c:pt idx="23910">
                  <c:v>18.5517</c:v>
                </c:pt>
                <c:pt idx="23911">
                  <c:v>18.486899999999999</c:v>
                </c:pt>
                <c:pt idx="23912">
                  <c:v>18.4467</c:v>
                </c:pt>
                <c:pt idx="23913">
                  <c:v>18.564399999999999</c:v>
                </c:pt>
                <c:pt idx="23914">
                  <c:v>18.4434</c:v>
                </c:pt>
                <c:pt idx="23915">
                  <c:v>18.517700000000001</c:v>
                </c:pt>
                <c:pt idx="23916">
                  <c:v>18.560700000000001</c:v>
                </c:pt>
                <c:pt idx="23917">
                  <c:v>18.398700000000002</c:v>
                </c:pt>
                <c:pt idx="23918">
                  <c:v>18.553999999999998</c:v>
                </c:pt>
                <c:pt idx="23919">
                  <c:v>18.514199999999999</c:v>
                </c:pt>
                <c:pt idx="23920">
                  <c:v>18.405799999999999</c:v>
                </c:pt>
                <c:pt idx="23921">
                  <c:v>18.584299999999999</c:v>
                </c:pt>
                <c:pt idx="23922">
                  <c:v>18.488199999999999</c:v>
                </c:pt>
                <c:pt idx="23923">
                  <c:v>18.402999999999999</c:v>
                </c:pt>
                <c:pt idx="23924">
                  <c:v>18.589400000000001</c:v>
                </c:pt>
                <c:pt idx="23925">
                  <c:v>18.503599999999999</c:v>
                </c:pt>
                <c:pt idx="23926">
                  <c:v>18.4421</c:v>
                </c:pt>
                <c:pt idx="23927">
                  <c:v>18.543299999999999</c:v>
                </c:pt>
                <c:pt idx="23928">
                  <c:v>18.475200000000001</c:v>
                </c:pt>
                <c:pt idx="23929">
                  <c:v>18.529699999999998</c:v>
                </c:pt>
                <c:pt idx="23930">
                  <c:v>18.572800000000001</c:v>
                </c:pt>
                <c:pt idx="23931">
                  <c:v>18.415500000000002</c:v>
                </c:pt>
                <c:pt idx="23932">
                  <c:v>18.575500000000002</c:v>
                </c:pt>
                <c:pt idx="23933">
                  <c:v>18.5459</c:v>
                </c:pt>
                <c:pt idx="23934">
                  <c:v>18.386800000000001</c:v>
                </c:pt>
                <c:pt idx="23935">
                  <c:v>18.5749</c:v>
                </c:pt>
                <c:pt idx="23936">
                  <c:v>18.526199999999999</c:v>
                </c:pt>
                <c:pt idx="23937">
                  <c:v>18.371099999999998</c:v>
                </c:pt>
                <c:pt idx="23938">
                  <c:v>18.5197</c:v>
                </c:pt>
                <c:pt idx="23939">
                  <c:v>18.500699999999998</c:v>
                </c:pt>
                <c:pt idx="23940">
                  <c:v>18.412500000000001</c:v>
                </c:pt>
                <c:pt idx="23941">
                  <c:v>18.568999999999999</c:v>
                </c:pt>
                <c:pt idx="23942">
                  <c:v>18.490500000000001</c:v>
                </c:pt>
                <c:pt idx="23943">
                  <c:v>18.518799999999999</c:v>
                </c:pt>
                <c:pt idx="23944">
                  <c:v>18.592199999999998</c:v>
                </c:pt>
                <c:pt idx="23945">
                  <c:v>18.438800000000001</c:v>
                </c:pt>
                <c:pt idx="23946">
                  <c:v>18.569099999999999</c:v>
                </c:pt>
                <c:pt idx="23947">
                  <c:v>18.591699999999999</c:v>
                </c:pt>
                <c:pt idx="23948">
                  <c:v>18.434100000000001</c:v>
                </c:pt>
                <c:pt idx="23949">
                  <c:v>18.546700000000001</c:v>
                </c:pt>
                <c:pt idx="23950">
                  <c:v>18.546500000000002</c:v>
                </c:pt>
                <c:pt idx="23951">
                  <c:v>18.415600000000001</c:v>
                </c:pt>
                <c:pt idx="23952">
                  <c:v>18.5745</c:v>
                </c:pt>
                <c:pt idx="23953">
                  <c:v>18.519300000000001</c:v>
                </c:pt>
                <c:pt idx="23954">
                  <c:v>18.36</c:v>
                </c:pt>
                <c:pt idx="23955">
                  <c:v>18.580500000000001</c:v>
                </c:pt>
                <c:pt idx="23956">
                  <c:v>18.5153</c:v>
                </c:pt>
                <c:pt idx="23957">
                  <c:v>18.417100000000001</c:v>
                </c:pt>
                <c:pt idx="23958">
                  <c:v>18.556999999999999</c:v>
                </c:pt>
                <c:pt idx="23959">
                  <c:v>18.4664</c:v>
                </c:pt>
                <c:pt idx="23960">
                  <c:v>18.438300000000002</c:v>
                </c:pt>
                <c:pt idx="23961">
                  <c:v>18.592600000000001</c:v>
                </c:pt>
                <c:pt idx="23962">
                  <c:v>18.456700000000001</c:v>
                </c:pt>
                <c:pt idx="23963">
                  <c:v>18.484300000000001</c:v>
                </c:pt>
                <c:pt idx="23964">
                  <c:v>18.574200000000001</c:v>
                </c:pt>
                <c:pt idx="23965">
                  <c:v>18.407599999999999</c:v>
                </c:pt>
                <c:pt idx="23966">
                  <c:v>18.5534</c:v>
                </c:pt>
                <c:pt idx="23967">
                  <c:v>18.542300000000001</c:v>
                </c:pt>
                <c:pt idx="23968">
                  <c:v>18.383299999999998</c:v>
                </c:pt>
                <c:pt idx="23969">
                  <c:v>18.581900000000001</c:v>
                </c:pt>
                <c:pt idx="23970">
                  <c:v>18.506399999999999</c:v>
                </c:pt>
                <c:pt idx="23971">
                  <c:v>18.388200000000001</c:v>
                </c:pt>
                <c:pt idx="23972">
                  <c:v>18.561</c:v>
                </c:pt>
                <c:pt idx="23973">
                  <c:v>18.498899999999999</c:v>
                </c:pt>
                <c:pt idx="23974">
                  <c:v>18.458200000000001</c:v>
                </c:pt>
                <c:pt idx="23975">
                  <c:v>18.5748</c:v>
                </c:pt>
                <c:pt idx="23976">
                  <c:v>18.458400000000001</c:v>
                </c:pt>
                <c:pt idx="23977">
                  <c:v>18.4848</c:v>
                </c:pt>
                <c:pt idx="23978">
                  <c:v>18.570699999999999</c:v>
                </c:pt>
                <c:pt idx="23979">
                  <c:v>18.398599999999998</c:v>
                </c:pt>
                <c:pt idx="23980">
                  <c:v>18.5624</c:v>
                </c:pt>
                <c:pt idx="23981">
                  <c:v>18.529299999999999</c:v>
                </c:pt>
                <c:pt idx="23982">
                  <c:v>18.369199999999999</c:v>
                </c:pt>
                <c:pt idx="23983">
                  <c:v>18.492599999999999</c:v>
                </c:pt>
                <c:pt idx="23984">
                  <c:v>18.5641</c:v>
                </c:pt>
                <c:pt idx="23985">
                  <c:v>18.375599999999999</c:v>
                </c:pt>
                <c:pt idx="23986">
                  <c:v>18.572800000000001</c:v>
                </c:pt>
                <c:pt idx="23987">
                  <c:v>18.528600000000001</c:v>
                </c:pt>
                <c:pt idx="23988">
                  <c:v>18.400300000000001</c:v>
                </c:pt>
                <c:pt idx="23989">
                  <c:v>18.566800000000001</c:v>
                </c:pt>
                <c:pt idx="23990">
                  <c:v>18.508900000000001</c:v>
                </c:pt>
                <c:pt idx="23991">
                  <c:v>18.4572</c:v>
                </c:pt>
                <c:pt idx="23992">
                  <c:v>18.542200000000001</c:v>
                </c:pt>
                <c:pt idx="23993">
                  <c:v>18.474699999999999</c:v>
                </c:pt>
                <c:pt idx="23994">
                  <c:v>18.487400000000001</c:v>
                </c:pt>
                <c:pt idx="23995">
                  <c:v>18.527699999999999</c:v>
                </c:pt>
                <c:pt idx="23996">
                  <c:v>18.448399999999999</c:v>
                </c:pt>
                <c:pt idx="23997">
                  <c:v>18.5716</c:v>
                </c:pt>
                <c:pt idx="23998">
                  <c:v>18.550899999999999</c:v>
                </c:pt>
                <c:pt idx="23999">
                  <c:v>18.3889</c:v>
                </c:pt>
                <c:pt idx="24000">
                  <c:v>18.567699999999999</c:v>
                </c:pt>
                <c:pt idx="24001">
                  <c:v>18.516500000000001</c:v>
                </c:pt>
                <c:pt idx="24002">
                  <c:v>18.3795</c:v>
                </c:pt>
                <c:pt idx="24003">
                  <c:v>18.581900000000001</c:v>
                </c:pt>
                <c:pt idx="24004">
                  <c:v>18.524699999999999</c:v>
                </c:pt>
                <c:pt idx="24005">
                  <c:v>18.392299999999999</c:v>
                </c:pt>
                <c:pt idx="24006">
                  <c:v>18.5778</c:v>
                </c:pt>
                <c:pt idx="24007">
                  <c:v>18.482800000000001</c:v>
                </c:pt>
                <c:pt idx="24008">
                  <c:v>18.4255</c:v>
                </c:pt>
                <c:pt idx="24009">
                  <c:v>18.551400000000001</c:v>
                </c:pt>
                <c:pt idx="24010">
                  <c:v>18.4712</c:v>
                </c:pt>
                <c:pt idx="24011">
                  <c:v>18.492999999999999</c:v>
                </c:pt>
                <c:pt idx="24012">
                  <c:v>18.554200000000002</c:v>
                </c:pt>
                <c:pt idx="24013">
                  <c:v>18.4511</c:v>
                </c:pt>
                <c:pt idx="24014">
                  <c:v>18.5489</c:v>
                </c:pt>
                <c:pt idx="24015">
                  <c:v>18.5776</c:v>
                </c:pt>
                <c:pt idx="24016">
                  <c:v>18.3993</c:v>
                </c:pt>
                <c:pt idx="24017">
                  <c:v>18.571899999999999</c:v>
                </c:pt>
                <c:pt idx="24018">
                  <c:v>18.562899999999999</c:v>
                </c:pt>
                <c:pt idx="24019">
                  <c:v>18.375699999999998</c:v>
                </c:pt>
                <c:pt idx="24020">
                  <c:v>18.553599999999999</c:v>
                </c:pt>
                <c:pt idx="24021">
                  <c:v>18.499600000000001</c:v>
                </c:pt>
                <c:pt idx="24022">
                  <c:v>18.411000000000001</c:v>
                </c:pt>
                <c:pt idx="24023">
                  <c:v>18.573399999999999</c:v>
                </c:pt>
                <c:pt idx="24024">
                  <c:v>18.508500000000002</c:v>
                </c:pt>
                <c:pt idx="24025">
                  <c:v>18.478400000000001</c:v>
                </c:pt>
                <c:pt idx="24026">
                  <c:v>18.552399999999999</c:v>
                </c:pt>
                <c:pt idx="24027">
                  <c:v>18.461099999999998</c:v>
                </c:pt>
                <c:pt idx="24028">
                  <c:v>18.5364</c:v>
                </c:pt>
                <c:pt idx="24029">
                  <c:v>18.607399999999998</c:v>
                </c:pt>
                <c:pt idx="24030">
                  <c:v>18.411100000000001</c:v>
                </c:pt>
                <c:pt idx="24031">
                  <c:v>18.561399999999999</c:v>
                </c:pt>
                <c:pt idx="24032">
                  <c:v>18.5383</c:v>
                </c:pt>
                <c:pt idx="24033">
                  <c:v>18.386900000000001</c:v>
                </c:pt>
                <c:pt idx="24034">
                  <c:v>18.576699999999999</c:v>
                </c:pt>
                <c:pt idx="24035">
                  <c:v>18.552399999999999</c:v>
                </c:pt>
                <c:pt idx="24036">
                  <c:v>18.410299999999999</c:v>
                </c:pt>
                <c:pt idx="24037">
                  <c:v>18.5458</c:v>
                </c:pt>
                <c:pt idx="24038">
                  <c:v>18.517800000000001</c:v>
                </c:pt>
                <c:pt idx="24039">
                  <c:v>18.414899999999999</c:v>
                </c:pt>
                <c:pt idx="24040">
                  <c:v>18.551400000000001</c:v>
                </c:pt>
                <c:pt idx="24041">
                  <c:v>18.475300000000001</c:v>
                </c:pt>
                <c:pt idx="24042">
                  <c:v>18.497900000000001</c:v>
                </c:pt>
                <c:pt idx="24043">
                  <c:v>18.587299999999999</c:v>
                </c:pt>
                <c:pt idx="24044">
                  <c:v>18.462199999999999</c:v>
                </c:pt>
                <c:pt idx="24045">
                  <c:v>18.5641</c:v>
                </c:pt>
                <c:pt idx="24046">
                  <c:v>18.546600000000002</c:v>
                </c:pt>
                <c:pt idx="24047">
                  <c:v>18.370200000000001</c:v>
                </c:pt>
                <c:pt idx="24048">
                  <c:v>18.5716</c:v>
                </c:pt>
                <c:pt idx="24049">
                  <c:v>18.526399999999999</c:v>
                </c:pt>
                <c:pt idx="24050">
                  <c:v>18.3779</c:v>
                </c:pt>
                <c:pt idx="24051">
                  <c:v>18.611899999999999</c:v>
                </c:pt>
                <c:pt idx="24052">
                  <c:v>18.464300000000001</c:v>
                </c:pt>
                <c:pt idx="24053">
                  <c:v>18.433</c:v>
                </c:pt>
                <c:pt idx="24054">
                  <c:v>18.563199999999998</c:v>
                </c:pt>
                <c:pt idx="24055">
                  <c:v>18.460999999999999</c:v>
                </c:pt>
                <c:pt idx="24056">
                  <c:v>18.485800000000001</c:v>
                </c:pt>
                <c:pt idx="24057">
                  <c:v>18.553000000000001</c:v>
                </c:pt>
                <c:pt idx="24058">
                  <c:v>18.464099999999998</c:v>
                </c:pt>
                <c:pt idx="24059">
                  <c:v>18.538599999999999</c:v>
                </c:pt>
                <c:pt idx="24060">
                  <c:v>18.541899999999998</c:v>
                </c:pt>
                <c:pt idx="24061">
                  <c:v>18.409800000000001</c:v>
                </c:pt>
                <c:pt idx="24062">
                  <c:v>18.557300000000001</c:v>
                </c:pt>
                <c:pt idx="24063">
                  <c:v>18.523700000000002</c:v>
                </c:pt>
                <c:pt idx="24064">
                  <c:v>18.388500000000001</c:v>
                </c:pt>
                <c:pt idx="24065">
                  <c:v>18.572800000000001</c:v>
                </c:pt>
                <c:pt idx="24066">
                  <c:v>18.529499999999999</c:v>
                </c:pt>
                <c:pt idx="24067">
                  <c:v>18.380700000000001</c:v>
                </c:pt>
                <c:pt idx="24068">
                  <c:v>18.558800000000002</c:v>
                </c:pt>
                <c:pt idx="24069">
                  <c:v>18.5288</c:v>
                </c:pt>
                <c:pt idx="24070">
                  <c:v>18.415099999999999</c:v>
                </c:pt>
                <c:pt idx="24071">
                  <c:v>18.581900000000001</c:v>
                </c:pt>
                <c:pt idx="24072">
                  <c:v>18.486899999999999</c:v>
                </c:pt>
                <c:pt idx="24073">
                  <c:v>18.458400000000001</c:v>
                </c:pt>
                <c:pt idx="24074">
                  <c:v>18.581600000000002</c:v>
                </c:pt>
                <c:pt idx="24075">
                  <c:v>18.444199999999999</c:v>
                </c:pt>
                <c:pt idx="24076">
                  <c:v>18.503799999999998</c:v>
                </c:pt>
                <c:pt idx="24077">
                  <c:v>18.549900000000001</c:v>
                </c:pt>
                <c:pt idx="24078">
                  <c:v>18.4087</c:v>
                </c:pt>
                <c:pt idx="24079">
                  <c:v>18.579799999999999</c:v>
                </c:pt>
                <c:pt idx="24080">
                  <c:v>18.547499999999999</c:v>
                </c:pt>
                <c:pt idx="24081">
                  <c:v>18.354500000000002</c:v>
                </c:pt>
                <c:pt idx="24082">
                  <c:v>18.5822</c:v>
                </c:pt>
                <c:pt idx="24083">
                  <c:v>18.505800000000001</c:v>
                </c:pt>
                <c:pt idx="24084">
                  <c:v>18.385000000000002</c:v>
                </c:pt>
                <c:pt idx="24085">
                  <c:v>18.570499999999999</c:v>
                </c:pt>
                <c:pt idx="24086">
                  <c:v>18.5002</c:v>
                </c:pt>
                <c:pt idx="24087">
                  <c:v>18.407</c:v>
                </c:pt>
                <c:pt idx="24088">
                  <c:v>18.548300000000001</c:v>
                </c:pt>
                <c:pt idx="24089">
                  <c:v>18.489999999999998</c:v>
                </c:pt>
                <c:pt idx="24090">
                  <c:v>18.516999999999999</c:v>
                </c:pt>
                <c:pt idx="24091">
                  <c:v>18.552900000000001</c:v>
                </c:pt>
                <c:pt idx="24092">
                  <c:v>18.4175</c:v>
                </c:pt>
                <c:pt idx="24093">
                  <c:v>18.541799999999999</c:v>
                </c:pt>
                <c:pt idx="24094">
                  <c:v>18.531400000000001</c:v>
                </c:pt>
                <c:pt idx="24095">
                  <c:v>18.406199999999998</c:v>
                </c:pt>
                <c:pt idx="24096">
                  <c:v>18.543900000000001</c:v>
                </c:pt>
                <c:pt idx="24097">
                  <c:v>18.5288</c:v>
                </c:pt>
                <c:pt idx="24098">
                  <c:v>18.375800000000002</c:v>
                </c:pt>
                <c:pt idx="24099">
                  <c:v>18.570699999999999</c:v>
                </c:pt>
                <c:pt idx="24100">
                  <c:v>18.5243</c:v>
                </c:pt>
                <c:pt idx="24101">
                  <c:v>18.411999999999999</c:v>
                </c:pt>
                <c:pt idx="24102">
                  <c:v>18.579000000000001</c:v>
                </c:pt>
                <c:pt idx="24103">
                  <c:v>18.4892</c:v>
                </c:pt>
                <c:pt idx="24104">
                  <c:v>18.4572</c:v>
                </c:pt>
                <c:pt idx="24105">
                  <c:v>18.554600000000001</c:v>
                </c:pt>
                <c:pt idx="24106">
                  <c:v>18.4512</c:v>
                </c:pt>
                <c:pt idx="24107">
                  <c:v>18.471599999999999</c:v>
                </c:pt>
                <c:pt idx="24108">
                  <c:v>18.594000000000001</c:v>
                </c:pt>
                <c:pt idx="24109">
                  <c:v>18.453099999999999</c:v>
                </c:pt>
                <c:pt idx="24110">
                  <c:v>18.5581</c:v>
                </c:pt>
                <c:pt idx="24111">
                  <c:v>18.540700000000001</c:v>
                </c:pt>
                <c:pt idx="24112">
                  <c:v>18.3917</c:v>
                </c:pt>
                <c:pt idx="24113">
                  <c:v>18.597799999999999</c:v>
                </c:pt>
                <c:pt idx="24114">
                  <c:v>18.539400000000001</c:v>
                </c:pt>
                <c:pt idx="24115">
                  <c:v>18.401199999999999</c:v>
                </c:pt>
                <c:pt idx="24116">
                  <c:v>18.534500000000001</c:v>
                </c:pt>
                <c:pt idx="24117">
                  <c:v>18.504200000000001</c:v>
                </c:pt>
                <c:pt idx="24118">
                  <c:v>18.417200000000001</c:v>
                </c:pt>
                <c:pt idx="24119">
                  <c:v>18.569299999999998</c:v>
                </c:pt>
                <c:pt idx="24120">
                  <c:v>18.512799999999999</c:v>
                </c:pt>
                <c:pt idx="24121">
                  <c:v>18.4697</c:v>
                </c:pt>
                <c:pt idx="24122">
                  <c:v>18.5701</c:v>
                </c:pt>
                <c:pt idx="24123">
                  <c:v>18.435700000000001</c:v>
                </c:pt>
                <c:pt idx="24124">
                  <c:v>18.517600000000002</c:v>
                </c:pt>
                <c:pt idx="24125">
                  <c:v>18.571899999999999</c:v>
                </c:pt>
                <c:pt idx="24126">
                  <c:v>18.413699999999999</c:v>
                </c:pt>
                <c:pt idx="24127">
                  <c:v>18.472100000000001</c:v>
                </c:pt>
                <c:pt idx="24128">
                  <c:v>18.588000000000001</c:v>
                </c:pt>
                <c:pt idx="24129">
                  <c:v>18.401299999999999</c:v>
                </c:pt>
                <c:pt idx="24130">
                  <c:v>18.590900000000001</c:v>
                </c:pt>
                <c:pt idx="24131">
                  <c:v>18.5474</c:v>
                </c:pt>
                <c:pt idx="24132">
                  <c:v>18.391300000000001</c:v>
                </c:pt>
                <c:pt idx="24133">
                  <c:v>18.557099999999998</c:v>
                </c:pt>
                <c:pt idx="24134">
                  <c:v>18.540700000000001</c:v>
                </c:pt>
                <c:pt idx="24135">
                  <c:v>18.428799999999999</c:v>
                </c:pt>
                <c:pt idx="24136">
                  <c:v>18.558800000000002</c:v>
                </c:pt>
                <c:pt idx="24137">
                  <c:v>18.512499999999999</c:v>
                </c:pt>
                <c:pt idx="24138">
                  <c:v>18.4847</c:v>
                </c:pt>
                <c:pt idx="24139">
                  <c:v>18.580100000000002</c:v>
                </c:pt>
                <c:pt idx="24140">
                  <c:v>18.4741</c:v>
                </c:pt>
                <c:pt idx="24141">
                  <c:v>18.490200000000002</c:v>
                </c:pt>
                <c:pt idx="24142">
                  <c:v>18.549299999999999</c:v>
                </c:pt>
                <c:pt idx="24143">
                  <c:v>18.403600000000001</c:v>
                </c:pt>
                <c:pt idx="24144">
                  <c:v>18.535499999999999</c:v>
                </c:pt>
                <c:pt idx="24145">
                  <c:v>18.525300000000001</c:v>
                </c:pt>
                <c:pt idx="24146">
                  <c:v>18.389700000000001</c:v>
                </c:pt>
                <c:pt idx="24147">
                  <c:v>18.552399999999999</c:v>
                </c:pt>
                <c:pt idx="24148">
                  <c:v>18.5642</c:v>
                </c:pt>
                <c:pt idx="24149">
                  <c:v>18.371099999999998</c:v>
                </c:pt>
                <c:pt idx="24150">
                  <c:v>18.565799999999999</c:v>
                </c:pt>
                <c:pt idx="24151">
                  <c:v>18.529499999999999</c:v>
                </c:pt>
                <c:pt idx="24152">
                  <c:v>18.4147</c:v>
                </c:pt>
                <c:pt idx="24153">
                  <c:v>18.5961</c:v>
                </c:pt>
                <c:pt idx="24154">
                  <c:v>18.470700000000001</c:v>
                </c:pt>
                <c:pt idx="24155">
                  <c:v>18.501799999999999</c:v>
                </c:pt>
                <c:pt idx="24156">
                  <c:v>18.5549</c:v>
                </c:pt>
                <c:pt idx="24157">
                  <c:v>18.405899999999999</c:v>
                </c:pt>
                <c:pt idx="24158">
                  <c:v>18.5304</c:v>
                </c:pt>
                <c:pt idx="24159">
                  <c:v>18.567</c:v>
                </c:pt>
                <c:pt idx="24160">
                  <c:v>18.411999999999999</c:v>
                </c:pt>
                <c:pt idx="24161">
                  <c:v>18.542999999999999</c:v>
                </c:pt>
                <c:pt idx="24162">
                  <c:v>18.543299999999999</c:v>
                </c:pt>
                <c:pt idx="24163">
                  <c:v>18.366</c:v>
                </c:pt>
                <c:pt idx="24164">
                  <c:v>18.5794</c:v>
                </c:pt>
                <c:pt idx="24165">
                  <c:v>18.540900000000001</c:v>
                </c:pt>
                <c:pt idx="24166">
                  <c:v>18.39</c:v>
                </c:pt>
                <c:pt idx="24167">
                  <c:v>18.566600000000001</c:v>
                </c:pt>
                <c:pt idx="24168">
                  <c:v>18.517299999999999</c:v>
                </c:pt>
                <c:pt idx="24169">
                  <c:v>18.4635</c:v>
                </c:pt>
                <c:pt idx="24170">
                  <c:v>18.538799999999998</c:v>
                </c:pt>
                <c:pt idx="24171">
                  <c:v>18.462900000000001</c:v>
                </c:pt>
                <c:pt idx="24172">
                  <c:v>18.5092</c:v>
                </c:pt>
                <c:pt idx="24173">
                  <c:v>18.5488</c:v>
                </c:pt>
                <c:pt idx="24174">
                  <c:v>18.415299999999998</c:v>
                </c:pt>
                <c:pt idx="24175">
                  <c:v>18.5487</c:v>
                </c:pt>
                <c:pt idx="24176">
                  <c:v>18.544799999999999</c:v>
                </c:pt>
                <c:pt idx="24177">
                  <c:v>18.391999999999999</c:v>
                </c:pt>
                <c:pt idx="24178">
                  <c:v>18.575800000000001</c:v>
                </c:pt>
                <c:pt idx="24179">
                  <c:v>18.5609</c:v>
                </c:pt>
                <c:pt idx="24180">
                  <c:v>18.366499999999998</c:v>
                </c:pt>
                <c:pt idx="24181">
                  <c:v>18.592500000000001</c:v>
                </c:pt>
                <c:pt idx="24182">
                  <c:v>18.512699999999999</c:v>
                </c:pt>
                <c:pt idx="24183">
                  <c:v>18.4039</c:v>
                </c:pt>
                <c:pt idx="24184">
                  <c:v>18.578499999999998</c:v>
                </c:pt>
                <c:pt idx="24185">
                  <c:v>18.458200000000001</c:v>
                </c:pt>
                <c:pt idx="24186">
                  <c:v>18.4678</c:v>
                </c:pt>
                <c:pt idx="24187">
                  <c:v>18.561800000000002</c:v>
                </c:pt>
                <c:pt idx="24188">
                  <c:v>18.464099999999998</c:v>
                </c:pt>
                <c:pt idx="24189">
                  <c:v>18.511299999999999</c:v>
                </c:pt>
                <c:pt idx="24190">
                  <c:v>18.55</c:v>
                </c:pt>
                <c:pt idx="24191">
                  <c:v>18.393999999999998</c:v>
                </c:pt>
                <c:pt idx="24192">
                  <c:v>18.591799999999999</c:v>
                </c:pt>
                <c:pt idx="24193">
                  <c:v>18.582599999999999</c:v>
                </c:pt>
                <c:pt idx="24194">
                  <c:v>18.395800000000001</c:v>
                </c:pt>
                <c:pt idx="24195">
                  <c:v>18.583200000000001</c:v>
                </c:pt>
                <c:pt idx="24196">
                  <c:v>18.5273</c:v>
                </c:pt>
                <c:pt idx="24197">
                  <c:v>18.382899999999999</c:v>
                </c:pt>
                <c:pt idx="24198">
                  <c:v>18.560400000000001</c:v>
                </c:pt>
                <c:pt idx="24199">
                  <c:v>18.5185</c:v>
                </c:pt>
                <c:pt idx="24200">
                  <c:v>18.433700000000002</c:v>
                </c:pt>
                <c:pt idx="24201">
                  <c:v>18.5642</c:v>
                </c:pt>
                <c:pt idx="24202">
                  <c:v>18.465</c:v>
                </c:pt>
                <c:pt idx="24203">
                  <c:v>18.3565</c:v>
                </c:pt>
                <c:pt idx="24204">
                  <c:v>18.410699999999999</c:v>
                </c:pt>
                <c:pt idx="24205">
                  <c:v>18.2898</c:v>
                </c:pt>
                <c:pt idx="24206">
                  <c:v>18.613800000000001</c:v>
                </c:pt>
                <c:pt idx="24207">
                  <c:v>18.619599999999998</c:v>
                </c:pt>
                <c:pt idx="24208">
                  <c:v>18.47</c:v>
                </c:pt>
                <c:pt idx="24209">
                  <c:v>18.6187</c:v>
                </c:pt>
                <c:pt idx="24210">
                  <c:v>18.552900000000001</c:v>
                </c:pt>
                <c:pt idx="24211">
                  <c:v>18.3828</c:v>
                </c:pt>
                <c:pt idx="24212">
                  <c:v>18.572800000000001</c:v>
                </c:pt>
                <c:pt idx="24213">
                  <c:v>18.527200000000001</c:v>
                </c:pt>
                <c:pt idx="24214">
                  <c:v>18.377600000000001</c:v>
                </c:pt>
                <c:pt idx="24215">
                  <c:v>18.5748</c:v>
                </c:pt>
                <c:pt idx="24216">
                  <c:v>18.511800000000001</c:v>
                </c:pt>
                <c:pt idx="24217">
                  <c:v>18.442299999999999</c:v>
                </c:pt>
                <c:pt idx="24218">
                  <c:v>18.548200000000001</c:v>
                </c:pt>
                <c:pt idx="24219">
                  <c:v>18.476900000000001</c:v>
                </c:pt>
                <c:pt idx="24220">
                  <c:v>18.510000000000002</c:v>
                </c:pt>
                <c:pt idx="24221">
                  <c:v>18.543099999999999</c:v>
                </c:pt>
                <c:pt idx="24222">
                  <c:v>18.4283</c:v>
                </c:pt>
                <c:pt idx="24223">
                  <c:v>18.581800000000001</c:v>
                </c:pt>
                <c:pt idx="24224">
                  <c:v>18.550899999999999</c:v>
                </c:pt>
                <c:pt idx="24225">
                  <c:v>18.409099999999999</c:v>
                </c:pt>
                <c:pt idx="24226">
                  <c:v>18.5625</c:v>
                </c:pt>
                <c:pt idx="24227">
                  <c:v>18.513999999999999</c:v>
                </c:pt>
                <c:pt idx="24228">
                  <c:v>18.400300000000001</c:v>
                </c:pt>
                <c:pt idx="24229">
                  <c:v>18.573399999999999</c:v>
                </c:pt>
                <c:pt idx="24230">
                  <c:v>18.519300000000001</c:v>
                </c:pt>
                <c:pt idx="24231">
                  <c:v>18.468699999999998</c:v>
                </c:pt>
                <c:pt idx="24232">
                  <c:v>18.552900000000001</c:v>
                </c:pt>
                <c:pt idx="24233">
                  <c:v>18.437100000000001</c:v>
                </c:pt>
                <c:pt idx="24234">
                  <c:v>18.495000000000001</c:v>
                </c:pt>
                <c:pt idx="24235">
                  <c:v>18.5761</c:v>
                </c:pt>
                <c:pt idx="24236">
                  <c:v>18.457599999999999</c:v>
                </c:pt>
                <c:pt idx="24237">
                  <c:v>18.5229</c:v>
                </c:pt>
                <c:pt idx="24238">
                  <c:v>18.5121</c:v>
                </c:pt>
                <c:pt idx="24239">
                  <c:v>18.396799999999999</c:v>
                </c:pt>
                <c:pt idx="24240">
                  <c:v>18.584199999999999</c:v>
                </c:pt>
                <c:pt idx="24241">
                  <c:v>18.520499999999998</c:v>
                </c:pt>
                <c:pt idx="24242">
                  <c:v>18.342300000000002</c:v>
                </c:pt>
                <c:pt idx="24243">
                  <c:v>18.552800000000001</c:v>
                </c:pt>
                <c:pt idx="24244">
                  <c:v>18.523099999999999</c:v>
                </c:pt>
                <c:pt idx="24245">
                  <c:v>18.403500000000001</c:v>
                </c:pt>
                <c:pt idx="24246">
                  <c:v>18.5608</c:v>
                </c:pt>
                <c:pt idx="24247">
                  <c:v>18.472000000000001</c:v>
                </c:pt>
                <c:pt idx="24248">
                  <c:v>18.407599999999999</c:v>
                </c:pt>
                <c:pt idx="24249">
                  <c:v>18.569299999999998</c:v>
                </c:pt>
                <c:pt idx="24250">
                  <c:v>18.4634</c:v>
                </c:pt>
                <c:pt idx="24251">
                  <c:v>18.511700000000001</c:v>
                </c:pt>
                <c:pt idx="24252">
                  <c:v>18.572900000000001</c:v>
                </c:pt>
                <c:pt idx="24253">
                  <c:v>18.4407</c:v>
                </c:pt>
                <c:pt idx="24254">
                  <c:v>18.532499999999999</c:v>
                </c:pt>
                <c:pt idx="24255">
                  <c:v>18.529299999999999</c:v>
                </c:pt>
                <c:pt idx="24256">
                  <c:v>18.392900000000001</c:v>
                </c:pt>
                <c:pt idx="24257">
                  <c:v>18.577500000000001</c:v>
                </c:pt>
                <c:pt idx="24258">
                  <c:v>18.532599999999999</c:v>
                </c:pt>
                <c:pt idx="24259">
                  <c:v>18.390899999999998</c:v>
                </c:pt>
                <c:pt idx="24260">
                  <c:v>18.5639</c:v>
                </c:pt>
                <c:pt idx="24261">
                  <c:v>18.485600000000002</c:v>
                </c:pt>
                <c:pt idx="24262">
                  <c:v>18.423400000000001</c:v>
                </c:pt>
                <c:pt idx="24263">
                  <c:v>18.560099999999998</c:v>
                </c:pt>
                <c:pt idx="24264">
                  <c:v>18.481300000000001</c:v>
                </c:pt>
                <c:pt idx="24265">
                  <c:v>18.502600000000001</c:v>
                </c:pt>
                <c:pt idx="24266">
                  <c:v>18.523399999999999</c:v>
                </c:pt>
                <c:pt idx="24267">
                  <c:v>18.4086</c:v>
                </c:pt>
                <c:pt idx="24268">
                  <c:v>18.500800000000002</c:v>
                </c:pt>
                <c:pt idx="24269">
                  <c:v>18.563700000000001</c:v>
                </c:pt>
                <c:pt idx="24270">
                  <c:v>18.4084</c:v>
                </c:pt>
                <c:pt idx="24271">
                  <c:v>18.5746</c:v>
                </c:pt>
                <c:pt idx="24272">
                  <c:v>18.529299999999999</c:v>
                </c:pt>
                <c:pt idx="24273">
                  <c:v>18.394400000000001</c:v>
                </c:pt>
                <c:pt idx="24274">
                  <c:v>18.5596</c:v>
                </c:pt>
                <c:pt idx="24275">
                  <c:v>18.523199999999999</c:v>
                </c:pt>
                <c:pt idx="24276">
                  <c:v>18.425000000000001</c:v>
                </c:pt>
                <c:pt idx="24277">
                  <c:v>18.584399999999999</c:v>
                </c:pt>
                <c:pt idx="24278">
                  <c:v>18.485299999999999</c:v>
                </c:pt>
                <c:pt idx="24279">
                  <c:v>18.465800000000002</c:v>
                </c:pt>
                <c:pt idx="24280">
                  <c:v>18.5914</c:v>
                </c:pt>
                <c:pt idx="24281">
                  <c:v>18.477399999999999</c:v>
                </c:pt>
                <c:pt idx="24282">
                  <c:v>18.508400000000002</c:v>
                </c:pt>
                <c:pt idx="24283">
                  <c:v>18.5425</c:v>
                </c:pt>
                <c:pt idx="24284">
                  <c:v>18.413499999999999</c:v>
                </c:pt>
                <c:pt idx="24285">
                  <c:v>18.5337</c:v>
                </c:pt>
                <c:pt idx="24286">
                  <c:v>18.555299999999999</c:v>
                </c:pt>
                <c:pt idx="24287">
                  <c:v>18.430800000000001</c:v>
                </c:pt>
                <c:pt idx="24288">
                  <c:v>18.579000000000001</c:v>
                </c:pt>
                <c:pt idx="24289">
                  <c:v>18.547499999999999</c:v>
                </c:pt>
                <c:pt idx="24290">
                  <c:v>18.4039</c:v>
                </c:pt>
                <c:pt idx="24291">
                  <c:v>18.553999999999998</c:v>
                </c:pt>
                <c:pt idx="24292">
                  <c:v>18.4986</c:v>
                </c:pt>
                <c:pt idx="24293">
                  <c:v>18.4145</c:v>
                </c:pt>
                <c:pt idx="24294">
                  <c:v>18.569400000000002</c:v>
                </c:pt>
                <c:pt idx="24295">
                  <c:v>18.473400000000002</c:v>
                </c:pt>
                <c:pt idx="24296">
                  <c:v>18.444099999999999</c:v>
                </c:pt>
                <c:pt idx="24297">
                  <c:v>18.574200000000001</c:v>
                </c:pt>
                <c:pt idx="24298">
                  <c:v>18.488900000000001</c:v>
                </c:pt>
                <c:pt idx="24299">
                  <c:v>18.491800000000001</c:v>
                </c:pt>
                <c:pt idx="24300">
                  <c:v>18.555399999999999</c:v>
                </c:pt>
                <c:pt idx="24301">
                  <c:v>18.4313</c:v>
                </c:pt>
                <c:pt idx="24302">
                  <c:v>18.548999999999999</c:v>
                </c:pt>
                <c:pt idx="24303">
                  <c:v>18.537199999999999</c:v>
                </c:pt>
                <c:pt idx="24304">
                  <c:v>18.395199999999999</c:v>
                </c:pt>
                <c:pt idx="24305">
                  <c:v>18.532699999999998</c:v>
                </c:pt>
                <c:pt idx="24306">
                  <c:v>18.516300000000001</c:v>
                </c:pt>
                <c:pt idx="24307">
                  <c:v>18.395099999999999</c:v>
                </c:pt>
                <c:pt idx="24308">
                  <c:v>18.558499999999999</c:v>
                </c:pt>
                <c:pt idx="24309">
                  <c:v>18.527899999999999</c:v>
                </c:pt>
                <c:pt idx="24310">
                  <c:v>18.456099999999999</c:v>
                </c:pt>
                <c:pt idx="24311">
                  <c:v>18.600300000000001</c:v>
                </c:pt>
                <c:pt idx="24312">
                  <c:v>18.501999999999999</c:v>
                </c:pt>
                <c:pt idx="24313">
                  <c:v>18.462199999999999</c:v>
                </c:pt>
                <c:pt idx="24314">
                  <c:v>18.539000000000001</c:v>
                </c:pt>
                <c:pt idx="24315">
                  <c:v>18.434699999999999</c:v>
                </c:pt>
                <c:pt idx="24316">
                  <c:v>18.516200000000001</c:v>
                </c:pt>
                <c:pt idx="24317">
                  <c:v>18.57</c:v>
                </c:pt>
                <c:pt idx="24318">
                  <c:v>18.3888</c:v>
                </c:pt>
                <c:pt idx="24319">
                  <c:v>18.5977</c:v>
                </c:pt>
                <c:pt idx="24320">
                  <c:v>18.555099999999999</c:v>
                </c:pt>
                <c:pt idx="24321">
                  <c:v>18.388000000000002</c:v>
                </c:pt>
                <c:pt idx="24322">
                  <c:v>18.6218</c:v>
                </c:pt>
                <c:pt idx="24323">
                  <c:v>18.508600000000001</c:v>
                </c:pt>
                <c:pt idx="24324">
                  <c:v>18.4084</c:v>
                </c:pt>
                <c:pt idx="24325">
                  <c:v>18.562000000000001</c:v>
                </c:pt>
                <c:pt idx="24326">
                  <c:v>18.459099999999999</c:v>
                </c:pt>
                <c:pt idx="24327">
                  <c:v>18.448</c:v>
                </c:pt>
                <c:pt idx="24328">
                  <c:v>18.587199999999999</c:v>
                </c:pt>
                <c:pt idx="24329">
                  <c:v>18.457000000000001</c:v>
                </c:pt>
                <c:pt idx="24330">
                  <c:v>18.505500000000001</c:v>
                </c:pt>
                <c:pt idx="24331">
                  <c:v>18.553899999999999</c:v>
                </c:pt>
                <c:pt idx="24332">
                  <c:v>18.413699999999999</c:v>
                </c:pt>
                <c:pt idx="24333">
                  <c:v>18.537400000000002</c:v>
                </c:pt>
                <c:pt idx="24334">
                  <c:v>18.5473</c:v>
                </c:pt>
                <c:pt idx="24335">
                  <c:v>18.382100000000001</c:v>
                </c:pt>
                <c:pt idx="24336">
                  <c:v>18.562100000000001</c:v>
                </c:pt>
                <c:pt idx="24337">
                  <c:v>18.517900000000001</c:v>
                </c:pt>
                <c:pt idx="24338">
                  <c:v>18.380800000000001</c:v>
                </c:pt>
                <c:pt idx="24339">
                  <c:v>18.582899999999999</c:v>
                </c:pt>
                <c:pt idx="24340">
                  <c:v>18.514500000000002</c:v>
                </c:pt>
                <c:pt idx="24341">
                  <c:v>18.444500000000001</c:v>
                </c:pt>
                <c:pt idx="24342">
                  <c:v>18.566700000000001</c:v>
                </c:pt>
                <c:pt idx="24343">
                  <c:v>18.5167</c:v>
                </c:pt>
                <c:pt idx="24344">
                  <c:v>18.3813</c:v>
                </c:pt>
                <c:pt idx="24345">
                  <c:v>18.415900000000001</c:v>
                </c:pt>
                <c:pt idx="24346">
                  <c:v>18.4741</c:v>
                </c:pt>
                <c:pt idx="24347">
                  <c:v>18.551300000000001</c:v>
                </c:pt>
                <c:pt idx="24348">
                  <c:v>18.558599999999998</c:v>
                </c:pt>
                <c:pt idx="24349">
                  <c:v>18.4556</c:v>
                </c:pt>
                <c:pt idx="24350">
                  <c:v>18.5884</c:v>
                </c:pt>
                <c:pt idx="24351">
                  <c:v>18.540099999999999</c:v>
                </c:pt>
                <c:pt idx="24352">
                  <c:v>18.3873</c:v>
                </c:pt>
                <c:pt idx="24353">
                  <c:v>18.5794</c:v>
                </c:pt>
                <c:pt idx="24354">
                  <c:v>18.541599999999999</c:v>
                </c:pt>
                <c:pt idx="24355">
                  <c:v>18.389900000000001</c:v>
                </c:pt>
                <c:pt idx="24356">
                  <c:v>18.552</c:v>
                </c:pt>
                <c:pt idx="24357">
                  <c:v>18.511800000000001</c:v>
                </c:pt>
                <c:pt idx="24358">
                  <c:v>18.4466</c:v>
                </c:pt>
                <c:pt idx="24359">
                  <c:v>18.59</c:v>
                </c:pt>
                <c:pt idx="24360">
                  <c:v>18.497</c:v>
                </c:pt>
                <c:pt idx="24361">
                  <c:v>18.524799999999999</c:v>
                </c:pt>
                <c:pt idx="24362">
                  <c:v>18.570699999999999</c:v>
                </c:pt>
                <c:pt idx="24363">
                  <c:v>18.458500000000001</c:v>
                </c:pt>
                <c:pt idx="24364">
                  <c:v>18.509399999999999</c:v>
                </c:pt>
                <c:pt idx="24365">
                  <c:v>18.533300000000001</c:v>
                </c:pt>
                <c:pt idx="24366">
                  <c:v>18.396000000000001</c:v>
                </c:pt>
                <c:pt idx="24367">
                  <c:v>18.601700000000001</c:v>
                </c:pt>
                <c:pt idx="24368">
                  <c:v>18.5412</c:v>
                </c:pt>
                <c:pt idx="24369">
                  <c:v>18.3977</c:v>
                </c:pt>
                <c:pt idx="24370">
                  <c:v>18.557500000000001</c:v>
                </c:pt>
                <c:pt idx="24371">
                  <c:v>18.491599999999998</c:v>
                </c:pt>
                <c:pt idx="24372">
                  <c:v>18.4025</c:v>
                </c:pt>
                <c:pt idx="24373">
                  <c:v>18.561800000000002</c:v>
                </c:pt>
                <c:pt idx="24374">
                  <c:v>18.473099999999999</c:v>
                </c:pt>
                <c:pt idx="24375">
                  <c:v>18.4313</c:v>
                </c:pt>
                <c:pt idx="24376">
                  <c:v>18.565200000000001</c:v>
                </c:pt>
                <c:pt idx="24377">
                  <c:v>18.465199999999999</c:v>
                </c:pt>
                <c:pt idx="24378">
                  <c:v>18.549399999999999</c:v>
                </c:pt>
                <c:pt idx="24379">
                  <c:v>18.574000000000002</c:v>
                </c:pt>
                <c:pt idx="24380">
                  <c:v>18.428599999999999</c:v>
                </c:pt>
                <c:pt idx="24381">
                  <c:v>18.540900000000001</c:v>
                </c:pt>
                <c:pt idx="24382">
                  <c:v>18.539100000000001</c:v>
                </c:pt>
                <c:pt idx="24383">
                  <c:v>18.370699999999999</c:v>
                </c:pt>
                <c:pt idx="24384">
                  <c:v>18.567699999999999</c:v>
                </c:pt>
                <c:pt idx="24385">
                  <c:v>18.5503</c:v>
                </c:pt>
                <c:pt idx="24386">
                  <c:v>18.4331</c:v>
                </c:pt>
                <c:pt idx="24387">
                  <c:v>18.572099999999999</c:v>
                </c:pt>
                <c:pt idx="24388">
                  <c:v>18.505400000000002</c:v>
                </c:pt>
                <c:pt idx="24389">
                  <c:v>18.445399999999999</c:v>
                </c:pt>
                <c:pt idx="24390">
                  <c:v>18.5608</c:v>
                </c:pt>
                <c:pt idx="24391">
                  <c:v>18.4709</c:v>
                </c:pt>
                <c:pt idx="24392">
                  <c:v>18.491700000000002</c:v>
                </c:pt>
                <c:pt idx="24393">
                  <c:v>18.544799999999999</c:v>
                </c:pt>
                <c:pt idx="24394">
                  <c:v>18.446400000000001</c:v>
                </c:pt>
                <c:pt idx="24395">
                  <c:v>18.545100000000001</c:v>
                </c:pt>
                <c:pt idx="24396">
                  <c:v>18.527699999999999</c:v>
                </c:pt>
                <c:pt idx="24397">
                  <c:v>18.396000000000001</c:v>
                </c:pt>
                <c:pt idx="24398">
                  <c:v>18.5838</c:v>
                </c:pt>
                <c:pt idx="24399">
                  <c:v>18.530200000000001</c:v>
                </c:pt>
                <c:pt idx="24400">
                  <c:v>18.376100000000001</c:v>
                </c:pt>
                <c:pt idx="24401">
                  <c:v>18.614599999999999</c:v>
                </c:pt>
                <c:pt idx="24402">
                  <c:v>18.513000000000002</c:v>
                </c:pt>
                <c:pt idx="24403">
                  <c:v>18.4316</c:v>
                </c:pt>
                <c:pt idx="24404">
                  <c:v>18.572199999999999</c:v>
                </c:pt>
                <c:pt idx="24405">
                  <c:v>18.4895</c:v>
                </c:pt>
                <c:pt idx="24406">
                  <c:v>18.473400000000002</c:v>
                </c:pt>
                <c:pt idx="24407">
                  <c:v>18.5566</c:v>
                </c:pt>
                <c:pt idx="24408">
                  <c:v>18.4557</c:v>
                </c:pt>
                <c:pt idx="24409">
                  <c:v>18.504999999999999</c:v>
                </c:pt>
                <c:pt idx="24410">
                  <c:v>18.563300000000002</c:v>
                </c:pt>
                <c:pt idx="24411">
                  <c:v>18.414200000000001</c:v>
                </c:pt>
                <c:pt idx="24412">
                  <c:v>18.528300000000002</c:v>
                </c:pt>
                <c:pt idx="24413">
                  <c:v>18.5486</c:v>
                </c:pt>
                <c:pt idx="24414">
                  <c:v>18.384399999999999</c:v>
                </c:pt>
                <c:pt idx="24415">
                  <c:v>18.569400000000002</c:v>
                </c:pt>
                <c:pt idx="24416">
                  <c:v>18.523800000000001</c:v>
                </c:pt>
                <c:pt idx="24417">
                  <c:v>18.378499999999999</c:v>
                </c:pt>
                <c:pt idx="24418">
                  <c:v>18.555199999999999</c:v>
                </c:pt>
                <c:pt idx="24419">
                  <c:v>18.4968</c:v>
                </c:pt>
                <c:pt idx="24420">
                  <c:v>18.4346</c:v>
                </c:pt>
                <c:pt idx="24421">
                  <c:v>18.561499999999999</c:v>
                </c:pt>
                <c:pt idx="24422">
                  <c:v>18.493099999999998</c:v>
                </c:pt>
                <c:pt idx="24423">
                  <c:v>18.490600000000001</c:v>
                </c:pt>
                <c:pt idx="24424">
                  <c:v>18.544499999999999</c:v>
                </c:pt>
                <c:pt idx="24425">
                  <c:v>18.4419</c:v>
                </c:pt>
                <c:pt idx="24426">
                  <c:v>18.546900000000001</c:v>
                </c:pt>
                <c:pt idx="24427">
                  <c:v>18.537400000000002</c:v>
                </c:pt>
                <c:pt idx="24428">
                  <c:v>18.383400000000002</c:v>
                </c:pt>
                <c:pt idx="24429">
                  <c:v>18.5655</c:v>
                </c:pt>
                <c:pt idx="24430">
                  <c:v>18.5459</c:v>
                </c:pt>
                <c:pt idx="24431">
                  <c:v>18.350899999999999</c:v>
                </c:pt>
                <c:pt idx="24432">
                  <c:v>18.566700000000001</c:v>
                </c:pt>
                <c:pt idx="24433">
                  <c:v>18.5318</c:v>
                </c:pt>
                <c:pt idx="24434">
                  <c:v>18.404399999999999</c:v>
                </c:pt>
                <c:pt idx="24435">
                  <c:v>18.5609</c:v>
                </c:pt>
                <c:pt idx="24436">
                  <c:v>18.493400000000001</c:v>
                </c:pt>
                <c:pt idx="24437">
                  <c:v>18.484100000000002</c:v>
                </c:pt>
                <c:pt idx="24438">
                  <c:v>18.554200000000002</c:v>
                </c:pt>
                <c:pt idx="24439">
                  <c:v>18.470199999999998</c:v>
                </c:pt>
                <c:pt idx="24440">
                  <c:v>18.526199999999999</c:v>
                </c:pt>
                <c:pt idx="24441">
                  <c:v>18.551400000000001</c:v>
                </c:pt>
                <c:pt idx="24442">
                  <c:v>18.4329</c:v>
                </c:pt>
                <c:pt idx="24443">
                  <c:v>18.4816</c:v>
                </c:pt>
                <c:pt idx="24444">
                  <c:v>18.326899999999998</c:v>
                </c:pt>
                <c:pt idx="24445">
                  <c:v>18.255500000000001</c:v>
                </c:pt>
                <c:pt idx="24446">
                  <c:v>18.459099999999999</c:v>
                </c:pt>
                <c:pt idx="24447">
                  <c:v>18.3978</c:v>
                </c:pt>
                <c:pt idx="24448">
                  <c:v>18.569900000000001</c:v>
                </c:pt>
                <c:pt idx="24449">
                  <c:v>18.694900000000001</c:v>
                </c:pt>
                <c:pt idx="24450">
                  <c:v>18.623100000000001</c:v>
                </c:pt>
                <c:pt idx="24451">
                  <c:v>18.517099999999999</c:v>
                </c:pt>
                <c:pt idx="24452">
                  <c:v>18.616800000000001</c:v>
                </c:pt>
                <c:pt idx="24453">
                  <c:v>18.5044</c:v>
                </c:pt>
                <c:pt idx="24454">
                  <c:v>18.524899999999999</c:v>
                </c:pt>
                <c:pt idx="24455">
                  <c:v>18.5716</c:v>
                </c:pt>
                <c:pt idx="24456">
                  <c:v>18.441600000000001</c:v>
                </c:pt>
                <c:pt idx="24457">
                  <c:v>18.539300000000001</c:v>
                </c:pt>
                <c:pt idx="24458">
                  <c:v>18.561</c:v>
                </c:pt>
                <c:pt idx="24459">
                  <c:v>18.4221</c:v>
                </c:pt>
                <c:pt idx="24460">
                  <c:v>18.592300000000002</c:v>
                </c:pt>
                <c:pt idx="24461">
                  <c:v>18.534199999999998</c:v>
                </c:pt>
                <c:pt idx="24462">
                  <c:v>18.4038</c:v>
                </c:pt>
                <c:pt idx="24463">
                  <c:v>18.620799999999999</c:v>
                </c:pt>
                <c:pt idx="24464">
                  <c:v>18.509599999999999</c:v>
                </c:pt>
                <c:pt idx="24465">
                  <c:v>18.442900000000002</c:v>
                </c:pt>
                <c:pt idx="24466">
                  <c:v>18.5745</c:v>
                </c:pt>
                <c:pt idx="24467">
                  <c:v>18.468699999999998</c:v>
                </c:pt>
                <c:pt idx="24468">
                  <c:v>18.429500000000001</c:v>
                </c:pt>
                <c:pt idx="24469">
                  <c:v>18.533000000000001</c:v>
                </c:pt>
                <c:pt idx="24470">
                  <c:v>18.424199999999999</c:v>
                </c:pt>
                <c:pt idx="24471">
                  <c:v>18.511399999999998</c:v>
                </c:pt>
                <c:pt idx="24472">
                  <c:v>18.577000000000002</c:v>
                </c:pt>
                <c:pt idx="24473">
                  <c:v>18.448399999999999</c:v>
                </c:pt>
                <c:pt idx="24474">
                  <c:v>18.554099999999998</c:v>
                </c:pt>
                <c:pt idx="24475">
                  <c:v>18.558900000000001</c:v>
                </c:pt>
                <c:pt idx="24476">
                  <c:v>18.380400000000002</c:v>
                </c:pt>
                <c:pt idx="24477">
                  <c:v>18.558299999999999</c:v>
                </c:pt>
                <c:pt idx="24478">
                  <c:v>18.5184</c:v>
                </c:pt>
                <c:pt idx="24479">
                  <c:v>18.383600000000001</c:v>
                </c:pt>
                <c:pt idx="24480">
                  <c:v>18.592700000000001</c:v>
                </c:pt>
                <c:pt idx="24481">
                  <c:v>18.505600000000001</c:v>
                </c:pt>
                <c:pt idx="24482">
                  <c:v>18.424800000000001</c:v>
                </c:pt>
                <c:pt idx="24483">
                  <c:v>18.566500000000001</c:v>
                </c:pt>
                <c:pt idx="24484">
                  <c:v>18.494399999999999</c:v>
                </c:pt>
                <c:pt idx="24485">
                  <c:v>18.528700000000001</c:v>
                </c:pt>
                <c:pt idx="24486">
                  <c:v>18.538799999999998</c:v>
                </c:pt>
                <c:pt idx="24487">
                  <c:v>18.417000000000002</c:v>
                </c:pt>
                <c:pt idx="24488">
                  <c:v>18.521999999999998</c:v>
                </c:pt>
                <c:pt idx="24489">
                  <c:v>18.557200000000002</c:v>
                </c:pt>
                <c:pt idx="24490">
                  <c:v>18.4132</c:v>
                </c:pt>
                <c:pt idx="24491">
                  <c:v>18.5656</c:v>
                </c:pt>
                <c:pt idx="24492">
                  <c:v>18.517700000000001</c:v>
                </c:pt>
                <c:pt idx="24493">
                  <c:v>18.4206</c:v>
                </c:pt>
                <c:pt idx="24494">
                  <c:v>18.595400000000001</c:v>
                </c:pt>
                <c:pt idx="24495">
                  <c:v>18.506399999999999</c:v>
                </c:pt>
                <c:pt idx="24496">
                  <c:v>18.404599999999999</c:v>
                </c:pt>
                <c:pt idx="24497">
                  <c:v>18.5747</c:v>
                </c:pt>
                <c:pt idx="24498">
                  <c:v>18.4788</c:v>
                </c:pt>
                <c:pt idx="24499">
                  <c:v>18.4437</c:v>
                </c:pt>
                <c:pt idx="24500">
                  <c:v>18.534500000000001</c:v>
                </c:pt>
                <c:pt idx="24501">
                  <c:v>18.4756</c:v>
                </c:pt>
                <c:pt idx="24502">
                  <c:v>18.529299999999999</c:v>
                </c:pt>
                <c:pt idx="24503">
                  <c:v>18.5535</c:v>
                </c:pt>
                <c:pt idx="24504">
                  <c:v>18.4146</c:v>
                </c:pt>
                <c:pt idx="24505">
                  <c:v>18.544599999999999</c:v>
                </c:pt>
                <c:pt idx="24506">
                  <c:v>18.558499999999999</c:v>
                </c:pt>
                <c:pt idx="24507">
                  <c:v>18.405100000000001</c:v>
                </c:pt>
                <c:pt idx="24508">
                  <c:v>18.574400000000001</c:v>
                </c:pt>
                <c:pt idx="24509">
                  <c:v>18.5184</c:v>
                </c:pt>
                <c:pt idx="24510">
                  <c:v>18.385300000000001</c:v>
                </c:pt>
                <c:pt idx="24511">
                  <c:v>18.597200000000001</c:v>
                </c:pt>
                <c:pt idx="24512">
                  <c:v>18.479700000000001</c:v>
                </c:pt>
                <c:pt idx="24513">
                  <c:v>18.418299999999999</c:v>
                </c:pt>
                <c:pt idx="24514">
                  <c:v>18.559200000000001</c:v>
                </c:pt>
                <c:pt idx="24515">
                  <c:v>18.491099999999999</c:v>
                </c:pt>
                <c:pt idx="24516">
                  <c:v>18.484100000000002</c:v>
                </c:pt>
                <c:pt idx="24517">
                  <c:v>18.554200000000002</c:v>
                </c:pt>
                <c:pt idx="24518">
                  <c:v>18.430800000000001</c:v>
                </c:pt>
                <c:pt idx="24519">
                  <c:v>18.499199999999998</c:v>
                </c:pt>
                <c:pt idx="24520">
                  <c:v>18.563099999999999</c:v>
                </c:pt>
                <c:pt idx="24521">
                  <c:v>18.441299999999998</c:v>
                </c:pt>
                <c:pt idx="24522">
                  <c:v>18.600000000000001</c:v>
                </c:pt>
                <c:pt idx="24523">
                  <c:v>18.523900000000001</c:v>
                </c:pt>
                <c:pt idx="24524">
                  <c:v>18.393999999999998</c:v>
                </c:pt>
                <c:pt idx="24525">
                  <c:v>18.586500000000001</c:v>
                </c:pt>
                <c:pt idx="24526">
                  <c:v>18.471800000000002</c:v>
                </c:pt>
                <c:pt idx="24527">
                  <c:v>18.391100000000002</c:v>
                </c:pt>
                <c:pt idx="24528">
                  <c:v>18.558599999999998</c:v>
                </c:pt>
                <c:pt idx="24529">
                  <c:v>18.466200000000001</c:v>
                </c:pt>
                <c:pt idx="24530">
                  <c:v>18.456299999999999</c:v>
                </c:pt>
                <c:pt idx="24531">
                  <c:v>18.5642</c:v>
                </c:pt>
                <c:pt idx="24532">
                  <c:v>18.4678</c:v>
                </c:pt>
                <c:pt idx="24533">
                  <c:v>18.412500000000001</c:v>
                </c:pt>
                <c:pt idx="24534">
                  <c:v>18.545999999999999</c:v>
                </c:pt>
                <c:pt idx="24535">
                  <c:v>18.439699999999998</c:v>
                </c:pt>
                <c:pt idx="24536">
                  <c:v>18.525600000000001</c:v>
                </c:pt>
                <c:pt idx="24537">
                  <c:v>18.5075</c:v>
                </c:pt>
                <c:pt idx="24538">
                  <c:v>18.4057</c:v>
                </c:pt>
                <c:pt idx="24539">
                  <c:v>18.547699999999999</c:v>
                </c:pt>
                <c:pt idx="24540">
                  <c:v>18.526599999999998</c:v>
                </c:pt>
                <c:pt idx="24541">
                  <c:v>18.372</c:v>
                </c:pt>
                <c:pt idx="24542">
                  <c:v>18.588200000000001</c:v>
                </c:pt>
                <c:pt idx="24543">
                  <c:v>18.511700000000001</c:v>
                </c:pt>
                <c:pt idx="24544">
                  <c:v>18.427600000000002</c:v>
                </c:pt>
                <c:pt idx="24545">
                  <c:v>18.559200000000001</c:v>
                </c:pt>
                <c:pt idx="24546">
                  <c:v>18.5215</c:v>
                </c:pt>
                <c:pt idx="24547">
                  <c:v>18.4648</c:v>
                </c:pt>
                <c:pt idx="24548">
                  <c:v>18.567499999999999</c:v>
                </c:pt>
                <c:pt idx="24549">
                  <c:v>18.447299999999998</c:v>
                </c:pt>
                <c:pt idx="24550">
                  <c:v>18.521899999999999</c:v>
                </c:pt>
                <c:pt idx="24551">
                  <c:v>18.552399999999999</c:v>
                </c:pt>
                <c:pt idx="24552">
                  <c:v>18.444700000000001</c:v>
                </c:pt>
                <c:pt idx="24553">
                  <c:v>18.578700000000001</c:v>
                </c:pt>
                <c:pt idx="24554">
                  <c:v>18.5244</c:v>
                </c:pt>
                <c:pt idx="24555">
                  <c:v>18.398800000000001</c:v>
                </c:pt>
                <c:pt idx="24556">
                  <c:v>18.582000000000001</c:v>
                </c:pt>
                <c:pt idx="24557">
                  <c:v>18.520199999999999</c:v>
                </c:pt>
                <c:pt idx="24558">
                  <c:v>18.348800000000001</c:v>
                </c:pt>
                <c:pt idx="24559">
                  <c:v>18.561499999999999</c:v>
                </c:pt>
                <c:pt idx="24560">
                  <c:v>18.509699999999999</c:v>
                </c:pt>
                <c:pt idx="24561">
                  <c:v>18.453700000000001</c:v>
                </c:pt>
                <c:pt idx="24562">
                  <c:v>18.554600000000001</c:v>
                </c:pt>
                <c:pt idx="24563">
                  <c:v>18.4742</c:v>
                </c:pt>
                <c:pt idx="24564">
                  <c:v>18.444800000000001</c:v>
                </c:pt>
                <c:pt idx="24565">
                  <c:v>18.557600000000001</c:v>
                </c:pt>
                <c:pt idx="24566">
                  <c:v>18.435300000000002</c:v>
                </c:pt>
                <c:pt idx="24567">
                  <c:v>18.539000000000001</c:v>
                </c:pt>
                <c:pt idx="24568">
                  <c:v>18.550799999999999</c:v>
                </c:pt>
                <c:pt idx="24569">
                  <c:v>18.4207</c:v>
                </c:pt>
                <c:pt idx="24570">
                  <c:v>18.559100000000001</c:v>
                </c:pt>
                <c:pt idx="24571">
                  <c:v>18.5259</c:v>
                </c:pt>
                <c:pt idx="24572">
                  <c:v>18.3949</c:v>
                </c:pt>
                <c:pt idx="24573">
                  <c:v>18.565000000000001</c:v>
                </c:pt>
                <c:pt idx="24574">
                  <c:v>18.523499999999999</c:v>
                </c:pt>
                <c:pt idx="24575">
                  <c:v>18.398599999999998</c:v>
                </c:pt>
                <c:pt idx="24576">
                  <c:v>18.622800000000002</c:v>
                </c:pt>
                <c:pt idx="24577">
                  <c:v>18.495000000000001</c:v>
                </c:pt>
                <c:pt idx="24578">
                  <c:v>18.4466</c:v>
                </c:pt>
                <c:pt idx="24579">
                  <c:v>18.568300000000001</c:v>
                </c:pt>
                <c:pt idx="24580">
                  <c:v>18.454899999999999</c:v>
                </c:pt>
                <c:pt idx="24581">
                  <c:v>18.4833</c:v>
                </c:pt>
                <c:pt idx="24582">
                  <c:v>18.535599999999999</c:v>
                </c:pt>
                <c:pt idx="24583">
                  <c:v>18.360299999999999</c:v>
                </c:pt>
                <c:pt idx="24584">
                  <c:v>18.543199999999999</c:v>
                </c:pt>
                <c:pt idx="24585">
                  <c:v>18.561800000000002</c:v>
                </c:pt>
                <c:pt idx="24586">
                  <c:v>18.398900000000001</c:v>
                </c:pt>
                <c:pt idx="24587">
                  <c:v>18.610199999999999</c:v>
                </c:pt>
                <c:pt idx="24588">
                  <c:v>18.5091</c:v>
                </c:pt>
                <c:pt idx="24589">
                  <c:v>18.415400000000002</c:v>
                </c:pt>
                <c:pt idx="24590">
                  <c:v>18.603400000000001</c:v>
                </c:pt>
                <c:pt idx="24591">
                  <c:v>18.47</c:v>
                </c:pt>
                <c:pt idx="24592">
                  <c:v>18.450800000000001</c:v>
                </c:pt>
                <c:pt idx="24593">
                  <c:v>18.6081</c:v>
                </c:pt>
                <c:pt idx="24594">
                  <c:v>18.4236</c:v>
                </c:pt>
                <c:pt idx="24595">
                  <c:v>18.535900000000002</c:v>
                </c:pt>
                <c:pt idx="24596">
                  <c:v>18.5518</c:v>
                </c:pt>
                <c:pt idx="24597">
                  <c:v>18.373899999999999</c:v>
                </c:pt>
                <c:pt idx="24598">
                  <c:v>18.596</c:v>
                </c:pt>
                <c:pt idx="24599">
                  <c:v>18.554099999999998</c:v>
                </c:pt>
                <c:pt idx="24600">
                  <c:v>18.386299999999999</c:v>
                </c:pt>
                <c:pt idx="24601">
                  <c:v>18.5746</c:v>
                </c:pt>
                <c:pt idx="24602">
                  <c:v>18.4892</c:v>
                </c:pt>
                <c:pt idx="24603">
                  <c:v>18.409600000000001</c:v>
                </c:pt>
                <c:pt idx="24604">
                  <c:v>18.584299999999999</c:v>
                </c:pt>
                <c:pt idx="24605">
                  <c:v>18.4498</c:v>
                </c:pt>
                <c:pt idx="24606">
                  <c:v>18.456600000000002</c:v>
                </c:pt>
                <c:pt idx="24607">
                  <c:v>18.607199999999999</c:v>
                </c:pt>
                <c:pt idx="24608">
                  <c:v>18.443200000000001</c:v>
                </c:pt>
                <c:pt idx="24609">
                  <c:v>18.554200000000002</c:v>
                </c:pt>
                <c:pt idx="24610">
                  <c:v>18.561900000000001</c:v>
                </c:pt>
                <c:pt idx="24611">
                  <c:v>18.376100000000001</c:v>
                </c:pt>
                <c:pt idx="24612">
                  <c:v>18.616099999999999</c:v>
                </c:pt>
                <c:pt idx="24613">
                  <c:v>18.558599999999998</c:v>
                </c:pt>
                <c:pt idx="24614">
                  <c:v>18.3781</c:v>
                </c:pt>
                <c:pt idx="24615">
                  <c:v>18.613099999999999</c:v>
                </c:pt>
                <c:pt idx="24616">
                  <c:v>18.5533</c:v>
                </c:pt>
                <c:pt idx="24617">
                  <c:v>18.409099999999999</c:v>
                </c:pt>
                <c:pt idx="24618">
                  <c:v>18.5778</c:v>
                </c:pt>
                <c:pt idx="24619">
                  <c:v>18.472999999999999</c:v>
                </c:pt>
                <c:pt idx="24620">
                  <c:v>18.468399999999999</c:v>
                </c:pt>
                <c:pt idx="24621">
                  <c:v>18.5976</c:v>
                </c:pt>
                <c:pt idx="24622">
                  <c:v>18.401800000000001</c:v>
                </c:pt>
                <c:pt idx="24623">
                  <c:v>18.563099999999999</c:v>
                </c:pt>
                <c:pt idx="24624">
                  <c:v>18.604900000000001</c:v>
                </c:pt>
                <c:pt idx="24625">
                  <c:v>18.389700000000001</c:v>
                </c:pt>
                <c:pt idx="24626">
                  <c:v>18.635100000000001</c:v>
                </c:pt>
                <c:pt idx="24627">
                  <c:v>18.534700000000001</c:v>
                </c:pt>
                <c:pt idx="24628">
                  <c:v>18.4224</c:v>
                </c:pt>
                <c:pt idx="24629">
                  <c:v>18.617100000000001</c:v>
                </c:pt>
                <c:pt idx="24630">
                  <c:v>18.0746</c:v>
                </c:pt>
                <c:pt idx="24631">
                  <c:v>18.527699999999999</c:v>
                </c:pt>
                <c:pt idx="24632">
                  <c:v>18.6708</c:v>
                </c:pt>
                <c:pt idx="24633">
                  <c:v>18.537500000000001</c:v>
                </c:pt>
                <c:pt idx="24634">
                  <c:v>18.5794</c:v>
                </c:pt>
                <c:pt idx="24635">
                  <c:v>18.6676</c:v>
                </c:pt>
                <c:pt idx="24636">
                  <c:v>18.467600000000001</c:v>
                </c:pt>
                <c:pt idx="24637">
                  <c:v>18.604299999999999</c:v>
                </c:pt>
                <c:pt idx="24638">
                  <c:v>18.6112</c:v>
                </c:pt>
                <c:pt idx="24639">
                  <c:v>18.388500000000001</c:v>
                </c:pt>
                <c:pt idx="24640">
                  <c:v>18.662299999999998</c:v>
                </c:pt>
                <c:pt idx="24641">
                  <c:v>18.542100000000001</c:v>
                </c:pt>
                <c:pt idx="24642">
                  <c:v>18.387499999999999</c:v>
                </c:pt>
                <c:pt idx="24643">
                  <c:v>18.624700000000001</c:v>
                </c:pt>
                <c:pt idx="24644">
                  <c:v>18.504999999999999</c:v>
                </c:pt>
                <c:pt idx="24645">
                  <c:v>18.454000000000001</c:v>
                </c:pt>
                <c:pt idx="24646">
                  <c:v>18.662800000000001</c:v>
                </c:pt>
                <c:pt idx="24647">
                  <c:v>18.455100000000002</c:v>
                </c:pt>
                <c:pt idx="24648">
                  <c:v>18.467400000000001</c:v>
                </c:pt>
                <c:pt idx="24649">
                  <c:v>18.603100000000001</c:v>
                </c:pt>
                <c:pt idx="24650">
                  <c:v>18.423999999999999</c:v>
                </c:pt>
                <c:pt idx="24651">
                  <c:v>18.534400000000002</c:v>
                </c:pt>
                <c:pt idx="24652">
                  <c:v>18.5871</c:v>
                </c:pt>
                <c:pt idx="24653">
                  <c:v>18.3841</c:v>
                </c:pt>
                <c:pt idx="24654">
                  <c:v>18.620999999999999</c:v>
                </c:pt>
                <c:pt idx="24655">
                  <c:v>18.263300000000001</c:v>
                </c:pt>
                <c:pt idx="24656">
                  <c:v>18.380800000000001</c:v>
                </c:pt>
                <c:pt idx="24657">
                  <c:v>18.712800000000001</c:v>
                </c:pt>
                <c:pt idx="24658">
                  <c:v>18.577000000000002</c:v>
                </c:pt>
                <c:pt idx="24659">
                  <c:v>18.485800000000001</c:v>
                </c:pt>
                <c:pt idx="24660">
                  <c:v>18.6526</c:v>
                </c:pt>
                <c:pt idx="24661">
                  <c:v>18.472300000000001</c:v>
                </c:pt>
                <c:pt idx="24662">
                  <c:v>18.511199999999999</c:v>
                </c:pt>
                <c:pt idx="24663">
                  <c:v>18.581</c:v>
                </c:pt>
                <c:pt idx="24664">
                  <c:v>18.415299999999998</c:v>
                </c:pt>
                <c:pt idx="24665">
                  <c:v>18.5503</c:v>
                </c:pt>
                <c:pt idx="24666">
                  <c:v>18.575500000000002</c:v>
                </c:pt>
                <c:pt idx="24667">
                  <c:v>18.387799999999999</c:v>
                </c:pt>
                <c:pt idx="24668">
                  <c:v>18.6174</c:v>
                </c:pt>
                <c:pt idx="24669">
                  <c:v>18.554600000000001</c:v>
                </c:pt>
                <c:pt idx="24670">
                  <c:v>18.3887</c:v>
                </c:pt>
                <c:pt idx="24671">
                  <c:v>18.6126</c:v>
                </c:pt>
                <c:pt idx="24672">
                  <c:v>18.4695</c:v>
                </c:pt>
                <c:pt idx="24673">
                  <c:v>18.454999999999998</c:v>
                </c:pt>
                <c:pt idx="24674">
                  <c:v>18.586500000000001</c:v>
                </c:pt>
                <c:pt idx="24675">
                  <c:v>18.448499999999999</c:v>
                </c:pt>
                <c:pt idx="24676">
                  <c:v>18.497800000000002</c:v>
                </c:pt>
                <c:pt idx="24677">
                  <c:v>18.5747</c:v>
                </c:pt>
                <c:pt idx="24678">
                  <c:v>18.3917</c:v>
                </c:pt>
                <c:pt idx="24679">
                  <c:v>18.614000000000001</c:v>
                </c:pt>
                <c:pt idx="24680">
                  <c:v>18.544699999999999</c:v>
                </c:pt>
                <c:pt idx="24681">
                  <c:v>18.389600000000002</c:v>
                </c:pt>
                <c:pt idx="24682">
                  <c:v>18.660799999999998</c:v>
                </c:pt>
                <c:pt idx="24683">
                  <c:v>18.601800000000001</c:v>
                </c:pt>
                <c:pt idx="24684">
                  <c:v>18.408999999999999</c:v>
                </c:pt>
                <c:pt idx="24685">
                  <c:v>18.6371</c:v>
                </c:pt>
                <c:pt idx="24686">
                  <c:v>18.564499999999999</c:v>
                </c:pt>
                <c:pt idx="24687">
                  <c:v>18.397400000000001</c:v>
                </c:pt>
                <c:pt idx="24688">
                  <c:v>18.546399999999998</c:v>
                </c:pt>
                <c:pt idx="24689">
                  <c:v>18.514700000000001</c:v>
                </c:pt>
                <c:pt idx="24690">
                  <c:v>18.442299999999999</c:v>
                </c:pt>
                <c:pt idx="24691">
                  <c:v>18.590800000000002</c:v>
                </c:pt>
                <c:pt idx="24692">
                  <c:v>18.4513</c:v>
                </c:pt>
                <c:pt idx="24693">
                  <c:v>18.4833</c:v>
                </c:pt>
                <c:pt idx="24694">
                  <c:v>18.564599999999999</c:v>
                </c:pt>
                <c:pt idx="24695">
                  <c:v>18.411200000000001</c:v>
                </c:pt>
                <c:pt idx="24696">
                  <c:v>18.5425</c:v>
                </c:pt>
                <c:pt idx="24697">
                  <c:v>18.5291</c:v>
                </c:pt>
                <c:pt idx="24698">
                  <c:v>18.354399999999998</c:v>
                </c:pt>
                <c:pt idx="24699">
                  <c:v>18.5702</c:v>
                </c:pt>
                <c:pt idx="24700">
                  <c:v>18.521100000000001</c:v>
                </c:pt>
                <c:pt idx="24701">
                  <c:v>18.389600000000002</c:v>
                </c:pt>
                <c:pt idx="24702">
                  <c:v>18.566299999999998</c:v>
                </c:pt>
                <c:pt idx="24703">
                  <c:v>18.495999999999999</c:v>
                </c:pt>
                <c:pt idx="24704">
                  <c:v>18.4191</c:v>
                </c:pt>
                <c:pt idx="24705">
                  <c:v>18.561499999999999</c:v>
                </c:pt>
                <c:pt idx="24706">
                  <c:v>18.520499999999998</c:v>
                </c:pt>
                <c:pt idx="24707">
                  <c:v>18.402899999999999</c:v>
                </c:pt>
                <c:pt idx="24708">
                  <c:v>18.549299999999999</c:v>
                </c:pt>
                <c:pt idx="24709">
                  <c:v>18.4495</c:v>
                </c:pt>
                <c:pt idx="24710">
                  <c:v>18.497699999999998</c:v>
                </c:pt>
                <c:pt idx="24711">
                  <c:v>18.563300000000002</c:v>
                </c:pt>
                <c:pt idx="24712">
                  <c:v>18.383600000000001</c:v>
                </c:pt>
                <c:pt idx="24713">
                  <c:v>18.5961</c:v>
                </c:pt>
                <c:pt idx="24714">
                  <c:v>18.520900000000001</c:v>
                </c:pt>
                <c:pt idx="24715">
                  <c:v>18.364999999999998</c:v>
                </c:pt>
                <c:pt idx="24716">
                  <c:v>18.5746</c:v>
                </c:pt>
                <c:pt idx="24717">
                  <c:v>18.555</c:v>
                </c:pt>
                <c:pt idx="24718">
                  <c:v>18.339400000000001</c:v>
                </c:pt>
                <c:pt idx="24719">
                  <c:v>18.567799999999998</c:v>
                </c:pt>
                <c:pt idx="24720">
                  <c:v>18.468</c:v>
                </c:pt>
                <c:pt idx="24721">
                  <c:v>18.3887</c:v>
                </c:pt>
                <c:pt idx="24722">
                  <c:v>18.5962</c:v>
                </c:pt>
                <c:pt idx="24723">
                  <c:v>18.486000000000001</c:v>
                </c:pt>
                <c:pt idx="24724">
                  <c:v>18.477</c:v>
                </c:pt>
                <c:pt idx="24725">
                  <c:v>18.539300000000001</c:v>
                </c:pt>
                <c:pt idx="24726">
                  <c:v>18.440899999999999</c:v>
                </c:pt>
                <c:pt idx="24727">
                  <c:v>18.544899999999998</c:v>
                </c:pt>
                <c:pt idx="24728">
                  <c:v>18.5321</c:v>
                </c:pt>
                <c:pt idx="24729">
                  <c:v>18.413</c:v>
                </c:pt>
                <c:pt idx="24730">
                  <c:v>18.602699999999999</c:v>
                </c:pt>
                <c:pt idx="24731">
                  <c:v>18.5245</c:v>
                </c:pt>
                <c:pt idx="24732">
                  <c:v>18.398800000000001</c:v>
                </c:pt>
                <c:pt idx="24733">
                  <c:v>18.5932</c:v>
                </c:pt>
                <c:pt idx="24734">
                  <c:v>18.5946</c:v>
                </c:pt>
                <c:pt idx="24735">
                  <c:v>18.363</c:v>
                </c:pt>
                <c:pt idx="24736">
                  <c:v>18.584700000000002</c:v>
                </c:pt>
                <c:pt idx="24737">
                  <c:v>18.510999999999999</c:v>
                </c:pt>
                <c:pt idx="24738">
                  <c:v>18.41</c:v>
                </c:pt>
                <c:pt idx="24739">
                  <c:v>18.5411</c:v>
                </c:pt>
                <c:pt idx="24740">
                  <c:v>18.4679</c:v>
                </c:pt>
                <c:pt idx="24741">
                  <c:v>18.433299999999999</c:v>
                </c:pt>
                <c:pt idx="24742">
                  <c:v>18.542200000000001</c:v>
                </c:pt>
                <c:pt idx="24743">
                  <c:v>18.3766</c:v>
                </c:pt>
                <c:pt idx="24744">
                  <c:v>18.5671</c:v>
                </c:pt>
                <c:pt idx="24745">
                  <c:v>18.558499999999999</c:v>
                </c:pt>
                <c:pt idx="24746">
                  <c:v>18.404</c:v>
                </c:pt>
                <c:pt idx="24747">
                  <c:v>18.579599999999999</c:v>
                </c:pt>
                <c:pt idx="24748">
                  <c:v>18.503699999999998</c:v>
                </c:pt>
                <c:pt idx="24749">
                  <c:v>18.393599999999999</c:v>
                </c:pt>
                <c:pt idx="24750">
                  <c:v>18.609500000000001</c:v>
                </c:pt>
                <c:pt idx="24751">
                  <c:v>18.546500000000002</c:v>
                </c:pt>
                <c:pt idx="24752">
                  <c:v>18.386199999999999</c:v>
                </c:pt>
                <c:pt idx="24753">
                  <c:v>18.565999999999999</c:v>
                </c:pt>
                <c:pt idx="24754">
                  <c:v>18.501300000000001</c:v>
                </c:pt>
                <c:pt idx="24755">
                  <c:v>18.4407</c:v>
                </c:pt>
                <c:pt idx="24756">
                  <c:v>18.5685</c:v>
                </c:pt>
                <c:pt idx="24757">
                  <c:v>18.492100000000001</c:v>
                </c:pt>
                <c:pt idx="24758">
                  <c:v>18.4453</c:v>
                </c:pt>
                <c:pt idx="24759">
                  <c:v>18.552700000000002</c:v>
                </c:pt>
                <c:pt idx="24760">
                  <c:v>18.449000000000002</c:v>
                </c:pt>
                <c:pt idx="24761">
                  <c:v>18.552700000000002</c:v>
                </c:pt>
                <c:pt idx="24762">
                  <c:v>18.528199999999998</c:v>
                </c:pt>
                <c:pt idx="24763">
                  <c:v>18.389299999999999</c:v>
                </c:pt>
                <c:pt idx="24764">
                  <c:v>18.550899999999999</c:v>
                </c:pt>
                <c:pt idx="24765">
                  <c:v>18.5486</c:v>
                </c:pt>
                <c:pt idx="24766">
                  <c:v>18.358499999999999</c:v>
                </c:pt>
                <c:pt idx="24767">
                  <c:v>18.605</c:v>
                </c:pt>
                <c:pt idx="24768">
                  <c:v>18.532800000000002</c:v>
                </c:pt>
                <c:pt idx="24769">
                  <c:v>18.3933</c:v>
                </c:pt>
                <c:pt idx="24770">
                  <c:v>18.5426</c:v>
                </c:pt>
                <c:pt idx="24771">
                  <c:v>18.497</c:v>
                </c:pt>
                <c:pt idx="24772">
                  <c:v>18.428899999999999</c:v>
                </c:pt>
                <c:pt idx="24773">
                  <c:v>18.5884</c:v>
                </c:pt>
                <c:pt idx="24774">
                  <c:v>18.489000000000001</c:v>
                </c:pt>
                <c:pt idx="24775">
                  <c:v>18.477399999999999</c:v>
                </c:pt>
                <c:pt idx="24776">
                  <c:v>18.514700000000001</c:v>
                </c:pt>
                <c:pt idx="24777">
                  <c:v>18.458500000000001</c:v>
                </c:pt>
                <c:pt idx="24778">
                  <c:v>18.537500000000001</c:v>
                </c:pt>
                <c:pt idx="24779">
                  <c:v>18.533799999999999</c:v>
                </c:pt>
                <c:pt idx="24780">
                  <c:v>18.388200000000001</c:v>
                </c:pt>
                <c:pt idx="24781">
                  <c:v>18.534800000000001</c:v>
                </c:pt>
                <c:pt idx="24782">
                  <c:v>18.520499999999998</c:v>
                </c:pt>
                <c:pt idx="24783">
                  <c:v>18.361799999999999</c:v>
                </c:pt>
                <c:pt idx="24784">
                  <c:v>18.5791</c:v>
                </c:pt>
                <c:pt idx="24785">
                  <c:v>18.572800000000001</c:v>
                </c:pt>
                <c:pt idx="24786">
                  <c:v>18.401299999999999</c:v>
                </c:pt>
                <c:pt idx="24787">
                  <c:v>18.477399999999999</c:v>
                </c:pt>
                <c:pt idx="24788">
                  <c:v>18.5745</c:v>
                </c:pt>
                <c:pt idx="24789">
                  <c:v>18.454599999999999</c:v>
                </c:pt>
                <c:pt idx="24790">
                  <c:v>18.5351</c:v>
                </c:pt>
                <c:pt idx="24791">
                  <c:v>18.439</c:v>
                </c:pt>
                <c:pt idx="24792">
                  <c:v>18.4788</c:v>
                </c:pt>
                <c:pt idx="24793">
                  <c:v>18.551400000000001</c:v>
                </c:pt>
                <c:pt idx="24794">
                  <c:v>18.424399999999999</c:v>
                </c:pt>
                <c:pt idx="24795">
                  <c:v>18.5656</c:v>
                </c:pt>
                <c:pt idx="24796">
                  <c:v>18.558599999999998</c:v>
                </c:pt>
                <c:pt idx="24797">
                  <c:v>18.392600000000002</c:v>
                </c:pt>
                <c:pt idx="24798">
                  <c:v>18.570499999999999</c:v>
                </c:pt>
                <c:pt idx="24799">
                  <c:v>18.529</c:v>
                </c:pt>
                <c:pt idx="24800">
                  <c:v>18.3566</c:v>
                </c:pt>
                <c:pt idx="24801">
                  <c:v>18.603400000000001</c:v>
                </c:pt>
                <c:pt idx="24802">
                  <c:v>18.5091</c:v>
                </c:pt>
                <c:pt idx="24803">
                  <c:v>18.3996</c:v>
                </c:pt>
                <c:pt idx="24804">
                  <c:v>18.573499999999999</c:v>
                </c:pt>
                <c:pt idx="24805">
                  <c:v>18.480499999999999</c:v>
                </c:pt>
                <c:pt idx="24806">
                  <c:v>18.3843</c:v>
                </c:pt>
                <c:pt idx="24807">
                  <c:v>18.601199999999999</c:v>
                </c:pt>
                <c:pt idx="24808">
                  <c:v>18.456099999999999</c:v>
                </c:pt>
                <c:pt idx="24809">
                  <c:v>18.4971</c:v>
                </c:pt>
                <c:pt idx="24810">
                  <c:v>18.5608</c:v>
                </c:pt>
                <c:pt idx="24811">
                  <c:v>18.439399999999999</c:v>
                </c:pt>
                <c:pt idx="24812">
                  <c:v>18.5596</c:v>
                </c:pt>
                <c:pt idx="24813">
                  <c:v>18.534500000000001</c:v>
                </c:pt>
                <c:pt idx="24814">
                  <c:v>18.377700000000001</c:v>
                </c:pt>
                <c:pt idx="24815">
                  <c:v>18.563800000000001</c:v>
                </c:pt>
                <c:pt idx="24816">
                  <c:v>18.532800000000002</c:v>
                </c:pt>
                <c:pt idx="24817">
                  <c:v>18.391999999999999</c:v>
                </c:pt>
                <c:pt idx="24818">
                  <c:v>18.606100000000001</c:v>
                </c:pt>
                <c:pt idx="24819">
                  <c:v>18.5016</c:v>
                </c:pt>
                <c:pt idx="24820">
                  <c:v>18.395</c:v>
                </c:pt>
                <c:pt idx="24821">
                  <c:v>18.565300000000001</c:v>
                </c:pt>
                <c:pt idx="24822">
                  <c:v>18.483499999999999</c:v>
                </c:pt>
                <c:pt idx="24823">
                  <c:v>18.440300000000001</c:v>
                </c:pt>
                <c:pt idx="24824">
                  <c:v>18.5655</c:v>
                </c:pt>
                <c:pt idx="24825">
                  <c:v>18.468699999999998</c:v>
                </c:pt>
                <c:pt idx="24826">
                  <c:v>18.531199999999998</c:v>
                </c:pt>
                <c:pt idx="24827">
                  <c:v>18.553999999999998</c:v>
                </c:pt>
                <c:pt idx="24828">
                  <c:v>18.387699999999999</c:v>
                </c:pt>
                <c:pt idx="24829">
                  <c:v>18.587700000000002</c:v>
                </c:pt>
                <c:pt idx="24830">
                  <c:v>18.515499999999999</c:v>
                </c:pt>
                <c:pt idx="24831">
                  <c:v>18.386900000000001</c:v>
                </c:pt>
                <c:pt idx="24832">
                  <c:v>18.5733</c:v>
                </c:pt>
                <c:pt idx="24833">
                  <c:v>18.5001</c:v>
                </c:pt>
                <c:pt idx="24834">
                  <c:v>18.394500000000001</c:v>
                </c:pt>
                <c:pt idx="24835">
                  <c:v>18.556999999999999</c:v>
                </c:pt>
                <c:pt idx="24836">
                  <c:v>18.5261</c:v>
                </c:pt>
                <c:pt idx="24837">
                  <c:v>18.416499999999999</c:v>
                </c:pt>
                <c:pt idx="24838">
                  <c:v>18.558399999999999</c:v>
                </c:pt>
                <c:pt idx="24839">
                  <c:v>18.462399999999999</c:v>
                </c:pt>
                <c:pt idx="24840">
                  <c:v>18.489999999999998</c:v>
                </c:pt>
                <c:pt idx="24841">
                  <c:v>18.553000000000001</c:v>
                </c:pt>
                <c:pt idx="24842">
                  <c:v>18.446000000000002</c:v>
                </c:pt>
                <c:pt idx="24843">
                  <c:v>18.5381</c:v>
                </c:pt>
                <c:pt idx="24844">
                  <c:v>18.546900000000001</c:v>
                </c:pt>
                <c:pt idx="24845">
                  <c:v>18.395800000000001</c:v>
                </c:pt>
                <c:pt idx="24846">
                  <c:v>18.584399999999999</c:v>
                </c:pt>
                <c:pt idx="24847">
                  <c:v>18.518999999999998</c:v>
                </c:pt>
                <c:pt idx="24848">
                  <c:v>18.3628</c:v>
                </c:pt>
                <c:pt idx="24849">
                  <c:v>18.566099999999999</c:v>
                </c:pt>
                <c:pt idx="24850">
                  <c:v>18.4757</c:v>
                </c:pt>
                <c:pt idx="24851">
                  <c:v>18.405999999999999</c:v>
                </c:pt>
                <c:pt idx="24852">
                  <c:v>18.544599999999999</c:v>
                </c:pt>
                <c:pt idx="24853">
                  <c:v>18.491099999999999</c:v>
                </c:pt>
                <c:pt idx="24854">
                  <c:v>18.456199999999999</c:v>
                </c:pt>
                <c:pt idx="24855">
                  <c:v>18.558599999999998</c:v>
                </c:pt>
                <c:pt idx="24856">
                  <c:v>18.456099999999999</c:v>
                </c:pt>
                <c:pt idx="24857">
                  <c:v>18.520099999999999</c:v>
                </c:pt>
                <c:pt idx="24858">
                  <c:v>18.546900000000001</c:v>
                </c:pt>
                <c:pt idx="24859">
                  <c:v>18.4099</c:v>
                </c:pt>
                <c:pt idx="24860">
                  <c:v>18.5809</c:v>
                </c:pt>
                <c:pt idx="24861">
                  <c:v>18.534600000000001</c:v>
                </c:pt>
                <c:pt idx="24862">
                  <c:v>18.347799999999999</c:v>
                </c:pt>
                <c:pt idx="24863">
                  <c:v>18.587800000000001</c:v>
                </c:pt>
                <c:pt idx="24864">
                  <c:v>18.541399999999999</c:v>
                </c:pt>
                <c:pt idx="24865">
                  <c:v>18.3597</c:v>
                </c:pt>
                <c:pt idx="24866">
                  <c:v>18.5914</c:v>
                </c:pt>
                <c:pt idx="24867">
                  <c:v>18.531700000000001</c:v>
                </c:pt>
                <c:pt idx="24868">
                  <c:v>18.454999999999998</c:v>
                </c:pt>
                <c:pt idx="24869">
                  <c:v>18.555</c:v>
                </c:pt>
                <c:pt idx="24870">
                  <c:v>18.468299999999999</c:v>
                </c:pt>
                <c:pt idx="24871">
                  <c:v>18.512599999999999</c:v>
                </c:pt>
                <c:pt idx="24872">
                  <c:v>18.574100000000001</c:v>
                </c:pt>
                <c:pt idx="24873">
                  <c:v>18.433499999999999</c:v>
                </c:pt>
                <c:pt idx="24874">
                  <c:v>18.560400000000001</c:v>
                </c:pt>
                <c:pt idx="24875">
                  <c:v>18.555499999999999</c:v>
                </c:pt>
                <c:pt idx="24876">
                  <c:v>18.390699999999999</c:v>
                </c:pt>
                <c:pt idx="24877">
                  <c:v>18.564599999999999</c:v>
                </c:pt>
                <c:pt idx="24878">
                  <c:v>18.541</c:v>
                </c:pt>
                <c:pt idx="24879">
                  <c:v>18.385899999999999</c:v>
                </c:pt>
                <c:pt idx="24880">
                  <c:v>18.5566</c:v>
                </c:pt>
                <c:pt idx="24881">
                  <c:v>18.529499999999999</c:v>
                </c:pt>
                <c:pt idx="24882">
                  <c:v>18.414200000000001</c:v>
                </c:pt>
                <c:pt idx="24883">
                  <c:v>18.565000000000001</c:v>
                </c:pt>
                <c:pt idx="24884">
                  <c:v>18.473099999999999</c:v>
                </c:pt>
                <c:pt idx="24885">
                  <c:v>18.491099999999999</c:v>
                </c:pt>
                <c:pt idx="24886">
                  <c:v>18.540199999999999</c:v>
                </c:pt>
                <c:pt idx="24887">
                  <c:v>18.410699999999999</c:v>
                </c:pt>
                <c:pt idx="24888">
                  <c:v>18.548500000000001</c:v>
                </c:pt>
                <c:pt idx="24889">
                  <c:v>18.526499999999999</c:v>
                </c:pt>
                <c:pt idx="24890">
                  <c:v>18.4009</c:v>
                </c:pt>
                <c:pt idx="24891">
                  <c:v>18.575099999999999</c:v>
                </c:pt>
                <c:pt idx="24892">
                  <c:v>18.5489</c:v>
                </c:pt>
                <c:pt idx="24893">
                  <c:v>18.381</c:v>
                </c:pt>
                <c:pt idx="24894">
                  <c:v>18.5655</c:v>
                </c:pt>
                <c:pt idx="24895">
                  <c:v>18.550799999999999</c:v>
                </c:pt>
                <c:pt idx="24896">
                  <c:v>18.344000000000001</c:v>
                </c:pt>
                <c:pt idx="24897">
                  <c:v>18.5654</c:v>
                </c:pt>
                <c:pt idx="24898">
                  <c:v>18.525099999999998</c:v>
                </c:pt>
                <c:pt idx="24899">
                  <c:v>18.449300000000001</c:v>
                </c:pt>
                <c:pt idx="24900">
                  <c:v>18.5763</c:v>
                </c:pt>
                <c:pt idx="24901">
                  <c:v>18.434200000000001</c:v>
                </c:pt>
                <c:pt idx="24902">
                  <c:v>18.526599999999998</c:v>
                </c:pt>
                <c:pt idx="24903">
                  <c:v>18.542899999999999</c:v>
                </c:pt>
                <c:pt idx="24904">
                  <c:v>18.385100000000001</c:v>
                </c:pt>
                <c:pt idx="24905">
                  <c:v>18.582599999999999</c:v>
                </c:pt>
                <c:pt idx="24906">
                  <c:v>18.526299999999999</c:v>
                </c:pt>
                <c:pt idx="24907">
                  <c:v>18.39</c:v>
                </c:pt>
                <c:pt idx="24908">
                  <c:v>18.552499999999998</c:v>
                </c:pt>
                <c:pt idx="24909">
                  <c:v>18.551200000000001</c:v>
                </c:pt>
                <c:pt idx="24910">
                  <c:v>18.386900000000001</c:v>
                </c:pt>
                <c:pt idx="24911">
                  <c:v>18.564</c:v>
                </c:pt>
                <c:pt idx="24912">
                  <c:v>18.523599999999998</c:v>
                </c:pt>
                <c:pt idx="24913">
                  <c:v>18.413599999999999</c:v>
                </c:pt>
                <c:pt idx="24914">
                  <c:v>18.584199999999999</c:v>
                </c:pt>
                <c:pt idx="24915">
                  <c:v>18.474799999999998</c:v>
                </c:pt>
                <c:pt idx="24916">
                  <c:v>18.473700000000001</c:v>
                </c:pt>
                <c:pt idx="24917">
                  <c:v>18.566800000000001</c:v>
                </c:pt>
                <c:pt idx="24918">
                  <c:v>18.436599999999999</c:v>
                </c:pt>
                <c:pt idx="24919">
                  <c:v>18.5306</c:v>
                </c:pt>
                <c:pt idx="24920">
                  <c:v>18.546500000000002</c:v>
                </c:pt>
                <c:pt idx="24921">
                  <c:v>18.3643</c:v>
                </c:pt>
                <c:pt idx="24922">
                  <c:v>18.564800000000002</c:v>
                </c:pt>
                <c:pt idx="24923">
                  <c:v>18.5381</c:v>
                </c:pt>
                <c:pt idx="24924">
                  <c:v>18.3888</c:v>
                </c:pt>
                <c:pt idx="24925">
                  <c:v>18.584</c:v>
                </c:pt>
                <c:pt idx="24926">
                  <c:v>18.532800000000002</c:v>
                </c:pt>
                <c:pt idx="24927">
                  <c:v>18.380600000000001</c:v>
                </c:pt>
                <c:pt idx="24928">
                  <c:v>18.594899999999999</c:v>
                </c:pt>
                <c:pt idx="24929">
                  <c:v>18.493400000000001</c:v>
                </c:pt>
                <c:pt idx="24930">
                  <c:v>18.453800000000001</c:v>
                </c:pt>
                <c:pt idx="24931">
                  <c:v>18.571899999999999</c:v>
                </c:pt>
                <c:pt idx="24932">
                  <c:v>18.491199999999999</c:v>
                </c:pt>
                <c:pt idx="24933">
                  <c:v>18.508600000000001</c:v>
                </c:pt>
                <c:pt idx="24934">
                  <c:v>18.545100000000001</c:v>
                </c:pt>
                <c:pt idx="24935">
                  <c:v>18.3642</c:v>
                </c:pt>
                <c:pt idx="24936">
                  <c:v>18.559899999999999</c:v>
                </c:pt>
                <c:pt idx="24937">
                  <c:v>18.522600000000001</c:v>
                </c:pt>
                <c:pt idx="24938">
                  <c:v>18.361899999999999</c:v>
                </c:pt>
                <c:pt idx="24939">
                  <c:v>18.570599999999999</c:v>
                </c:pt>
                <c:pt idx="24940">
                  <c:v>18.5487</c:v>
                </c:pt>
                <c:pt idx="24941">
                  <c:v>18.384399999999999</c:v>
                </c:pt>
                <c:pt idx="24942">
                  <c:v>18.560199999999998</c:v>
                </c:pt>
                <c:pt idx="24943">
                  <c:v>18.5059</c:v>
                </c:pt>
                <c:pt idx="24944">
                  <c:v>18.421199999999999</c:v>
                </c:pt>
                <c:pt idx="24945">
                  <c:v>18.5549</c:v>
                </c:pt>
                <c:pt idx="24946">
                  <c:v>18.4405</c:v>
                </c:pt>
                <c:pt idx="24947">
                  <c:v>18.488800000000001</c:v>
                </c:pt>
                <c:pt idx="24948">
                  <c:v>18.530899999999999</c:v>
                </c:pt>
                <c:pt idx="24949">
                  <c:v>18.4465</c:v>
                </c:pt>
                <c:pt idx="24950">
                  <c:v>18.5383</c:v>
                </c:pt>
                <c:pt idx="24951">
                  <c:v>18.558800000000002</c:v>
                </c:pt>
                <c:pt idx="24952">
                  <c:v>18.369499999999999</c:v>
                </c:pt>
                <c:pt idx="24953">
                  <c:v>18.57</c:v>
                </c:pt>
                <c:pt idx="24954">
                  <c:v>18.541899999999998</c:v>
                </c:pt>
                <c:pt idx="24955">
                  <c:v>18.365300000000001</c:v>
                </c:pt>
                <c:pt idx="24956">
                  <c:v>18.5672</c:v>
                </c:pt>
                <c:pt idx="24957">
                  <c:v>18.520399999999999</c:v>
                </c:pt>
                <c:pt idx="24958">
                  <c:v>18.405799999999999</c:v>
                </c:pt>
                <c:pt idx="24959">
                  <c:v>18.610199999999999</c:v>
                </c:pt>
                <c:pt idx="24960">
                  <c:v>18.5199</c:v>
                </c:pt>
                <c:pt idx="24961">
                  <c:v>18.436199999999999</c:v>
                </c:pt>
                <c:pt idx="24962">
                  <c:v>18.548300000000001</c:v>
                </c:pt>
                <c:pt idx="24963">
                  <c:v>18.465599999999998</c:v>
                </c:pt>
                <c:pt idx="24964">
                  <c:v>18.512</c:v>
                </c:pt>
                <c:pt idx="24965">
                  <c:v>18.535499999999999</c:v>
                </c:pt>
                <c:pt idx="24966">
                  <c:v>18.389700000000001</c:v>
                </c:pt>
                <c:pt idx="24967">
                  <c:v>18.552499999999998</c:v>
                </c:pt>
                <c:pt idx="24968">
                  <c:v>18.5456</c:v>
                </c:pt>
                <c:pt idx="24969">
                  <c:v>18.403300000000002</c:v>
                </c:pt>
                <c:pt idx="24970">
                  <c:v>18.590299999999999</c:v>
                </c:pt>
                <c:pt idx="24971">
                  <c:v>18.534300000000002</c:v>
                </c:pt>
                <c:pt idx="24972">
                  <c:v>18.390499999999999</c:v>
                </c:pt>
                <c:pt idx="24973">
                  <c:v>18.571999999999999</c:v>
                </c:pt>
                <c:pt idx="24974">
                  <c:v>18.4603</c:v>
                </c:pt>
                <c:pt idx="24975">
                  <c:v>18.4421</c:v>
                </c:pt>
                <c:pt idx="24976">
                  <c:v>18.558</c:v>
                </c:pt>
                <c:pt idx="24977">
                  <c:v>18.474499999999999</c:v>
                </c:pt>
                <c:pt idx="24978">
                  <c:v>18.475100000000001</c:v>
                </c:pt>
                <c:pt idx="24979">
                  <c:v>18.538399999999999</c:v>
                </c:pt>
                <c:pt idx="24980">
                  <c:v>18.444500000000001</c:v>
                </c:pt>
                <c:pt idx="24981">
                  <c:v>18.564800000000002</c:v>
                </c:pt>
                <c:pt idx="24982">
                  <c:v>18.5626</c:v>
                </c:pt>
                <c:pt idx="24983">
                  <c:v>18.4145</c:v>
                </c:pt>
                <c:pt idx="24984">
                  <c:v>18.606100000000001</c:v>
                </c:pt>
                <c:pt idx="24985">
                  <c:v>18.54</c:v>
                </c:pt>
                <c:pt idx="24986">
                  <c:v>18.410900000000002</c:v>
                </c:pt>
                <c:pt idx="24987">
                  <c:v>18.569700000000001</c:v>
                </c:pt>
                <c:pt idx="24988">
                  <c:v>18.536300000000001</c:v>
                </c:pt>
                <c:pt idx="24989">
                  <c:v>18.409800000000001</c:v>
                </c:pt>
                <c:pt idx="24990">
                  <c:v>18.5852</c:v>
                </c:pt>
                <c:pt idx="24991">
                  <c:v>18.4819</c:v>
                </c:pt>
                <c:pt idx="24992">
                  <c:v>18.444299999999998</c:v>
                </c:pt>
                <c:pt idx="24993">
                  <c:v>18.5534</c:v>
                </c:pt>
                <c:pt idx="24994">
                  <c:v>18.441099999999999</c:v>
                </c:pt>
                <c:pt idx="24995">
                  <c:v>18.497</c:v>
                </c:pt>
                <c:pt idx="24996">
                  <c:v>18.5183</c:v>
                </c:pt>
                <c:pt idx="24997">
                  <c:v>18.4147</c:v>
                </c:pt>
                <c:pt idx="24998">
                  <c:v>18.5593</c:v>
                </c:pt>
                <c:pt idx="24999">
                  <c:v>18.550899999999999</c:v>
                </c:pt>
                <c:pt idx="25000">
                  <c:v>18.3749</c:v>
                </c:pt>
                <c:pt idx="25001">
                  <c:v>18.587399999999999</c:v>
                </c:pt>
                <c:pt idx="25002">
                  <c:v>18.514700000000001</c:v>
                </c:pt>
                <c:pt idx="25003">
                  <c:v>18.395600000000002</c:v>
                </c:pt>
                <c:pt idx="25004">
                  <c:v>18.5684</c:v>
                </c:pt>
                <c:pt idx="25005">
                  <c:v>18.521699999999999</c:v>
                </c:pt>
                <c:pt idx="25006">
                  <c:v>18.433299999999999</c:v>
                </c:pt>
                <c:pt idx="25007">
                  <c:v>18.573499999999999</c:v>
                </c:pt>
                <c:pt idx="25008">
                  <c:v>18.47</c:v>
                </c:pt>
                <c:pt idx="25009">
                  <c:v>18.4864</c:v>
                </c:pt>
                <c:pt idx="25010">
                  <c:v>18.568000000000001</c:v>
                </c:pt>
                <c:pt idx="25011">
                  <c:v>18.4147</c:v>
                </c:pt>
                <c:pt idx="25012">
                  <c:v>18.517700000000001</c:v>
                </c:pt>
                <c:pt idx="25013">
                  <c:v>18.5017</c:v>
                </c:pt>
                <c:pt idx="25014">
                  <c:v>18.414300000000001</c:v>
                </c:pt>
                <c:pt idx="25015">
                  <c:v>18.5763</c:v>
                </c:pt>
                <c:pt idx="25016">
                  <c:v>18.520800000000001</c:v>
                </c:pt>
                <c:pt idx="25017">
                  <c:v>18.368600000000001</c:v>
                </c:pt>
                <c:pt idx="25018">
                  <c:v>18.5732</c:v>
                </c:pt>
                <c:pt idx="25019">
                  <c:v>18.5137</c:v>
                </c:pt>
                <c:pt idx="25020">
                  <c:v>18.411300000000001</c:v>
                </c:pt>
                <c:pt idx="25021">
                  <c:v>18.593</c:v>
                </c:pt>
                <c:pt idx="25022">
                  <c:v>18.469200000000001</c:v>
                </c:pt>
                <c:pt idx="25023">
                  <c:v>18.4954</c:v>
                </c:pt>
                <c:pt idx="25024">
                  <c:v>18.516100000000002</c:v>
                </c:pt>
                <c:pt idx="25025">
                  <c:v>18.4696</c:v>
                </c:pt>
                <c:pt idx="25026">
                  <c:v>18.545000000000002</c:v>
                </c:pt>
                <c:pt idx="25027">
                  <c:v>18.541</c:v>
                </c:pt>
                <c:pt idx="25028">
                  <c:v>18.421600000000002</c:v>
                </c:pt>
                <c:pt idx="25029">
                  <c:v>18.553999999999998</c:v>
                </c:pt>
                <c:pt idx="25030">
                  <c:v>18.536999999999999</c:v>
                </c:pt>
                <c:pt idx="25031">
                  <c:v>18.396799999999999</c:v>
                </c:pt>
                <c:pt idx="25032">
                  <c:v>18.605499999999999</c:v>
                </c:pt>
                <c:pt idx="25033">
                  <c:v>18.5154</c:v>
                </c:pt>
                <c:pt idx="25034">
                  <c:v>18.391200000000001</c:v>
                </c:pt>
                <c:pt idx="25035">
                  <c:v>18.568000000000001</c:v>
                </c:pt>
                <c:pt idx="25036">
                  <c:v>18.489999999999998</c:v>
                </c:pt>
                <c:pt idx="25037">
                  <c:v>18.428699999999999</c:v>
                </c:pt>
                <c:pt idx="25038">
                  <c:v>18.5822</c:v>
                </c:pt>
                <c:pt idx="25039">
                  <c:v>18.4435</c:v>
                </c:pt>
                <c:pt idx="25040">
                  <c:v>18.462700000000002</c:v>
                </c:pt>
                <c:pt idx="25041">
                  <c:v>18.5562</c:v>
                </c:pt>
                <c:pt idx="25042">
                  <c:v>18.426500000000001</c:v>
                </c:pt>
                <c:pt idx="25043">
                  <c:v>18.578900000000001</c:v>
                </c:pt>
                <c:pt idx="25044">
                  <c:v>18.5518</c:v>
                </c:pt>
                <c:pt idx="25045">
                  <c:v>18.415500000000002</c:v>
                </c:pt>
                <c:pt idx="25046">
                  <c:v>18.580200000000001</c:v>
                </c:pt>
                <c:pt idx="25047">
                  <c:v>18.5532</c:v>
                </c:pt>
                <c:pt idx="25048">
                  <c:v>18.355599999999999</c:v>
                </c:pt>
                <c:pt idx="25049">
                  <c:v>18.5886</c:v>
                </c:pt>
                <c:pt idx="25050">
                  <c:v>18.5227</c:v>
                </c:pt>
                <c:pt idx="25051">
                  <c:v>18.431899999999999</c:v>
                </c:pt>
                <c:pt idx="25052">
                  <c:v>18.599900000000002</c:v>
                </c:pt>
                <c:pt idx="25053">
                  <c:v>18.446100000000001</c:v>
                </c:pt>
                <c:pt idx="25054">
                  <c:v>18.4832</c:v>
                </c:pt>
                <c:pt idx="25055">
                  <c:v>18.5397</c:v>
                </c:pt>
                <c:pt idx="25056">
                  <c:v>18.475999999999999</c:v>
                </c:pt>
                <c:pt idx="25057">
                  <c:v>18.492799999999999</c:v>
                </c:pt>
                <c:pt idx="25058">
                  <c:v>18.544599999999999</c:v>
                </c:pt>
                <c:pt idx="25059">
                  <c:v>18.391200000000001</c:v>
                </c:pt>
                <c:pt idx="25060">
                  <c:v>18.582000000000001</c:v>
                </c:pt>
                <c:pt idx="25061">
                  <c:v>18.499099999999999</c:v>
                </c:pt>
                <c:pt idx="25062">
                  <c:v>18.390499999999999</c:v>
                </c:pt>
                <c:pt idx="25063">
                  <c:v>18.586200000000002</c:v>
                </c:pt>
                <c:pt idx="25064">
                  <c:v>18.494199999999999</c:v>
                </c:pt>
                <c:pt idx="25065">
                  <c:v>18.403199999999998</c:v>
                </c:pt>
                <c:pt idx="25066">
                  <c:v>18.583100000000002</c:v>
                </c:pt>
                <c:pt idx="25067">
                  <c:v>18.519200000000001</c:v>
                </c:pt>
                <c:pt idx="25068">
                  <c:v>18.435199999999998</c:v>
                </c:pt>
                <c:pt idx="25069">
                  <c:v>18.599299999999999</c:v>
                </c:pt>
                <c:pt idx="25070">
                  <c:v>18.4574</c:v>
                </c:pt>
                <c:pt idx="25071">
                  <c:v>18.513999999999999</c:v>
                </c:pt>
                <c:pt idx="25072">
                  <c:v>18.5458</c:v>
                </c:pt>
                <c:pt idx="25073">
                  <c:v>18.429500000000001</c:v>
                </c:pt>
                <c:pt idx="25074">
                  <c:v>18.514800000000001</c:v>
                </c:pt>
                <c:pt idx="25075">
                  <c:v>18.558700000000002</c:v>
                </c:pt>
                <c:pt idx="25076">
                  <c:v>18.401499999999999</c:v>
                </c:pt>
                <c:pt idx="25077">
                  <c:v>18.563099999999999</c:v>
                </c:pt>
                <c:pt idx="25078">
                  <c:v>18.547499999999999</c:v>
                </c:pt>
                <c:pt idx="25079">
                  <c:v>18.363900000000001</c:v>
                </c:pt>
                <c:pt idx="25080">
                  <c:v>18.575399999999998</c:v>
                </c:pt>
                <c:pt idx="25081">
                  <c:v>18.471699999999998</c:v>
                </c:pt>
                <c:pt idx="25082">
                  <c:v>18.4224</c:v>
                </c:pt>
                <c:pt idx="25083">
                  <c:v>18.575399999999998</c:v>
                </c:pt>
                <c:pt idx="25084">
                  <c:v>18.484500000000001</c:v>
                </c:pt>
                <c:pt idx="25085">
                  <c:v>18.4558</c:v>
                </c:pt>
                <c:pt idx="25086">
                  <c:v>18.548500000000001</c:v>
                </c:pt>
                <c:pt idx="25087">
                  <c:v>18.428899999999999</c:v>
                </c:pt>
                <c:pt idx="25088">
                  <c:v>18.503900000000002</c:v>
                </c:pt>
                <c:pt idx="25089">
                  <c:v>18.555900000000001</c:v>
                </c:pt>
                <c:pt idx="25090">
                  <c:v>18.4269</c:v>
                </c:pt>
                <c:pt idx="25091">
                  <c:v>18.5608</c:v>
                </c:pt>
                <c:pt idx="25092">
                  <c:v>18.540299999999998</c:v>
                </c:pt>
                <c:pt idx="25093">
                  <c:v>18.3673</c:v>
                </c:pt>
                <c:pt idx="25094">
                  <c:v>18.545400000000001</c:v>
                </c:pt>
                <c:pt idx="25095">
                  <c:v>18.5642</c:v>
                </c:pt>
                <c:pt idx="25096">
                  <c:v>18.361999999999998</c:v>
                </c:pt>
                <c:pt idx="25097">
                  <c:v>18.5533</c:v>
                </c:pt>
                <c:pt idx="25098">
                  <c:v>18.489100000000001</c:v>
                </c:pt>
                <c:pt idx="25099">
                  <c:v>18.447700000000001</c:v>
                </c:pt>
                <c:pt idx="25100">
                  <c:v>18.597100000000001</c:v>
                </c:pt>
                <c:pt idx="25101">
                  <c:v>18.4801</c:v>
                </c:pt>
                <c:pt idx="25102">
                  <c:v>18.490200000000002</c:v>
                </c:pt>
                <c:pt idx="25103">
                  <c:v>18.4985</c:v>
                </c:pt>
                <c:pt idx="25104">
                  <c:v>18.424499999999998</c:v>
                </c:pt>
                <c:pt idx="25105">
                  <c:v>18.5609</c:v>
                </c:pt>
                <c:pt idx="25106">
                  <c:v>18.5626</c:v>
                </c:pt>
                <c:pt idx="25107">
                  <c:v>18.410799999999998</c:v>
                </c:pt>
                <c:pt idx="25108">
                  <c:v>18.603999999999999</c:v>
                </c:pt>
                <c:pt idx="25109">
                  <c:v>18.5382</c:v>
                </c:pt>
                <c:pt idx="25110">
                  <c:v>18.414200000000001</c:v>
                </c:pt>
                <c:pt idx="25111">
                  <c:v>18.553599999999999</c:v>
                </c:pt>
                <c:pt idx="25112">
                  <c:v>18.5244</c:v>
                </c:pt>
                <c:pt idx="25113">
                  <c:v>18.387799999999999</c:v>
                </c:pt>
                <c:pt idx="25114">
                  <c:v>18.597999999999999</c:v>
                </c:pt>
                <c:pt idx="25115">
                  <c:v>18.481200000000001</c:v>
                </c:pt>
                <c:pt idx="25116">
                  <c:v>18.437899999999999</c:v>
                </c:pt>
                <c:pt idx="25117">
                  <c:v>18.575900000000001</c:v>
                </c:pt>
                <c:pt idx="25118">
                  <c:v>18.45</c:v>
                </c:pt>
                <c:pt idx="25119">
                  <c:v>18.542100000000001</c:v>
                </c:pt>
                <c:pt idx="25120">
                  <c:v>18.579899999999999</c:v>
                </c:pt>
                <c:pt idx="25121">
                  <c:v>18.403600000000001</c:v>
                </c:pt>
                <c:pt idx="25122">
                  <c:v>18.5532</c:v>
                </c:pt>
                <c:pt idx="25123">
                  <c:v>18.5777</c:v>
                </c:pt>
                <c:pt idx="25124">
                  <c:v>18.372199999999999</c:v>
                </c:pt>
                <c:pt idx="25125">
                  <c:v>18.6084</c:v>
                </c:pt>
                <c:pt idx="25126">
                  <c:v>18.5077</c:v>
                </c:pt>
                <c:pt idx="25127">
                  <c:v>18.3687</c:v>
                </c:pt>
                <c:pt idx="25128">
                  <c:v>18.551500000000001</c:v>
                </c:pt>
                <c:pt idx="25129">
                  <c:v>18.531300000000002</c:v>
                </c:pt>
                <c:pt idx="25130">
                  <c:v>18.418199999999999</c:v>
                </c:pt>
                <c:pt idx="25131">
                  <c:v>18.567699999999999</c:v>
                </c:pt>
                <c:pt idx="25132">
                  <c:v>18.437000000000001</c:v>
                </c:pt>
                <c:pt idx="25133">
                  <c:v>18.497399999999999</c:v>
                </c:pt>
                <c:pt idx="25134">
                  <c:v>18.592500000000001</c:v>
                </c:pt>
                <c:pt idx="25135">
                  <c:v>18.434000000000001</c:v>
                </c:pt>
                <c:pt idx="25136">
                  <c:v>18.507000000000001</c:v>
                </c:pt>
                <c:pt idx="25137">
                  <c:v>18.584</c:v>
                </c:pt>
                <c:pt idx="25138">
                  <c:v>18.3827</c:v>
                </c:pt>
                <c:pt idx="25139">
                  <c:v>18.5733</c:v>
                </c:pt>
                <c:pt idx="25140">
                  <c:v>18.550799999999999</c:v>
                </c:pt>
                <c:pt idx="25141">
                  <c:v>18.3432</c:v>
                </c:pt>
                <c:pt idx="25142">
                  <c:v>18.599399999999999</c:v>
                </c:pt>
                <c:pt idx="25143">
                  <c:v>18.507000000000001</c:v>
                </c:pt>
                <c:pt idx="25144">
                  <c:v>18.422799999999999</c:v>
                </c:pt>
                <c:pt idx="25145">
                  <c:v>18.567900000000002</c:v>
                </c:pt>
                <c:pt idx="25146">
                  <c:v>18.494700000000002</c:v>
                </c:pt>
                <c:pt idx="25147">
                  <c:v>18.459099999999999</c:v>
                </c:pt>
                <c:pt idx="25148">
                  <c:v>18.578800000000001</c:v>
                </c:pt>
                <c:pt idx="25149">
                  <c:v>18.453099999999999</c:v>
                </c:pt>
                <c:pt idx="25150">
                  <c:v>18.540600000000001</c:v>
                </c:pt>
                <c:pt idx="25151">
                  <c:v>18.571400000000001</c:v>
                </c:pt>
                <c:pt idx="25152">
                  <c:v>18.4161</c:v>
                </c:pt>
                <c:pt idx="25153">
                  <c:v>18.5365</c:v>
                </c:pt>
                <c:pt idx="25154">
                  <c:v>18.554600000000001</c:v>
                </c:pt>
                <c:pt idx="25155">
                  <c:v>18.3627</c:v>
                </c:pt>
                <c:pt idx="25156">
                  <c:v>18.552700000000002</c:v>
                </c:pt>
                <c:pt idx="25157">
                  <c:v>18.5367</c:v>
                </c:pt>
                <c:pt idx="25158">
                  <c:v>18.3735</c:v>
                </c:pt>
                <c:pt idx="25159">
                  <c:v>18.578399999999998</c:v>
                </c:pt>
                <c:pt idx="25160">
                  <c:v>18.475899999999999</c:v>
                </c:pt>
                <c:pt idx="25161">
                  <c:v>18.4589</c:v>
                </c:pt>
                <c:pt idx="25162">
                  <c:v>18.546099999999999</c:v>
                </c:pt>
                <c:pt idx="25163">
                  <c:v>18.487500000000001</c:v>
                </c:pt>
                <c:pt idx="25164">
                  <c:v>18.494900000000001</c:v>
                </c:pt>
                <c:pt idx="25165">
                  <c:v>18.562999999999999</c:v>
                </c:pt>
                <c:pt idx="25166">
                  <c:v>18.411999999999999</c:v>
                </c:pt>
                <c:pt idx="25167">
                  <c:v>18.529</c:v>
                </c:pt>
                <c:pt idx="25168">
                  <c:v>18.555</c:v>
                </c:pt>
                <c:pt idx="25169">
                  <c:v>18.415600000000001</c:v>
                </c:pt>
                <c:pt idx="25170">
                  <c:v>18.5566</c:v>
                </c:pt>
                <c:pt idx="25171">
                  <c:v>18.585799999999999</c:v>
                </c:pt>
                <c:pt idx="25172">
                  <c:v>18.377300000000002</c:v>
                </c:pt>
                <c:pt idx="25173">
                  <c:v>18.524999999999999</c:v>
                </c:pt>
                <c:pt idx="25174">
                  <c:v>18.522500000000001</c:v>
                </c:pt>
                <c:pt idx="25175">
                  <c:v>18.440999999999999</c:v>
                </c:pt>
                <c:pt idx="25176">
                  <c:v>18.562999999999999</c:v>
                </c:pt>
                <c:pt idx="25177">
                  <c:v>18.495699999999999</c:v>
                </c:pt>
                <c:pt idx="25178">
                  <c:v>18.468299999999999</c:v>
                </c:pt>
                <c:pt idx="25179">
                  <c:v>18.577100000000002</c:v>
                </c:pt>
                <c:pt idx="25180">
                  <c:v>18.4312</c:v>
                </c:pt>
                <c:pt idx="25181">
                  <c:v>18.520499999999998</c:v>
                </c:pt>
                <c:pt idx="25182">
                  <c:v>18.521999999999998</c:v>
                </c:pt>
                <c:pt idx="25183">
                  <c:v>18.423200000000001</c:v>
                </c:pt>
                <c:pt idx="25184">
                  <c:v>18.5748</c:v>
                </c:pt>
                <c:pt idx="25185">
                  <c:v>18.526199999999999</c:v>
                </c:pt>
                <c:pt idx="25186">
                  <c:v>18.399000000000001</c:v>
                </c:pt>
                <c:pt idx="25187">
                  <c:v>18.5855</c:v>
                </c:pt>
                <c:pt idx="25188">
                  <c:v>18.536999999999999</c:v>
                </c:pt>
                <c:pt idx="25189">
                  <c:v>18.379000000000001</c:v>
                </c:pt>
                <c:pt idx="25190">
                  <c:v>18.589200000000002</c:v>
                </c:pt>
                <c:pt idx="25191">
                  <c:v>18.470099999999999</c:v>
                </c:pt>
                <c:pt idx="25192">
                  <c:v>18.452200000000001</c:v>
                </c:pt>
                <c:pt idx="25193">
                  <c:v>18.563800000000001</c:v>
                </c:pt>
                <c:pt idx="25194">
                  <c:v>18.482600000000001</c:v>
                </c:pt>
                <c:pt idx="25195">
                  <c:v>18.475100000000001</c:v>
                </c:pt>
                <c:pt idx="25196">
                  <c:v>18.538399999999999</c:v>
                </c:pt>
                <c:pt idx="25197">
                  <c:v>18.453399999999998</c:v>
                </c:pt>
                <c:pt idx="25198">
                  <c:v>18.510300000000001</c:v>
                </c:pt>
                <c:pt idx="25199">
                  <c:v>18.553699999999999</c:v>
                </c:pt>
                <c:pt idx="25200">
                  <c:v>18.381399999999999</c:v>
                </c:pt>
                <c:pt idx="25201">
                  <c:v>18.571200000000001</c:v>
                </c:pt>
                <c:pt idx="25202">
                  <c:v>18.541599999999999</c:v>
                </c:pt>
                <c:pt idx="25203">
                  <c:v>18.375399999999999</c:v>
                </c:pt>
                <c:pt idx="25204">
                  <c:v>18.589600000000001</c:v>
                </c:pt>
                <c:pt idx="25205">
                  <c:v>18.517099999999999</c:v>
                </c:pt>
                <c:pt idx="25206">
                  <c:v>18.401199999999999</c:v>
                </c:pt>
                <c:pt idx="25207">
                  <c:v>18.5624</c:v>
                </c:pt>
                <c:pt idx="25208">
                  <c:v>18.512799999999999</c:v>
                </c:pt>
                <c:pt idx="25209">
                  <c:v>18.415700000000001</c:v>
                </c:pt>
                <c:pt idx="25210">
                  <c:v>18.548500000000001</c:v>
                </c:pt>
                <c:pt idx="25211">
                  <c:v>18.426400000000001</c:v>
                </c:pt>
                <c:pt idx="25212">
                  <c:v>18.523299999999999</c:v>
                </c:pt>
                <c:pt idx="25213">
                  <c:v>18.538799999999998</c:v>
                </c:pt>
                <c:pt idx="25214">
                  <c:v>18.4099</c:v>
                </c:pt>
                <c:pt idx="25215">
                  <c:v>18.546299999999999</c:v>
                </c:pt>
                <c:pt idx="25216">
                  <c:v>18.4678</c:v>
                </c:pt>
                <c:pt idx="25217">
                  <c:v>18.377500000000001</c:v>
                </c:pt>
                <c:pt idx="25218">
                  <c:v>18.576899999999998</c:v>
                </c:pt>
                <c:pt idx="25219">
                  <c:v>18.540199999999999</c:v>
                </c:pt>
                <c:pt idx="25220">
                  <c:v>18.3962</c:v>
                </c:pt>
                <c:pt idx="25221">
                  <c:v>18.571899999999999</c:v>
                </c:pt>
                <c:pt idx="25222">
                  <c:v>18.523199999999999</c:v>
                </c:pt>
                <c:pt idx="25223">
                  <c:v>18.410299999999999</c:v>
                </c:pt>
                <c:pt idx="25224">
                  <c:v>18.495200000000001</c:v>
                </c:pt>
                <c:pt idx="25225">
                  <c:v>18.442299999999999</c:v>
                </c:pt>
                <c:pt idx="25226">
                  <c:v>18.5076</c:v>
                </c:pt>
                <c:pt idx="25227">
                  <c:v>18.543299999999999</c:v>
                </c:pt>
                <c:pt idx="25228">
                  <c:v>18.448699999999999</c:v>
                </c:pt>
                <c:pt idx="25229">
                  <c:v>18.522099999999998</c:v>
                </c:pt>
                <c:pt idx="25230">
                  <c:v>18.545500000000001</c:v>
                </c:pt>
                <c:pt idx="25231">
                  <c:v>18.378</c:v>
                </c:pt>
                <c:pt idx="25232">
                  <c:v>18.5488</c:v>
                </c:pt>
                <c:pt idx="25233">
                  <c:v>18.5276</c:v>
                </c:pt>
                <c:pt idx="25234">
                  <c:v>18.379799999999999</c:v>
                </c:pt>
                <c:pt idx="25235">
                  <c:v>18.589200000000002</c:v>
                </c:pt>
                <c:pt idx="25236">
                  <c:v>18.4877</c:v>
                </c:pt>
                <c:pt idx="25237">
                  <c:v>18.403199999999998</c:v>
                </c:pt>
                <c:pt idx="25238">
                  <c:v>18.5686</c:v>
                </c:pt>
                <c:pt idx="25239">
                  <c:v>18.528500000000001</c:v>
                </c:pt>
                <c:pt idx="25240">
                  <c:v>18.470099999999999</c:v>
                </c:pt>
                <c:pt idx="25241">
                  <c:v>18.577000000000002</c:v>
                </c:pt>
                <c:pt idx="25242">
                  <c:v>18.420500000000001</c:v>
                </c:pt>
                <c:pt idx="25243">
                  <c:v>18.500699999999998</c:v>
                </c:pt>
                <c:pt idx="25244">
                  <c:v>18.596599999999999</c:v>
                </c:pt>
                <c:pt idx="25245">
                  <c:v>18.412199999999999</c:v>
                </c:pt>
                <c:pt idx="25246">
                  <c:v>18.576599999999999</c:v>
                </c:pt>
                <c:pt idx="25247">
                  <c:v>18.560300000000002</c:v>
                </c:pt>
                <c:pt idx="25248">
                  <c:v>18.404599999999999</c:v>
                </c:pt>
                <c:pt idx="25249">
                  <c:v>18.5959</c:v>
                </c:pt>
                <c:pt idx="25250">
                  <c:v>18.5016</c:v>
                </c:pt>
                <c:pt idx="25251">
                  <c:v>18.372499999999999</c:v>
                </c:pt>
                <c:pt idx="25252">
                  <c:v>18.5809</c:v>
                </c:pt>
                <c:pt idx="25253">
                  <c:v>18.489699999999999</c:v>
                </c:pt>
                <c:pt idx="25254">
                  <c:v>18.462499999999999</c:v>
                </c:pt>
                <c:pt idx="25255">
                  <c:v>18.5578</c:v>
                </c:pt>
                <c:pt idx="25256">
                  <c:v>18.443899999999999</c:v>
                </c:pt>
                <c:pt idx="25257">
                  <c:v>18.498699999999999</c:v>
                </c:pt>
                <c:pt idx="25258">
                  <c:v>18.5609</c:v>
                </c:pt>
                <c:pt idx="25259">
                  <c:v>18.4237</c:v>
                </c:pt>
                <c:pt idx="25260">
                  <c:v>18.516300000000001</c:v>
                </c:pt>
                <c:pt idx="25261">
                  <c:v>18.5626</c:v>
                </c:pt>
                <c:pt idx="25262">
                  <c:v>18.422499999999999</c:v>
                </c:pt>
                <c:pt idx="25263">
                  <c:v>18.314800000000002</c:v>
                </c:pt>
                <c:pt idx="25264">
                  <c:v>18.273599999999998</c:v>
                </c:pt>
                <c:pt idx="25265">
                  <c:v>18.2103</c:v>
                </c:pt>
                <c:pt idx="25266">
                  <c:v>18.440300000000001</c:v>
                </c:pt>
                <c:pt idx="25267">
                  <c:v>18.4374</c:v>
                </c:pt>
                <c:pt idx="25268">
                  <c:v>18.312100000000001</c:v>
                </c:pt>
                <c:pt idx="25269">
                  <c:v>18.527200000000001</c:v>
                </c:pt>
                <c:pt idx="25270">
                  <c:v>18.470700000000001</c:v>
                </c:pt>
                <c:pt idx="25271">
                  <c:v>18.4084</c:v>
                </c:pt>
                <c:pt idx="25272">
                  <c:v>18.5365</c:v>
                </c:pt>
                <c:pt idx="25273">
                  <c:v>18.4407</c:v>
                </c:pt>
                <c:pt idx="25274">
                  <c:v>18.483799999999999</c:v>
                </c:pt>
                <c:pt idx="25275">
                  <c:v>18.5532</c:v>
                </c:pt>
                <c:pt idx="25276">
                  <c:v>18.439900000000002</c:v>
                </c:pt>
                <c:pt idx="25277">
                  <c:v>18.554099999999998</c:v>
                </c:pt>
                <c:pt idx="25278">
                  <c:v>18.574400000000001</c:v>
                </c:pt>
                <c:pt idx="25279">
                  <c:v>18.407800000000002</c:v>
                </c:pt>
                <c:pt idx="25280">
                  <c:v>18.627400000000002</c:v>
                </c:pt>
                <c:pt idx="25281">
                  <c:v>18.569600000000001</c:v>
                </c:pt>
                <c:pt idx="25282">
                  <c:v>18.404699999999998</c:v>
                </c:pt>
                <c:pt idx="25283">
                  <c:v>18.589099999999998</c:v>
                </c:pt>
                <c:pt idx="25284">
                  <c:v>18.516100000000002</c:v>
                </c:pt>
                <c:pt idx="25285">
                  <c:v>18.422699999999999</c:v>
                </c:pt>
                <c:pt idx="25286">
                  <c:v>18.5792</c:v>
                </c:pt>
                <c:pt idx="25287">
                  <c:v>18.473500000000001</c:v>
                </c:pt>
                <c:pt idx="25288">
                  <c:v>18.515699999999999</c:v>
                </c:pt>
                <c:pt idx="25289">
                  <c:v>18.555099999999999</c:v>
                </c:pt>
                <c:pt idx="25290">
                  <c:v>18.428999999999998</c:v>
                </c:pt>
                <c:pt idx="25291">
                  <c:v>18.527699999999999</c:v>
                </c:pt>
                <c:pt idx="25292">
                  <c:v>18.557700000000001</c:v>
                </c:pt>
                <c:pt idx="25293">
                  <c:v>18.314</c:v>
                </c:pt>
                <c:pt idx="25294">
                  <c:v>18.6873</c:v>
                </c:pt>
                <c:pt idx="25295">
                  <c:v>18.721</c:v>
                </c:pt>
                <c:pt idx="25296">
                  <c:v>18.5032</c:v>
                </c:pt>
                <c:pt idx="25297">
                  <c:v>18.7272</c:v>
                </c:pt>
                <c:pt idx="25298">
                  <c:v>18.570799999999998</c:v>
                </c:pt>
                <c:pt idx="25299">
                  <c:v>18.486599999999999</c:v>
                </c:pt>
                <c:pt idx="25300">
                  <c:v>18.5822</c:v>
                </c:pt>
                <c:pt idx="25301">
                  <c:v>18.5214</c:v>
                </c:pt>
                <c:pt idx="25302">
                  <c:v>18.490600000000001</c:v>
                </c:pt>
                <c:pt idx="25303">
                  <c:v>18.568100000000001</c:v>
                </c:pt>
                <c:pt idx="25304">
                  <c:v>18.4953</c:v>
                </c:pt>
                <c:pt idx="25305">
                  <c:v>18.521000000000001</c:v>
                </c:pt>
                <c:pt idx="25306">
                  <c:v>18.540900000000001</c:v>
                </c:pt>
                <c:pt idx="25307">
                  <c:v>18.418299999999999</c:v>
                </c:pt>
                <c:pt idx="25308">
                  <c:v>18.548300000000001</c:v>
                </c:pt>
                <c:pt idx="25309">
                  <c:v>18.501799999999999</c:v>
                </c:pt>
                <c:pt idx="25310">
                  <c:v>18.397400000000001</c:v>
                </c:pt>
                <c:pt idx="25311">
                  <c:v>18.594200000000001</c:v>
                </c:pt>
                <c:pt idx="25312">
                  <c:v>18.530899999999999</c:v>
                </c:pt>
                <c:pt idx="25313">
                  <c:v>18.377199999999998</c:v>
                </c:pt>
                <c:pt idx="25314">
                  <c:v>18.585799999999999</c:v>
                </c:pt>
                <c:pt idx="25315">
                  <c:v>18.534600000000001</c:v>
                </c:pt>
                <c:pt idx="25316">
                  <c:v>18.412800000000001</c:v>
                </c:pt>
                <c:pt idx="25317">
                  <c:v>18.609500000000001</c:v>
                </c:pt>
                <c:pt idx="25318">
                  <c:v>18.470800000000001</c:v>
                </c:pt>
                <c:pt idx="25319">
                  <c:v>18.493500000000001</c:v>
                </c:pt>
                <c:pt idx="25320">
                  <c:v>18.587199999999999</c:v>
                </c:pt>
                <c:pt idx="25321">
                  <c:v>18.436199999999999</c:v>
                </c:pt>
                <c:pt idx="25322">
                  <c:v>18.528300000000002</c:v>
                </c:pt>
                <c:pt idx="25323">
                  <c:v>18.545300000000001</c:v>
                </c:pt>
                <c:pt idx="25324">
                  <c:v>18.427900000000001</c:v>
                </c:pt>
                <c:pt idx="25325">
                  <c:v>18.564900000000002</c:v>
                </c:pt>
                <c:pt idx="25326">
                  <c:v>18.518999999999998</c:v>
                </c:pt>
                <c:pt idx="25327">
                  <c:v>18.376000000000001</c:v>
                </c:pt>
                <c:pt idx="25328">
                  <c:v>18.567699999999999</c:v>
                </c:pt>
                <c:pt idx="25329">
                  <c:v>18.552099999999999</c:v>
                </c:pt>
                <c:pt idx="25330">
                  <c:v>18.371700000000001</c:v>
                </c:pt>
                <c:pt idx="25331">
                  <c:v>18.589400000000001</c:v>
                </c:pt>
                <c:pt idx="25332">
                  <c:v>18.495899999999999</c:v>
                </c:pt>
                <c:pt idx="25333">
                  <c:v>18.470700000000001</c:v>
                </c:pt>
                <c:pt idx="25334">
                  <c:v>18.582799999999999</c:v>
                </c:pt>
                <c:pt idx="25335">
                  <c:v>18.460599999999999</c:v>
                </c:pt>
                <c:pt idx="25336">
                  <c:v>18.502199999999998</c:v>
                </c:pt>
                <c:pt idx="25337">
                  <c:v>18.565899999999999</c:v>
                </c:pt>
                <c:pt idx="25338">
                  <c:v>18.431799999999999</c:v>
                </c:pt>
                <c:pt idx="25339">
                  <c:v>18.574400000000001</c:v>
                </c:pt>
                <c:pt idx="25340">
                  <c:v>18.541</c:v>
                </c:pt>
                <c:pt idx="25341">
                  <c:v>18.392399999999999</c:v>
                </c:pt>
                <c:pt idx="25342">
                  <c:v>18.560300000000002</c:v>
                </c:pt>
                <c:pt idx="25343">
                  <c:v>18.520499999999998</c:v>
                </c:pt>
                <c:pt idx="25344">
                  <c:v>18.366499999999998</c:v>
                </c:pt>
                <c:pt idx="25345">
                  <c:v>18.573399999999999</c:v>
                </c:pt>
                <c:pt idx="25346">
                  <c:v>18.496500000000001</c:v>
                </c:pt>
                <c:pt idx="25347">
                  <c:v>18.397200000000002</c:v>
                </c:pt>
                <c:pt idx="25348">
                  <c:v>18.5397</c:v>
                </c:pt>
                <c:pt idx="25349">
                  <c:v>18.484300000000001</c:v>
                </c:pt>
                <c:pt idx="25350">
                  <c:v>18.452400000000001</c:v>
                </c:pt>
                <c:pt idx="25351">
                  <c:v>18.532900000000001</c:v>
                </c:pt>
                <c:pt idx="25352">
                  <c:v>18.448899999999998</c:v>
                </c:pt>
                <c:pt idx="25353">
                  <c:v>18.531600000000001</c:v>
                </c:pt>
                <c:pt idx="25354">
                  <c:v>18.5901</c:v>
                </c:pt>
                <c:pt idx="25355">
                  <c:v>18.389500000000002</c:v>
                </c:pt>
                <c:pt idx="25356">
                  <c:v>18.571999999999999</c:v>
                </c:pt>
                <c:pt idx="25357">
                  <c:v>18.5411</c:v>
                </c:pt>
                <c:pt idx="25358">
                  <c:v>18.3902</c:v>
                </c:pt>
                <c:pt idx="25359">
                  <c:v>18.578299999999999</c:v>
                </c:pt>
                <c:pt idx="25360">
                  <c:v>18.477699999999999</c:v>
                </c:pt>
                <c:pt idx="25361">
                  <c:v>18.412400000000002</c:v>
                </c:pt>
                <c:pt idx="25362">
                  <c:v>18.579999999999998</c:v>
                </c:pt>
                <c:pt idx="25363">
                  <c:v>18.5183</c:v>
                </c:pt>
                <c:pt idx="25364">
                  <c:v>18.433399999999999</c:v>
                </c:pt>
                <c:pt idx="25365">
                  <c:v>18.506799999999998</c:v>
                </c:pt>
                <c:pt idx="25366">
                  <c:v>18.4815</c:v>
                </c:pt>
                <c:pt idx="25367">
                  <c:v>18.479500000000002</c:v>
                </c:pt>
                <c:pt idx="25368">
                  <c:v>18.550699999999999</c:v>
                </c:pt>
                <c:pt idx="25369">
                  <c:v>18.443899999999999</c:v>
                </c:pt>
                <c:pt idx="25370">
                  <c:v>18.5016</c:v>
                </c:pt>
                <c:pt idx="25371">
                  <c:v>18.574999999999999</c:v>
                </c:pt>
                <c:pt idx="25372">
                  <c:v>18.3826</c:v>
                </c:pt>
                <c:pt idx="25373">
                  <c:v>18.579799999999999</c:v>
                </c:pt>
                <c:pt idx="25374">
                  <c:v>18.555700000000002</c:v>
                </c:pt>
                <c:pt idx="25375">
                  <c:v>18.400300000000001</c:v>
                </c:pt>
                <c:pt idx="25376">
                  <c:v>18.572800000000001</c:v>
                </c:pt>
                <c:pt idx="25377">
                  <c:v>18.558700000000002</c:v>
                </c:pt>
                <c:pt idx="25378">
                  <c:v>18.391500000000001</c:v>
                </c:pt>
                <c:pt idx="25379">
                  <c:v>18.5688</c:v>
                </c:pt>
                <c:pt idx="25380">
                  <c:v>18.479800000000001</c:v>
                </c:pt>
                <c:pt idx="25381">
                  <c:v>18.474799999999998</c:v>
                </c:pt>
                <c:pt idx="25382">
                  <c:v>18.5732</c:v>
                </c:pt>
                <c:pt idx="25383">
                  <c:v>18.4314</c:v>
                </c:pt>
                <c:pt idx="25384">
                  <c:v>18.520600000000002</c:v>
                </c:pt>
                <c:pt idx="25385">
                  <c:v>18.572199999999999</c:v>
                </c:pt>
                <c:pt idx="25386">
                  <c:v>18.4191</c:v>
                </c:pt>
                <c:pt idx="25387">
                  <c:v>18.557700000000001</c:v>
                </c:pt>
                <c:pt idx="25388">
                  <c:v>18.553100000000001</c:v>
                </c:pt>
                <c:pt idx="25389">
                  <c:v>18.399799999999999</c:v>
                </c:pt>
                <c:pt idx="25390">
                  <c:v>18.511299999999999</c:v>
                </c:pt>
                <c:pt idx="25391">
                  <c:v>18.4146</c:v>
                </c:pt>
                <c:pt idx="25392">
                  <c:v>18.478999999999999</c:v>
                </c:pt>
                <c:pt idx="25393">
                  <c:v>18.623999999999999</c:v>
                </c:pt>
                <c:pt idx="25394">
                  <c:v>18.560099999999998</c:v>
                </c:pt>
                <c:pt idx="25395">
                  <c:v>18.4315</c:v>
                </c:pt>
                <c:pt idx="25396">
                  <c:v>18.623200000000001</c:v>
                </c:pt>
                <c:pt idx="25397">
                  <c:v>18.526</c:v>
                </c:pt>
                <c:pt idx="25398">
                  <c:v>18.462700000000002</c:v>
                </c:pt>
                <c:pt idx="25399">
                  <c:v>18.570900000000002</c:v>
                </c:pt>
                <c:pt idx="25400">
                  <c:v>18.469000000000001</c:v>
                </c:pt>
                <c:pt idx="25401">
                  <c:v>18.521999999999998</c:v>
                </c:pt>
                <c:pt idx="25402">
                  <c:v>18.550899999999999</c:v>
                </c:pt>
                <c:pt idx="25403">
                  <c:v>18.423999999999999</c:v>
                </c:pt>
                <c:pt idx="25404">
                  <c:v>18.532499999999999</c:v>
                </c:pt>
                <c:pt idx="25405">
                  <c:v>18.523499999999999</c:v>
                </c:pt>
                <c:pt idx="25406">
                  <c:v>18.3886</c:v>
                </c:pt>
                <c:pt idx="25407">
                  <c:v>18.5579</c:v>
                </c:pt>
                <c:pt idx="25408">
                  <c:v>18.5275</c:v>
                </c:pt>
                <c:pt idx="25409">
                  <c:v>18.388200000000001</c:v>
                </c:pt>
                <c:pt idx="25410">
                  <c:v>18.577000000000002</c:v>
                </c:pt>
                <c:pt idx="25411">
                  <c:v>18.535</c:v>
                </c:pt>
                <c:pt idx="25412">
                  <c:v>18.410499999999999</c:v>
                </c:pt>
                <c:pt idx="25413">
                  <c:v>18.530999999999999</c:v>
                </c:pt>
                <c:pt idx="25414">
                  <c:v>18.520700000000001</c:v>
                </c:pt>
                <c:pt idx="25415">
                  <c:v>18.497800000000002</c:v>
                </c:pt>
                <c:pt idx="25416">
                  <c:v>18.575399999999998</c:v>
                </c:pt>
                <c:pt idx="25417">
                  <c:v>18.440999999999999</c:v>
                </c:pt>
                <c:pt idx="25418">
                  <c:v>18.508299999999998</c:v>
                </c:pt>
                <c:pt idx="25419">
                  <c:v>18.537400000000002</c:v>
                </c:pt>
                <c:pt idx="25420">
                  <c:v>18.409199999999998</c:v>
                </c:pt>
                <c:pt idx="25421">
                  <c:v>18.554600000000001</c:v>
                </c:pt>
                <c:pt idx="25422">
                  <c:v>18.5442</c:v>
                </c:pt>
                <c:pt idx="25423">
                  <c:v>18.401800000000001</c:v>
                </c:pt>
                <c:pt idx="25424">
                  <c:v>18.578900000000001</c:v>
                </c:pt>
                <c:pt idx="25425">
                  <c:v>18.461200000000002</c:v>
                </c:pt>
                <c:pt idx="25426">
                  <c:v>18.377300000000002</c:v>
                </c:pt>
                <c:pt idx="25427">
                  <c:v>18.573499999999999</c:v>
                </c:pt>
                <c:pt idx="25428">
                  <c:v>18.510400000000001</c:v>
                </c:pt>
                <c:pt idx="25429">
                  <c:v>18.387699999999999</c:v>
                </c:pt>
                <c:pt idx="25430">
                  <c:v>18.570399999999999</c:v>
                </c:pt>
                <c:pt idx="25431">
                  <c:v>18.509</c:v>
                </c:pt>
                <c:pt idx="25432">
                  <c:v>18.430499999999999</c:v>
                </c:pt>
                <c:pt idx="25433">
                  <c:v>18.5701</c:v>
                </c:pt>
                <c:pt idx="25434">
                  <c:v>18.513400000000001</c:v>
                </c:pt>
                <c:pt idx="25435">
                  <c:v>18.523299999999999</c:v>
                </c:pt>
                <c:pt idx="25436">
                  <c:v>18.557500000000001</c:v>
                </c:pt>
                <c:pt idx="25437">
                  <c:v>18.4344</c:v>
                </c:pt>
                <c:pt idx="25438">
                  <c:v>18.5702</c:v>
                </c:pt>
                <c:pt idx="25439">
                  <c:v>18.495100000000001</c:v>
                </c:pt>
                <c:pt idx="25440">
                  <c:v>18.390799999999999</c:v>
                </c:pt>
                <c:pt idx="25441">
                  <c:v>18.5291</c:v>
                </c:pt>
                <c:pt idx="25442">
                  <c:v>18.528199999999998</c:v>
                </c:pt>
                <c:pt idx="25443">
                  <c:v>18.408100000000001</c:v>
                </c:pt>
                <c:pt idx="25444">
                  <c:v>18.559200000000001</c:v>
                </c:pt>
                <c:pt idx="25445">
                  <c:v>18.538599999999999</c:v>
                </c:pt>
                <c:pt idx="25446">
                  <c:v>18.403400000000001</c:v>
                </c:pt>
                <c:pt idx="25447">
                  <c:v>18.5473</c:v>
                </c:pt>
                <c:pt idx="25448">
                  <c:v>18.4772</c:v>
                </c:pt>
                <c:pt idx="25449">
                  <c:v>18.431699999999999</c:v>
                </c:pt>
                <c:pt idx="25450">
                  <c:v>18.536999999999999</c:v>
                </c:pt>
                <c:pt idx="25451">
                  <c:v>18.4727</c:v>
                </c:pt>
                <c:pt idx="25452">
                  <c:v>18.5044</c:v>
                </c:pt>
                <c:pt idx="25453">
                  <c:v>18.543800000000001</c:v>
                </c:pt>
                <c:pt idx="25454">
                  <c:v>18.4452</c:v>
                </c:pt>
                <c:pt idx="25455">
                  <c:v>18.553100000000001</c:v>
                </c:pt>
                <c:pt idx="25456">
                  <c:v>18.529299999999999</c:v>
                </c:pt>
                <c:pt idx="25457">
                  <c:v>18.399100000000001</c:v>
                </c:pt>
                <c:pt idx="25458">
                  <c:v>18.569500000000001</c:v>
                </c:pt>
                <c:pt idx="25459">
                  <c:v>18.537500000000001</c:v>
                </c:pt>
                <c:pt idx="25460">
                  <c:v>18.400500000000001</c:v>
                </c:pt>
                <c:pt idx="25461">
                  <c:v>18.5717</c:v>
                </c:pt>
                <c:pt idx="25462">
                  <c:v>18.482299999999999</c:v>
                </c:pt>
                <c:pt idx="25463">
                  <c:v>18.365300000000001</c:v>
                </c:pt>
                <c:pt idx="25464">
                  <c:v>18.590900000000001</c:v>
                </c:pt>
                <c:pt idx="25465">
                  <c:v>18.473400000000002</c:v>
                </c:pt>
                <c:pt idx="25466">
                  <c:v>18.453199999999999</c:v>
                </c:pt>
                <c:pt idx="25467">
                  <c:v>18.5275</c:v>
                </c:pt>
                <c:pt idx="25468">
                  <c:v>18.471399999999999</c:v>
                </c:pt>
                <c:pt idx="25469">
                  <c:v>18.520700000000001</c:v>
                </c:pt>
                <c:pt idx="25470">
                  <c:v>18.527000000000001</c:v>
                </c:pt>
                <c:pt idx="25471">
                  <c:v>18.439499999999999</c:v>
                </c:pt>
                <c:pt idx="25472">
                  <c:v>18.493300000000001</c:v>
                </c:pt>
                <c:pt idx="25473">
                  <c:v>18.545300000000001</c:v>
                </c:pt>
                <c:pt idx="25474">
                  <c:v>18.422799999999999</c:v>
                </c:pt>
                <c:pt idx="25475">
                  <c:v>18.518899999999999</c:v>
                </c:pt>
                <c:pt idx="25476">
                  <c:v>18.538799999999998</c:v>
                </c:pt>
                <c:pt idx="25477">
                  <c:v>18.398299999999999</c:v>
                </c:pt>
                <c:pt idx="25478">
                  <c:v>18.552099999999999</c:v>
                </c:pt>
                <c:pt idx="25479">
                  <c:v>18.5352</c:v>
                </c:pt>
                <c:pt idx="25480">
                  <c:v>18.437200000000001</c:v>
                </c:pt>
                <c:pt idx="25481">
                  <c:v>18.566600000000001</c:v>
                </c:pt>
                <c:pt idx="25482">
                  <c:v>18.460599999999999</c:v>
                </c:pt>
                <c:pt idx="25483">
                  <c:v>18.497199999999999</c:v>
                </c:pt>
                <c:pt idx="25484">
                  <c:v>18.575299999999999</c:v>
                </c:pt>
                <c:pt idx="25485">
                  <c:v>18.447700000000001</c:v>
                </c:pt>
                <c:pt idx="25486">
                  <c:v>18.561299999999999</c:v>
                </c:pt>
                <c:pt idx="25487">
                  <c:v>18.589700000000001</c:v>
                </c:pt>
                <c:pt idx="25488">
                  <c:v>18.422699999999999</c:v>
                </c:pt>
                <c:pt idx="25489">
                  <c:v>18.568899999999999</c:v>
                </c:pt>
                <c:pt idx="25490">
                  <c:v>18.522600000000001</c:v>
                </c:pt>
                <c:pt idx="25491">
                  <c:v>18.409199999999998</c:v>
                </c:pt>
                <c:pt idx="25492">
                  <c:v>18.552</c:v>
                </c:pt>
                <c:pt idx="25493">
                  <c:v>18.552800000000001</c:v>
                </c:pt>
                <c:pt idx="25494">
                  <c:v>18.438800000000001</c:v>
                </c:pt>
                <c:pt idx="25495">
                  <c:v>18.5335</c:v>
                </c:pt>
                <c:pt idx="25496">
                  <c:v>18.502400000000002</c:v>
                </c:pt>
                <c:pt idx="25497">
                  <c:v>18.424399999999999</c:v>
                </c:pt>
                <c:pt idx="25498">
                  <c:v>18.572700000000001</c:v>
                </c:pt>
                <c:pt idx="25499">
                  <c:v>18.441299999999998</c:v>
                </c:pt>
                <c:pt idx="25500">
                  <c:v>18.5487</c:v>
                </c:pt>
                <c:pt idx="25501">
                  <c:v>18.532699999999998</c:v>
                </c:pt>
                <c:pt idx="25502">
                  <c:v>18.4099</c:v>
                </c:pt>
                <c:pt idx="25503">
                  <c:v>18.567599999999999</c:v>
                </c:pt>
                <c:pt idx="25504">
                  <c:v>18.515699999999999</c:v>
                </c:pt>
                <c:pt idx="25505">
                  <c:v>18.3249</c:v>
                </c:pt>
                <c:pt idx="25506">
                  <c:v>18.533999999999999</c:v>
                </c:pt>
                <c:pt idx="25507">
                  <c:v>18.528199999999998</c:v>
                </c:pt>
                <c:pt idx="25508">
                  <c:v>18.380800000000001</c:v>
                </c:pt>
                <c:pt idx="25509">
                  <c:v>18.578199999999999</c:v>
                </c:pt>
                <c:pt idx="25510">
                  <c:v>18.5228</c:v>
                </c:pt>
                <c:pt idx="25511">
                  <c:v>18.421700000000001</c:v>
                </c:pt>
                <c:pt idx="25512">
                  <c:v>18.594899999999999</c:v>
                </c:pt>
                <c:pt idx="25513">
                  <c:v>18.450099999999999</c:v>
                </c:pt>
                <c:pt idx="25514">
                  <c:v>18.510200000000001</c:v>
                </c:pt>
                <c:pt idx="25515">
                  <c:v>18.544799999999999</c:v>
                </c:pt>
                <c:pt idx="25516">
                  <c:v>18.459599999999998</c:v>
                </c:pt>
                <c:pt idx="25517">
                  <c:v>18.526900000000001</c:v>
                </c:pt>
                <c:pt idx="25518">
                  <c:v>18.497800000000002</c:v>
                </c:pt>
                <c:pt idx="25519">
                  <c:v>18.402100000000001</c:v>
                </c:pt>
                <c:pt idx="25520">
                  <c:v>18.6111</c:v>
                </c:pt>
                <c:pt idx="25521">
                  <c:v>18.548400000000001</c:v>
                </c:pt>
                <c:pt idx="25522">
                  <c:v>18.382200000000001</c:v>
                </c:pt>
                <c:pt idx="25523">
                  <c:v>18.616</c:v>
                </c:pt>
                <c:pt idx="25524">
                  <c:v>18.513999999999999</c:v>
                </c:pt>
                <c:pt idx="25525">
                  <c:v>18.3903</c:v>
                </c:pt>
                <c:pt idx="25526">
                  <c:v>18.586200000000002</c:v>
                </c:pt>
                <c:pt idx="25527">
                  <c:v>18.458300000000001</c:v>
                </c:pt>
                <c:pt idx="25528">
                  <c:v>18.429600000000001</c:v>
                </c:pt>
                <c:pt idx="25529">
                  <c:v>18.563099999999999</c:v>
                </c:pt>
                <c:pt idx="25530">
                  <c:v>18.434200000000001</c:v>
                </c:pt>
                <c:pt idx="25531">
                  <c:v>18.505500000000001</c:v>
                </c:pt>
                <c:pt idx="25532">
                  <c:v>18.566299999999998</c:v>
                </c:pt>
                <c:pt idx="25533">
                  <c:v>18.428699999999999</c:v>
                </c:pt>
                <c:pt idx="25534">
                  <c:v>18.5685</c:v>
                </c:pt>
                <c:pt idx="25535">
                  <c:v>18.533300000000001</c:v>
                </c:pt>
                <c:pt idx="25536">
                  <c:v>18.432200000000002</c:v>
                </c:pt>
                <c:pt idx="25537">
                  <c:v>18.552199999999999</c:v>
                </c:pt>
                <c:pt idx="25538">
                  <c:v>18.509799999999998</c:v>
                </c:pt>
                <c:pt idx="25539">
                  <c:v>18.379799999999999</c:v>
                </c:pt>
                <c:pt idx="25540">
                  <c:v>18.582699999999999</c:v>
                </c:pt>
                <c:pt idx="25541">
                  <c:v>18.530200000000001</c:v>
                </c:pt>
                <c:pt idx="25542">
                  <c:v>18.422899999999998</c:v>
                </c:pt>
                <c:pt idx="25543">
                  <c:v>18.566600000000001</c:v>
                </c:pt>
                <c:pt idx="25544">
                  <c:v>18.525500000000001</c:v>
                </c:pt>
                <c:pt idx="25545">
                  <c:v>18.448699999999999</c:v>
                </c:pt>
                <c:pt idx="25546">
                  <c:v>18.5809</c:v>
                </c:pt>
                <c:pt idx="25547">
                  <c:v>18.464500000000001</c:v>
                </c:pt>
                <c:pt idx="25548">
                  <c:v>18.537600000000001</c:v>
                </c:pt>
                <c:pt idx="25549">
                  <c:v>18.552800000000001</c:v>
                </c:pt>
                <c:pt idx="25550">
                  <c:v>18.407800000000002</c:v>
                </c:pt>
                <c:pt idx="25551">
                  <c:v>18.552600000000002</c:v>
                </c:pt>
                <c:pt idx="25552">
                  <c:v>18.476900000000001</c:v>
                </c:pt>
                <c:pt idx="25553">
                  <c:v>18.366800000000001</c:v>
                </c:pt>
                <c:pt idx="25554">
                  <c:v>18.583200000000001</c:v>
                </c:pt>
                <c:pt idx="25555">
                  <c:v>18.556999999999999</c:v>
                </c:pt>
                <c:pt idx="25556">
                  <c:v>18.385100000000001</c:v>
                </c:pt>
                <c:pt idx="25557">
                  <c:v>18.581900000000001</c:v>
                </c:pt>
                <c:pt idx="25558">
                  <c:v>18.476800000000001</c:v>
                </c:pt>
                <c:pt idx="25559">
                  <c:v>18.428100000000001</c:v>
                </c:pt>
                <c:pt idx="25560">
                  <c:v>18.5686</c:v>
                </c:pt>
                <c:pt idx="25561">
                  <c:v>18.4574</c:v>
                </c:pt>
                <c:pt idx="25562">
                  <c:v>18.4695</c:v>
                </c:pt>
                <c:pt idx="25563">
                  <c:v>18.606100000000001</c:v>
                </c:pt>
                <c:pt idx="25564">
                  <c:v>18.4209</c:v>
                </c:pt>
                <c:pt idx="25565">
                  <c:v>18.585799999999999</c:v>
                </c:pt>
                <c:pt idx="25566">
                  <c:v>18.561399999999999</c:v>
                </c:pt>
                <c:pt idx="25567">
                  <c:v>18.402000000000001</c:v>
                </c:pt>
                <c:pt idx="25568">
                  <c:v>18.5732</c:v>
                </c:pt>
                <c:pt idx="25569">
                  <c:v>18.518599999999999</c:v>
                </c:pt>
                <c:pt idx="25570">
                  <c:v>18.369199999999999</c:v>
                </c:pt>
                <c:pt idx="25571">
                  <c:v>18.569500000000001</c:v>
                </c:pt>
                <c:pt idx="25572">
                  <c:v>18.5015</c:v>
                </c:pt>
                <c:pt idx="25573">
                  <c:v>18.423999999999999</c:v>
                </c:pt>
                <c:pt idx="25574">
                  <c:v>18.556799999999999</c:v>
                </c:pt>
                <c:pt idx="25575">
                  <c:v>18.485700000000001</c:v>
                </c:pt>
                <c:pt idx="25576">
                  <c:v>18.43</c:v>
                </c:pt>
                <c:pt idx="25577">
                  <c:v>18.549600000000002</c:v>
                </c:pt>
                <c:pt idx="25578">
                  <c:v>18.432600000000001</c:v>
                </c:pt>
                <c:pt idx="25579">
                  <c:v>18.528099999999998</c:v>
                </c:pt>
                <c:pt idx="25580">
                  <c:v>18.5518</c:v>
                </c:pt>
                <c:pt idx="25581">
                  <c:v>18.431000000000001</c:v>
                </c:pt>
                <c:pt idx="25582">
                  <c:v>18.538</c:v>
                </c:pt>
                <c:pt idx="25583">
                  <c:v>18.539000000000001</c:v>
                </c:pt>
                <c:pt idx="25584">
                  <c:v>18.380199999999999</c:v>
                </c:pt>
                <c:pt idx="25585">
                  <c:v>18.585699999999999</c:v>
                </c:pt>
                <c:pt idx="25586">
                  <c:v>18.542400000000001</c:v>
                </c:pt>
                <c:pt idx="25587">
                  <c:v>18.392299999999999</c:v>
                </c:pt>
                <c:pt idx="25588">
                  <c:v>18.573899999999998</c:v>
                </c:pt>
                <c:pt idx="25589">
                  <c:v>18.472899999999999</c:v>
                </c:pt>
                <c:pt idx="25590">
                  <c:v>18.450099999999999</c:v>
                </c:pt>
                <c:pt idx="25591">
                  <c:v>18.552199999999999</c:v>
                </c:pt>
                <c:pt idx="25592">
                  <c:v>18.5063</c:v>
                </c:pt>
                <c:pt idx="25593">
                  <c:v>18.5105</c:v>
                </c:pt>
                <c:pt idx="25594">
                  <c:v>18.5518</c:v>
                </c:pt>
                <c:pt idx="25595">
                  <c:v>18.442</c:v>
                </c:pt>
                <c:pt idx="25596">
                  <c:v>18.515699999999999</c:v>
                </c:pt>
                <c:pt idx="25597">
                  <c:v>18.531400000000001</c:v>
                </c:pt>
                <c:pt idx="25598">
                  <c:v>18.383299999999998</c:v>
                </c:pt>
                <c:pt idx="25599">
                  <c:v>18.591200000000001</c:v>
                </c:pt>
                <c:pt idx="25600">
                  <c:v>18.5564</c:v>
                </c:pt>
                <c:pt idx="25601">
                  <c:v>18.3645</c:v>
                </c:pt>
                <c:pt idx="25602">
                  <c:v>18.5974</c:v>
                </c:pt>
                <c:pt idx="25603">
                  <c:v>18.491499999999998</c:v>
                </c:pt>
                <c:pt idx="25604">
                  <c:v>18.427</c:v>
                </c:pt>
                <c:pt idx="25605">
                  <c:v>18.569700000000001</c:v>
                </c:pt>
                <c:pt idx="25606">
                  <c:v>18.5227</c:v>
                </c:pt>
                <c:pt idx="25607">
                  <c:v>18.4695</c:v>
                </c:pt>
                <c:pt idx="25608">
                  <c:v>18.549299999999999</c:v>
                </c:pt>
                <c:pt idx="25609">
                  <c:v>18.4297</c:v>
                </c:pt>
                <c:pt idx="25610">
                  <c:v>18.5244</c:v>
                </c:pt>
                <c:pt idx="25611">
                  <c:v>18.515799999999999</c:v>
                </c:pt>
                <c:pt idx="25612">
                  <c:v>18.445</c:v>
                </c:pt>
                <c:pt idx="25613">
                  <c:v>18.5458</c:v>
                </c:pt>
                <c:pt idx="25614">
                  <c:v>18.542200000000001</c:v>
                </c:pt>
                <c:pt idx="25615">
                  <c:v>18.358699999999999</c:v>
                </c:pt>
                <c:pt idx="25616">
                  <c:v>18.575399999999998</c:v>
                </c:pt>
                <c:pt idx="25617">
                  <c:v>18.498999999999999</c:v>
                </c:pt>
                <c:pt idx="25618">
                  <c:v>18.394100000000002</c:v>
                </c:pt>
                <c:pt idx="25619">
                  <c:v>18.5947</c:v>
                </c:pt>
                <c:pt idx="25620">
                  <c:v>18.503299999999999</c:v>
                </c:pt>
                <c:pt idx="25621">
                  <c:v>18.367999999999999</c:v>
                </c:pt>
                <c:pt idx="25622">
                  <c:v>18.529900000000001</c:v>
                </c:pt>
                <c:pt idx="25623">
                  <c:v>18.480799999999999</c:v>
                </c:pt>
                <c:pt idx="25624">
                  <c:v>18.495000000000001</c:v>
                </c:pt>
                <c:pt idx="25625">
                  <c:v>18.530899999999999</c:v>
                </c:pt>
                <c:pt idx="25626">
                  <c:v>18.4468</c:v>
                </c:pt>
                <c:pt idx="25627">
                  <c:v>18.537500000000001</c:v>
                </c:pt>
                <c:pt idx="25628">
                  <c:v>18.507300000000001</c:v>
                </c:pt>
                <c:pt idx="25629">
                  <c:v>18.422799999999999</c:v>
                </c:pt>
                <c:pt idx="25630">
                  <c:v>18.592300000000002</c:v>
                </c:pt>
                <c:pt idx="25631">
                  <c:v>18.5136</c:v>
                </c:pt>
                <c:pt idx="25632">
                  <c:v>18.385200000000001</c:v>
                </c:pt>
                <c:pt idx="25633">
                  <c:v>18.555700000000002</c:v>
                </c:pt>
                <c:pt idx="25634">
                  <c:v>18.506900000000002</c:v>
                </c:pt>
                <c:pt idx="25635">
                  <c:v>18.4116</c:v>
                </c:pt>
                <c:pt idx="25636">
                  <c:v>18.5641</c:v>
                </c:pt>
                <c:pt idx="25637">
                  <c:v>18.512</c:v>
                </c:pt>
                <c:pt idx="25638">
                  <c:v>18.429600000000001</c:v>
                </c:pt>
                <c:pt idx="25639">
                  <c:v>18.576899999999998</c:v>
                </c:pt>
                <c:pt idx="25640">
                  <c:v>18.471</c:v>
                </c:pt>
                <c:pt idx="25641">
                  <c:v>18.511299999999999</c:v>
                </c:pt>
                <c:pt idx="25642">
                  <c:v>18.5778</c:v>
                </c:pt>
                <c:pt idx="25643">
                  <c:v>18.425599999999999</c:v>
                </c:pt>
                <c:pt idx="25644">
                  <c:v>18.581199999999999</c:v>
                </c:pt>
                <c:pt idx="25645">
                  <c:v>18.555900000000001</c:v>
                </c:pt>
                <c:pt idx="25646">
                  <c:v>18.398599999999998</c:v>
                </c:pt>
                <c:pt idx="25647">
                  <c:v>18.601700000000001</c:v>
                </c:pt>
                <c:pt idx="25648">
                  <c:v>18.5166</c:v>
                </c:pt>
                <c:pt idx="25649">
                  <c:v>18.367799999999999</c:v>
                </c:pt>
                <c:pt idx="25650">
                  <c:v>18.5837</c:v>
                </c:pt>
                <c:pt idx="25651">
                  <c:v>18.476600000000001</c:v>
                </c:pt>
                <c:pt idx="25652">
                  <c:v>18.440799999999999</c:v>
                </c:pt>
                <c:pt idx="25653">
                  <c:v>18.552099999999999</c:v>
                </c:pt>
                <c:pt idx="25654">
                  <c:v>18.4985</c:v>
                </c:pt>
                <c:pt idx="25655">
                  <c:v>18.484100000000002</c:v>
                </c:pt>
                <c:pt idx="25656">
                  <c:v>18.546500000000002</c:v>
                </c:pt>
                <c:pt idx="25657">
                  <c:v>18.485499999999998</c:v>
                </c:pt>
                <c:pt idx="25658">
                  <c:v>18.530200000000001</c:v>
                </c:pt>
                <c:pt idx="25659">
                  <c:v>18.561900000000001</c:v>
                </c:pt>
                <c:pt idx="25660">
                  <c:v>18.392800000000001</c:v>
                </c:pt>
                <c:pt idx="25661">
                  <c:v>18.5503</c:v>
                </c:pt>
                <c:pt idx="25662">
                  <c:v>18.546700000000001</c:v>
                </c:pt>
                <c:pt idx="25663">
                  <c:v>18.366</c:v>
                </c:pt>
                <c:pt idx="25664">
                  <c:v>18.5854</c:v>
                </c:pt>
                <c:pt idx="25665">
                  <c:v>18.499500000000001</c:v>
                </c:pt>
                <c:pt idx="25666">
                  <c:v>18.4145</c:v>
                </c:pt>
                <c:pt idx="25667">
                  <c:v>18.562200000000001</c:v>
                </c:pt>
                <c:pt idx="25668">
                  <c:v>18.476900000000001</c:v>
                </c:pt>
                <c:pt idx="25669">
                  <c:v>18.441400000000002</c:v>
                </c:pt>
                <c:pt idx="25670">
                  <c:v>18.5627</c:v>
                </c:pt>
                <c:pt idx="25671">
                  <c:v>18.459399999999999</c:v>
                </c:pt>
                <c:pt idx="25672">
                  <c:v>18.480499999999999</c:v>
                </c:pt>
                <c:pt idx="25673">
                  <c:v>18.534099999999999</c:v>
                </c:pt>
                <c:pt idx="25674">
                  <c:v>18.390999999999998</c:v>
                </c:pt>
                <c:pt idx="25675">
                  <c:v>18.545000000000002</c:v>
                </c:pt>
                <c:pt idx="25676">
                  <c:v>18.565000000000001</c:v>
                </c:pt>
                <c:pt idx="25677">
                  <c:v>18.3688</c:v>
                </c:pt>
                <c:pt idx="25678">
                  <c:v>18.561299999999999</c:v>
                </c:pt>
                <c:pt idx="25679">
                  <c:v>18.521100000000001</c:v>
                </c:pt>
                <c:pt idx="25680">
                  <c:v>18.3748</c:v>
                </c:pt>
                <c:pt idx="25681">
                  <c:v>18.563700000000001</c:v>
                </c:pt>
                <c:pt idx="25682">
                  <c:v>18.517800000000001</c:v>
                </c:pt>
                <c:pt idx="25683">
                  <c:v>18.444199999999999</c:v>
                </c:pt>
                <c:pt idx="25684">
                  <c:v>18.6006</c:v>
                </c:pt>
                <c:pt idx="25685">
                  <c:v>18.511800000000001</c:v>
                </c:pt>
                <c:pt idx="25686">
                  <c:v>18.471399999999999</c:v>
                </c:pt>
                <c:pt idx="25687">
                  <c:v>18.593</c:v>
                </c:pt>
                <c:pt idx="25688">
                  <c:v>18.450199999999999</c:v>
                </c:pt>
                <c:pt idx="25689">
                  <c:v>18.5488</c:v>
                </c:pt>
                <c:pt idx="25690">
                  <c:v>18.546199999999999</c:v>
                </c:pt>
                <c:pt idx="25691">
                  <c:v>18.395399999999999</c:v>
                </c:pt>
                <c:pt idx="25692">
                  <c:v>18.5716</c:v>
                </c:pt>
                <c:pt idx="25693">
                  <c:v>18.546900000000001</c:v>
                </c:pt>
                <c:pt idx="25694">
                  <c:v>18.344000000000001</c:v>
                </c:pt>
                <c:pt idx="25695">
                  <c:v>18.5688</c:v>
                </c:pt>
                <c:pt idx="25696">
                  <c:v>18.5139</c:v>
                </c:pt>
                <c:pt idx="25697">
                  <c:v>18.382300000000001</c:v>
                </c:pt>
                <c:pt idx="25698">
                  <c:v>18.5578</c:v>
                </c:pt>
                <c:pt idx="25699">
                  <c:v>18.503900000000002</c:v>
                </c:pt>
                <c:pt idx="25700">
                  <c:v>18.446899999999999</c:v>
                </c:pt>
                <c:pt idx="25701">
                  <c:v>18.5258</c:v>
                </c:pt>
                <c:pt idx="25702">
                  <c:v>18.437999999999999</c:v>
                </c:pt>
                <c:pt idx="25703">
                  <c:v>18.532399999999999</c:v>
                </c:pt>
                <c:pt idx="25704">
                  <c:v>18.5108</c:v>
                </c:pt>
                <c:pt idx="25705">
                  <c:v>18.458400000000001</c:v>
                </c:pt>
                <c:pt idx="25706">
                  <c:v>18.568000000000001</c:v>
                </c:pt>
                <c:pt idx="25707">
                  <c:v>18.529499999999999</c:v>
                </c:pt>
                <c:pt idx="25708">
                  <c:v>18.383400000000002</c:v>
                </c:pt>
                <c:pt idx="25709">
                  <c:v>18.570699999999999</c:v>
                </c:pt>
                <c:pt idx="25710">
                  <c:v>18.494900000000001</c:v>
                </c:pt>
                <c:pt idx="25711">
                  <c:v>18.371700000000001</c:v>
                </c:pt>
                <c:pt idx="25712">
                  <c:v>18.562200000000001</c:v>
                </c:pt>
                <c:pt idx="25713">
                  <c:v>18.488700000000001</c:v>
                </c:pt>
                <c:pt idx="25714">
                  <c:v>18.447800000000001</c:v>
                </c:pt>
                <c:pt idx="25715">
                  <c:v>18.551300000000001</c:v>
                </c:pt>
                <c:pt idx="25716">
                  <c:v>18.477499999999999</c:v>
                </c:pt>
                <c:pt idx="25717">
                  <c:v>18.526900000000001</c:v>
                </c:pt>
                <c:pt idx="25718">
                  <c:v>18.528300000000002</c:v>
                </c:pt>
                <c:pt idx="25719">
                  <c:v>18.443200000000001</c:v>
                </c:pt>
                <c:pt idx="25720">
                  <c:v>18.513200000000001</c:v>
                </c:pt>
                <c:pt idx="25721">
                  <c:v>18.549199999999999</c:v>
                </c:pt>
                <c:pt idx="25722">
                  <c:v>18.3977</c:v>
                </c:pt>
                <c:pt idx="25723">
                  <c:v>18.5824</c:v>
                </c:pt>
                <c:pt idx="25724">
                  <c:v>18.5413</c:v>
                </c:pt>
                <c:pt idx="25725">
                  <c:v>18.384399999999999</c:v>
                </c:pt>
                <c:pt idx="25726">
                  <c:v>18.5501</c:v>
                </c:pt>
                <c:pt idx="25727">
                  <c:v>18.5303</c:v>
                </c:pt>
                <c:pt idx="25728">
                  <c:v>18.416399999999999</c:v>
                </c:pt>
                <c:pt idx="25729">
                  <c:v>18.552</c:v>
                </c:pt>
                <c:pt idx="25730">
                  <c:v>18.4985</c:v>
                </c:pt>
                <c:pt idx="25731">
                  <c:v>18.4285</c:v>
                </c:pt>
                <c:pt idx="25732">
                  <c:v>18.5685</c:v>
                </c:pt>
                <c:pt idx="25733">
                  <c:v>18.456800000000001</c:v>
                </c:pt>
                <c:pt idx="25734">
                  <c:v>18.519300000000001</c:v>
                </c:pt>
                <c:pt idx="25735">
                  <c:v>18.555199999999999</c:v>
                </c:pt>
                <c:pt idx="25736">
                  <c:v>18.405200000000001</c:v>
                </c:pt>
                <c:pt idx="25737">
                  <c:v>18.565300000000001</c:v>
                </c:pt>
                <c:pt idx="25738">
                  <c:v>18.561800000000002</c:v>
                </c:pt>
                <c:pt idx="25739">
                  <c:v>18.372599999999998</c:v>
                </c:pt>
                <c:pt idx="25740">
                  <c:v>18.5627</c:v>
                </c:pt>
                <c:pt idx="25741">
                  <c:v>18.508500000000002</c:v>
                </c:pt>
                <c:pt idx="25742">
                  <c:v>18.3858</c:v>
                </c:pt>
                <c:pt idx="25743">
                  <c:v>18.574999999999999</c:v>
                </c:pt>
                <c:pt idx="25744">
                  <c:v>18.5152</c:v>
                </c:pt>
                <c:pt idx="25745">
                  <c:v>18.4451</c:v>
                </c:pt>
                <c:pt idx="25746">
                  <c:v>18.5916</c:v>
                </c:pt>
                <c:pt idx="25747">
                  <c:v>18.477499999999999</c:v>
                </c:pt>
                <c:pt idx="25748">
                  <c:v>18.5183</c:v>
                </c:pt>
                <c:pt idx="25749">
                  <c:v>18.569199999999999</c:v>
                </c:pt>
                <c:pt idx="25750">
                  <c:v>18.426100000000002</c:v>
                </c:pt>
                <c:pt idx="25751">
                  <c:v>18.5273</c:v>
                </c:pt>
                <c:pt idx="25752">
                  <c:v>18.543600000000001</c:v>
                </c:pt>
                <c:pt idx="25753">
                  <c:v>18.444099999999999</c:v>
                </c:pt>
                <c:pt idx="25754">
                  <c:v>18.529299999999999</c:v>
                </c:pt>
                <c:pt idx="25755">
                  <c:v>18.5398</c:v>
                </c:pt>
                <c:pt idx="25756">
                  <c:v>18.3825</c:v>
                </c:pt>
                <c:pt idx="25757">
                  <c:v>18.573</c:v>
                </c:pt>
                <c:pt idx="25758">
                  <c:v>18.512</c:v>
                </c:pt>
                <c:pt idx="25759">
                  <c:v>18.439399999999999</c:v>
                </c:pt>
                <c:pt idx="25760">
                  <c:v>18.586099999999998</c:v>
                </c:pt>
                <c:pt idx="25761">
                  <c:v>18.4665</c:v>
                </c:pt>
                <c:pt idx="25762">
                  <c:v>18.425799999999999</c:v>
                </c:pt>
                <c:pt idx="25763">
                  <c:v>18.5687</c:v>
                </c:pt>
                <c:pt idx="25764">
                  <c:v>18.426100000000002</c:v>
                </c:pt>
                <c:pt idx="25765">
                  <c:v>18.5199</c:v>
                </c:pt>
                <c:pt idx="25766">
                  <c:v>18.523299999999999</c:v>
                </c:pt>
                <c:pt idx="25767">
                  <c:v>18.425699999999999</c:v>
                </c:pt>
                <c:pt idx="25768">
                  <c:v>18.555199999999999</c:v>
                </c:pt>
                <c:pt idx="25769">
                  <c:v>18.500399999999999</c:v>
                </c:pt>
                <c:pt idx="25770">
                  <c:v>18.378499999999999</c:v>
                </c:pt>
                <c:pt idx="25771">
                  <c:v>18.575900000000001</c:v>
                </c:pt>
                <c:pt idx="25772">
                  <c:v>18.567599999999999</c:v>
                </c:pt>
                <c:pt idx="25773">
                  <c:v>18.385899999999999</c:v>
                </c:pt>
                <c:pt idx="25774">
                  <c:v>18.570599999999999</c:v>
                </c:pt>
                <c:pt idx="25775">
                  <c:v>18.5</c:v>
                </c:pt>
                <c:pt idx="25776">
                  <c:v>18.430800000000001</c:v>
                </c:pt>
                <c:pt idx="25777">
                  <c:v>18.5474</c:v>
                </c:pt>
                <c:pt idx="25778">
                  <c:v>18.470300000000002</c:v>
                </c:pt>
                <c:pt idx="25779">
                  <c:v>18.502300000000002</c:v>
                </c:pt>
                <c:pt idx="25780">
                  <c:v>18.557099999999998</c:v>
                </c:pt>
                <c:pt idx="25781">
                  <c:v>18.4346</c:v>
                </c:pt>
                <c:pt idx="25782">
                  <c:v>18.537800000000001</c:v>
                </c:pt>
                <c:pt idx="25783">
                  <c:v>18.5212</c:v>
                </c:pt>
                <c:pt idx="25784">
                  <c:v>18.409199999999998</c:v>
                </c:pt>
                <c:pt idx="25785">
                  <c:v>18.566299999999998</c:v>
                </c:pt>
                <c:pt idx="25786">
                  <c:v>18.517099999999999</c:v>
                </c:pt>
                <c:pt idx="25787">
                  <c:v>18.418700000000001</c:v>
                </c:pt>
                <c:pt idx="25788">
                  <c:v>18.555099999999999</c:v>
                </c:pt>
                <c:pt idx="25789">
                  <c:v>18.5091</c:v>
                </c:pt>
                <c:pt idx="25790">
                  <c:v>18.398499999999999</c:v>
                </c:pt>
                <c:pt idx="25791">
                  <c:v>18.573</c:v>
                </c:pt>
                <c:pt idx="25792">
                  <c:v>18.476199999999999</c:v>
                </c:pt>
                <c:pt idx="25793">
                  <c:v>18.4285</c:v>
                </c:pt>
                <c:pt idx="25794">
                  <c:v>18.557200000000002</c:v>
                </c:pt>
                <c:pt idx="25795">
                  <c:v>18.459099999999999</c:v>
                </c:pt>
                <c:pt idx="25796">
                  <c:v>18.506599999999999</c:v>
                </c:pt>
                <c:pt idx="25797">
                  <c:v>18.555800000000001</c:v>
                </c:pt>
                <c:pt idx="25798">
                  <c:v>18.404800000000002</c:v>
                </c:pt>
                <c:pt idx="25799">
                  <c:v>18.5398</c:v>
                </c:pt>
                <c:pt idx="25800">
                  <c:v>18.511399999999998</c:v>
                </c:pt>
                <c:pt idx="25801">
                  <c:v>18.429099999999998</c:v>
                </c:pt>
                <c:pt idx="25802">
                  <c:v>18.553899999999999</c:v>
                </c:pt>
                <c:pt idx="25803">
                  <c:v>18.5291</c:v>
                </c:pt>
                <c:pt idx="25804">
                  <c:v>18.397200000000002</c:v>
                </c:pt>
                <c:pt idx="25805">
                  <c:v>18.564399999999999</c:v>
                </c:pt>
                <c:pt idx="25806">
                  <c:v>18.489799999999999</c:v>
                </c:pt>
                <c:pt idx="25807">
                  <c:v>18.444500000000001</c:v>
                </c:pt>
                <c:pt idx="25808">
                  <c:v>18.5762</c:v>
                </c:pt>
                <c:pt idx="25809">
                  <c:v>18.4833</c:v>
                </c:pt>
                <c:pt idx="25810">
                  <c:v>18.508900000000001</c:v>
                </c:pt>
                <c:pt idx="25811">
                  <c:v>18.563700000000001</c:v>
                </c:pt>
                <c:pt idx="25812">
                  <c:v>18.441800000000001</c:v>
                </c:pt>
                <c:pt idx="25813">
                  <c:v>18.5747</c:v>
                </c:pt>
                <c:pt idx="25814">
                  <c:v>18.546800000000001</c:v>
                </c:pt>
                <c:pt idx="25815">
                  <c:v>18.428699999999999</c:v>
                </c:pt>
                <c:pt idx="25816">
                  <c:v>18.543299999999999</c:v>
                </c:pt>
                <c:pt idx="25817">
                  <c:v>18.542200000000001</c:v>
                </c:pt>
                <c:pt idx="25818">
                  <c:v>18.3413</c:v>
                </c:pt>
                <c:pt idx="25819">
                  <c:v>18.584399999999999</c:v>
                </c:pt>
                <c:pt idx="25820">
                  <c:v>18.485499999999998</c:v>
                </c:pt>
                <c:pt idx="25821">
                  <c:v>18.4114</c:v>
                </c:pt>
                <c:pt idx="25822">
                  <c:v>18.548400000000001</c:v>
                </c:pt>
                <c:pt idx="25823">
                  <c:v>18.485199999999999</c:v>
                </c:pt>
                <c:pt idx="25824">
                  <c:v>18.480899999999998</c:v>
                </c:pt>
                <c:pt idx="25825">
                  <c:v>18.529499999999999</c:v>
                </c:pt>
                <c:pt idx="25826">
                  <c:v>18.4331</c:v>
                </c:pt>
                <c:pt idx="25827">
                  <c:v>18.487300000000001</c:v>
                </c:pt>
                <c:pt idx="25828">
                  <c:v>18.583400000000001</c:v>
                </c:pt>
                <c:pt idx="25829">
                  <c:v>18.420300000000001</c:v>
                </c:pt>
                <c:pt idx="25830">
                  <c:v>18.552399999999999</c:v>
                </c:pt>
                <c:pt idx="25831">
                  <c:v>18.532499999999999</c:v>
                </c:pt>
                <c:pt idx="25832">
                  <c:v>18.386500000000002</c:v>
                </c:pt>
                <c:pt idx="25833">
                  <c:v>18.567699999999999</c:v>
                </c:pt>
                <c:pt idx="25834">
                  <c:v>18.511700000000001</c:v>
                </c:pt>
                <c:pt idx="25835">
                  <c:v>18.402100000000001</c:v>
                </c:pt>
                <c:pt idx="25836">
                  <c:v>18.585699999999999</c:v>
                </c:pt>
                <c:pt idx="25837">
                  <c:v>18.4817</c:v>
                </c:pt>
                <c:pt idx="25838">
                  <c:v>18.462</c:v>
                </c:pt>
                <c:pt idx="25839">
                  <c:v>18.562899999999999</c:v>
                </c:pt>
                <c:pt idx="25840">
                  <c:v>18.4694</c:v>
                </c:pt>
                <c:pt idx="25841">
                  <c:v>18.484300000000001</c:v>
                </c:pt>
                <c:pt idx="25842">
                  <c:v>18.541799999999999</c:v>
                </c:pt>
                <c:pt idx="25843">
                  <c:v>18.421700000000001</c:v>
                </c:pt>
                <c:pt idx="25844">
                  <c:v>18.542100000000001</c:v>
                </c:pt>
                <c:pt idx="25845">
                  <c:v>18.533799999999999</c:v>
                </c:pt>
                <c:pt idx="25846">
                  <c:v>18.384499999999999</c:v>
                </c:pt>
                <c:pt idx="25847">
                  <c:v>18.566400000000002</c:v>
                </c:pt>
                <c:pt idx="25848">
                  <c:v>18.53</c:v>
                </c:pt>
                <c:pt idx="25849">
                  <c:v>18.3734</c:v>
                </c:pt>
                <c:pt idx="25850">
                  <c:v>18.575399999999998</c:v>
                </c:pt>
                <c:pt idx="25851">
                  <c:v>18.5243</c:v>
                </c:pt>
                <c:pt idx="25852">
                  <c:v>18.467099999999999</c:v>
                </c:pt>
                <c:pt idx="25853">
                  <c:v>18.579699999999999</c:v>
                </c:pt>
                <c:pt idx="25854">
                  <c:v>18.476099999999999</c:v>
                </c:pt>
                <c:pt idx="25855">
                  <c:v>18.438099999999999</c:v>
                </c:pt>
                <c:pt idx="25856">
                  <c:v>18.5639</c:v>
                </c:pt>
                <c:pt idx="25857">
                  <c:v>18.438300000000002</c:v>
                </c:pt>
                <c:pt idx="25858">
                  <c:v>18.5732</c:v>
                </c:pt>
                <c:pt idx="25859">
                  <c:v>18.5505</c:v>
                </c:pt>
                <c:pt idx="25860">
                  <c:v>18.426600000000001</c:v>
                </c:pt>
                <c:pt idx="25861">
                  <c:v>18.551100000000002</c:v>
                </c:pt>
                <c:pt idx="25862">
                  <c:v>18.518000000000001</c:v>
                </c:pt>
                <c:pt idx="25863">
                  <c:v>18.3965</c:v>
                </c:pt>
                <c:pt idx="25864">
                  <c:v>18.590599999999998</c:v>
                </c:pt>
                <c:pt idx="25865">
                  <c:v>18.502199999999998</c:v>
                </c:pt>
                <c:pt idx="25866">
                  <c:v>18.387799999999999</c:v>
                </c:pt>
                <c:pt idx="25867">
                  <c:v>18.5824</c:v>
                </c:pt>
                <c:pt idx="25868">
                  <c:v>18.5227</c:v>
                </c:pt>
                <c:pt idx="25869">
                  <c:v>18.454899999999999</c:v>
                </c:pt>
                <c:pt idx="25870">
                  <c:v>18.577500000000001</c:v>
                </c:pt>
                <c:pt idx="25871">
                  <c:v>18.4635</c:v>
                </c:pt>
                <c:pt idx="25872">
                  <c:v>18.491599999999998</c:v>
                </c:pt>
                <c:pt idx="25873">
                  <c:v>18.556799999999999</c:v>
                </c:pt>
                <c:pt idx="25874">
                  <c:v>18.450600000000001</c:v>
                </c:pt>
                <c:pt idx="25875">
                  <c:v>18.546900000000001</c:v>
                </c:pt>
                <c:pt idx="25876">
                  <c:v>18.526299999999999</c:v>
                </c:pt>
                <c:pt idx="25877">
                  <c:v>18.4099</c:v>
                </c:pt>
                <c:pt idx="25878">
                  <c:v>18.572399999999998</c:v>
                </c:pt>
                <c:pt idx="25879">
                  <c:v>18.54</c:v>
                </c:pt>
                <c:pt idx="25880">
                  <c:v>18.366099999999999</c:v>
                </c:pt>
                <c:pt idx="25881">
                  <c:v>18.514700000000001</c:v>
                </c:pt>
                <c:pt idx="25882">
                  <c:v>18.5215</c:v>
                </c:pt>
                <c:pt idx="25883">
                  <c:v>18.405200000000001</c:v>
                </c:pt>
                <c:pt idx="25884">
                  <c:v>18.576599999999999</c:v>
                </c:pt>
                <c:pt idx="25885">
                  <c:v>18.500499999999999</c:v>
                </c:pt>
                <c:pt idx="25886">
                  <c:v>18.475000000000001</c:v>
                </c:pt>
                <c:pt idx="25887">
                  <c:v>18.5227</c:v>
                </c:pt>
                <c:pt idx="25888">
                  <c:v>18.444500000000001</c:v>
                </c:pt>
                <c:pt idx="25889">
                  <c:v>18.5229</c:v>
                </c:pt>
                <c:pt idx="25890">
                  <c:v>18.543600000000001</c:v>
                </c:pt>
                <c:pt idx="25891">
                  <c:v>18.422599999999999</c:v>
                </c:pt>
                <c:pt idx="25892">
                  <c:v>18.570499999999999</c:v>
                </c:pt>
                <c:pt idx="25893">
                  <c:v>18.541599999999999</c:v>
                </c:pt>
                <c:pt idx="25894">
                  <c:v>18.420100000000001</c:v>
                </c:pt>
                <c:pt idx="25895">
                  <c:v>18.581399999999999</c:v>
                </c:pt>
                <c:pt idx="25896">
                  <c:v>18.5291</c:v>
                </c:pt>
                <c:pt idx="25897">
                  <c:v>18.404399999999999</c:v>
                </c:pt>
                <c:pt idx="25898">
                  <c:v>18.571400000000001</c:v>
                </c:pt>
                <c:pt idx="25899">
                  <c:v>18.475100000000001</c:v>
                </c:pt>
                <c:pt idx="25900">
                  <c:v>18.456800000000001</c:v>
                </c:pt>
                <c:pt idx="25901">
                  <c:v>18.564699999999998</c:v>
                </c:pt>
                <c:pt idx="25902">
                  <c:v>18.460899999999999</c:v>
                </c:pt>
                <c:pt idx="25903">
                  <c:v>18.4724</c:v>
                </c:pt>
                <c:pt idx="25904">
                  <c:v>18.561699999999998</c:v>
                </c:pt>
                <c:pt idx="25905">
                  <c:v>18.411899999999999</c:v>
                </c:pt>
                <c:pt idx="25906">
                  <c:v>18.5564</c:v>
                </c:pt>
                <c:pt idx="25907">
                  <c:v>18.5443</c:v>
                </c:pt>
                <c:pt idx="25908">
                  <c:v>18.399999999999999</c:v>
                </c:pt>
                <c:pt idx="25909">
                  <c:v>18.5943</c:v>
                </c:pt>
                <c:pt idx="25910">
                  <c:v>18.541699999999999</c:v>
                </c:pt>
                <c:pt idx="25911">
                  <c:v>18.4114</c:v>
                </c:pt>
                <c:pt idx="25912">
                  <c:v>18.583400000000001</c:v>
                </c:pt>
                <c:pt idx="25913">
                  <c:v>18.531199999999998</c:v>
                </c:pt>
                <c:pt idx="25914">
                  <c:v>18.418600000000001</c:v>
                </c:pt>
                <c:pt idx="25915">
                  <c:v>18.552700000000002</c:v>
                </c:pt>
                <c:pt idx="25916">
                  <c:v>18.443200000000001</c:v>
                </c:pt>
                <c:pt idx="25917">
                  <c:v>18.4785</c:v>
                </c:pt>
                <c:pt idx="25918">
                  <c:v>18.571300000000001</c:v>
                </c:pt>
                <c:pt idx="25919">
                  <c:v>18.436599999999999</c:v>
                </c:pt>
                <c:pt idx="25920">
                  <c:v>18.5243</c:v>
                </c:pt>
                <c:pt idx="25921">
                  <c:v>18.5166</c:v>
                </c:pt>
                <c:pt idx="25922">
                  <c:v>18.399899999999999</c:v>
                </c:pt>
                <c:pt idx="25923">
                  <c:v>18.532499999999999</c:v>
                </c:pt>
                <c:pt idx="25924">
                  <c:v>18.498200000000001</c:v>
                </c:pt>
                <c:pt idx="25925">
                  <c:v>18.403600000000001</c:v>
                </c:pt>
                <c:pt idx="25926">
                  <c:v>18.622299999999999</c:v>
                </c:pt>
                <c:pt idx="25927">
                  <c:v>18.505700000000001</c:v>
                </c:pt>
                <c:pt idx="25928">
                  <c:v>18.4115</c:v>
                </c:pt>
                <c:pt idx="25929">
                  <c:v>18.602399999999999</c:v>
                </c:pt>
                <c:pt idx="25930">
                  <c:v>18.496300000000002</c:v>
                </c:pt>
                <c:pt idx="25931">
                  <c:v>18.4697</c:v>
                </c:pt>
                <c:pt idx="25932">
                  <c:v>18.5886</c:v>
                </c:pt>
                <c:pt idx="25933">
                  <c:v>18.480599999999999</c:v>
                </c:pt>
                <c:pt idx="25934">
                  <c:v>18.4419</c:v>
                </c:pt>
                <c:pt idx="25935">
                  <c:v>18.5566</c:v>
                </c:pt>
                <c:pt idx="25936">
                  <c:v>18.423200000000001</c:v>
                </c:pt>
                <c:pt idx="25937">
                  <c:v>18.5715</c:v>
                </c:pt>
                <c:pt idx="25938">
                  <c:v>18.548200000000001</c:v>
                </c:pt>
                <c:pt idx="25939">
                  <c:v>18.407299999999999</c:v>
                </c:pt>
                <c:pt idx="25940">
                  <c:v>18.627800000000001</c:v>
                </c:pt>
                <c:pt idx="25941">
                  <c:v>18.524000000000001</c:v>
                </c:pt>
                <c:pt idx="25942">
                  <c:v>18.38</c:v>
                </c:pt>
                <c:pt idx="25943">
                  <c:v>18.6355</c:v>
                </c:pt>
                <c:pt idx="25944">
                  <c:v>18.523399999999999</c:v>
                </c:pt>
                <c:pt idx="25945">
                  <c:v>18.437100000000001</c:v>
                </c:pt>
                <c:pt idx="25946">
                  <c:v>18.575600000000001</c:v>
                </c:pt>
                <c:pt idx="25947">
                  <c:v>18.438300000000002</c:v>
                </c:pt>
                <c:pt idx="25948">
                  <c:v>18.462</c:v>
                </c:pt>
                <c:pt idx="25949">
                  <c:v>18.546399999999998</c:v>
                </c:pt>
                <c:pt idx="25950">
                  <c:v>18.401399999999999</c:v>
                </c:pt>
                <c:pt idx="25951">
                  <c:v>18.550599999999999</c:v>
                </c:pt>
                <c:pt idx="25952">
                  <c:v>18.526599999999998</c:v>
                </c:pt>
                <c:pt idx="25953">
                  <c:v>18.3568</c:v>
                </c:pt>
                <c:pt idx="25954">
                  <c:v>18.575500000000002</c:v>
                </c:pt>
                <c:pt idx="25955">
                  <c:v>18.538399999999999</c:v>
                </c:pt>
                <c:pt idx="25956">
                  <c:v>18.382400000000001</c:v>
                </c:pt>
                <c:pt idx="25957">
                  <c:v>18.616199999999999</c:v>
                </c:pt>
                <c:pt idx="25958">
                  <c:v>18.469799999999999</c:v>
                </c:pt>
                <c:pt idx="25959">
                  <c:v>18.502600000000001</c:v>
                </c:pt>
                <c:pt idx="25960">
                  <c:v>18.5947</c:v>
                </c:pt>
                <c:pt idx="25961">
                  <c:v>18.439599999999999</c:v>
                </c:pt>
                <c:pt idx="25962">
                  <c:v>18.5029</c:v>
                </c:pt>
                <c:pt idx="25963">
                  <c:v>18.585799999999999</c:v>
                </c:pt>
                <c:pt idx="25964">
                  <c:v>18.385100000000001</c:v>
                </c:pt>
                <c:pt idx="25965">
                  <c:v>18.583100000000002</c:v>
                </c:pt>
                <c:pt idx="25966">
                  <c:v>18.5688</c:v>
                </c:pt>
                <c:pt idx="25967">
                  <c:v>18.361699999999999</c:v>
                </c:pt>
                <c:pt idx="25968">
                  <c:v>18.611599999999999</c:v>
                </c:pt>
                <c:pt idx="25969">
                  <c:v>18.449100000000001</c:v>
                </c:pt>
                <c:pt idx="25970">
                  <c:v>18.423500000000001</c:v>
                </c:pt>
                <c:pt idx="25971">
                  <c:v>18.588799999999999</c:v>
                </c:pt>
                <c:pt idx="25972">
                  <c:v>18.4786</c:v>
                </c:pt>
                <c:pt idx="25973">
                  <c:v>18.468599999999999</c:v>
                </c:pt>
                <c:pt idx="25974">
                  <c:v>18.600100000000001</c:v>
                </c:pt>
                <c:pt idx="25975">
                  <c:v>18.427099999999999</c:v>
                </c:pt>
                <c:pt idx="25976">
                  <c:v>18.563400000000001</c:v>
                </c:pt>
                <c:pt idx="25977">
                  <c:v>18.575800000000001</c:v>
                </c:pt>
                <c:pt idx="25978">
                  <c:v>18.409400000000002</c:v>
                </c:pt>
                <c:pt idx="25979">
                  <c:v>18.598600000000001</c:v>
                </c:pt>
                <c:pt idx="25980">
                  <c:v>18.6084</c:v>
                </c:pt>
                <c:pt idx="25981">
                  <c:v>18.406700000000001</c:v>
                </c:pt>
                <c:pt idx="25982">
                  <c:v>18.5989</c:v>
                </c:pt>
                <c:pt idx="25983">
                  <c:v>18.5137</c:v>
                </c:pt>
                <c:pt idx="25984">
                  <c:v>18.427199999999999</c:v>
                </c:pt>
                <c:pt idx="25985">
                  <c:v>18.5916</c:v>
                </c:pt>
                <c:pt idx="25986">
                  <c:v>18.462</c:v>
                </c:pt>
                <c:pt idx="25987">
                  <c:v>18.507200000000001</c:v>
                </c:pt>
                <c:pt idx="25988">
                  <c:v>18.553899999999999</c:v>
                </c:pt>
                <c:pt idx="25989">
                  <c:v>18.423100000000002</c:v>
                </c:pt>
                <c:pt idx="25990">
                  <c:v>18.520800000000001</c:v>
                </c:pt>
                <c:pt idx="25991">
                  <c:v>18.559100000000001</c:v>
                </c:pt>
                <c:pt idx="25992">
                  <c:v>18.410499999999999</c:v>
                </c:pt>
                <c:pt idx="25993">
                  <c:v>18.6008</c:v>
                </c:pt>
                <c:pt idx="25994">
                  <c:v>18.558599999999998</c:v>
                </c:pt>
                <c:pt idx="25995">
                  <c:v>18.383099999999999</c:v>
                </c:pt>
                <c:pt idx="25996">
                  <c:v>18.6252</c:v>
                </c:pt>
                <c:pt idx="25997">
                  <c:v>18.4436</c:v>
                </c:pt>
                <c:pt idx="25998">
                  <c:v>18.454799999999999</c:v>
                </c:pt>
                <c:pt idx="25999">
                  <c:v>18.610700000000001</c:v>
                </c:pt>
                <c:pt idx="26000">
                  <c:v>18.4117</c:v>
                </c:pt>
                <c:pt idx="26001">
                  <c:v>18.540800000000001</c:v>
                </c:pt>
                <c:pt idx="26002">
                  <c:v>18.547799999999999</c:v>
                </c:pt>
                <c:pt idx="26003">
                  <c:v>18.402000000000001</c:v>
                </c:pt>
                <c:pt idx="26004">
                  <c:v>18.540299999999998</c:v>
                </c:pt>
                <c:pt idx="26005">
                  <c:v>18.591200000000001</c:v>
                </c:pt>
                <c:pt idx="26006">
                  <c:v>18.426300000000001</c:v>
                </c:pt>
                <c:pt idx="26007">
                  <c:v>18.606300000000001</c:v>
                </c:pt>
                <c:pt idx="26008">
                  <c:v>18.4983</c:v>
                </c:pt>
                <c:pt idx="26009">
                  <c:v>18.426600000000001</c:v>
                </c:pt>
                <c:pt idx="26010">
                  <c:v>18.590599999999998</c:v>
                </c:pt>
                <c:pt idx="26011">
                  <c:v>18.478000000000002</c:v>
                </c:pt>
                <c:pt idx="26012">
                  <c:v>18.491599999999998</c:v>
                </c:pt>
                <c:pt idx="26013">
                  <c:v>18.5944</c:v>
                </c:pt>
                <c:pt idx="26014">
                  <c:v>18.4375</c:v>
                </c:pt>
                <c:pt idx="26015">
                  <c:v>18.5303</c:v>
                </c:pt>
                <c:pt idx="26016">
                  <c:v>18.5793</c:v>
                </c:pt>
                <c:pt idx="26017">
                  <c:v>18.3583</c:v>
                </c:pt>
                <c:pt idx="26018">
                  <c:v>18.335699999999999</c:v>
                </c:pt>
                <c:pt idx="26019">
                  <c:v>18.344200000000001</c:v>
                </c:pt>
                <c:pt idx="26020">
                  <c:v>18.215</c:v>
                </c:pt>
                <c:pt idx="26021">
                  <c:v>18.595800000000001</c:v>
                </c:pt>
                <c:pt idx="26022">
                  <c:v>18.493500000000001</c:v>
                </c:pt>
                <c:pt idx="26023">
                  <c:v>18.038499999999999</c:v>
                </c:pt>
                <c:pt idx="26024">
                  <c:v>18.604199999999999</c:v>
                </c:pt>
                <c:pt idx="26025">
                  <c:v>18.331700000000001</c:v>
                </c:pt>
                <c:pt idx="26026">
                  <c:v>18.3901</c:v>
                </c:pt>
                <c:pt idx="26027">
                  <c:v>18.871099999999998</c:v>
                </c:pt>
                <c:pt idx="26028">
                  <c:v>18.672799999999999</c:v>
                </c:pt>
                <c:pt idx="26029">
                  <c:v>18.751100000000001</c:v>
                </c:pt>
                <c:pt idx="26030">
                  <c:v>18.718</c:v>
                </c:pt>
                <c:pt idx="26031">
                  <c:v>18.450600000000001</c:v>
                </c:pt>
                <c:pt idx="26032">
                  <c:v>18.707599999999999</c:v>
                </c:pt>
                <c:pt idx="26033">
                  <c:v>18.6252</c:v>
                </c:pt>
                <c:pt idx="26034">
                  <c:v>18.488</c:v>
                </c:pt>
                <c:pt idx="26035">
                  <c:v>18.6388</c:v>
                </c:pt>
                <c:pt idx="26036">
                  <c:v>18.5655</c:v>
                </c:pt>
                <c:pt idx="26037">
                  <c:v>18.454999999999998</c:v>
                </c:pt>
                <c:pt idx="26038">
                  <c:v>18.580500000000001</c:v>
                </c:pt>
                <c:pt idx="26039">
                  <c:v>18.452300000000001</c:v>
                </c:pt>
                <c:pt idx="26040">
                  <c:v>18.535699999999999</c:v>
                </c:pt>
                <c:pt idx="26041">
                  <c:v>18.548500000000001</c:v>
                </c:pt>
                <c:pt idx="26042">
                  <c:v>18.3736</c:v>
                </c:pt>
                <c:pt idx="26043">
                  <c:v>18.565999999999999</c:v>
                </c:pt>
                <c:pt idx="26044">
                  <c:v>18.590699999999998</c:v>
                </c:pt>
                <c:pt idx="26045">
                  <c:v>18.379300000000001</c:v>
                </c:pt>
                <c:pt idx="26046">
                  <c:v>18.587299999999999</c:v>
                </c:pt>
                <c:pt idx="26047">
                  <c:v>18.575199999999999</c:v>
                </c:pt>
                <c:pt idx="26048">
                  <c:v>18.422999999999998</c:v>
                </c:pt>
                <c:pt idx="26049">
                  <c:v>18.617599999999999</c:v>
                </c:pt>
                <c:pt idx="26050">
                  <c:v>18.548400000000001</c:v>
                </c:pt>
                <c:pt idx="26051">
                  <c:v>18.5016</c:v>
                </c:pt>
                <c:pt idx="26052">
                  <c:v>18.641500000000001</c:v>
                </c:pt>
                <c:pt idx="26053">
                  <c:v>18.5015</c:v>
                </c:pt>
                <c:pt idx="26054">
                  <c:v>18.4924</c:v>
                </c:pt>
                <c:pt idx="26055">
                  <c:v>18.546800000000001</c:v>
                </c:pt>
                <c:pt idx="26056">
                  <c:v>18.425699999999999</c:v>
                </c:pt>
                <c:pt idx="26057">
                  <c:v>18.540099999999999</c:v>
                </c:pt>
                <c:pt idx="26058">
                  <c:v>18.533899999999999</c:v>
                </c:pt>
                <c:pt idx="26059">
                  <c:v>18.3828</c:v>
                </c:pt>
                <c:pt idx="26060">
                  <c:v>18.540299999999998</c:v>
                </c:pt>
                <c:pt idx="26061">
                  <c:v>18.5565</c:v>
                </c:pt>
                <c:pt idx="26062">
                  <c:v>18.3522</c:v>
                </c:pt>
                <c:pt idx="26063">
                  <c:v>18.561699999999998</c:v>
                </c:pt>
                <c:pt idx="26064">
                  <c:v>18.516999999999999</c:v>
                </c:pt>
                <c:pt idx="26065">
                  <c:v>18.3887</c:v>
                </c:pt>
                <c:pt idx="26066">
                  <c:v>18.588100000000001</c:v>
                </c:pt>
                <c:pt idx="26067">
                  <c:v>18.475000000000001</c:v>
                </c:pt>
                <c:pt idx="26068">
                  <c:v>18.4559</c:v>
                </c:pt>
                <c:pt idx="26069">
                  <c:v>18.561599999999999</c:v>
                </c:pt>
                <c:pt idx="26070">
                  <c:v>18.470800000000001</c:v>
                </c:pt>
                <c:pt idx="26071">
                  <c:v>18.536799999999999</c:v>
                </c:pt>
                <c:pt idx="26072">
                  <c:v>18.555499999999999</c:v>
                </c:pt>
                <c:pt idx="26073">
                  <c:v>18.4053</c:v>
                </c:pt>
                <c:pt idx="26074">
                  <c:v>18.543700000000001</c:v>
                </c:pt>
                <c:pt idx="26075">
                  <c:v>18.574000000000002</c:v>
                </c:pt>
                <c:pt idx="26076">
                  <c:v>18.3978</c:v>
                </c:pt>
                <c:pt idx="26077">
                  <c:v>18.5608</c:v>
                </c:pt>
                <c:pt idx="26078">
                  <c:v>18.524100000000001</c:v>
                </c:pt>
                <c:pt idx="26079">
                  <c:v>18.355</c:v>
                </c:pt>
                <c:pt idx="26080">
                  <c:v>18.588699999999999</c:v>
                </c:pt>
                <c:pt idx="26081">
                  <c:v>18.511900000000001</c:v>
                </c:pt>
                <c:pt idx="26082">
                  <c:v>18.4482</c:v>
                </c:pt>
                <c:pt idx="26083">
                  <c:v>18.555700000000002</c:v>
                </c:pt>
                <c:pt idx="26084">
                  <c:v>18.4739</c:v>
                </c:pt>
                <c:pt idx="26085">
                  <c:v>18.504200000000001</c:v>
                </c:pt>
                <c:pt idx="26086">
                  <c:v>18.5517</c:v>
                </c:pt>
                <c:pt idx="26087">
                  <c:v>18.4498</c:v>
                </c:pt>
                <c:pt idx="26088">
                  <c:v>18.4925</c:v>
                </c:pt>
                <c:pt idx="26089">
                  <c:v>18.576599999999999</c:v>
                </c:pt>
                <c:pt idx="26090">
                  <c:v>18.3979</c:v>
                </c:pt>
                <c:pt idx="26091">
                  <c:v>18.611599999999999</c:v>
                </c:pt>
                <c:pt idx="26092">
                  <c:v>18.5335</c:v>
                </c:pt>
                <c:pt idx="26093">
                  <c:v>18.375499999999999</c:v>
                </c:pt>
                <c:pt idx="26094">
                  <c:v>18.587499999999999</c:v>
                </c:pt>
                <c:pt idx="26095">
                  <c:v>18.485199999999999</c:v>
                </c:pt>
                <c:pt idx="26096">
                  <c:v>18.415199999999999</c:v>
                </c:pt>
                <c:pt idx="26097">
                  <c:v>18.558</c:v>
                </c:pt>
                <c:pt idx="26098">
                  <c:v>18.467199999999998</c:v>
                </c:pt>
                <c:pt idx="26099">
                  <c:v>18.458100000000002</c:v>
                </c:pt>
                <c:pt idx="26100">
                  <c:v>18.543199999999999</c:v>
                </c:pt>
                <c:pt idx="26101">
                  <c:v>18.412400000000002</c:v>
                </c:pt>
                <c:pt idx="26102">
                  <c:v>18.534600000000001</c:v>
                </c:pt>
                <c:pt idx="26103">
                  <c:v>18.5504</c:v>
                </c:pt>
                <c:pt idx="26104">
                  <c:v>18.453199999999999</c:v>
                </c:pt>
                <c:pt idx="26105">
                  <c:v>18.540099999999999</c:v>
                </c:pt>
                <c:pt idx="26106">
                  <c:v>18.1737</c:v>
                </c:pt>
                <c:pt idx="26107">
                  <c:v>18.389700000000001</c:v>
                </c:pt>
                <c:pt idx="26108">
                  <c:v>18.585100000000001</c:v>
                </c:pt>
                <c:pt idx="26109">
                  <c:v>18.551100000000002</c:v>
                </c:pt>
                <c:pt idx="26110">
                  <c:v>18.3809</c:v>
                </c:pt>
                <c:pt idx="26111">
                  <c:v>18.597100000000001</c:v>
                </c:pt>
                <c:pt idx="26112">
                  <c:v>18.500599999999999</c:v>
                </c:pt>
                <c:pt idx="26113">
                  <c:v>18.465199999999999</c:v>
                </c:pt>
                <c:pt idx="26114">
                  <c:v>18.556899999999999</c:v>
                </c:pt>
                <c:pt idx="26115">
                  <c:v>18.491900000000001</c:v>
                </c:pt>
                <c:pt idx="26116">
                  <c:v>18.47</c:v>
                </c:pt>
                <c:pt idx="26117">
                  <c:v>18.578299999999999</c:v>
                </c:pt>
                <c:pt idx="26118">
                  <c:v>18.4604</c:v>
                </c:pt>
                <c:pt idx="26119">
                  <c:v>18.507200000000001</c:v>
                </c:pt>
                <c:pt idx="26120">
                  <c:v>18.549199999999999</c:v>
                </c:pt>
                <c:pt idx="26121">
                  <c:v>18.390999999999998</c:v>
                </c:pt>
                <c:pt idx="26122">
                  <c:v>18.5669</c:v>
                </c:pt>
                <c:pt idx="26123">
                  <c:v>18.544599999999999</c:v>
                </c:pt>
                <c:pt idx="26124">
                  <c:v>18.409400000000002</c:v>
                </c:pt>
                <c:pt idx="26125">
                  <c:v>18.583300000000001</c:v>
                </c:pt>
                <c:pt idx="26126">
                  <c:v>18.509799999999998</c:v>
                </c:pt>
                <c:pt idx="26127">
                  <c:v>18.392900000000001</c:v>
                </c:pt>
                <c:pt idx="26128">
                  <c:v>18.600200000000001</c:v>
                </c:pt>
                <c:pt idx="26129">
                  <c:v>18.475000000000001</c:v>
                </c:pt>
                <c:pt idx="26130">
                  <c:v>18.4589</c:v>
                </c:pt>
                <c:pt idx="26131">
                  <c:v>18.5593</c:v>
                </c:pt>
                <c:pt idx="26132">
                  <c:v>18.4605</c:v>
                </c:pt>
                <c:pt idx="26133">
                  <c:v>18.486599999999999</c:v>
                </c:pt>
                <c:pt idx="26134">
                  <c:v>18.535599999999999</c:v>
                </c:pt>
                <c:pt idx="26135">
                  <c:v>18.452500000000001</c:v>
                </c:pt>
                <c:pt idx="26136">
                  <c:v>18.5318</c:v>
                </c:pt>
                <c:pt idx="26137">
                  <c:v>18.540900000000001</c:v>
                </c:pt>
                <c:pt idx="26138">
                  <c:v>18.406300000000002</c:v>
                </c:pt>
                <c:pt idx="26139">
                  <c:v>18.561800000000002</c:v>
                </c:pt>
                <c:pt idx="26140">
                  <c:v>18.536899999999999</c:v>
                </c:pt>
                <c:pt idx="26141">
                  <c:v>18.440899999999999</c:v>
                </c:pt>
                <c:pt idx="26142">
                  <c:v>18.5825</c:v>
                </c:pt>
                <c:pt idx="26143">
                  <c:v>18.529299999999999</c:v>
                </c:pt>
                <c:pt idx="26144">
                  <c:v>18.381799999999998</c:v>
                </c:pt>
                <c:pt idx="26145">
                  <c:v>18.566199999999998</c:v>
                </c:pt>
                <c:pt idx="26146">
                  <c:v>18.474699999999999</c:v>
                </c:pt>
                <c:pt idx="26147">
                  <c:v>18.479299999999999</c:v>
                </c:pt>
                <c:pt idx="26148">
                  <c:v>18.537800000000001</c:v>
                </c:pt>
                <c:pt idx="26149">
                  <c:v>18.457599999999999</c:v>
                </c:pt>
                <c:pt idx="26150">
                  <c:v>18.4649</c:v>
                </c:pt>
                <c:pt idx="26151">
                  <c:v>18.540099999999999</c:v>
                </c:pt>
                <c:pt idx="26152">
                  <c:v>18.426300000000001</c:v>
                </c:pt>
                <c:pt idx="26153">
                  <c:v>18.542899999999999</c:v>
                </c:pt>
                <c:pt idx="26154">
                  <c:v>18.540500000000002</c:v>
                </c:pt>
                <c:pt idx="26155">
                  <c:v>18.373799999999999</c:v>
                </c:pt>
                <c:pt idx="26156">
                  <c:v>18.564699999999998</c:v>
                </c:pt>
                <c:pt idx="26157">
                  <c:v>18.545400000000001</c:v>
                </c:pt>
                <c:pt idx="26158">
                  <c:v>18.3432</c:v>
                </c:pt>
                <c:pt idx="26159">
                  <c:v>18.590800000000002</c:v>
                </c:pt>
                <c:pt idx="26160">
                  <c:v>18.511900000000001</c:v>
                </c:pt>
                <c:pt idx="26161">
                  <c:v>18.39</c:v>
                </c:pt>
                <c:pt idx="26162">
                  <c:v>18.559200000000001</c:v>
                </c:pt>
                <c:pt idx="26163">
                  <c:v>18.4863</c:v>
                </c:pt>
                <c:pt idx="26164">
                  <c:v>18.497800000000002</c:v>
                </c:pt>
                <c:pt idx="26165">
                  <c:v>18.517600000000002</c:v>
                </c:pt>
                <c:pt idx="26166">
                  <c:v>18.441700000000001</c:v>
                </c:pt>
                <c:pt idx="26167">
                  <c:v>18.542899999999999</c:v>
                </c:pt>
                <c:pt idx="26168">
                  <c:v>18.560500000000001</c:v>
                </c:pt>
                <c:pt idx="26169">
                  <c:v>18.4177</c:v>
                </c:pt>
                <c:pt idx="26170">
                  <c:v>18.558299999999999</c:v>
                </c:pt>
                <c:pt idx="26171">
                  <c:v>18.5397</c:v>
                </c:pt>
                <c:pt idx="26172">
                  <c:v>18.406500000000001</c:v>
                </c:pt>
                <c:pt idx="26173">
                  <c:v>18.535900000000002</c:v>
                </c:pt>
                <c:pt idx="26174">
                  <c:v>18.528300000000002</c:v>
                </c:pt>
                <c:pt idx="26175">
                  <c:v>18.393599999999999</c:v>
                </c:pt>
                <c:pt idx="26176">
                  <c:v>18.590299999999999</c:v>
                </c:pt>
                <c:pt idx="26177">
                  <c:v>18.47</c:v>
                </c:pt>
                <c:pt idx="26178">
                  <c:v>18.456800000000001</c:v>
                </c:pt>
                <c:pt idx="26179">
                  <c:v>18.558</c:v>
                </c:pt>
                <c:pt idx="26180">
                  <c:v>18.460100000000001</c:v>
                </c:pt>
                <c:pt idx="26181">
                  <c:v>18.4941</c:v>
                </c:pt>
                <c:pt idx="26182">
                  <c:v>18.543500000000002</c:v>
                </c:pt>
                <c:pt idx="26183">
                  <c:v>18.407399999999999</c:v>
                </c:pt>
                <c:pt idx="26184">
                  <c:v>18.517499999999998</c:v>
                </c:pt>
                <c:pt idx="26185">
                  <c:v>18.5519</c:v>
                </c:pt>
                <c:pt idx="26186">
                  <c:v>18.4057</c:v>
                </c:pt>
                <c:pt idx="26187">
                  <c:v>18.607399999999998</c:v>
                </c:pt>
                <c:pt idx="26188">
                  <c:v>18.523399999999999</c:v>
                </c:pt>
                <c:pt idx="26189">
                  <c:v>18.359400000000001</c:v>
                </c:pt>
                <c:pt idx="26190">
                  <c:v>18.5901</c:v>
                </c:pt>
                <c:pt idx="26191">
                  <c:v>18.506399999999999</c:v>
                </c:pt>
                <c:pt idx="26192">
                  <c:v>18.436599999999999</c:v>
                </c:pt>
                <c:pt idx="26193">
                  <c:v>18.5397</c:v>
                </c:pt>
                <c:pt idx="26194">
                  <c:v>18.437999999999999</c:v>
                </c:pt>
                <c:pt idx="26195">
                  <c:v>18.442499999999999</c:v>
                </c:pt>
                <c:pt idx="26196">
                  <c:v>18.4999</c:v>
                </c:pt>
                <c:pt idx="26197">
                  <c:v>18.4421</c:v>
                </c:pt>
                <c:pt idx="26198">
                  <c:v>18.511399999999998</c:v>
                </c:pt>
                <c:pt idx="26199">
                  <c:v>18.583100000000002</c:v>
                </c:pt>
                <c:pt idx="26200">
                  <c:v>18.456800000000001</c:v>
                </c:pt>
                <c:pt idx="26201">
                  <c:v>18.5884</c:v>
                </c:pt>
                <c:pt idx="26202">
                  <c:v>18.5794</c:v>
                </c:pt>
                <c:pt idx="26203">
                  <c:v>18.403500000000001</c:v>
                </c:pt>
                <c:pt idx="26204">
                  <c:v>18.566600000000001</c:v>
                </c:pt>
                <c:pt idx="26205">
                  <c:v>18.503499999999999</c:v>
                </c:pt>
                <c:pt idx="26206">
                  <c:v>18.382400000000001</c:v>
                </c:pt>
                <c:pt idx="26207">
                  <c:v>18.561699999999998</c:v>
                </c:pt>
                <c:pt idx="26208">
                  <c:v>18.528400000000001</c:v>
                </c:pt>
                <c:pt idx="26209">
                  <c:v>18.4316</c:v>
                </c:pt>
                <c:pt idx="26210">
                  <c:v>18.576499999999999</c:v>
                </c:pt>
                <c:pt idx="26211">
                  <c:v>18.4666</c:v>
                </c:pt>
                <c:pt idx="26212">
                  <c:v>18.4436</c:v>
                </c:pt>
                <c:pt idx="26213">
                  <c:v>18.563099999999999</c:v>
                </c:pt>
                <c:pt idx="26214">
                  <c:v>18.459299999999999</c:v>
                </c:pt>
                <c:pt idx="26215">
                  <c:v>18.510400000000001</c:v>
                </c:pt>
                <c:pt idx="26216">
                  <c:v>18.5535</c:v>
                </c:pt>
                <c:pt idx="26217">
                  <c:v>18.420000000000002</c:v>
                </c:pt>
                <c:pt idx="26218">
                  <c:v>18.546700000000001</c:v>
                </c:pt>
                <c:pt idx="26219">
                  <c:v>18.567</c:v>
                </c:pt>
                <c:pt idx="26220">
                  <c:v>18.396799999999999</c:v>
                </c:pt>
                <c:pt idx="26221">
                  <c:v>18.568999999999999</c:v>
                </c:pt>
                <c:pt idx="26222">
                  <c:v>18.514600000000002</c:v>
                </c:pt>
                <c:pt idx="26223">
                  <c:v>18.398599999999998</c:v>
                </c:pt>
                <c:pt idx="26224">
                  <c:v>18.561499999999999</c:v>
                </c:pt>
                <c:pt idx="26225">
                  <c:v>18.541399999999999</c:v>
                </c:pt>
                <c:pt idx="26226">
                  <c:v>18.5061</c:v>
                </c:pt>
                <c:pt idx="26227">
                  <c:v>18.564299999999999</c:v>
                </c:pt>
                <c:pt idx="26228">
                  <c:v>18.536000000000001</c:v>
                </c:pt>
                <c:pt idx="26229">
                  <c:v>18.532299999999999</c:v>
                </c:pt>
                <c:pt idx="26230">
                  <c:v>18.569900000000001</c:v>
                </c:pt>
                <c:pt idx="26231">
                  <c:v>18.398099999999999</c:v>
                </c:pt>
                <c:pt idx="26232">
                  <c:v>18.5214</c:v>
                </c:pt>
                <c:pt idx="26233">
                  <c:v>18.4773</c:v>
                </c:pt>
                <c:pt idx="26234">
                  <c:v>18.4297</c:v>
                </c:pt>
                <c:pt idx="26235">
                  <c:v>18.555199999999999</c:v>
                </c:pt>
                <c:pt idx="26236">
                  <c:v>18.517199999999999</c:v>
                </c:pt>
                <c:pt idx="26237">
                  <c:v>18.410599999999999</c:v>
                </c:pt>
                <c:pt idx="26238">
                  <c:v>18.597200000000001</c:v>
                </c:pt>
                <c:pt idx="26239">
                  <c:v>18.5518</c:v>
                </c:pt>
                <c:pt idx="26240">
                  <c:v>18.401499999999999</c:v>
                </c:pt>
                <c:pt idx="26241">
                  <c:v>18.5564</c:v>
                </c:pt>
                <c:pt idx="26242">
                  <c:v>18.528099999999998</c:v>
                </c:pt>
                <c:pt idx="26243">
                  <c:v>18.434999999999999</c:v>
                </c:pt>
                <c:pt idx="26244">
                  <c:v>18.5395</c:v>
                </c:pt>
                <c:pt idx="26245">
                  <c:v>18.4953</c:v>
                </c:pt>
                <c:pt idx="26246">
                  <c:v>18.500599999999999</c:v>
                </c:pt>
                <c:pt idx="26247">
                  <c:v>18.546500000000002</c:v>
                </c:pt>
                <c:pt idx="26248">
                  <c:v>18.444500000000001</c:v>
                </c:pt>
                <c:pt idx="26249">
                  <c:v>18.541</c:v>
                </c:pt>
                <c:pt idx="26250">
                  <c:v>18.542400000000001</c:v>
                </c:pt>
                <c:pt idx="26251">
                  <c:v>18.407</c:v>
                </c:pt>
                <c:pt idx="26252">
                  <c:v>18.590199999999999</c:v>
                </c:pt>
                <c:pt idx="26253">
                  <c:v>18.5456</c:v>
                </c:pt>
                <c:pt idx="26254">
                  <c:v>18.355</c:v>
                </c:pt>
                <c:pt idx="26255">
                  <c:v>18.5823</c:v>
                </c:pt>
                <c:pt idx="26256">
                  <c:v>18.4922</c:v>
                </c:pt>
                <c:pt idx="26257">
                  <c:v>18.392900000000001</c:v>
                </c:pt>
                <c:pt idx="26258">
                  <c:v>18.569500000000001</c:v>
                </c:pt>
                <c:pt idx="26259">
                  <c:v>18.465299999999999</c:v>
                </c:pt>
                <c:pt idx="26260">
                  <c:v>18.459599999999998</c:v>
                </c:pt>
                <c:pt idx="26261">
                  <c:v>18.557300000000001</c:v>
                </c:pt>
                <c:pt idx="26262">
                  <c:v>18.440200000000001</c:v>
                </c:pt>
                <c:pt idx="26263">
                  <c:v>18.479500000000002</c:v>
                </c:pt>
                <c:pt idx="26264">
                  <c:v>18.522500000000001</c:v>
                </c:pt>
                <c:pt idx="26265">
                  <c:v>18.417899999999999</c:v>
                </c:pt>
                <c:pt idx="26266">
                  <c:v>18.557700000000001</c:v>
                </c:pt>
                <c:pt idx="26267">
                  <c:v>18.592600000000001</c:v>
                </c:pt>
                <c:pt idx="26268">
                  <c:v>18.397500000000001</c:v>
                </c:pt>
                <c:pt idx="26269">
                  <c:v>18.5977</c:v>
                </c:pt>
                <c:pt idx="26270">
                  <c:v>18.566299999999998</c:v>
                </c:pt>
                <c:pt idx="26271">
                  <c:v>18.389500000000002</c:v>
                </c:pt>
                <c:pt idx="26272">
                  <c:v>18.566099999999999</c:v>
                </c:pt>
                <c:pt idx="26273">
                  <c:v>18.505500000000001</c:v>
                </c:pt>
                <c:pt idx="26274">
                  <c:v>18.436599999999999</c:v>
                </c:pt>
                <c:pt idx="26275">
                  <c:v>18.553799999999999</c:v>
                </c:pt>
                <c:pt idx="26276">
                  <c:v>18.471299999999999</c:v>
                </c:pt>
                <c:pt idx="26277">
                  <c:v>18.527000000000001</c:v>
                </c:pt>
                <c:pt idx="26278">
                  <c:v>18.565100000000001</c:v>
                </c:pt>
                <c:pt idx="26279">
                  <c:v>18.434899999999999</c:v>
                </c:pt>
                <c:pt idx="26280">
                  <c:v>18.535599999999999</c:v>
                </c:pt>
                <c:pt idx="26281">
                  <c:v>18.550699999999999</c:v>
                </c:pt>
                <c:pt idx="26282">
                  <c:v>18.407299999999999</c:v>
                </c:pt>
                <c:pt idx="26283">
                  <c:v>18.600300000000001</c:v>
                </c:pt>
                <c:pt idx="26284">
                  <c:v>18.526599999999998</c:v>
                </c:pt>
                <c:pt idx="26285">
                  <c:v>18.381399999999999</c:v>
                </c:pt>
                <c:pt idx="26286">
                  <c:v>18.5717</c:v>
                </c:pt>
                <c:pt idx="26287">
                  <c:v>18.43</c:v>
                </c:pt>
                <c:pt idx="26288">
                  <c:v>18.368300000000001</c:v>
                </c:pt>
                <c:pt idx="26289">
                  <c:v>18.531099999999999</c:v>
                </c:pt>
                <c:pt idx="26290">
                  <c:v>18.4148</c:v>
                </c:pt>
                <c:pt idx="26291">
                  <c:v>18.550599999999999</c:v>
                </c:pt>
                <c:pt idx="26292">
                  <c:v>18.582899999999999</c:v>
                </c:pt>
                <c:pt idx="26293">
                  <c:v>18.482299999999999</c:v>
                </c:pt>
                <c:pt idx="26294">
                  <c:v>18.559000000000001</c:v>
                </c:pt>
                <c:pt idx="26295">
                  <c:v>18.577500000000001</c:v>
                </c:pt>
                <c:pt idx="26296">
                  <c:v>18.429600000000001</c:v>
                </c:pt>
                <c:pt idx="26297">
                  <c:v>18.542200000000001</c:v>
                </c:pt>
                <c:pt idx="26298">
                  <c:v>18.543900000000001</c:v>
                </c:pt>
                <c:pt idx="26299">
                  <c:v>18.399699999999999</c:v>
                </c:pt>
                <c:pt idx="26300">
                  <c:v>18.5517</c:v>
                </c:pt>
                <c:pt idx="26301">
                  <c:v>18.519200000000001</c:v>
                </c:pt>
                <c:pt idx="26302">
                  <c:v>18.413699999999999</c:v>
                </c:pt>
                <c:pt idx="26303">
                  <c:v>18.563199999999998</c:v>
                </c:pt>
                <c:pt idx="26304">
                  <c:v>18.479099999999999</c:v>
                </c:pt>
                <c:pt idx="26305">
                  <c:v>18.5017</c:v>
                </c:pt>
                <c:pt idx="26306">
                  <c:v>18.574200000000001</c:v>
                </c:pt>
                <c:pt idx="26307">
                  <c:v>18.460100000000001</c:v>
                </c:pt>
                <c:pt idx="26308">
                  <c:v>18.5032</c:v>
                </c:pt>
                <c:pt idx="26309">
                  <c:v>18.556699999999999</c:v>
                </c:pt>
                <c:pt idx="26310">
                  <c:v>18.410399999999999</c:v>
                </c:pt>
                <c:pt idx="26311">
                  <c:v>18.561599999999999</c:v>
                </c:pt>
                <c:pt idx="26312">
                  <c:v>18.546500000000002</c:v>
                </c:pt>
                <c:pt idx="26313">
                  <c:v>18.404199999999999</c:v>
                </c:pt>
                <c:pt idx="26314">
                  <c:v>18.548100000000002</c:v>
                </c:pt>
                <c:pt idx="26315">
                  <c:v>18.533100000000001</c:v>
                </c:pt>
                <c:pt idx="26316">
                  <c:v>18.341999999999999</c:v>
                </c:pt>
                <c:pt idx="26317">
                  <c:v>18.4846</c:v>
                </c:pt>
                <c:pt idx="26318">
                  <c:v>18.561299999999999</c:v>
                </c:pt>
                <c:pt idx="26319">
                  <c:v>18.401599999999998</c:v>
                </c:pt>
                <c:pt idx="26320">
                  <c:v>18.564900000000002</c:v>
                </c:pt>
                <c:pt idx="26321">
                  <c:v>18.5274</c:v>
                </c:pt>
                <c:pt idx="26322">
                  <c:v>18.4848</c:v>
                </c:pt>
                <c:pt idx="26323">
                  <c:v>18.5075</c:v>
                </c:pt>
                <c:pt idx="26324">
                  <c:v>18.447900000000001</c:v>
                </c:pt>
                <c:pt idx="26325">
                  <c:v>18.536000000000001</c:v>
                </c:pt>
                <c:pt idx="26326">
                  <c:v>18.560099999999998</c:v>
                </c:pt>
                <c:pt idx="26327">
                  <c:v>18.451799999999999</c:v>
                </c:pt>
                <c:pt idx="26328">
                  <c:v>18.571200000000001</c:v>
                </c:pt>
                <c:pt idx="26329">
                  <c:v>18.546500000000002</c:v>
                </c:pt>
                <c:pt idx="26330">
                  <c:v>18.395299999999999</c:v>
                </c:pt>
                <c:pt idx="26331">
                  <c:v>18.569199999999999</c:v>
                </c:pt>
                <c:pt idx="26332">
                  <c:v>18.494499999999999</c:v>
                </c:pt>
                <c:pt idx="26333">
                  <c:v>18.3734</c:v>
                </c:pt>
                <c:pt idx="26334">
                  <c:v>18.558299999999999</c:v>
                </c:pt>
                <c:pt idx="26335">
                  <c:v>18.479500000000002</c:v>
                </c:pt>
                <c:pt idx="26336">
                  <c:v>18.4619</c:v>
                </c:pt>
                <c:pt idx="26337">
                  <c:v>18.4815</c:v>
                </c:pt>
                <c:pt idx="26338">
                  <c:v>18.4482</c:v>
                </c:pt>
                <c:pt idx="26339">
                  <c:v>18.5031</c:v>
                </c:pt>
                <c:pt idx="26340">
                  <c:v>18.531099999999999</c:v>
                </c:pt>
                <c:pt idx="26341">
                  <c:v>18.421700000000001</c:v>
                </c:pt>
                <c:pt idx="26342">
                  <c:v>18.549299999999999</c:v>
                </c:pt>
                <c:pt idx="26343">
                  <c:v>18.549399999999999</c:v>
                </c:pt>
                <c:pt idx="26344">
                  <c:v>18.406500000000001</c:v>
                </c:pt>
                <c:pt idx="26345">
                  <c:v>18.563199999999998</c:v>
                </c:pt>
                <c:pt idx="26346">
                  <c:v>18.5382</c:v>
                </c:pt>
                <c:pt idx="26347">
                  <c:v>18.366599999999998</c:v>
                </c:pt>
                <c:pt idx="26348">
                  <c:v>18.576699999999999</c:v>
                </c:pt>
                <c:pt idx="26349">
                  <c:v>18.5077</c:v>
                </c:pt>
                <c:pt idx="26350">
                  <c:v>18.432700000000001</c:v>
                </c:pt>
                <c:pt idx="26351">
                  <c:v>18.5871</c:v>
                </c:pt>
                <c:pt idx="26352">
                  <c:v>18.502700000000001</c:v>
                </c:pt>
                <c:pt idx="26353">
                  <c:v>18.511099999999999</c:v>
                </c:pt>
                <c:pt idx="26354">
                  <c:v>18.5535</c:v>
                </c:pt>
                <c:pt idx="26355">
                  <c:v>18.446999999999999</c:v>
                </c:pt>
                <c:pt idx="26356">
                  <c:v>18.511399999999998</c:v>
                </c:pt>
                <c:pt idx="26357">
                  <c:v>18.5566</c:v>
                </c:pt>
                <c:pt idx="26358">
                  <c:v>18.4251</c:v>
                </c:pt>
                <c:pt idx="26359">
                  <c:v>18.616900000000001</c:v>
                </c:pt>
                <c:pt idx="26360">
                  <c:v>18.5518</c:v>
                </c:pt>
                <c:pt idx="26361">
                  <c:v>18.380600000000001</c:v>
                </c:pt>
                <c:pt idx="26362">
                  <c:v>18.581099999999999</c:v>
                </c:pt>
                <c:pt idx="26363">
                  <c:v>18.504000000000001</c:v>
                </c:pt>
                <c:pt idx="26364">
                  <c:v>18.417999999999999</c:v>
                </c:pt>
                <c:pt idx="26365">
                  <c:v>18.577999999999999</c:v>
                </c:pt>
                <c:pt idx="26366">
                  <c:v>18.486000000000001</c:v>
                </c:pt>
                <c:pt idx="26367">
                  <c:v>18.453600000000002</c:v>
                </c:pt>
                <c:pt idx="26368">
                  <c:v>18.569600000000001</c:v>
                </c:pt>
                <c:pt idx="26369">
                  <c:v>18.451799999999999</c:v>
                </c:pt>
                <c:pt idx="26370">
                  <c:v>18.474</c:v>
                </c:pt>
                <c:pt idx="26371">
                  <c:v>18.558299999999999</c:v>
                </c:pt>
                <c:pt idx="26372">
                  <c:v>18.465</c:v>
                </c:pt>
                <c:pt idx="26373">
                  <c:v>18.5533</c:v>
                </c:pt>
                <c:pt idx="26374">
                  <c:v>18.554300000000001</c:v>
                </c:pt>
                <c:pt idx="26375">
                  <c:v>18.367899999999999</c:v>
                </c:pt>
                <c:pt idx="26376">
                  <c:v>18.569700000000001</c:v>
                </c:pt>
                <c:pt idx="26377">
                  <c:v>18.534800000000001</c:v>
                </c:pt>
                <c:pt idx="26378">
                  <c:v>18.405200000000001</c:v>
                </c:pt>
                <c:pt idx="26379">
                  <c:v>18.5625</c:v>
                </c:pt>
                <c:pt idx="26380">
                  <c:v>18.526</c:v>
                </c:pt>
                <c:pt idx="26381">
                  <c:v>18.4299</c:v>
                </c:pt>
                <c:pt idx="26382">
                  <c:v>18.523199999999999</c:v>
                </c:pt>
                <c:pt idx="26383">
                  <c:v>18.477599999999999</c:v>
                </c:pt>
                <c:pt idx="26384">
                  <c:v>18.480699999999999</c:v>
                </c:pt>
                <c:pt idx="26385">
                  <c:v>18.501899999999999</c:v>
                </c:pt>
                <c:pt idx="26386">
                  <c:v>18.4512</c:v>
                </c:pt>
                <c:pt idx="26387">
                  <c:v>18.5154</c:v>
                </c:pt>
                <c:pt idx="26388">
                  <c:v>18.534099999999999</c:v>
                </c:pt>
                <c:pt idx="26389">
                  <c:v>18.411999999999999</c:v>
                </c:pt>
                <c:pt idx="26390">
                  <c:v>18.570599999999999</c:v>
                </c:pt>
                <c:pt idx="26391">
                  <c:v>18.587299999999999</c:v>
                </c:pt>
                <c:pt idx="26392">
                  <c:v>18.3627</c:v>
                </c:pt>
                <c:pt idx="26393">
                  <c:v>18.5441</c:v>
                </c:pt>
                <c:pt idx="26394">
                  <c:v>18.525700000000001</c:v>
                </c:pt>
                <c:pt idx="26395">
                  <c:v>18.4297</c:v>
                </c:pt>
                <c:pt idx="26396">
                  <c:v>18.4879</c:v>
                </c:pt>
                <c:pt idx="26397">
                  <c:v>18.499700000000001</c:v>
                </c:pt>
                <c:pt idx="26398">
                  <c:v>18.443300000000001</c:v>
                </c:pt>
                <c:pt idx="26399">
                  <c:v>18.5123</c:v>
                </c:pt>
                <c:pt idx="26400">
                  <c:v>18.510100000000001</c:v>
                </c:pt>
                <c:pt idx="26401">
                  <c:v>18.5181</c:v>
                </c:pt>
                <c:pt idx="26402">
                  <c:v>18.544499999999999</c:v>
                </c:pt>
                <c:pt idx="26403">
                  <c:v>18.4328</c:v>
                </c:pt>
                <c:pt idx="26404">
                  <c:v>18.5352</c:v>
                </c:pt>
                <c:pt idx="26405">
                  <c:v>18.549800000000001</c:v>
                </c:pt>
                <c:pt idx="26406">
                  <c:v>18.401800000000001</c:v>
                </c:pt>
                <c:pt idx="26407">
                  <c:v>18.555</c:v>
                </c:pt>
                <c:pt idx="26408">
                  <c:v>18.488800000000001</c:v>
                </c:pt>
                <c:pt idx="26409">
                  <c:v>18.398399999999999</c:v>
                </c:pt>
                <c:pt idx="26410">
                  <c:v>18.563400000000001</c:v>
                </c:pt>
                <c:pt idx="26411">
                  <c:v>18.531099999999999</c:v>
                </c:pt>
                <c:pt idx="26412">
                  <c:v>18.432400000000001</c:v>
                </c:pt>
                <c:pt idx="26413">
                  <c:v>18.5289</c:v>
                </c:pt>
                <c:pt idx="26414">
                  <c:v>18.504000000000001</c:v>
                </c:pt>
                <c:pt idx="26415">
                  <c:v>18.506799999999998</c:v>
                </c:pt>
                <c:pt idx="26416">
                  <c:v>18.512799999999999</c:v>
                </c:pt>
                <c:pt idx="26417">
                  <c:v>18.4453</c:v>
                </c:pt>
                <c:pt idx="26418">
                  <c:v>18.5139</c:v>
                </c:pt>
                <c:pt idx="26419">
                  <c:v>18.513400000000001</c:v>
                </c:pt>
                <c:pt idx="26420">
                  <c:v>18.412800000000001</c:v>
                </c:pt>
                <c:pt idx="26421">
                  <c:v>18.5608</c:v>
                </c:pt>
                <c:pt idx="26422">
                  <c:v>18.547599999999999</c:v>
                </c:pt>
                <c:pt idx="26423">
                  <c:v>18.382899999999999</c:v>
                </c:pt>
                <c:pt idx="26424">
                  <c:v>18.5623</c:v>
                </c:pt>
                <c:pt idx="26425">
                  <c:v>18.515699999999999</c:v>
                </c:pt>
                <c:pt idx="26426">
                  <c:v>18.41</c:v>
                </c:pt>
                <c:pt idx="26427">
                  <c:v>18.587599999999998</c:v>
                </c:pt>
                <c:pt idx="26428">
                  <c:v>18.484000000000002</c:v>
                </c:pt>
                <c:pt idx="26429">
                  <c:v>18.457599999999999</c:v>
                </c:pt>
                <c:pt idx="26430">
                  <c:v>18.570900000000002</c:v>
                </c:pt>
                <c:pt idx="26431">
                  <c:v>18.440300000000001</c:v>
                </c:pt>
                <c:pt idx="26432">
                  <c:v>18.498999999999999</c:v>
                </c:pt>
                <c:pt idx="26433">
                  <c:v>18.544899999999998</c:v>
                </c:pt>
                <c:pt idx="26434">
                  <c:v>18.444099999999999</c:v>
                </c:pt>
                <c:pt idx="26435">
                  <c:v>18.55</c:v>
                </c:pt>
                <c:pt idx="26436">
                  <c:v>18.5276</c:v>
                </c:pt>
                <c:pt idx="26437">
                  <c:v>18.414300000000001</c:v>
                </c:pt>
                <c:pt idx="26438">
                  <c:v>18.5989</c:v>
                </c:pt>
                <c:pt idx="26439">
                  <c:v>18.5444</c:v>
                </c:pt>
                <c:pt idx="26440">
                  <c:v>18.349399999999999</c:v>
                </c:pt>
                <c:pt idx="26441">
                  <c:v>18.604099999999999</c:v>
                </c:pt>
                <c:pt idx="26442">
                  <c:v>18.495899999999999</c:v>
                </c:pt>
                <c:pt idx="26443">
                  <c:v>18.4057</c:v>
                </c:pt>
                <c:pt idx="26444">
                  <c:v>18.568000000000001</c:v>
                </c:pt>
                <c:pt idx="26445">
                  <c:v>18.4497</c:v>
                </c:pt>
                <c:pt idx="26446">
                  <c:v>18.473400000000002</c:v>
                </c:pt>
                <c:pt idx="26447">
                  <c:v>18.572299999999998</c:v>
                </c:pt>
                <c:pt idx="26448">
                  <c:v>18.4497</c:v>
                </c:pt>
                <c:pt idx="26449">
                  <c:v>18.4954</c:v>
                </c:pt>
                <c:pt idx="26450">
                  <c:v>18.5365</c:v>
                </c:pt>
                <c:pt idx="26451">
                  <c:v>18.422000000000001</c:v>
                </c:pt>
                <c:pt idx="26452">
                  <c:v>18.5472</c:v>
                </c:pt>
                <c:pt idx="26453">
                  <c:v>18.492100000000001</c:v>
                </c:pt>
                <c:pt idx="26454">
                  <c:v>18.3447</c:v>
                </c:pt>
                <c:pt idx="26455">
                  <c:v>18.5563</c:v>
                </c:pt>
                <c:pt idx="26456">
                  <c:v>18.501100000000001</c:v>
                </c:pt>
                <c:pt idx="26457">
                  <c:v>18.383199999999999</c:v>
                </c:pt>
                <c:pt idx="26458">
                  <c:v>18.566500000000001</c:v>
                </c:pt>
                <c:pt idx="26459">
                  <c:v>18.472999999999999</c:v>
                </c:pt>
                <c:pt idx="26460">
                  <c:v>18.442399999999999</c:v>
                </c:pt>
                <c:pt idx="26461">
                  <c:v>18.565000000000001</c:v>
                </c:pt>
                <c:pt idx="26462">
                  <c:v>18.476600000000001</c:v>
                </c:pt>
                <c:pt idx="26463">
                  <c:v>18.478000000000002</c:v>
                </c:pt>
                <c:pt idx="26464">
                  <c:v>18.5761</c:v>
                </c:pt>
                <c:pt idx="26465">
                  <c:v>18.4373</c:v>
                </c:pt>
                <c:pt idx="26466">
                  <c:v>18.514099999999999</c:v>
                </c:pt>
                <c:pt idx="26467">
                  <c:v>18.564299999999999</c:v>
                </c:pt>
                <c:pt idx="26468">
                  <c:v>18.390899999999998</c:v>
                </c:pt>
                <c:pt idx="26469">
                  <c:v>18.5517</c:v>
                </c:pt>
                <c:pt idx="26470">
                  <c:v>18.5181</c:v>
                </c:pt>
                <c:pt idx="26471">
                  <c:v>18.366299999999999</c:v>
                </c:pt>
                <c:pt idx="26472">
                  <c:v>18.575099999999999</c:v>
                </c:pt>
                <c:pt idx="26473">
                  <c:v>18.534400000000002</c:v>
                </c:pt>
                <c:pt idx="26474">
                  <c:v>18.447399999999998</c:v>
                </c:pt>
                <c:pt idx="26475">
                  <c:v>18.5807</c:v>
                </c:pt>
                <c:pt idx="26476">
                  <c:v>18.5306</c:v>
                </c:pt>
                <c:pt idx="26477">
                  <c:v>18.496400000000001</c:v>
                </c:pt>
                <c:pt idx="26478">
                  <c:v>18.5458</c:v>
                </c:pt>
                <c:pt idx="26479">
                  <c:v>18.429300000000001</c:v>
                </c:pt>
                <c:pt idx="26480">
                  <c:v>18.5335</c:v>
                </c:pt>
                <c:pt idx="26481">
                  <c:v>18.540299999999998</c:v>
                </c:pt>
                <c:pt idx="26482">
                  <c:v>18.4102</c:v>
                </c:pt>
                <c:pt idx="26483">
                  <c:v>18.5672</c:v>
                </c:pt>
                <c:pt idx="26484">
                  <c:v>18.517800000000001</c:v>
                </c:pt>
                <c:pt idx="26485">
                  <c:v>18.404199999999999</c:v>
                </c:pt>
                <c:pt idx="26486">
                  <c:v>18.5624</c:v>
                </c:pt>
                <c:pt idx="26487">
                  <c:v>18.504000000000001</c:v>
                </c:pt>
                <c:pt idx="26488">
                  <c:v>18.450299999999999</c:v>
                </c:pt>
                <c:pt idx="26489">
                  <c:v>18.557200000000002</c:v>
                </c:pt>
                <c:pt idx="26490">
                  <c:v>18.488700000000001</c:v>
                </c:pt>
                <c:pt idx="26491">
                  <c:v>18.414300000000001</c:v>
                </c:pt>
                <c:pt idx="26492">
                  <c:v>18.555900000000001</c:v>
                </c:pt>
                <c:pt idx="26493">
                  <c:v>18.5123</c:v>
                </c:pt>
                <c:pt idx="26494">
                  <c:v>18.496500000000001</c:v>
                </c:pt>
                <c:pt idx="26495">
                  <c:v>18.523399999999999</c:v>
                </c:pt>
                <c:pt idx="26496">
                  <c:v>18.4361</c:v>
                </c:pt>
                <c:pt idx="26497">
                  <c:v>18.545200000000001</c:v>
                </c:pt>
                <c:pt idx="26498">
                  <c:v>18.550799999999999</c:v>
                </c:pt>
                <c:pt idx="26499">
                  <c:v>18.404900000000001</c:v>
                </c:pt>
                <c:pt idx="26500">
                  <c:v>18.599599999999999</c:v>
                </c:pt>
                <c:pt idx="26501">
                  <c:v>18.559899999999999</c:v>
                </c:pt>
                <c:pt idx="26502">
                  <c:v>18.3432</c:v>
                </c:pt>
                <c:pt idx="26503">
                  <c:v>18.5639</c:v>
                </c:pt>
                <c:pt idx="26504">
                  <c:v>18.522400000000001</c:v>
                </c:pt>
                <c:pt idx="26505">
                  <c:v>18.401</c:v>
                </c:pt>
                <c:pt idx="26506">
                  <c:v>18.525200000000002</c:v>
                </c:pt>
                <c:pt idx="26507">
                  <c:v>18.458100000000002</c:v>
                </c:pt>
                <c:pt idx="26508">
                  <c:v>18.468</c:v>
                </c:pt>
                <c:pt idx="26509">
                  <c:v>18.576000000000001</c:v>
                </c:pt>
                <c:pt idx="26510">
                  <c:v>18.422000000000001</c:v>
                </c:pt>
                <c:pt idx="26511">
                  <c:v>18.5185</c:v>
                </c:pt>
                <c:pt idx="26512">
                  <c:v>18.5656</c:v>
                </c:pt>
                <c:pt idx="26513">
                  <c:v>18.391200000000001</c:v>
                </c:pt>
                <c:pt idx="26514">
                  <c:v>18.549499999999998</c:v>
                </c:pt>
                <c:pt idx="26515">
                  <c:v>18.569900000000001</c:v>
                </c:pt>
                <c:pt idx="26516">
                  <c:v>18.3611</c:v>
                </c:pt>
                <c:pt idx="26517">
                  <c:v>18.592099999999999</c:v>
                </c:pt>
                <c:pt idx="26518">
                  <c:v>18.5474</c:v>
                </c:pt>
                <c:pt idx="26519">
                  <c:v>18.4298</c:v>
                </c:pt>
                <c:pt idx="26520">
                  <c:v>18.572900000000001</c:v>
                </c:pt>
                <c:pt idx="26521">
                  <c:v>18.498999999999999</c:v>
                </c:pt>
                <c:pt idx="26522">
                  <c:v>18.4224</c:v>
                </c:pt>
                <c:pt idx="26523">
                  <c:v>18.5745</c:v>
                </c:pt>
                <c:pt idx="26524">
                  <c:v>18.462599999999998</c:v>
                </c:pt>
                <c:pt idx="26525">
                  <c:v>18.4878</c:v>
                </c:pt>
                <c:pt idx="26526">
                  <c:v>18.537400000000002</c:v>
                </c:pt>
                <c:pt idx="26527">
                  <c:v>18.430599999999998</c:v>
                </c:pt>
                <c:pt idx="26528">
                  <c:v>18.483599999999999</c:v>
                </c:pt>
                <c:pt idx="26529">
                  <c:v>18.555800000000001</c:v>
                </c:pt>
                <c:pt idx="26530">
                  <c:v>18.415600000000001</c:v>
                </c:pt>
                <c:pt idx="26531">
                  <c:v>18.585000000000001</c:v>
                </c:pt>
                <c:pt idx="26532">
                  <c:v>18.508299999999998</c:v>
                </c:pt>
                <c:pt idx="26533">
                  <c:v>18.381599999999999</c:v>
                </c:pt>
                <c:pt idx="26534">
                  <c:v>18.553599999999999</c:v>
                </c:pt>
                <c:pt idx="26535">
                  <c:v>18.524899999999999</c:v>
                </c:pt>
                <c:pt idx="26536">
                  <c:v>18.392900000000001</c:v>
                </c:pt>
                <c:pt idx="26537">
                  <c:v>18.588200000000001</c:v>
                </c:pt>
                <c:pt idx="26538">
                  <c:v>18.526199999999999</c:v>
                </c:pt>
                <c:pt idx="26539">
                  <c:v>18.4666</c:v>
                </c:pt>
                <c:pt idx="26540">
                  <c:v>18.502600000000001</c:v>
                </c:pt>
                <c:pt idx="26541">
                  <c:v>18.453399999999998</c:v>
                </c:pt>
                <c:pt idx="26542">
                  <c:v>18.541699999999999</c:v>
                </c:pt>
                <c:pt idx="26543">
                  <c:v>18.574300000000001</c:v>
                </c:pt>
                <c:pt idx="26544">
                  <c:v>18.3935</c:v>
                </c:pt>
                <c:pt idx="26545">
                  <c:v>18.5488</c:v>
                </c:pt>
                <c:pt idx="26546">
                  <c:v>18.5029</c:v>
                </c:pt>
                <c:pt idx="26547">
                  <c:v>18.3856</c:v>
                </c:pt>
                <c:pt idx="26548">
                  <c:v>18.595700000000001</c:v>
                </c:pt>
                <c:pt idx="26549">
                  <c:v>18.5732</c:v>
                </c:pt>
                <c:pt idx="26550">
                  <c:v>18.398399999999999</c:v>
                </c:pt>
                <c:pt idx="26551">
                  <c:v>18.561800000000002</c:v>
                </c:pt>
                <c:pt idx="26552">
                  <c:v>18.521599999999999</c:v>
                </c:pt>
                <c:pt idx="26553">
                  <c:v>18.424299999999999</c:v>
                </c:pt>
                <c:pt idx="26554">
                  <c:v>18.5488</c:v>
                </c:pt>
                <c:pt idx="26555">
                  <c:v>18.473500000000001</c:v>
                </c:pt>
                <c:pt idx="26556">
                  <c:v>18.465299999999999</c:v>
                </c:pt>
                <c:pt idx="26557">
                  <c:v>18.581800000000001</c:v>
                </c:pt>
                <c:pt idx="26558">
                  <c:v>18.454699999999999</c:v>
                </c:pt>
                <c:pt idx="26559">
                  <c:v>18.5426</c:v>
                </c:pt>
                <c:pt idx="26560">
                  <c:v>18.564299999999999</c:v>
                </c:pt>
                <c:pt idx="26561">
                  <c:v>18.401599999999998</c:v>
                </c:pt>
                <c:pt idx="26562">
                  <c:v>18.549099999999999</c:v>
                </c:pt>
                <c:pt idx="26563">
                  <c:v>18.5091</c:v>
                </c:pt>
                <c:pt idx="26564">
                  <c:v>18.373699999999999</c:v>
                </c:pt>
                <c:pt idx="26565">
                  <c:v>18.563099999999999</c:v>
                </c:pt>
                <c:pt idx="26566">
                  <c:v>18.548200000000001</c:v>
                </c:pt>
                <c:pt idx="26567">
                  <c:v>18.433299999999999</c:v>
                </c:pt>
                <c:pt idx="26568">
                  <c:v>18.584199999999999</c:v>
                </c:pt>
                <c:pt idx="26569">
                  <c:v>18.434999999999999</c:v>
                </c:pt>
                <c:pt idx="26570">
                  <c:v>18.470099999999999</c:v>
                </c:pt>
                <c:pt idx="26571">
                  <c:v>18.552099999999999</c:v>
                </c:pt>
                <c:pt idx="26572">
                  <c:v>18.499400000000001</c:v>
                </c:pt>
                <c:pt idx="26573">
                  <c:v>18.522200000000002</c:v>
                </c:pt>
                <c:pt idx="26574">
                  <c:v>18.5242</c:v>
                </c:pt>
                <c:pt idx="26575">
                  <c:v>18.403700000000001</c:v>
                </c:pt>
                <c:pt idx="26576">
                  <c:v>18.520700000000001</c:v>
                </c:pt>
                <c:pt idx="26577">
                  <c:v>18.539899999999999</c:v>
                </c:pt>
                <c:pt idx="26578">
                  <c:v>18.4009</c:v>
                </c:pt>
                <c:pt idx="26579">
                  <c:v>18.593900000000001</c:v>
                </c:pt>
                <c:pt idx="26580">
                  <c:v>18.525099999999998</c:v>
                </c:pt>
                <c:pt idx="26581">
                  <c:v>18.4057</c:v>
                </c:pt>
                <c:pt idx="26582">
                  <c:v>18.555199999999999</c:v>
                </c:pt>
                <c:pt idx="26583">
                  <c:v>18.523099999999999</c:v>
                </c:pt>
                <c:pt idx="26584">
                  <c:v>18.4236</c:v>
                </c:pt>
                <c:pt idx="26585">
                  <c:v>18.552700000000002</c:v>
                </c:pt>
                <c:pt idx="26586">
                  <c:v>18.474599999999999</c:v>
                </c:pt>
                <c:pt idx="26587">
                  <c:v>18.506</c:v>
                </c:pt>
                <c:pt idx="26588">
                  <c:v>18.571899999999999</c:v>
                </c:pt>
                <c:pt idx="26589">
                  <c:v>18.412500000000001</c:v>
                </c:pt>
                <c:pt idx="26590">
                  <c:v>18.564800000000002</c:v>
                </c:pt>
                <c:pt idx="26591">
                  <c:v>18.549700000000001</c:v>
                </c:pt>
                <c:pt idx="26592">
                  <c:v>18.4131</c:v>
                </c:pt>
                <c:pt idx="26593">
                  <c:v>18.551100000000002</c:v>
                </c:pt>
                <c:pt idx="26594">
                  <c:v>18.4864</c:v>
                </c:pt>
                <c:pt idx="26595">
                  <c:v>18.3858</c:v>
                </c:pt>
                <c:pt idx="26596">
                  <c:v>18.563400000000001</c:v>
                </c:pt>
                <c:pt idx="26597">
                  <c:v>18.474299999999999</c:v>
                </c:pt>
                <c:pt idx="26598">
                  <c:v>18.4147</c:v>
                </c:pt>
                <c:pt idx="26599">
                  <c:v>18.522300000000001</c:v>
                </c:pt>
                <c:pt idx="26600">
                  <c:v>18.4741</c:v>
                </c:pt>
                <c:pt idx="26601">
                  <c:v>18.482299999999999</c:v>
                </c:pt>
                <c:pt idx="26602">
                  <c:v>18.574300000000001</c:v>
                </c:pt>
                <c:pt idx="26603">
                  <c:v>18.4727</c:v>
                </c:pt>
                <c:pt idx="26604">
                  <c:v>18.5152</c:v>
                </c:pt>
                <c:pt idx="26605">
                  <c:v>18.4998</c:v>
                </c:pt>
                <c:pt idx="26606">
                  <c:v>18.4283</c:v>
                </c:pt>
                <c:pt idx="26607">
                  <c:v>18.5779</c:v>
                </c:pt>
                <c:pt idx="26608">
                  <c:v>18.546500000000002</c:v>
                </c:pt>
                <c:pt idx="26609">
                  <c:v>18.411899999999999</c:v>
                </c:pt>
                <c:pt idx="26610">
                  <c:v>18.590299999999999</c:v>
                </c:pt>
                <c:pt idx="26611">
                  <c:v>18.502199999999998</c:v>
                </c:pt>
                <c:pt idx="26612">
                  <c:v>18.3887</c:v>
                </c:pt>
                <c:pt idx="26613">
                  <c:v>18.55</c:v>
                </c:pt>
                <c:pt idx="26614">
                  <c:v>18.526199999999999</c:v>
                </c:pt>
                <c:pt idx="26615">
                  <c:v>18.415299999999998</c:v>
                </c:pt>
                <c:pt idx="26616">
                  <c:v>18.579699999999999</c:v>
                </c:pt>
                <c:pt idx="26617">
                  <c:v>18.478999999999999</c:v>
                </c:pt>
                <c:pt idx="26618">
                  <c:v>18.488900000000001</c:v>
                </c:pt>
                <c:pt idx="26619">
                  <c:v>18.529299999999999</c:v>
                </c:pt>
                <c:pt idx="26620">
                  <c:v>18.4406</c:v>
                </c:pt>
                <c:pt idx="26621">
                  <c:v>18.540400000000002</c:v>
                </c:pt>
                <c:pt idx="26622">
                  <c:v>18.533899999999999</c:v>
                </c:pt>
                <c:pt idx="26623">
                  <c:v>18.427</c:v>
                </c:pt>
                <c:pt idx="26624">
                  <c:v>18.598500000000001</c:v>
                </c:pt>
                <c:pt idx="26625">
                  <c:v>18.5016</c:v>
                </c:pt>
                <c:pt idx="26626">
                  <c:v>18.3825</c:v>
                </c:pt>
                <c:pt idx="26627">
                  <c:v>18.504999999999999</c:v>
                </c:pt>
                <c:pt idx="26628">
                  <c:v>18.5611</c:v>
                </c:pt>
                <c:pt idx="26629">
                  <c:v>18.435099999999998</c:v>
                </c:pt>
                <c:pt idx="26630">
                  <c:v>18.613299999999999</c:v>
                </c:pt>
                <c:pt idx="26631">
                  <c:v>18.474</c:v>
                </c:pt>
                <c:pt idx="26632">
                  <c:v>18.458100000000002</c:v>
                </c:pt>
                <c:pt idx="26633">
                  <c:v>18.569099999999999</c:v>
                </c:pt>
                <c:pt idx="26634">
                  <c:v>18.446899999999999</c:v>
                </c:pt>
                <c:pt idx="26635">
                  <c:v>18.475899999999999</c:v>
                </c:pt>
                <c:pt idx="26636">
                  <c:v>18.5489</c:v>
                </c:pt>
                <c:pt idx="26637">
                  <c:v>18.4053</c:v>
                </c:pt>
                <c:pt idx="26638">
                  <c:v>18.555399999999999</c:v>
                </c:pt>
                <c:pt idx="26639">
                  <c:v>18.521899999999999</c:v>
                </c:pt>
                <c:pt idx="26640">
                  <c:v>18.384499999999999</c:v>
                </c:pt>
                <c:pt idx="26641">
                  <c:v>18.577000000000002</c:v>
                </c:pt>
                <c:pt idx="26642">
                  <c:v>18.560400000000001</c:v>
                </c:pt>
                <c:pt idx="26643">
                  <c:v>18.4222</c:v>
                </c:pt>
                <c:pt idx="26644">
                  <c:v>18.601600000000001</c:v>
                </c:pt>
                <c:pt idx="26645">
                  <c:v>18.479900000000001</c:v>
                </c:pt>
                <c:pt idx="26646">
                  <c:v>18.448899999999998</c:v>
                </c:pt>
                <c:pt idx="26647">
                  <c:v>18.5886</c:v>
                </c:pt>
                <c:pt idx="26648">
                  <c:v>18.4587</c:v>
                </c:pt>
                <c:pt idx="26649">
                  <c:v>18.493300000000001</c:v>
                </c:pt>
                <c:pt idx="26650">
                  <c:v>18.504000000000001</c:v>
                </c:pt>
                <c:pt idx="26651">
                  <c:v>18.415700000000001</c:v>
                </c:pt>
                <c:pt idx="26652">
                  <c:v>18.560300000000002</c:v>
                </c:pt>
                <c:pt idx="26653">
                  <c:v>18.513400000000001</c:v>
                </c:pt>
                <c:pt idx="26654">
                  <c:v>18.404399999999999</c:v>
                </c:pt>
                <c:pt idx="26655">
                  <c:v>18.546800000000001</c:v>
                </c:pt>
                <c:pt idx="26656">
                  <c:v>18.556899999999999</c:v>
                </c:pt>
                <c:pt idx="26657">
                  <c:v>18.3797</c:v>
                </c:pt>
                <c:pt idx="26658">
                  <c:v>18.567799999999998</c:v>
                </c:pt>
                <c:pt idx="26659">
                  <c:v>18.474699999999999</c:v>
                </c:pt>
                <c:pt idx="26660">
                  <c:v>18.4117</c:v>
                </c:pt>
                <c:pt idx="26661">
                  <c:v>18.555199999999999</c:v>
                </c:pt>
                <c:pt idx="26662">
                  <c:v>18.4758</c:v>
                </c:pt>
                <c:pt idx="26663">
                  <c:v>18.497199999999999</c:v>
                </c:pt>
                <c:pt idx="26664">
                  <c:v>18.569400000000002</c:v>
                </c:pt>
                <c:pt idx="26665">
                  <c:v>18.475999999999999</c:v>
                </c:pt>
                <c:pt idx="26666">
                  <c:v>18.5489</c:v>
                </c:pt>
                <c:pt idx="26667">
                  <c:v>18.5291</c:v>
                </c:pt>
                <c:pt idx="26668">
                  <c:v>18.4117</c:v>
                </c:pt>
                <c:pt idx="26669">
                  <c:v>18.555</c:v>
                </c:pt>
                <c:pt idx="26670">
                  <c:v>18.5304</c:v>
                </c:pt>
                <c:pt idx="26671">
                  <c:v>18.395499999999998</c:v>
                </c:pt>
                <c:pt idx="26672">
                  <c:v>18.5898</c:v>
                </c:pt>
                <c:pt idx="26673">
                  <c:v>18.543800000000001</c:v>
                </c:pt>
                <c:pt idx="26674">
                  <c:v>18.340900000000001</c:v>
                </c:pt>
                <c:pt idx="26675">
                  <c:v>18.558900000000001</c:v>
                </c:pt>
                <c:pt idx="26676">
                  <c:v>18.506</c:v>
                </c:pt>
                <c:pt idx="26677">
                  <c:v>18.438099999999999</c:v>
                </c:pt>
                <c:pt idx="26678">
                  <c:v>18.571999999999999</c:v>
                </c:pt>
                <c:pt idx="26679">
                  <c:v>18.4664</c:v>
                </c:pt>
                <c:pt idx="26680">
                  <c:v>18.532599999999999</c:v>
                </c:pt>
                <c:pt idx="26681">
                  <c:v>18.579499999999999</c:v>
                </c:pt>
                <c:pt idx="26682">
                  <c:v>18.414000000000001</c:v>
                </c:pt>
                <c:pt idx="26683">
                  <c:v>18.564299999999999</c:v>
                </c:pt>
                <c:pt idx="26684">
                  <c:v>18.577200000000001</c:v>
                </c:pt>
                <c:pt idx="26685">
                  <c:v>18.423300000000001</c:v>
                </c:pt>
                <c:pt idx="26686">
                  <c:v>18.5672</c:v>
                </c:pt>
                <c:pt idx="26687">
                  <c:v>18.506799999999998</c:v>
                </c:pt>
                <c:pt idx="26688">
                  <c:v>18.3826</c:v>
                </c:pt>
                <c:pt idx="26689">
                  <c:v>18.562100000000001</c:v>
                </c:pt>
                <c:pt idx="26690">
                  <c:v>18.502400000000002</c:v>
                </c:pt>
                <c:pt idx="26691">
                  <c:v>18.407900000000001</c:v>
                </c:pt>
                <c:pt idx="26692">
                  <c:v>18.561499999999999</c:v>
                </c:pt>
                <c:pt idx="26693">
                  <c:v>18.462299999999999</c:v>
                </c:pt>
                <c:pt idx="26694">
                  <c:v>18.4224</c:v>
                </c:pt>
                <c:pt idx="26695">
                  <c:v>18.526299999999999</c:v>
                </c:pt>
                <c:pt idx="26696">
                  <c:v>18.448899999999998</c:v>
                </c:pt>
                <c:pt idx="26697">
                  <c:v>18.5547</c:v>
                </c:pt>
                <c:pt idx="26698">
                  <c:v>18.555099999999999</c:v>
                </c:pt>
                <c:pt idx="26699">
                  <c:v>18.4374</c:v>
                </c:pt>
                <c:pt idx="26700">
                  <c:v>18.567299999999999</c:v>
                </c:pt>
                <c:pt idx="26701">
                  <c:v>18.541699999999999</c:v>
                </c:pt>
                <c:pt idx="26702">
                  <c:v>18.369299999999999</c:v>
                </c:pt>
                <c:pt idx="26703">
                  <c:v>18.600000000000001</c:v>
                </c:pt>
                <c:pt idx="26704">
                  <c:v>18.4878</c:v>
                </c:pt>
                <c:pt idx="26705">
                  <c:v>18.378499999999999</c:v>
                </c:pt>
                <c:pt idx="26706">
                  <c:v>18.566099999999999</c:v>
                </c:pt>
                <c:pt idx="26707">
                  <c:v>18.4739</c:v>
                </c:pt>
                <c:pt idx="26708">
                  <c:v>18.447099999999999</c:v>
                </c:pt>
                <c:pt idx="26709">
                  <c:v>18.5746</c:v>
                </c:pt>
                <c:pt idx="26710">
                  <c:v>18.468499999999999</c:v>
                </c:pt>
                <c:pt idx="26711">
                  <c:v>18.496500000000001</c:v>
                </c:pt>
                <c:pt idx="26712">
                  <c:v>18.579499999999999</c:v>
                </c:pt>
                <c:pt idx="26713">
                  <c:v>18.404699999999998</c:v>
                </c:pt>
                <c:pt idx="26714">
                  <c:v>18.5459</c:v>
                </c:pt>
                <c:pt idx="26715">
                  <c:v>18.5258</c:v>
                </c:pt>
                <c:pt idx="26716">
                  <c:v>18.392099999999999</c:v>
                </c:pt>
                <c:pt idx="26717">
                  <c:v>18.552099999999999</c:v>
                </c:pt>
                <c:pt idx="26718">
                  <c:v>18.507200000000001</c:v>
                </c:pt>
                <c:pt idx="26719">
                  <c:v>18.367599999999999</c:v>
                </c:pt>
                <c:pt idx="26720">
                  <c:v>18.570799999999998</c:v>
                </c:pt>
                <c:pt idx="26721">
                  <c:v>18.4878</c:v>
                </c:pt>
                <c:pt idx="26722">
                  <c:v>18.430099999999999</c:v>
                </c:pt>
                <c:pt idx="26723">
                  <c:v>18.595800000000001</c:v>
                </c:pt>
                <c:pt idx="26724">
                  <c:v>18.450099999999999</c:v>
                </c:pt>
                <c:pt idx="26725">
                  <c:v>18.5075</c:v>
                </c:pt>
                <c:pt idx="26726">
                  <c:v>18.569199999999999</c:v>
                </c:pt>
                <c:pt idx="26727">
                  <c:v>18.442399999999999</c:v>
                </c:pt>
                <c:pt idx="26728">
                  <c:v>18.506599999999999</c:v>
                </c:pt>
                <c:pt idx="26729">
                  <c:v>18.569800000000001</c:v>
                </c:pt>
                <c:pt idx="26730">
                  <c:v>18.419499999999999</c:v>
                </c:pt>
                <c:pt idx="26731">
                  <c:v>18.5703</c:v>
                </c:pt>
                <c:pt idx="26732">
                  <c:v>18.555</c:v>
                </c:pt>
                <c:pt idx="26733">
                  <c:v>18.4069</c:v>
                </c:pt>
                <c:pt idx="26734">
                  <c:v>18.579000000000001</c:v>
                </c:pt>
                <c:pt idx="26735">
                  <c:v>18.4893</c:v>
                </c:pt>
                <c:pt idx="26736">
                  <c:v>18.414899999999999</c:v>
                </c:pt>
                <c:pt idx="26737">
                  <c:v>18.571300000000001</c:v>
                </c:pt>
                <c:pt idx="26738">
                  <c:v>18.514299999999999</c:v>
                </c:pt>
                <c:pt idx="26739">
                  <c:v>18.444600000000001</c:v>
                </c:pt>
                <c:pt idx="26740">
                  <c:v>18.5869</c:v>
                </c:pt>
                <c:pt idx="26741">
                  <c:v>18.461400000000001</c:v>
                </c:pt>
                <c:pt idx="26742">
                  <c:v>18.495999999999999</c:v>
                </c:pt>
                <c:pt idx="26743">
                  <c:v>18.523700000000002</c:v>
                </c:pt>
                <c:pt idx="26744">
                  <c:v>18.408999999999999</c:v>
                </c:pt>
                <c:pt idx="26745">
                  <c:v>18.555599999999998</c:v>
                </c:pt>
                <c:pt idx="26746">
                  <c:v>18.539100000000001</c:v>
                </c:pt>
                <c:pt idx="26747">
                  <c:v>18.389399999999998</c:v>
                </c:pt>
                <c:pt idx="26748">
                  <c:v>18.5641</c:v>
                </c:pt>
                <c:pt idx="26749">
                  <c:v>18.5047</c:v>
                </c:pt>
                <c:pt idx="26750">
                  <c:v>18.3643</c:v>
                </c:pt>
                <c:pt idx="26751">
                  <c:v>18.560700000000001</c:v>
                </c:pt>
                <c:pt idx="26752">
                  <c:v>18.513999999999999</c:v>
                </c:pt>
                <c:pt idx="26753">
                  <c:v>18.404800000000002</c:v>
                </c:pt>
                <c:pt idx="26754">
                  <c:v>18.537299999999998</c:v>
                </c:pt>
                <c:pt idx="26755">
                  <c:v>18.451799999999999</c:v>
                </c:pt>
                <c:pt idx="26756">
                  <c:v>18.475899999999999</c:v>
                </c:pt>
                <c:pt idx="26757">
                  <c:v>18.5488</c:v>
                </c:pt>
                <c:pt idx="26758">
                  <c:v>18.451000000000001</c:v>
                </c:pt>
                <c:pt idx="26759">
                  <c:v>18.563300000000002</c:v>
                </c:pt>
                <c:pt idx="26760">
                  <c:v>18.543700000000001</c:v>
                </c:pt>
                <c:pt idx="26761">
                  <c:v>18.409300000000002</c:v>
                </c:pt>
                <c:pt idx="26762">
                  <c:v>18.584</c:v>
                </c:pt>
                <c:pt idx="26763">
                  <c:v>18.550599999999999</c:v>
                </c:pt>
                <c:pt idx="26764">
                  <c:v>18.429400000000001</c:v>
                </c:pt>
                <c:pt idx="26765">
                  <c:v>18.566199999999998</c:v>
                </c:pt>
                <c:pt idx="26766">
                  <c:v>18.500699999999998</c:v>
                </c:pt>
                <c:pt idx="26767">
                  <c:v>18.411300000000001</c:v>
                </c:pt>
                <c:pt idx="26768">
                  <c:v>18.581299999999999</c:v>
                </c:pt>
                <c:pt idx="26769">
                  <c:v>18.498100000000001</c:v>
                </c:pt>
                <c:pt idx="26770">
                  <c:v>18.4786</c:v>
                </c:pt>
                <c:pt idx="26771">
                  <c:v>18.553899999999999</c:v>
                </c:pt>
                <c:pt idx="26772">
                  <c:v>18.430700000000002</c:v>
                </c:pt>
                <c:pt idx="26773">
                  <c:v>18.5471</c:v>
                </c:pt>
                <c:pt idx="26774">
                  <c:v>18.561800000000002</c:v>
                </c:pt>
                <c:pt idx="26775">
                  <c:v>18.414200000000001</c:v>
                </c:pt>
                <c:pt idx="26776">
                  <c:v>18.5367</c:v>
                </c:pt>
                <c:pt idx="26777">
                  <c:v>18.538699999999999</c:v>
                </c:pt>
                <c:pt idx="26778">
                  <c:v>18.427299999999999</c:v>
                </c:pt>
                <c:pt idx="26779">
                  <c:v>18.556699999999999</c:v>
                </c:pt>
                <c:pt idx="26780">
                  <c:v>18.482299999999999</c:v>
                </c:pt>
                <c:pt idx="26781">
                  <c:v>18.400500000000001</c:v>
                </c:pt>
                <c:pt idx="26782">
                  <c:v>18.5867</c:v>
                </c:pt>
                <c:pt idx="26783">
                  <c:v>18.4846</c:v>
                </c:pt>
                <c:pt idx="26784">
                  <c:v>18.4451</c:v>
                </c:pt>
                <c:pt idx="26785">
                  <c:v>18.5825</c:v>
                </c:pt>
                <c:pt idx="26786">
                  <c:v>18.464300000000001</c:v>
                </c:pt>
                <c:pt idx="26787">
                  <c:v>18.471399999999999</c:v>
                </c:pt>
                <c:pt idx="26788">
                  <c:v>18.555800000000001</c:v>
                </c:pt>
                <c:pt idx="26789">
                  <c:v>18.432200000000002</c:v>
                </c:pt>
                <c:pt idx="26790">
                  <c:v>18.5444</c:v>
                </c:pt>
                <c:pt idx="26791">
                  <c:v>18.529900000000001</c:v>
                </c:pt>
                <c:pt idx="26792">
                  <c:v>18.3916</c:v>
                </c:pt>
                <c:pt idx="26793">
                  <c:v>18.588200000000001</c:v>
                </c:pt>
                <c:pt idx="26794">
                  <c:v>18.5288</c:v>
                </c:pt>
                <c:pt idx="26795">
                  <c:v>18.343599999999999</c:v>
                </c:pt>
                <c:pt idx="26796">
                  <c:v>18.592199999999998</c:v>
                </c:pt>
                <c:pt idx="26797">
                  <c:v>18.538599999999999</c:v>
                </c:pt>
                <c:pt idx="26798">
                  <c:v>18.406099999999999</c:v>
                </c:pt>
                <c:pt idx="26799">
                  <c:v>18.517099999999999</c:v>
                </c:pt>
                <c:pt idx="26800">
                  <c:v>18.456499999999998</c:v>
                </c:pt>
                <c:pt idx="26801">
                  <c:v>18.484999999999999</c:v>
                </c:pt>
                <c:pt idx="26802">
                  <c:v>18.588999999999999</c:v>
                </c:pt>
                <c:pt idx="26803">
                  <c:v>18.510200000000001</c:v>
                </c:pt>
                <c:pt idx="26804">
                  <c:v>18.5581</c:v>
                </c:pt>
                <c:pt idx="26805">
                  <c:v>18.554300000000001</c:v>
                </c:pt>
                <c:pt idx="26806">
                  <c:v>18.430099999999999</c:v>
                </c:pt>
                <c:pt idx="26807">
                  <c:v>18.558499999999999</c:v>
                </c:pt>
                <c:pt idx="26808">
                  <c:v>18.585899999999999</c:v>
                </c:pt>
                <c:pt idx="26809">
                  <c:v>18.4148</c:v>
                </c:pt>
                <c:pt idx="26810">
                  <c:v>18.560600000000001</c:v>
                </c:pt>
                <c:pt idx="26811">
                  <c:v>18.552299999999999</c:v>
                </c:pt>
                <c:pt idx="26812">
                  <c:v>18.396000000000001</c:v>
                </c:pt>
                <c:pt idx="26813">
                  <c:v>18.546700000000001</c:v>
                </c:pt>
                <c:pt idx="26814">
                  <c:v>18.491900000000001</c:v>
                </c:pt>
                <c:pt idx="26815">
                  <c:v>18.452400000000001</c:v>
                </c:pt>
                <c:pt idx="26816">
                  <c:v>18.564499999999999</c:v>
                </c:pt>
                <c:pt idx="26817">
                  <c:v>18.459</c:v>
                </c:pt>
                <c:pt idx="26818">
                  <c:v>18.525099999999998</c:v>
                </c:pt>
                <c:pt idx="26819">
                  <c:v>18.583600000000001</c:v>
                </c:pt>
                <c:pt idx="26820">
                  <c:v>18.441700000000001</c:v>
                </c:pt>
                <c:pt idx="26821">
                  <c:v>18.559100000000001</c:v>
                </c:pt>
                <c:pt idx="26822">
                  <c:v>18.587900000000001</c:v>
                </c:pt>
                <c:pt idx="26823">
                  <c:v>18.406400000000001</c:v>
                </c:pt>
                <c:pt idx="26824">
                  <c:v>18.578299999999999</c:v>
                </c:pt>
                <c:pt idx="26825">
                  <c:v>18.5411</c:v>
                </c:pt>
                <c:pt idx="26826">
                  <c:v>18.367699999999999</c:v>
                </c:pt>
                <c:pt idx="26827">
                  <c:v>18.524899999999999</c:v>
                </c:pt>
                <c:pt idx="26828">
                  <c:v>18.5303</c:v>
                </c:pt>
                <c:pt idx="26829">
                  <c:v>18.366900000000001</c:v>
                </c:pt>
                <c:pt idx="26830">
                  <c:v>18.559000000000001</c:v>
                </c:pt>
                <c:pt idx="26831">
                  <c:v>18.492999999999999</c:v>
                </c:pt>
                <c:pt idx="26832">
                  <c:v>18.452000000000002</c:v>
                </c:pt>
                <c:pt idx="26833">
                  <c:v>18.524999999999999</c:v>
                </c:pt>
                <c:pt idx="26834">
                  <c:v>18.481300000000001</c:v>
                </c:pt>
                <c:pt idx="26835">
                  <c:v>18.513500000000001</c:v>
                </c:pt>
                <c:pt idx="26836">
                  <c:v>18.537400000000002</c:v>
                </c:pt>
                <c:pt idx="26837">
                  <c:v>18.4011</c:v>
                </c:pt>
                <c:pt idx="26838">
                  <c:v>18.5488</c:v>
                </c:pt>
                <c:pt idx="26839">
                  <c:v>18.540900000000001</c:v>
                </c:pt>
                <c:pt idx="26840">
                  <c:v>18.381399999999999</c:v>
                </c:pt>
                <c:pt idx="26841">
                  <c:v>18.610700000000001</c:v>
                </c:pt>
                <c:pt idx="26842">
                  <c:v>18.491800000000001</c:v>
                </c:pt>
                <c:pt idx="26843">
                  <c:v>18.3931</c:v>
                </c:pt>
                <c:pt idx="26844">
                  <c:v>18.592700000000001</c:v>
                </c:pt>
                <c:pt idx="26845">
                  <c:v>18.506399999999999</c:v>
                </c:pt>
                <c:pt idx="26846">
                  <c:v>18.422699999999999</c:v>
                </c:pt>
                <c:pt idx="26847">
                  <c:v>18.566500000000001</c:v>
                </c:pt>
                <c:pt idx="26848">
                  <c:v>18.442900000000002</c:v>
                </c:pt>
                <c:pt idx="26849">
                  <c:v>18.488199999999999</c:v>
                </c:pt>
                <c:pt idx="26850">
                  <c:v>18.568899999999999</c:v>
                </c:pt>
                <c:pt idx="26851">
                  <c:v>18.408999999999999</c:v>
                </c:pt>
                <c:pt idx="26852">
                  <c:v>18.5246</c:v>
                </c:pt>
                <c:pt idx="26853">
                  <c:v>18.508500000000002</c:v>
                </c:pt>
                <c:pt idx="26854">
                  <c:v>18.412600000000001</c:v>
                </c:pt>
                <c:pt idx="26855">
                  <c:v>18.5412</c:v>
                </c:pt>
                <c:pt idx="26856">
                  <c:v>18.4955</c:v>
                </c:pt>
                <c:pt idx="26857">
                  <c:v>18.3688</c:v>
                </c:pt>
                <c:pt idx="26858">
                  <c:v>18.5397</c:v>
                </c:pt>
                <c:pt idx="26859">
                  <c:v>18.468800000000002</c:v>
                </c:pt>
                <c:pt idx="26860">
                  <c:v>18.4084</c:v>
                </c:pt>
                <c:pt idx="26861">
                  <c:v>18.532699999999998</c:v>
                </c:pt>
                <c:pt idx="26862">
                  <c:v>18.500599999999999</c:v>
                </c:pt>
                <c:pt idx="26863">
                  <c:v>18.492699999999999</c:v>
                </c:pt>
                <c:pt idx="26864">
                  <c:v>18.570499999999999</c:v>
                </c:pt>
                <c:pt idx="26865">
                  <c:v>18.4529</c:v>
                </c:pt>
                <c:pt idx="26866">
                  <c:v>18.495100000000001</c:v>
                </c:pt>
                <c:pt idx="26867">
                  <c:v>18.557099999999998</c:v>
                </c:pt>
                <c:pt idx="26868">
                  <c:v>18.428100000000001</c:v>
                </c:pt>
                <c:pt idx="26869">
                  <c:v>18.540700000000001</c:v>
                </c:pt>
                <c:pt idx="26870">
                  <c:v>18.5107</c:v>
                </c:pt>
                <c:pt idx="26871">
                  <c:v>18.394500000000001</c:v>
                </c:pt>
                <c:pt idx="26872">
                  <c:v>18.5794</c:v>
                </c:pt>
                <c:pt idx="26873">
                  <c:v>18.508800000000001</c:v>
                </c:pt>
                <c:pt idx="26874">
                  <c:v>18.3858</c:v>
                </c:pt>
                <c:pt idx="26875">
                  <c:v>18.594100000000001</c:v>
                </c:pt>
                <c:pt idx="26876">
                  <c:v>18.5139</c:v>
                </c:pt>
                <c:pt idx="26877">
                  <c:v>18.438700000000001</c:v>
                </c:pt>
                <c:pt idx="26878">
                  <c:v>18.534600000000001</c:v>
                </c:pt>
                <c:pt idx="26879">
                  <c:v>18.477399999999999</c:v>
                </c:pt>
                <c:pt idx="26880">
                  <c:v>18.494299999999999</c:v>
                </c:pt>
                <c:pt idx="26881">
                  <c:v>18.607600000000001</c:v>
                </c:pt>
                <c:pt idx="26882">
                  <c:v>18.434999999999999</c:v>
                </c:pt>
                <c:pt idx="26883">
                  <c:v>18.560700000000001</c:v>
                </c:pt>
                <c:pt idx="26884">
                  <c:v>18.5169</c:v>
                </c:pt>
                <c:pt idx="26885">
                  <c:v>18.4072</c:v>
                </c:pt>
                <c:pt idx="26886">
                  <c:v>18.566299999999998</c:v>
                </c:pt>
                <c:pt idx="26887">
                  <c:v>18.511199999999999</c:v>
                </c:pt>
                <c:pt idx="26888">
                  <c:v>18.392299999999999</c:v>
                </c:pt>
                <c:pt idx="26889">
                  <c:v>18.633199999999999</c:v>
                </c:pt>
                <c:pt idx="26890">
                  <c:v>18.533000000000001</c:v>
                </c:pt>
                <c:pt idx="26891">
                  <c:v>18.382100000000001</c:v>
                </c:pt>
                <c:pt idx="26892">
                  <c:v>18.516400000000001</c:v>
                </c:pt>
                <c:pt idx="26893">
                  <c:v>18.535399999999999</c:v>
                </c:pt>
                <c:pt idx="26894">
                  <c:v>18.477900000000002</c:v>
                </c:pt>
                <c:pt idx="26895">
                  <c:v>18.5562</c:v>
                </c:pt>
                <c:pt idx="26896">
                  <c:v>18.442499999999999</c:v>
                </c:pt>
                <c:pt idx="26897">
                  <c:v>18.4939</c:v>
                </c:pt>
                <c:pt idx="26898">
                  <c:v>18.559699999999999</c:v>
                </c:pt>
                <c:pt idx="26899">
                  <c:v>18.395700000000001</c:v>
                </c:pt>
                <c:pt idx="26900">
                  <c:v>18.552399999999999</c:v>
                </c:pt>
                <c:pt idx="26901">
                  <c:v>18.557200000000002</c:v>
                </c:pt>
                <c:pt idx="26902">
                  <c:v>18.379899999999999</c:v>
                </c:pt>
                <c:pt idx="26903">
                  <c:v>18.577100000000002</c:v>
                </c:pt>
                <c:pt idx="26904">
                  <c:v>18.524899999999999</c:v>
                </c:pt>
                <c:pt idx="26905">
                  <c:v>18.376999999999999</c:v>
                </c:pt>
                <c:pt idx="26906">
                  <c:v>18.579999999999998</c:v>
                </c:pt>
                <c:pt idx="26907">
                  <c:v>18.469000000000001</c:v>
                </c:pt>
                <c:pt idx="26908">
                  <c:v>18.459499999999998</c:v>
                </c:pt>
                <c:pt idx="26909">
                  <c:v>18.571000000000002</c:v>
                </c:pt>
                <c:pt idx="26910">
                  <c:v>18.443200000000001</c:v>
                </c:pt>
                <c:pt idx="26911">
                  <c:v>18.518899999999999</c:v>
                </c:pt>
                <c:pt idx="26912">
                  <c:v>18.549199999999999</c:v>
                </c:pt>
                <c:pt idx="26913">
                  <c:v>18.473199999999999</c:v>
                </c:pt>
                <c:pt idx="26914">
                  <c:v>18.564299999999999</c:v>
                </c:pt>
                <c:pt idx="26915">
                  <c:v>18.547499999999999</c:v>
                </c:pt>
                <c:pt idx="26916">
                  <c:v>18.410399999999999</c:v>
                </c:pt>
                <c:pt idx="26917">
                  <c:v>18.572800000000001</c:v>
                </c:pt>
                <c:pt idx="26918">
                  <c:v>18.540400000000002</c:v>
                </c:pt>
                <c:pt idx="26919">
                  <c:v>18.395800000000001</c:v>
                </c:pt>
                <c:pt idx="26920">
                  <c:v>18.568200000000001</c:v>
                </c:pt>
                <c:pt idx="26921">
                  <c:v>18.527200000000001</c:v>
                </c:pt>
                <c:pt idx="26922">
                  <c:v>18.389299999999999</c:v>
                </c:pt>
                <c:pt idx="26923">
                  <c:v>18.582699999999999</c:v>
                </c:pt>
                <c:pt idx="26924">
                  <c:v>18.4831</c:v>
                </c:pt>
                <c:pt idx="26925">
                  <c:v>18.470099999999999</c:v>
                </c:pt>
                <c:pt idx="26926">
                  <c:v>18.547599999999999</c:v>
                </c:pt>
                <c:pt idx="26927">
                  <c:v>18.423500000000001</c:v>
                </c:pt>
                <c:pt idx="26928">
                  <c:v>18.525600000000001</c:v>
                </c:pt>
                <c:pt idx="26929">
                  <c:v>18.535599999999999</c:v>
                </c:pt>
                <c:pt idx="26930">
                  <c:v>18.439</c:v>
                </c:pt>
                <c:pt idx="26931">
                  <c:v>18.529399999999999</c:v>
                </c:pt>
                <c:pt idx="26932">
                  <c:v>18.4984</c:v>
                </c:pt>
                <c:pt idx="26933">
                  <c:v>18.357900000000001</c:v>
                </c:pt>
                <c:pt idx="26934">
                  <c:v>18.5809</c:v>
                </c:pt>
                <c:pt idx="26935">
                  <c:v>18.527200000000001</c:v>
                </c:pt>
                <c:pt idx="26936">
                  <c:v>18.389600000000002</c:v>
                </c:pt>
                <c:pt idx="26937">
                  <c:v>18.573399999999999</c:v>
                </c:pt>
                <c:pt idx="26938">
                  <c:v>18.511900000000001</c:v>
                </c:pt>
                <c:pt idx="26939">
                  <c:v>18.455300000000001</c:v>
                </c:pt>
                <c:pt idx="26940">
                  <c:v>18.569299999999998</c:v>
                </c:pt>
                <c:pt idx="26941">
                  <c:v>18.456600000000002</c:v>
                </c:pt>
                <c:pt idx="26942">
                  <c:v>18.4727</c:v>
                </c:pt>
                <c:pt idx="26943">
                  <c:v>18.532299999999999</c:v>
                </c:pt>
                <c:pt idx="26944">
                  <c:v>18.455400000000001</c:v>
                </c:pt>
                <c:pt idx="26945">
                  <c:v>18.504799999999999</c:v>
                </c:pt>
                <c:pt idx="26946">
                  <c:v>18.526700000000002</c:v>
                </c:pt>
                <c:pt idx="26947">
                  <c:v>18.415299999999998</c:v>
                </c:pt>
                <c:pt idx="26948">
                  <c:v>18.577200000000001</c:v>
                </c:pt>
                <c:pt idx="26949">
                  <c:v>18.555800000000001</c:v>
                </c:pt>
                <c:pt idx="26950">
                  <c:v>18.371700000000001</c:v>
                </c:pt>
                <c:pt idx="26951">
                  <c:v>18.5932</c:v>
                </c:pt>
                <c:pt idx="26952">
                  <c:v>18.474599999999999</c:v>
                </c:pt>
                <c:pt idx="26953">
                  <c:v>18.392800000000001</c:v>
                </c:pt>
                <c:pt idx="26954">
                  <c:v>18.560099999999998</c:v>
                </c:pt>
                <c:pt idx="26955">
                  <c:v>18.4771</c:v>
                </c:pt>
                <c:pt idx="26956">
                  <c:v>18.4436</c:v>
                </c:pt>
                <c:pt idx="26957">
                  <c:v>18.562200000000001</c:v>
                </c:pt>
                <c:pt idx="26958">
                  <c:v>18.458500000000001</c:v>
                </c:pt>
                <c:pt idx="26959">
                  <c:v>18.5015</c:v>
                </c:pt>
                <c:pt idx="26960">
                  <c:v>18.529299999999999</c:v>
                </c:pt>
                <c:pt idx="26961">
                  <c:v>18.418099999999999</c:v>
                </c:pt>
                <c:pt idx="26962">
                  <c:v>18.5395</c:v>
                </c:pt>
                <c:pt idx="26963">
                  <c:v>18.545000000000002</c:v>
                </c:pt>
                <c:pt idx="26964">
                  <c:v>18.4314</c:v>
                </c:pt>
                <c:pt idx="26965">
                  <c:v>18.6068</c:v>
                </c:pt>
                <c:pt idx="26966">
                  <c:v>18.5215</c:v>
                </c:pt>
                <c:pt idx="26967">
                  <c:v>18.377600000000001</c:v>
                </c:pt>
                <c:pt idx="26968">
                  <c:v>18.589500000000001</c:v>
                </c:pt>
                <c:pt idx="26969">
                  <c:v>18.523499999999999</c:v>
                </c:pt>
                <c:pt idx="26970">
                  <c:v>18.433800000000002</c:v>
                </c:pt>
                <c:pt idx="26971">
                  <c:v>18.570399999999999</c:v>
                </c:pt>
                <c:pt idx="26972">
                  <c:v>18.507200000000001</c:v>
                </c:pt>
                <c:pt idx="26973">
                  <c:v>18.479800000000001</c:v>
                </c:pt>
                <c:pt idx="26974">
                  <c:v>18.579799999999999</c:v>
                </c:pt>
                <c:pt idx="26975">
                  <c:v>18.429099999999998</c:v>
                </c:pt>
                <c:pt idx="26976">
                  <c:v>18.526</c:v>
                </c:pt>
                <c:pt idx="26977">
                  <c:v>18.532900000000001</c:v>
                </c:pt>
                <c:pt idx="26978">
                  <c:v>18.413599999999999</c:v>
                </c:pt>
                <c:pt idx="26979">
                  <c:v>18.578700000000001</c:v>
                </c:pt>
                <c:pt idx="26980">
                  <c:v>18.5412</c:v>
                </c:pt>
                <c:pt idx="26981">
                  <c:v>18.408899999999999</c:v>
                </c:pt>
                <c:pt idx="26982">
                  <c:v>18.5642</c:v>
                </c:pt>
                <c:pt idx="26983">
                  <c:v>18.496600000000001</c:v>
                </c:pt>
                <c:pt idx="26984">
                  <c:v>18.4252</c:v>
                </c:pt>
                <c:pt idx="26985">
                  <c:v>18.554099999999998</c:v>
                </c:pt>
                <c:pt idx="26986">
                  <c:v>18.517700000000001</c:v>
                </c:pt>
                <c:pt idx="26987">
                  <c:v>18.440200000000001</c:v>
                </c:pt>
                <c:pt idx="26988">
                  <c:v>18.5486</c:v>
                </c:pt>
                <c:pt idx="26989">
                  <c:v>18.4467</c:v>
                </c:pt>
                <c:pt idx="26990">
                  <c:v>18.539400000000001</c:v>
                </c:pt>
                <c:pt idx="26991">
                  <c:v>18.5426</c:v>
                </c:pt>
                <c:pt idx="26992">
                  <c:v>18.383299999999998</c:v>
                </c:pt>
                <c:pt idx="26993">
                  <c:v>18.566800000000001</c:v>
                </c:pt>
                <c:pt idx="26994">
                  <c:v>18.548400000000001</c:v>
                </c:pt>
                <c:pt idx="26995">
                  <c:v>18.429200000000002</c:v>
                </c:pt>
                <c:pt idx="26996">
                  <c:v>18.592700000000001</c:v>
                </c:pt>
                <c:pt idx="26997">
                  <c:v>18.5199</c:v>
                </c:pt>
                <c:pt idx="26998">
                  <c:v>18.4071</c:v>
                </c:pt>
                <c:pt idx="26999">
                  <c:v>18.515599999999999</c:v>
                </c:pt>
                <c:pt idx="27000">
                  <c:v>18.504999999999999</c:v>
                </c:pt>
                <c:pt idx="27001">
                  <c:v>18.487200000000001</c:v>
                </c:pt>
                <c:pt idx="27002">
                  <c:v>18.578299999999999</c:v>
                </c:pt>
                <c:pt idx="27003">
                  <c:v>18.486000000000001</c:v>
                </c:pt>
                <c:pt idx="27004">
                  <c:v>18.440899999999999</c:v>
                </c:pt>
                <c:pt idx="27005">
                  <c:v>18.5471</c:v>
                </c:pt>
                <c:pt idx="27006">
                  <c:v>18.447099999999999</c:v>
                </c:pt>
                <c:pt idx="27007">
                  <c:v>18.5518</c:v>
                </c:pt>
                <c:pt idx="27008">
                  <c:v>18.552700000000002</c:v>
                </c:pt>
                <c:pt idx="27009">
                  <c:v>18.388999999999999</c:v>
                </c:pt>
                <c:pt idx="27010">
                  <c:v>18.5701</c:v>
                </c:pt>
                <c:pt idx="27011">
                  <c:v>18.532800000000002</c:v>
                </c:pt>
                <c:pt idx="27012">
                  <c:v>18.375599999999999</c:v>
                </c:pt>
                <c:pt idx="27013">
                  <c:v>18.602</c:v>
                </c:pt>
                <c:pt idx="27014">
                  <c:v>18.524999999999999</c:v>
                </c:pt>
                <c:pt idx="27015">
                  <c:v>18.4024</c:v>
                </c:pt>
                <c:pt idx="27016">
                  <c:v>18.566700000000001</c:v>
                </c:pt>
                <c:pt idx="27017">
                  <c:v>18.4739</c:v>
                </c:pt>
                <c:pt idx="27018">
                  <c:v>18.467500000000001</c:v>
                </c:pt>
                <c:pt idx="27019">
                  <c:v>18.545200000000001</c:v>
                </c:pt>
                <c:pt idx="27020">
                  <c:v>18.439</c:v>
                </c:pt>
                <c:pt idx="27021">
                  <c:v>18.528099999999998</c:v>
                </c:pt>
                <c:pt idx="27022">
                  <c:v>18.547000000000001</c:v>
                </c:pt>
                <c:pt idx="27023">
                  <c:v>18.415199999999999</c:v>
                </c:pt>
                <c:pt idx="27024">
                  <c:v>18.517499999999998</c:v>
                </c:pt>
                <c:pt idx="27025">
                  <c:v>18.551400000000001</c:v>
                </c:pt>
                <c:pt idx="27026">
                  <c:v>18.369</c:v>
                </c:pt>
                <c:pt idx="27027">
                  <c:v>18.496600000000001</c:v>
                </c:pt>
                <c:pt idx="27028">
                  <c:v>18.507200000000001</c:v>
                </c:pt>
                <c:pt idx="27029">
                  <c:v>18.425799999999999</c:v>
                </c:pt>
                <c:pt idx="27030">
                  <c:v>18.600100000000001</c:v>
                </c:pt>
                <c:pt idx="27031">
                  <c:v>18.536999999999999</c:v>
                </c:pt>
                <c:pt idx="27032">
                  <c:v>18.418099999999999</c:v>
                </c:pt>
                <c:pt idx="27033">
                  <c:v>18.562899999999999</c:v>
                </c:pt>
                <c:pt idx="27034">
                  <c:v>18.5046</c:v>
                </c:pt>
                <c:pt idx="27035">
                  <c:v>18.441800000000001</c:v>
                </c:pt>
                <c:pt idx="27036">
                  <c:v>18.595099999999999</c:v>
                </c:pt>
                <c:pt idx="27037">
                  <c:v>18.459499999999998</c:v>
                </c:pt>
                <c:pt idx="27038">
                  <c:v>18.517099999999999</c:v>
                </c:pt>
                <c:pt idx="27039">
                  <c:v>18.545500000000001</c:v>
                </c:pt>
                <c:pt idx="27040">
                  <c:v>18.375</c:v>
                </c:pt>
                <c:pt idx="27041">
                  <c:v>18.567</c:v>
                </c:pt>
                <c:pt idx="27042">
                  <c:v>18.518799999999999</c:v>
                </c:pt>
                <c:pt idx="27043">
                  <c:v>18.3735</c:v>
                </c:pt>
                <c:pt idx="27044">
                  <c:v>18.560500000000001</c:v>
                </c:pt>
                <c:pt idx="27045">
                  <c:v>18.520900000000001</c:v>
                </c:pt>
                <c:pt idx="27046">
                  <c:v>18.394500000000001</c:v>
                </c:pt>
                <c:pt idx="27047">
                  <c:v>18.569600000000001</c:v>
                </c:pt>
                <c:pt idx="27048">
                  <c:v>18.478100000000001</c:v>
                </c:pt>
                <c:pt idx="27049">
                  <c:v>18.464300000000001</c:v>
                </c:pt>
                <c:pt idx="27050">
                  <c:v>18.5793</c:v>
                </c:pt>
                <c:pt idx="27051">
                  <c:v>18.444099999999999</c:v>
                </c:pt>
                <c:pt idx="27052">
                  <c:v>18.525700000000001</c:v>
                </c:pt>
                <c:pt idx="27053">
                  <c:v>18.560199999999998</c:v>
                </c:pt>
                <c:pt idx="27054">
                  <c:v>18.432400000000001</c:v>
                </c:pt>
                <c:pt idx="27055">
                  <c:v>18.543099999999999</c:v>
                </c:pt>
                <c:pt idx="27056">
                  <c:v>18.5472</c:v>
                </c:pt>
                <c:pt idx="27057">
                  <c:v>18.400600000000001</c:v>
                </c:pt>
                <c:pt idx="27058">
                  <c:v>18.589300000000001</c:v>
                </c:pt>
                <c:pt idx="27059">
                  <c:v>18.4908</c:v>
                </c:pt>
                <c:pt idx="27060">
                  <c:v>18.377800000000001</c:v>
                </c:pt>
                <c:pt idx="27061">
                  <c:v>18.531600000000001</c:v>
                </c:pt>
                <c:pt idx="27062">
                  <c:v>18.5137</c:v>
                </c:pt>
                <c:pt idx="27063">
                  <c:v>18.405200000000001</c:v>
                </c:pt>
                <c:pt idx="27064">
                  <c:v>18.575800000000001</c:v>
                </c:pt>
                <c:pt idx="27065">
                  <c:v>18.461200000000002</c:v>
                </c:pt>
                <c:pt idx="27066">
                  <c:v>18.4864</c:v>
                </c:pt>
                <c:pt idx="27067">
                  <c:v>18.549199999999999</c:v>
                </c:pt>
                <c:pt idx="27068">
                  <c:v>18.471599999999999</c:v>
                </c:pt>
                <c:pt idx="27069">
                  <c:v>18.5152</c:v>
                </c:pt>
                <c:pt idx="27070">
                  <c:v>18.5381</c:v>
                </c:pt>
                <c:pt idx="27071">
                  <c:v>18.4148</c:v>
                </c:pt>
                <c:pt idx="27072">
                  <c:v>18.569099999999999</c:v>
                </c:pt>
                <c:pt idx="27073">
                  <c:v>18.5322</c:v>
                </c:pt>
                <c:pt idx="27074">
                  <c:v>18.393599999999999</c:v>
                </c:pt>
                <c:pt idx="27075">
                  <c:v>18.566299999999998</c:v>
                </c:pt>
                <c:pt idx="27076">
                  <c:v>18.5106</c:v>
                </c:pt>
                <c:pt idx="27077">
                  <c:v>18.435700000000001</c:v>
                </c:pt>
                <c:pt idx="27078">
                  <c:v>18.556999999999999</c:v>
                </c:pt>
                <c:pt idx="27079">
                  <c:v>18.482800000000001</c:v>
                </c:pt>
                <c:pt idx="27080">
                  <c:v>18.494800000000001</c:v>
                </c:pt>
                <c:pt idx="27081">
                  <c:v>18.577200000000001</c:v>
                </c:pt>
                <c:pt idx="27082">
                  <c:v>18.453700000000001</c:v>
                </c:pt>
                <c:pt idx="27083">
                  <c:v>18.5198</c:v>
                </c:pt>
                <c:pt idx="27084">
                  <c:v>18.558700000000002</c:v>
                </c:pt>
                <c:pt idx="27085">
                  <c:v>18.412800000000001</c:v>
                </c:pt>
                <c:pt idx="27086">
                  <c:v>18.538699999999999</c:v>
                </c:pt>
                <c:pt idx="27087">
                  <c:v>18.535699999999999</c:v>
                </c:pt>
                <c:pt idx="27088">
                  <c:v>18.418600000000001</c:v>
                </c:pt>
                <c:pt idx="27089">
                  <c:v>18.5608</c:v>
                </c:pt>
                <c:pt idx="27090">
                  <c:v>18.5001</c:v>
                </c:pt>
                <c:pt idx="27091">
                  <c:v>18.396899999999999</c:v>
                </c:pt>
                <c:pt idx="27092">
                  <c:v>18.567599999999999</c:v>
                </c:pt>
                <c:pt idx="27093">
                  <c:v>18.4818</c:v>
                </c:pt>
                <c:pt idx="27094">
                  <c:v>18.4543</c:v>
                </c:pt>
                <c:pt idx="27095">
                  <c:v>18.583500000000001</c:v>
                </c:pt>
                <c:pt idx="27096">
                  <c:v>18.492599999999999</c:v>
                </c:pt>
                <c:pt idx="27097">
                  <c:v>18.457999999999998</c:v>
                </c:pt>
                <c:pt idx="27098">
                  <c:v>18.543500000000002</c:v>
                </c:pt>
                <c:pt idx="27099">
                  <c:v>18.4422</c:v>
                </c:pt>
                <c:pt idx="27100">
                  <c:v>18.546500000000002</c:v>
                </c:pt>
                <c:pt idx="27101">
                  <c:v>18.527000000000001</c:v>
                </c:pt>
                <c:pt idx="27102">
                  <c:v>18.401599999999998</c:v>
                </c:pt>
                <c:pt idx="27103">
                  <c:v>18.581399999999999</c:v>
                </c:pt>
                <c:pt idx="27104">
                  <c:v>18.516300000000001</c:v>
                </c:pt>
                <c:pt idx="27105">
                  <c:v>18.3642</c:v>
                </c:pt>
                <c:pt idx="27106">
                  <c:v>18.514299999999999</c:v>
                </c:pt>
                <c:pt idx="27107">
                  <c:v>18.509</c:v>
                </c:pt>
                <c:pt idx="27108">
                  <c:v>18.421099999999999</c:v>
                </c:pt>
                <c:pt idx="27109">
                  <c:v>18.551600000000001</c:v>
                </c:pt>
                <c:pt idx="27110">
                  <c:v>18.501899999999999</c:v>
                </c:pt>
                <c:pt idx="27111">
                  <c:v>18.467700000000001</c:v>
                </c:pt>
                <c:pt idx="27112">
                  <c:v>18.574000000000002</c:v>
                </c:pt>
                <c:pt idx="27113">
                  <c:v>18.4436</c:v>
                </c:pt>
                <c:pt idx="27114">
                  <c:v>18.544699999999999</c:v>
                </c:pt>
                <c:pt idx="27115">
                  <c:v>18.560400000000001</c:v>
                </c:pt>
                <c:pt idx="27116">
                  <c:v>18.4114</c:v>
                </c:pt>
                <c:pt idx="27117">
                  <c:v>18.5244</c:v>
                </c:pt>
                <c:pt idx="27118">
                  <c:v>18.528099999999998</c:v>
                </c:pt>
                <c:pt idx="27119">
                  <c:v>18.402899999999999</c:v>
                </c:pt>
                <c:pt idx="27120">
                  <c:v>18.563800000000001</c:v>
                </c:pt>
                <c:pt idx="27121">
                  <c:v>18.521699999999999</c:v>
                </c:pt>
                <c:pt idx="27122">
                  <c:v>18.433800000000002</c:v>
                </c:pt>
                <c:pt idx="27123">
                  <c:v>18.553599999999999</c:v>
                </c:pt>
                <c:pt idx="27124">
                  <c:v>18.499300000000002</c:v>
                </c:pt>
                <c:pt idx="27125">
                  <c:v>18.405899999999999</c:v>
                </c:pt>
                <c:pt idx="27126">
                  <c:v>18.5398</c:v>
                </c:pt>
                <c:pt idx="27127">
                  <c:v>18.445900000000002</c:v>
                </c:pt>
                <c:pt idx="27128">
                  <c:v>18.501000000000001</c:v>
                </c:pt>
                <c:pt idx="27129">
                  <c:v>18.552</c:v>
                </c:pt>
                <c:pt idx="27130">
                  <c:v>18.4421</c:v>
                </c:pt>
                <c:pt idx="27131">
                  <c:v>18.532299999999999</c:v>
                </c:pt>
                <c:pt idx="27132">
                  <c:v>18.529199999999999</c:v>
                </c:pt>
                <c:pt idx="27133">
                  <c:v>18.405100000000001</c:v>
                </c:pt>
                <c:pt idx="27134">
                  <c:v>18.552900000000001</c:v>
                </c:pt>
                <c:pt idx="27135">
                  <c:v>18.549700000000001</c:v>
                </c:pt>
                <c:pt idx="27136">
                  <c:v>18.4071</c:v>
                </c:pt>
                <c:pt idx="27137">
                  <c:v>18.578499999999998</c:v>
                </c:pt>
                <c:pt idx="27138">
                  <c:v>18.527200000000001</c:v>
                </c:pt>
                <c:pt idx="27139">
                  <c:v>18.3934</c:v>
                </c:pt>
                <c:pt idx="27140">
                  <c:v>18.541599999999999</c:v>
                </c:pt>
                <c:pt idx="27141">
                  <c:v>18.478999999999999</c:v>
                </c:pt>
                <c:pt idx="27142">
                  <c:v>18.4741</c:v>
                </c:pt>
                <c:pt idx="27143">
                  <c:v>18.549399999999999</c:v>
                </c:pt>
                <c:pt idx="27144">
                  <c:v>18.485800000000001</c:v>
                </c:pt>
                <c:pt idx="27145">
                  <c:v>18.474599999999999</c:v>
                </c:pt>
                <c:pt idx="27146">
                  <c:v>18.562200000000001</c:v>
                </c:pt>
                <c:pt idx="27147">
                  <c:v>18.430499999999999</c:v>
                </c:pt>
                <c:pt idx="27148">
                  <c:v>18.514700000000001</c:v>
                </c:pt>
                <c:pt idx="27149">
                  <c:v>18.5261</c:v>
                </c:pt>
                <c:pt idx="27150">
                  <c:v>18.408799999999999</c:v>
                </c:pt>
                <c:pt idx="27151">
                  <c:v>18.5412</c:v>
                </c:pt>
                <c:pt idx="27152">
                  <c:v>18.543299999999999</c:v>
                </c:pt>
                <c:pt idx="27153">
                  <c:v>18.413799999999998</c:v>
                </c:pt>
                <c:pt idx="27154">
                  <c:v>18.577999999999999</c:v>
                </c:pt>
                <c:pt idx="27155">
                  <c:v>18.530100000000001</c:v>
                </c:pt>
                <c:pt idx="27156">
                  <c:v>18.457899999999999</c:v>
                </c:pt>
                <c:pt idx="27157">
                  <c:v>18.558700000000002</c:v>
                </c:pt>
                <c:pt idx="27158">
                  <c:v>18.508700000000001</c:v>
                </c:pt>
                <c:pt idx="27159">
                  <c:v>18.4588</c:v>
                </c:pt>
                <c:pt idx="27160">
                  <c:v>18.555199999999999</c:v>
                </c:pt>
                <c:pt idx="27161">
                  <c:v>18.450900000000001</c:v>
                </c:pt>
                <c:pt idx="27162">
                  <c:v>18.510999999999999</c:v>
                </c:pt>
                <c:pt idx="27163">
                  <c:v>18.540900000000001</c:v>
                </c:pt>
                <c:pt idx="27164">
                  <c:v>18.4194</c:v>
                </c:pt>
                <c:pt idx="27165">
                  <c:v>18.582599999999999</c:v>
                </c:pt>
                <c:pt idx="27166">
                  <c:v>18.526299999999999</c:v>
                </c:pt>
                <c:pt idx="27167">
                  <c:v>18.394200000000001</c:v>
                </c:pt>
                <c:pt idx="27168">
                  <c:v>18.575600000000001</c:v>
                </c:pt>
                <c:pt idx="27169">
                  <c:v>18.544799999999999</c:v>
                </c:pt>
                <c:pt idx="27170">
                  <c:v>18.3996</c:v>
                </c:pt>
                <c:pt idx="27171">
                  <c:v>18.581199999999999</c:v>
                </c:pt>
                <c:pt idx="27172">
                  <c:v>18.490100000000002</c:v>
                </c:pt>
                <c:pt idx="27173">
                  <c:v>18.4285</c:v>
                </c:pt>
                <c:pt idx="27174">
                  <c:v>18.5318</c:v>
                </c:pt>
                <c:pt idx="27175">
                  <c:v>18.465299999999999</c:v>
                </c:pt>
                <c:pt idx="27176">
                  <c:v>18.479900000000001</c:v>
                </c:pt>
                <c:pt idx="27177">
                  <c:v>18.542000000000002</c:v>
                </c:pt>
                <c:pt idx="27178">
                  <c:v>18.4359</c:v>
                </c:pt>
                <c:pt idx="27179">
                  <c:v>18.526800000000001</c:v>
                </c:pt>
                <c:pt idx="27180">
                  <c:v>18.5442</c:v>
                </c:pt>
                <c:pt idx="27181">
                  <c:v>18.391100000000002</c:v>
                </c:pt>
                <c:pt idx="27182">
                  <c:v>18.578600000000002</c:v>
                </c:pt>
                <c:pt idx="27183">
                  <c:v>18.5366</c:v>
                </c:pt>
                <c:pt idx="27184">
                  <c:v>18.395600000000002</c:v>
                </c:pt>
                <c:pt idx="27185">
                  <c:v>18.5748</c:v>
                </c:pt>
                <c:pt idx="27186">
                  <c:v>18.495799999999999</c:v>
                </c:pt>
                <c:pt idx="27187">
                  <c:v>18.428100000000001</c:v>
                </c:pt>
                <c:pt idx="27188">
                  <c:v>18.5761</c:v>
                </c:pt>
                <c:pt idx="27189">
                  <c:v>18.524699999999999</c:v>
                </c:pt>
                <c:pt idx="27190">
                  <c:v>18.4756</c:v>
                </c:pt>
                <c:pt idx="27191">
                  <c:v>18.593499999999999</c:v>
                </c:pt>
                <c:pt idx="27192">
                  <c:v>18.434999999999999</c:v>
                </c:pt>
                <c:pt idx="27193">
                  <c:v>18.5411</c:v>
                </c:pt>
                <c:pt idx="27194">
                  <c:v>18.525500000000001</c:v>
                </c:pt>
                <c:pt idx="27195">
                  <c:v>18.409099999999999</c:v>
                </c:pt>
                <c:pt idx="27196">
                  <c:v>18.564800000000002</c:v>
                </c:pt>
                <c:pt idx="27197">
                  <c:v>18.560300000000002</c:v>
                </c:pt>
                <c:pt idx="27198">
                  <c:v>18.3978</c:v>
                </c:pt>
                <c:pt idx="27199">
                  <c:v>18.537500000000001</c:v>
                </c:pt>
                <c:pt idx="27200">
                  <c:v>18.4955</c:v>
                </c:pt>
                <c:pt idx="27201">
                  <c:v>18.3809</c:v>
                </c:pt>
                <c:pt idx="27202">
                  <c:v>18.584</c:v>
                </c:pt>
                <c:pt idx="27203">
                  <c:v>18.496600000000001</c:v>
                </c:pt>
                <c:pt idx="27204">
                  <c:v>18.4343</c:v>
                </c:pt>
                <c:pt idx="27205">
                  <c:v>18.4863</c:v>
                </c:pt>
                <c:pt idx="27206">
                  <c:v>18.467300000000002</c:v>
                </c:pt>
                <c:pt idx="27207">
                  <c:v>18.491099999999999</c:v>
                </c:pt>
                <c:pt idx="27208">
                  <c:v>18.563700000000001</c:v>
                </c:pt>
                <c:pt idx="27209">
                  <c:v>18.413900000000002</c:v>
                </c:pt>
                <c:pt idx="27210">
                  <c:v>18.5397</c:v>
                </c:pt>
                <c:pt idx="27211">
                  <c:v>18.515000000000001</c:v>
                </c:pt>
                <c:pt idx="27212">
                  <c:v>18.4224</c:v>
                </c:pt>
                <c:pt idx="27213">
                  <c:v>18.5624</c:v>
                </c:pt>
                <c:pt idx="27214">
                  <c:v>18.552099999999999</c:v>
                </c:pt>
                <c:pt idx="27215">
                  <c:v>18.3933</c:v>
                </c:pt>
                <c:pt idx="27216">
                  <c:v>18.575099999999999</c:v>
                </c:pt>
                <c:pt idx="27217">
                  <c:v>18.512</c:v>
                </c:pt>
                <c:pt idx="27218">
                  <c:v>18.456</c:v>
                </c:pt>
                <c:pt idx="27219">
                  <c:v>18.5487</c:v>
                </c:pt>
                <c:pt idx="27220">
                  <c:v>18.4832</c:v>
                </c:pt>
                <c:pt idx="27221">
                  <c:v>18.483899999999998</c:v>
                </c:pt>
                <c:pt idx="27222">
                  <c:v>18.577400000000001</c:v>
                </c:pt>
                <c:pt idx="27223">
                  <c:v>18.465599999999998</c:v>
                </c:pt>
                <c:pt idx="27224">
                  <c:v>18.484300000000001</c:v>
                </c:pt>
                <c:pt idx="27225">
                  <c:v>18.5687</c:v>
                </c:pt>
                <c:pt idx="27226">
                  <c:v>18.438800000000001</c:v>
                </c:pt>
                <c:pt idx="27227">
                  <c:v>18.5517</c:v>
                </c:pt>
                <c:pt idx="27228">
                  <c:v>18.534600000000001</c:v>
                </c:pt>
                <c:pt idx="27229">
                  <c:v>18.3764</c:v>
                </c:pt>
                <c:pt idx="27230">
                  <c:v>18.578199999999999</c:v>
                </c:pt>
                <c:pt idx="27231">
                  <c:v>18.537299999999998</c:v>
                </c:pt>
                <c:pt idx="27232">
                  <c:v>18.368200000000002</c:v>
                </c:pt>
                <c:pt idx="27233">
                  <c:v>18.5838</c:v>
                </c:pt>
                <c:pt idx="27234">
                  <c:v>18.48</c:v>
                </c:pt>
                <c:pt idx="27235">
                  <c:v>18.433299999999999</c:v>
                </c:pt>
                <c:pt idx="27236">
                  <c:v>18.604299999999999</c:v>
                </c:pt>
                <c:pt idx="27237">
                  <c:v>18.436699999999998</c:v>
                </c:pt>
                <c:pt idx="27238">
                  <c:v>18.5121</c:v>
                </c:pt>
                <c:pt idx="27239">
                  <c:v>18.545500000000001</c:v>
                </c:pt>
                <c:pt idx="27240">
                  <c:v>18.4511</c:v>
                </c:pt>
                <c:pt idx="27241">
                  <c:v>18.536000000000001</c:v>
                </c:pt>
                <c:pt idx="27242">
                  <c:v>18.5686</c:v>
                </c:pt>
                <c:pt idx="27243">
                  <c:v>18.407299999999999</c:v>
                </c:pt>
                <c:pt idx="27244">
                  <c:v>18.5581</c:v>
                </c:pt>
                <c:pt idx="27245">
                  <c:v>18.521799999999999</c:v>
                </c:pt>
                <c:pt idx="27246">
                  <c:v>18.394300000000001</c:v>
                </c:pt>
                <c:pt idx="27247">
                  <c:v>18.553799999999999</c:v>
                </c:pt>
                <c:pt idx="27248">
                  <c:v>18.528500000000001</c:v>
                </c:pt>
                <c:pt idx="27249">
                  <c:v>18.405000000000001</c:v>
                </c:pt>
                <c:pt idx="27250">
                  <c:v>18.575399999999998</c:v>
                </c:pt>
                <c:pt idx="27251">
                  <c:v>18.473600000000001</c:v>
                </c:pt>
                <c:pt idx="27252">
                  <c:v>18.448799999999999</c:v>
                </c:pt>
                <c:pt idx="27253">
                  <c:v>18.567799999999998</c:v>
                </c:pt>
                <c:pt idx="27254">
                  <c:v>18.473800000000001</c:v>
                </c:pt>
                <c:pt idx="27255">
                  <c:v>18.493300000000001</c:v>
                </c:pt>
                <c:pt idx="27256">
                  <c:v>18.551500000000001</c:v>
                </c:pt>
                <c:pt idx="27257">
                  <c:v>18.401499999999999</c:v>
                </c:pt>
                <c:pt idx="27258">
                  <c:v>18.546399999999998</c:v>
                </c:pt>
                <c:pt idx="27259">
                  <c:v>18.528500000000001</c:v>
                </c:pt>
                <c:pt idx="27260">
                  <c:v>18.409800000000001</c:v>
                </c:pt>
                <c:pt idx="27261">
                  <c:v>18.579699999999999</c:v>
                </c:pt>
                <c:pt idx="27262">
                  <c:v>18.523</c:v>
                </c:pt>
                <c:pt idx="27263">
                  <c:v>18.375900000000001</c:v>
                </c:pt>
                <c:pt idx="27264">
                  <c:v>18.6005</c:v>
                </c:pt>
                <c:pt idx="27265">
                  <c:v>18.503799999999998</c:v>
                </c:pt>
                <c:pt idx="27266">
                  <c:v>18.425000000000001</c:v>
                </c:pt>
                <c:pt idx="27267">
                  <c:v>18.558</c:v>
                </c:pt>
                <c:pt idx="27268">
                  <c:v>18.466699999999999</c:v>
                </c:pt>
                <c:pt idx="27269">
                  <c:v>18.455300000000001</c:v>
                </c:pt>
                <c:pt idx="27270">
                  <c:v>18.554500000000001</c:v>
                </c:pt>
                <c:pt idx="27271">
                  <c:v>18.426400000000001</c:v>
                </c:pt>
                <c:pt idx="27272">
                  <c:v>18.5688</c:v>
                </c:pt>
                <c:pt idx="27273">
                  <c:v>18.5349</c:v>
                </c:pt>
                <c:pt idx="27274">
                  <c:v>18.412299999999998</c:v>
                </c:pt>
                <c:pt idx="27275">
                  <c:v>18.5441</c:v>
                </c:pt>
                <c:pt idx="27276">
                  <c:v>18.5349</c:v>
                </c:pt>
                <c:pt idx="27277">
                  <c:v>18.398099999999999</c:v>
                </c:pt>
                <c:pt idx="27278">
                  <c:v>18.547699999999999</c:v>
                </c:pt>
                <c:pt idx="27279">
                  <c:v>18.5519</c:v>
                </c:pt>
                <c:pt idx="27280">
                  <c:v>18.417200000000001</c:v>
                </c:pt>
                <c:pt idx="27281">
                  <c:v>18.613399999999999</c:v>
                </c:pt>
                <c:pt idx="27282">
                  <c:v>18.499700000000001</c:v>
                </c:pt>
                <c:pt idx="27283">
                  <c:v>18.473700000000001</c:v>
                </c:pt>
                <c:pt idx="27284">
                  <c:v>18.553100000000001</c:v>
                </c:pt>
                <c:pt idx="27285">
                  <c:v>18.461600000000001</c:v>
                </c:pt>
                <c:pt idx="27286">
                  <c:v>18.503799999999998</c:v>
                </c:pt>
                <c:pt idx="27287">
                  <c:v>18.5304</c:v>
                </c:pt>
                <c:pt idx="27288">
                  <c:v>18.4207</c:v>
                </c:pt>
                <c:pt idx="27289">
                  <c:v>18.517199999999999</c:v>
                </c:pt>
                <c:pt idx="27290">
                  <c:v>18.532699999999998</c:v>
                </c:pt>
                <c:pt idx="27291">
                  <c:v>18.392600000000002</c:v>
                </c:pt>
                <c:pt idx="27292">
                  <c:v>18.578399999999998</c:v>
                </c:pt>
                <c:pt idx="27293">
                  <c:v>18.522400000000001</c:v>
                </c:pt>
                <c:pt idx="27294">
                  <c:v>18.383400000000002</c:v>
                </c:pt>
                <c:pt idx="27295">
                  <c:v>18.574200000000001</c:v>
                </c:pt>
                <c:pt idx="27296">
                  <c:v>18.5365</c:v>
                </c:pt>
                <c:pt idx="27297">
                  <c:v>18.457000000000001</c:v>
                </c:pt>
                <c:pt idx="27298">
                  <c:v>18.566700000000001</c:v>
                </c:pt>
                <c:pt idx="27299">
                  <c:v>18.458200000000001</c:v>
                </c:pt>
                <c:pt idx="27300">
                  <c:v>18.4922</c:v>
                </c:pt>
                <c:pt idx="27301">
                  <c:v>18.535399999999999</c:v>
                </c:pt>
                <c:pt idx="27302">
                  <c:v>18.451000000000001</c:v>
                </c:pt>
                <c:pt idx="27303">
                  <c:v>18.5183</c:v>
                </c:pt>
                <c:pt idx="27304">
                  <c:v>18.520499999999998</c:v>
                </c:pt>
                <c:pt idx="27305">
                  <c:v>18.4116</c:v>
                </c:pt>
                <c:pt idx="27306">
                  <c:v>18.569900000000001</c:v>
                </c:pt>
                <c:pt idx="27307">
                  <c:v>18.526800000000001</c:v>
                </c:pt>
                <c:pt idx="27308">
                  <c:v>18.371700000000001</c:v>
                </c:pt>
                <c:pt idx="27309">
                  <c:v>18.574300000000001</c:v>
                </c:pt>
                <c:pt idx="27310">
                  <c:v>18.513500000000001</c:v>
                </c:pt>
                <c:pt idx="27311">
                  <c:v>18.417899999999999</c:v>
                </c:pt>
                <c:pt idx="27312">
                  <c:v>18.564599999999999</c:v>
                </c:pt>
                <c:pt idx="27313">
                  <c:v>18.496700000000001</c:v>
                </c:pt>
                <c:pt idx="27314">
                  <c:v>18.488800000000001</c:v>
                </c:pt>
                <c:pt idx="27315">
                  <c:v>18.557500000000001</c:v>
                </c:pt>
                <c:pt idx="27316">
                  <c:v>18.4817</c:v>
                </c:pt>
                <c:pt idx="27317">
                  <c:v>18.526499999999999</c:v>
                </c:pt>
                <c:pt idx="27318">
                  <c:v>18.5227</c:v>
                </c:pt>
                <c:pt idx="27319">
                  <c:v>18.4206</c:v>
                </c:pt>
                <c:pt idx="27320">
                  <c:v>18.5456</c:v>
                </c:pt>
                <c:pt idx="27321">
                  <c:v>18.4846</c:v>
                </c:pt>
                <c:pt idx="27322">
                  <c:v>18.369599999999998</c:v>
                </c:pt>
                <c:pt idx="27323">
                  <c:v>18.581099999999999</c:v>
                </c:pt>
                <c:pt idx="27324">
                  <c:v>18.5044</c:v>
                </c:pt>
                <c:pt idx="27325">
                  <c:v>18.4101</c:v>
                </c:pt>
                <c:pt idx="27326">
                  <c:v>18.548500000000001</c:v>
                </c:pt>
                <c:pt idx="27327">
                  <c:v>18.4772</c:v>
                </c:pt>
                <c:pt idx="27328">
                  <c:v>18.466699999999999</c:v>
                </c:pt>
                <c:pt idx="27329">
                  <c:v>18.5532</c:v>
                </c:pt>
                <c:pt idx="27330">
                  <c:v>18.450299999999999</c:v>
                </c:pt>
                <c:pt idx="27331">
                  <c:v>18.4955</c:v>
                </c:pt>
                <c:pt idx="27332">
                  <c:v>18.5168</c:v>
                </c:pt>
                <c:pt idx="27333">
                  <c:v>18.421399999999998</c:v>
                </c:pt>
                <c:pt idx="27334">
                  <c:v>18.529</c:v>
                </c:pt>
                <c:pt idx="27335">
                  <c:v>18.532299999999999</c:v>
                </c:pt>
                <c:pt idx="27336">
                  <c:v>18.400200000000002</c:v>
                </c:pt>
                <c:pt idx="27337">
                  <c:v>18.581700000000001</c:v>
                </c:pt>
                <c:pt idx="27338">
                  <c:v>18.5199</c:v>
                </c:pt>
                <c:pt idx="27339">
                  <c:v>18.366399999999999</c:v>
                </c:pt>
                <c:pt idx="27340">
                  <c:v>18.568300000000001</c:v>
                </c:pt>
                <c:pt idx="27341">
                  <c:v>18.520099999999999</c:v>
                </c:pt>
                <c:pt idx="27342">
                  <c:v>18.409400000000002</c:v>
                </c:pt>
                <c:pt idx="27343">
                  <c:v>18.595800000000001</c:v>
                </c:pt>
                <c:pt idx="27344">
                  <c:v>18.494</c:v>
                </c:pt>
                <c:pt idx="27345">
                  <c:v>18.464200000000002</c:v>
                </c:pt>
                <c:pt idx="27346">
                  <c:v>18.578499999999998</c:v>
                </c:pt>
                <c:pt idx="27347">
                  <c:v>18.450299999999999</c:v>
                </c:pt>
                <c:pt idx="27348">
                  <c:v>18.535299999999999</c:v>
                </c:pt>
                <c:pt idx="27349">
                  <c:v>18.556899999999999</c:v>
                </c:pt>
                <c:pt idx="27350">
                  <c:v>18.411899999999999</c:v>
                </c:pt>
                <c:pt idx="27351">
                  <c:v>18.5823</c:v>
                </c:pt>
                <c:pt idx="27352">
                  <c:v>18.508800000000001</c:v>
                </c:pt>
                <c:pt idx="27353">
                  <c:v>18.3581</c:v>
                </c:pt>
                <c:pt idx="27354">
                  <c:v>18.573699999999999</c:v>
                </c:pt>
                <c:pt idx="27355">
                  <c:v>18.4924</c:v>
                </c:pt>
                <c:pt idx="27356">
                  <c:v>18.4085</c:v>
                </c:pt>
                <c:pt idx="27357">
                  <c:v>18.577200000000001</c:v>
                </c:pt>
                <c:pt idx="27358">
                  <c:v>18.4894</c:v>
                </c:pt>
                <c:pt idx="27359">
                  <c:v>18.459800000000001</c:v>
                </c:pt>
                <c:pt idx="27360">
                  <c:v>18.5642</c:v>
                </c:pt>
                <c:pt idx="27361">
                  <c:v>18.470500000000001</c:v>
                </c:pt>
                <c:pt idx="27362">
                  <c:v>18.4893</c:v>
                </c:pt>
                <c:pt idx="27363">
                  <c:v>18.5761</c:v>
                </c:pt>
                <c:pt idx="27364">
                  <c:v>18.445799999999998</c:v>
                </c:pt>
                <c:pt idx="27365">
                  <c:v>18.545400000000001</c:v>
                </c:pt>
                <c:pt idx="27366">
                  <c:v>18.5335</c:v>
                </c:pt>
                <c:pt idx="27367">
                  <c:v>18.423999999999999</c:v>
                </c:pt>
                <c:pt idx="27368">
                  <c:v>18.568999999999999</c:v>
                </c:pt>
                <c:pt idx="27369">
                  <c:v>18.556999999999999</c:v>
                </c:pt>
                <c:pt idx="27370">
                  <c:v>18.3842</c:v>
                </c:pt>
                <c:pt idx="27371">
                  <c:v>18.5627</c:v>
                </c:pt>
                <c:pt idx="27372">
                  <c:v>18.5138</c:v>
                </c:pt>
                <c:pt idx="27373">
                  <c:v>18.403400000000001</c:v>
                </c:pt>
                <c:pt idx="27374">
                  <c:v>18.548100000000002</c:v>
                </c:pt>
                <c:pt idx="27375">
                  <c:v>18.504799999999999</c:v>
                </c:pt>
                <c:pt idx="27376">
                  <c:v>18.456900000000001</c:v>
                </c:pt>
                <c:pt idx="27377">
                  <c:v>18.575399999999998</c:v>
                </c:pt>
                <c:pt idx="27378">
                  <c:v>18.4236</c:v>
                </c:pt>
                <c:pt idx="27379">
                  <c:v>18.524699999999999</c:v>
                </c:pt>
                <c:pt idx="27380">
                  <c:v>18.544499999999999</c:v>
                </c:pt>
                <c:pt idx="27381">
                  <c:v>18.409300000000002</c:v>
                </c:pt>
                <c:pt idx="27382">
                  <c:v>18.557600000000001</c:v>
                </c:pt>
                <c:pt idx="27383">
                  <c:v>18.5641</c:v>
                </c:pt>
                <c:pt idx="27384">
                  <c:v>18.3919</c:v>
                </c:pt>
                <c:pt idx="27385">
                  <c:v>18.574999999999999</c:v>
                </c:pt>
                <c:pt idx="27386">
                  <c:v>18.530100000000001</c:v>
                </c:pt>
                <c:pt idx="27387">
                  <c:v>18.383500000000002</c:v>
                </c:pt>
                <c:pt idx="27388">
                  <c:v>18.634399999999999</c:v>
                </c:pt>
                <c:pt idx="27389">
                  <c:v>18.468599999999999</c:v>
                </c:pt>
                <c:pt idx="27390">
                  <c:v>18.469000000000001</c:v>
                </c:pt>
                <c:pt idx="27391">
                  <c:v>18.5855</c:v>
                </c:pt>
                <c:pt idx="27392">
                  <c:v>18.423300000000001</c:v>
                </c:pt>
                <c:pt idx="27393">
                  <c:v>18.5275</c:v>
                </c:pt>
                <c:pt idx="27394">
                  <c:v>18.5642</c:v>
                </c:pt>
                <c:pt idx="27395">
                  <c:v>18.398399999999999</c:v>
                </c:pt>
                <c:pt idx="27396">
                  <c:v>18.5578</c:v>
                </c:pt>
                <c:pt idx="27397">
                  <c:v>18.545400000000001</c:v>
                </c:pt>
                <c:pt idx="27398">
                  <c:v>18.370200000000001</c:v>
                </c:pt>
                <c:pt idx="27399">
                  <c:v>18.586500000000001</c:v>
                </c:pt>
                <c:pt idx="27400">
                  <c:v>18.529299999999999</c:v>
                </c:pt>
                <c:pt idx="27401">
                  <c:v>18.406199999999998</c:v>
                </c:pt>
                <c:pt idx="27402">
                  <c:v>18.591100000000001</c:v>
                </c:pt>
                <c:pt idx="27403">
                  <c:v>18.4757</c:v>
                </c:pt>
                <c:pt idx="27404">
                  <c:v>18.482199999999999</c:v>
                </c:pt>
                <c:pt idx="27405">
                  <c:v>18.608899999999998</c:v>
                </c:pt>
                <c:pt idx="27406">
                  <c:v>18.431899999999999</c:v>
                </c:pt>
                <c:pt idx="27407">
                  <c:v>18.5458</c:v>
                </c:pt>
                <c:pt idx="27408">
                  <c:v>18.572399999999998</c:v>
                </c:pt>
                <c:pt idx="27409">
                  <c:v>18.380600000000001</c:v>
                </c:pt>
                <c:pt idx="27410">
                  <c:v>18.6297</c:v>
                </c:pt>
                <c:pt idx="27411">
                  <c:v>18.5336</c:v>
                </c:pt>
                <c:pt idx="27412">
                  <c:v>18.364999999999998</c:v>
                </c:pt>
                <c:pt idx="27413">
                  <c:v>18.620200000000001</c:v>
                </c:pt>
                <c:pt idx="27414">
                  <c:v>18.4833</c:v>
                </c:pt>
                <c:pt idx="27415">
                  <c:v>18.413599999999999</c:v>
                </c:pt>
                <c:pt idx="27416">
                  <c:v>18.5838</c:v>
                </c:pt>
                <c:pt idx="27417">
                  <c:v>18.4542</c:v>
                </c:pt>
                <c:pt idx="27418">
                  <c:v>18.522400000000001</c:v>
                </c:pt>
                <c:pt idx="27419">
                  <c:v>18.5825</c:v>
                </c:pt>
                <c:pt idx="27420">
                  <c:v>18.404699999999998</c:v>
                </c:pt>
                <c:pt idx="27421">
                  <c:v>18.543500000000002</c:v>
                </c:pt>
                <c:pt idx="27422">
                  <c:v>18.567</c:v>
                </c:pt>
                <c:pt idx="27423">
                  <c:v>18.401299999999999</c:v>
                </c:pt>
                <c:pt idx="27424">
                  <c:v>18.581900000000001</c:v>
                </c:pt>
                <c:pt idx="27425">
                  <c:v>18.523099999999999</c:v>
                </c:pt>
                <c:pt idx="27426">
                  <c:v>18.429099999999998</c:v>
                </c:pt>
                <c:pt idx="27427">
                  <c:v>18.6328</c:v>
                </c:pt>
                <c:pt idx="27428">
                  <c:v>18.475300000000001</c:v>
                </c:pt>
                <c:pt idx="27429">
                  <c:v>18.441299999999998</c:v>
                </c:pt>
                <c:pt idx="27430">
                  <c:v>18.605</c:v>
                </c:pt>
                <c:pt idx="27431">
                  <c:v>18.444500000000001</c:v>
                </c:pt>
                <c:pt idx="27432">
                  <c:v>18.5609</c:v>
                </c:pt>
                <c:pt idx="27433">
                  <c:v>18.6004</c:v>
                </c:pt>
                <c:pt idx="27434">
                  <c:v>18.414200000000001</c:v>
                </c:pt>
                <c:pt idx="27435">
                  <c:v>18.550999999999998</c:v>
                </c:pt>
                <c:pt idx="27436">
                  <c:v>18.552600000000002</c:v>
                </c:pt>
                <c:pt idx="27437">
                  <c:v>18.357700000000001</c:v>
                </c:pt>
                <c:pt idx="27438">
                  <c:v>18.641500000000001</c:v>
                </c:pt>
                <c:pt idx="27439">
                  <c:v>18.547899999999998</c:v>
                </c:pt>
                <c:pt idx="27440">
                  <c:v>18.428599999999999</c:v>
                </c:pt>
                <c:pt idx="27441">
                  <c:v>18.641999999999999</c:v>
                </c:pt>
                <c:pt idx="27442">
                  <c:v>18.457100000000001</c:v>
                </c:pt>
                <c:pt idx="27443">
                  <c:v>18.5183</c:v>
                </c:pt>
                <c:pt idx="27444">
                  <c:v>18.620200000000001</c:v>
                </c:pt>
                <c:pt idx="27445">
                  <c:v>18.407</c:v>
                </c:pt>
                <c:pt idx="27446">
                  <c:v>18.537500000000001</c:v>
                </c:pt>
                <c:pt idx="27447">
                  <c:v>18.610399999999998</c:v>
                </c:pt>
                <c:pt idx="27448">
                  <c:v>18.383900000000001</c:v>
                </c:pt>
                <c:pt idx="27449">
                  <c:v>18.593900000000001</c:v>
                </c:pt>
                <c:pt idx="27450">
                  <c:v>18.595400000000001</c:v>
                </c:pt>
                <c:pt idx="27451">
                  <c:v>18.4085</c:v>
                </c:pt>
                <c:pt idx="27452">
                  <c:v>18.608799999999999</c:v>
                </c:pt>
                <c:pt idx="27453">
                  <c:v>18.5335</c:v>
                </c:pt>
                <c:pt idx="27454">
                  <c:v>18.426100000000002</c:v>
                </c:pt>
                <c:pt idx="27455">
                  <c:v>18.599900000000002</c:v>
                </c:pt>
                <c:pt idx="27456">
                  <c:v>18.441800000000001</c:v>
                </c:pt>
                <c:pt idx="27457">
                  <c:v>18.5245</c:v>
                </c:pt>
                <c:pt idx="27458">
                  <c:v>18.584299999999999</c:v>
                </c:pt>
                <c:pt idx="27459">
                  <c:v>18.4161</c:v>
                </c:pt>
                <c:pt idx="27460">
                  <c:v>18.577300000000001</c:v>
                </c:pt>
                <c:pt idx="27461">
                  <c:v>18.572800000000001</c:v>
                </c:pt>
                <c:pt idx="27462">
                  <c:v>18.3888</c:v>
                </c:pt>
                <c:pt idx="27463">
                  <c:v>18.596499999999999</c:v>
                </c:pt>
                <c:pt idx="27464">
                  <c:v>18.555299999999999</c:v>
                </c:pt>
                <c:pt idx="27465">
                  <c:v>18.421800000000001</c:v>
                </c:pt>
                <c:pt idx="27466">
                  <c:v>18.594899999999999</c:v>
                </c:pt>
                <c:pt idx="27467">
                  <c:v>18.4847</c:v>
                </c:pt>
                <c:pt idx="27468">
                  <c:v>18.473500000000001</c:v>
                </c:pt>
                <c:pt idx="27469">
                  <c:v>18.593399999999999</c:v>
                </c:pt>
                <c:pt idx="27470">
                  <c:v>18.435199999999998</c:v>
                </c:pt>
                <c:pt idx="27471">
                  <c:v>18.513500000000001</c:v>
                </c:pt>
                <c:pt idx="27472">
                  <c:v>18.584099999999999</c:v>
                </c:pt>
                <c:pt idx="27473">
                  <c:v>18.385100000000001</c:v>
                </c:pt>
                <c:pt idx="27474">
                  <c:v>18.5777</c:v>
                </c:pt>
                <c:pt idx="27475">
                  <c:v>18.581800000000001</c:v>
                </c:pt>
                <c:pt idx="27476">
                  <c:v>18.393799999999999</c:v>
                </c:pt>
                <c:pt idx="27477">
                  <c:v>18.661899999999999</c:v>
                </c:pt>
                <c:pt idx="27478">
                  <c:v>18.590599999999998</c:v>
                </c:pt>
                <c:pt idx="27479">
                  <c:v>18.4514</c:v>
                </c:pt>
                <c:pt idx="27480">
                  <c:v>18.599900000000002</c:v>
                </c:pt>
                <c:pt idx="27481">
                  <c:v>18.591799999999999</c:v>
                </c:pt>
                <c:pt idx="27482">
                  <c:v>18.4587</c:v>
                </c:pt>
                <c:pt idx="27483">
                  <c:v>18.604099999999999</c:v>
                </c:pt>
                <c:pt idx="27484">
                  <c:v>18.465399999999999</c:v>
                </c:pt>
                <c:pt idx="27485">
                  <c:v>18.473600000000001</c:v>
                </c:pt>
                <c:pt idx="27486">
                  <c:v>18.5518</c:v>
                </c:pt>
                <c:pt idx="27487">
                  <c:v>18.440200000000001</c:v>
                </c:pt>
                <c:pt idx="27488">
                  <c:v>18.512599999999999</c:v>
                </c:pt>
                <c:pt idx="27489">
                  <c:v>18.521699999999999</c:v>
                </c:pt>
                <c:pt idx="27490">
                  <c:v>18.383299999999998</c:v>
                </c:pt>
                <c:pt idx="27491">
                  <c:v>18.533799999999999</c:v>
                </c:pt>
                <c:pt idx="27492">
                  <c:v>18.5426</c:v>
                </c:pt>
                <c:pt idx="27493">
                  <c:v>18.387499999999999</c:v>
                </c:pt>
                <c:pt idx="27494">
                  <c:v>18.570900000000002</c:v>
                </c:pt>
                <c:pt idx="27495">
                  <c:v>18.529399999999999</c:v>
                </c:pt>
                <c:pt idx="27496">
                  <c:v>18.411899999999999</c:v>
                </c:pt>
                <c:pt idx="27497">
                  <c:v>18.568999999999999</c:v>
                </c:pt>
                <c:pt idx="27498">
                  <c:v>18.469100000000001</c:v>
                </c:pt>
                <c:pt idx="27499">
                  <c:v>18.4495</c:v>
                </c:pt>
                <c:pt idx="27500">
                  <c:v>18.535299999999999</c:v>
                </c:pt>
                <c:pt idx="27501">
                  <c:v>18.453299999999999</c:v>
                </c:pt>
                <c:pt idx="27502">
                  <c:v>18.454000000000001</c:v>
                </c:pt>
                <c:pt idx="27503">
                  <c:v>18.543600000000001</c:v>
                </c:pt>
                <c:pt idx="27504">
                  <c:v>18.426500000000001</c:v>
                </c:pt>
                <c:pt idx="27505">
                  <c:v>18.523800000000001</c:v>
                </c:pt>
                <c:pt idx="27506">
                  <c:v>18.534500000000001</c:v>
                </c:pt>
                <c:pt idx="27507">
                  <c:v>18.404800000000002</c:v>
                </c:pt>
                <c:pt idx="27508">
                  <c:v>18.598500000000001</c:v>
                </c:pt>
                <c:pt idx="27509">
                  <c:v>18.527000000000001</c:v>
                </c:pt>
                <c:pt idx="27510">
                  <c:v>18.396000000000001</c:v>
                </c:pt>
                <c:pt idx="27511">
                  <c:v>18.616700000000002</c:v>
                </c:pt>
                <c:pt idx="27512">
                  <c:v>18.490100000000002</c:v>
                </c:pt>
                <c:pt idx="27513">
                  <c:v>18.482500000000002</c:v>
                </c:pt>
                <c:pt idx="27514">
                  <c:v>18.604900000000001</c:v>
                </c:pt>
                <c:pt idx="27515">
                  <c:v>18.4557</c:v>
                </c:pt>
                <c:pt idx="27516">
                  <c:v>18.4665</c:v>
                </c:pt>
                <c:pt idx="27517">
                  <c:v>18.572800000000001</c:v>
                </c:pt>
                <c:pt idx="27518">
                  <c:v>18.441099999999999</c:v>
                </c:pt>
                <c:pt idx="27519">
                  <c:v>18.530200000000001</c:v>
                </c:pt>
                <c:pt idx="27520">
                  <c:v>18.522600000000001</c:v>
                </c:pt>
                <c:pt idx="27521">
                  <c:v>18.437000000000001</c:v>
                </c:pt>
                <c:pt idx="27522">
                  <c:v>18.590800000000002</c:v>
                </c:pt>
                <c:pt idx="27523">
                  <c:v>18.5303</c:v>
                </c:pt>
                <c:pt idx="27524">
                  <c:v>18.375900000000001</c:v>
                </c:pt>
                <c:pt idx="27525">
                  <c:v>18.581600000000002</c:v>
                </c:pt>
                <c:pt idx="27526">
                  <c:v>18.503299999999999</c:v>
                </c:pt>
                <c:pt idx="27527">
                  <c:v>18.382100000000001</c:v>
                </c:pt>
                <c:pt idx="27528">
                  <c:v>18.563800000000001</c:v>
                </c:pt>
                <c:pt idx="27529">
                  <c:v>18.494</c:v>
                </c:pt>
                <c:pt idx="27530">
                  <c:v>18.427</c:v>
                </c:pt>
                <c:pt idx="27531">
                  <c:v>18.598700000000001</c:v>
                </c:pt>
                <c:pt idx="27532">
                  <c:v>18.475999999999999</c:v>
                </c:pt>
                <c:pt idx="27533">
                  <c:v>18.4619</c:v>
                </c:pt>
                <c:pt idx="27534">
                  <c:v>18.566099999999999</c:v>
                </c:pt>
                <c:pt idx="27535">
                  <c:v>18.415700000000001</c:v>
                </c:pt>
                <c:pt idx="27536">
                  <c:v>18.5229</c:v>
                </c:pt>
                <c:pt idx="27537">
                  <c:v>18.5563</c:v>
                </c:pt>
                <c:pt idx="27538">
                  <c:v>18.403099999999998</c:v>
                </c:pt>
                <c:pt idx="27539">
                  <c:v>18.5625</c:v>
                </c:pt>
                <c:pt idx="27540">
                  <c:v>18.5108</c:v>
                </c:pt>
                <c:pt idx="27541">
                  <c:v>18.3855</c:v>
                </c:pt>
                <c:pt idx="27542">
                  <c:v>18.533100000000001</c:v>
                </c:pt>
                <c:pt idx="27543">
                  <c:v>18.540099999999999</c:v>
                </c:pt>
                <c:pt idx="27544">
                  <c:v>18.361599999999999</c:v>
                </c:pt>
                <c:pt idx="27545">
                  <c:v>18.566199999999998</c:v>
                </c:pt>
                <c:pt idx="27546">
                  <c:v>18.478899999999999</c:v>
                </c:pt>
                <c:pt idx="27547">
                  <c:v>18.462900000000001</c:v>
                </c:pt>
                <c:pt idx="27548">
                  <c:v>18.5383</c:v>
                </c:pt>
                <c:pt idx="27549">
                  <c:v>18.462800000000001</c:v>
                </c:pt>
                <c:pt idx="27550">
                  <c:v>18.461200000000002</c:v>
                </c:pt>
                <c:pt idx="27551">
                  <c:v>18.553599999999999</c:v>
                </c:pt>
                <c:pt idx="27552">
                  <c:v>18.422699999999999</c:v>
                </c:pt>
                <c:pt idx="27553">
                  <c:v>18.499099999999999</c:v>
                </c:pt>
                <c:pt idx="27554">
                  <c:v>18.555700000000002</c:v>
                </c:pt>
                <c:pt idx="27555">
                  <c:v>18.395299999999999</c:v>
                </c:pt>
                <c:pt idx="27556">
                  <c:v>18.5716</c:v>
                </c:pt>
                <c:pt idx="27557">
                  <c:v>18.531700000000001</c:v>
                </c:pt>
                <c:pt idx="27558">
                  <c:v>18.3794</c:v>
                </c:pt>
                <c:pt idx="27559">
                  <c:v>18.574000000000002</c:v>
                </c:pt>
                <c:pt idx="27560">
                  <c:v>18.511099999999999</c:v>
                </c:pt>
                <c:pt idx="27561">
                  <c:v>18.406400000000001</c:v>
                </c:pt>
                <c:pt idx="27562">
                  <c:v>18.5488</c:v>
                </c:pt>
                <c:pt idx="27563">
                  <c:v>18.505400000000002</c:v>
                </c:pt>
                <c:pt idx="27564">
                  <c:v>18.450600000000001</c:v>
                </c:pt>
                <c:pt idx="27565">
                  <c:v>18.554500000000001</c:v>
                </c:pt>
                <c:pt idx="27566">
                  <c:v>18.4559</c:v>
                </c:pt>
                <c:pt idx="27567">
                  <c:v>18.451799999999999</c:v>
                </c:pt>
                <c:pt idx="27568">
                  <c:v>18.540299999999998</c:v>
                </c:pt>
                <c:pt idx="27569">
                  <c:v>18.382999999999999</c:v>
                </c:pt>
                <c:pt idx="27570">
                  <c:v>18.578900000000001</c:v>
                </c:pt>
                <c:pt idx="27571">
                  <c:v>18.5383</c:v>
                </c:pt>
                <c:pt idx="27572">
                  <c:v>18.362100000000002</c:v>
                </c:pt>
                <c:pt idx="27573">
                  <c:v>18.5565</c:v>
                </c:pt>
                <c:pt idx="27574">
                  <c:v>18.5396</c:v>
                </c:pt>
                <c:pt idx="27575">
                  <c:v>18.410699999999999</c:v>
                </c:pt>
                <c:pt idx="27576">
                  <c:v>18.5761</c:v>
                </c:pt>
                <c:pt idx="27577">
                  <c:v>18.520499999999998</c:v>
                </c:pt>
                <c:pt idx="27578">
                  <c:v>18.411999999999999</c:v>
                </c:pt>
                <c:pt idx="27579">
                  <c:v>18.584499999999998</c:v>
                </c:pt>
                <c:pt idx="27580">
                  <c:v>18.485600000000002</c:v>
                </c:pt>
                <c:pt idx="27581">
                  <c:v>18.471299999999999</c:v>
                </c:pt>
                <c:pt idx="27582">
                  <c:v>18.581499999999998</c:v>
                </c:pt>
                <c:pt idx="27583">
                  <c:v>18.4695</c:v>
                </c:pt>
                <c:pt idx="27584">
                  <c:v>18.501200000000001</c:v>
                </c:pt>
                <c:pt idx="27585">
                  <c:v>18.5472</c:v>
                </c:pt>
                <c:pt idx="27586">
                  <c:v>18.444199999999999</c:v>
                </c:pt>
                <c:pt idx="27587">
                  <c:v>18.5305</c:v>
                </c:pt>
                <c:pt idx="27588">
                  <c:v>18.546099999999999</c:v>
                </c:pt>
                <c:pt idx="27589">
                  <c:v>18.370899999999999</c:v>
                </c:pt>
                <c:pt idx="27590">
                  <c:v>18.584199999999999</c:v>
                </c:pt>
                <c:pt idx="27591">
                  <c:v>18.529299999999999</c:v>
                </c:pt>
                <c:pt idx="27592">
                  <c:v>18.3872</c:v>
                </c:pt>
                <c:pt idx="27593">
                  <c:v>18.6007</c:v>
                </c:pt>
                <c:pt idx="27594">
                  <c:v>18.4956</c:v>
                </c:pt>
                <c:pt idx="27595">
                  <c:v>18.455100000000002</c:v>
                </c:pt>
                <c:pt idx="27596">
                  <c:v>18.568300000000001</c:v>
                </c:pt>
                <c:pt idx="27597">
                  <c:v>18.4847</c:v>
                </c:pt>
                <c:pt idx="27598">
                  <c:v>18.482099999999999</c:v>
                </c:pt>
                <c:pt idx="27599">
                  <c:v>18.549499999999998</c:v>
                </c:pt>
                <c:pt idx="27600">
                  <c:v>18.408899999999999</c:v>
                </c:pt>
                <c:pt idx="27601">
                  <c:v>18.5093</c:v>
                </c:pt>
                <c:pt idx="27602">
                  <c:v>18.4908</c:v>
                </c:pt>
                <c:pt idx="27603">
                  <c:v>18.382200000000001</c:v>
                </c:pt>
                <c:pt idx="27604">
                  <c:v>18.6007</c:v>
                </c:pt>
                <c:pt idx="27605">
                  <c:v>18.538</c:v>
                </c:pt>
                <c:pt idx="27606">
                  <c:v>18.361000000000001</c:v>
                </c:pt>
                <c:pt idx="27607">
                  <c:v>18.586200000000002</c:v>
                </c:pt>
                <c:pt idx="27608">
                  <c:v>18.523299999999999</c:v>
                </c:pt>
                <c:pt idx="27609">
                  <c:v>18.387699999999999</c:v>
                </c:pt>
                <c:pt idx="27610">
                  <c:v>18.5426</c:v>
                </c:pt>
                <c:pt idx="27611">
                  <c:v>18.506900000000002</c:v>
                </c:pt>
                <c:pt idx="27612">
                  <c:v>18.441199999999998</c:v>
                </c:pt>
                <c:pt idx="27613">
                  <c:v>18.5715</c:v>
                </c:pt>
                <c:pt idx="27614">
                  <c:v>18.474499999999999</c:v>
                </c:pt>
                <c:pt idx="27615">
                  <c:v>18.495799999999999</c:v>
                </c:pt>
                <c:pt idx="27616">
                  <c:v>18.537700000000001</c:v>
                </c:pt>
                <c:pt idx="27617">
                  <c:v>18.418700000000001</c:v>
                </c:pt>
                <c:pt idx="27618">
                  <c:v>18.565000000000001</c:v>
                </c:pt>
                <c:pt idx="27619">
                  <c:v>18.5427</c:v>
                </c:pt>
                <c:pt idx="27620">
                  <c:v>18.4114</c:v>
                </c:pt>
                <c:pt idx="27621">
                  <c:v>18.592099999999999</c:v>
                </c:pt>
                <c:pt idx="27622">
                  <c:v>18.4937</c:v>
                </c:pt>
                <c:pt idx="27623">
                  <c:v>18.356400000000001</c:v>
                </c:pt>
                <c:pt idx="27624">
                  <c:v>18.571200000000001</c:v>
                </c:pt>
                <c:pt idx="27625">
                  <c:v>18.484200000000001</c:v>
                </c:pt>
                <c:pt idx="27626">
                  <c:v>18.415400000000002</c:v>
                </c:pt>
                <c:pt idx="27627">
                  <c:v>18.578900000000001</c:v>
                </c:pt>
                <c:pt idx="27628">
                  <c:v>18.459800000000001</c:v>
                </c:pt>
                <c:pt idx="27629">
                  <c:v>18.4955</c:v>
                </c:pt>
                <c:pt idx="27630">
                  <c:v>18.538499999999999</c:v>
                </c:pt>
                <c:pt idx="27631">
                  <c:v>18.416</c:v>
                </c:pt>
                <c:pt idx="27632">
                  <c:v>18.533999999999999</c:v>
                </c:pt>
                <c:pt idx="27633">
                  <c:v>18.5351</c:v>
                </c:pt>
                <c:pt idx="27634">
                  <c:v>18.4255</c:v>
                </c:pt>
                <c:pt idx="27635">
                  <c:v>18.571200000000001</c:v>
                </c:pt>
                <c:pt idx="27636">
                  <c:v>18.523</c:v>
                </c:pt>
                <c:pt idx="27637">
                  <c:v>18.431899999999999</c:v>
                </c:pt>
                <c:pt idx="27638">
                  <c:v>18.628</c:v>
                </c:pt>
                <c:pt idx="27639">
                  <c:v>18.528099999999998</c:v>
                </c:pt>
                <c:pt idx="27640">
                  <c:v>18.3935</c:v>
                </c:pt>
                <c:pt idx="27641">
                  <c:v>18.566800000000001</c:v>
                </c:pt>
                <c:pt idx="27642">
                  <c:v>18.465599999999998</c:v>
                </c:pt>
                <c:pt idx="27643">
                  <c:v>18.4544</c:v>
                </c:pt>
                <c:pt idx="27644">
                  <c:v>18.557600000000001</c:v>
                </c:pt>
                <c:pt idx="27645">
                  <c:v>18.4299</c:v>
                </c:pt>
                <c:pt idx="27646">
                  <c:v>18.510000000000002</c:v>
                </c:pt>
                <c:pt idx="27647">
                  <c:v>18.571899999999999</c:v>
                </c:pt>
                <c:pt idx="27648">
                  <c:v>18.396100000000001</c:v>
                </c:pt>
                <c:pt idx="27649">
                  <c:v>18.4785</c:v>
                </c:pt>
                <c:pt idx="27650">
                  <c:v>18.5459</c:v>
                </c:pt>
                <c:pt idx="27651">
                  <c:v>18.391300000000001</c:v>
                </c:pt>
                <c:pt idx="27652">
                  <c:v>18.594200000000001</c:v>
                </c:pt>
                <c:pt idx="27653">
                  <c:v>18.552399999999999</c:v>
                </c:pt>
                <c:pt idx="27654">
                  <c:v>18.393699999999999</c:v>
                </c:pt>
                <c:pt idx="27655">
                  <c:v>18.5215</c:v>
                </c:pt>
                <c:pt idx="27656">
                  <c:v>18.478999999999999</c:v>
                </c:pt>
                <c:pt idx="27657">
                  <c:v>18.455300000000001</c:v>
                </c:pt>
                <c:pt idx="27658">
                  <c:v>18.5809</c:v>
                </c:pt>
                <c:pt idx="27659">
                  <c:v>18.4512</c:v>
                </c:pt>
                <c:pt idx="27660">
                  <c:v>18.4529</c:v>
                </c:pt>
                <c:pt idx="27661">
                  <c:v>18.558700000000002</c:v>
                </c:pt>
                <c:pt idx="27662">
                  <c:v>18.461400000000001</c:v>
                </c:pt>
                <c:pt idx="27663">
                  <c:v>18.4711</c:v>
                </c:pt>
                <c:pt idx="27664">
                  <c:v>18.563700000000001</c:v>
                </c:pt>
                <c:pt idx="27665">
                  <c:v>18.4284</c:v>
                </c:pt>
                <c:pt idx="27666">
                  <c:v>18.568100000000001</c:v>
                </c:pt>
                <c:pt idx="27667">
                  <c:v>18.5351</c:v>
                </c:pt>
                <c:pt idx="27668">
                  <c:v>18.382200000000001</c:v>
                </c:pt>
                <c:pt idx="27669">
                  <c:v>18.581499999999998</c:v>
                </c:pt>
                <c:pt idx="27670">
                  <c:v>18.536300000000001</c:v>
                </c:pt>
                <c:pt idx="27671">
                  <c:v>18.384699999999999</c:v>
                </c:pt>
                <c:pt idx="27672">
                  <c:v>18.572600000000001</c:v>
                </c:pt>
                <c:pt idx="27673">
                  <c:v>18.529</c:v>
                </c:pt>
                <c:pt idx="27674">
                  <c:v>18.415800000000001</c:v>
                </c:pt>
                <c:pt idx="27675">
                  <c:v>18.540099999999999</c:v>
                </c:pt>
                <c:pt idx="27676">
                  <c:v>18.4863</c:v>
                </c:pt>
                <c:pt idx="27677">
                  <c:v>18.451599999999999</c:v>
                </c:pt>
                <c:pt idx="27678">
                  <c:v>18.573599999999999</c:v>
                </c:pt>
                <c:pt idx="27679">
                  <c:v>18.476400000000002</c:v>
                </c:pt>
                <c:pt idx="27680">
                  <c:v>18.472100000000001</c:v>
                </c:pt>
                <c:pt idx="27681">
                  <c:v>18.561399999999999</c:v>
                </c:pt>
                <c:pt idx="27682">
                  <c:v>18.41</c:v>
                </c:pt>
                <c:pt idx="27683">
                  <c:v>18.579999999999998</c:v>
                </c:pt>
                <c:pt idx="27684">
                  <c:v>18.553000000000001</c:v>
                </c:pt>
                <c:pt idx="27685">
                  <c:v>18.3934</c:v>
                </c:pt>
                <c:pt idx="27686">
                  <c:v>18.5839</c:v>
                </c:pt>
                <c:pt idx="27687">
                  <c:v>18.540500000000002</c:v>
                </c:pt>
                <c:pt idx="27688">
                  <c:v>18.367000000000001</c:v>
                </c:pt>
                <c:pt idx="27689">
                  <c:v>18.603200000000001</c:v>
                </c:pt>
                <c:pt idx="27690">
                  <c:v>18.472000000000001</c:v>
                </c:pt>
                <c:pt idx="27691">
                  <c:v>18.4237</c:v>
                </c:pt>
                <c:pt idx="27692">
                  <c:v>18.592500000000001</c:v>
                </c:pt>
                <c:pt idx="27693">
                  <c:v>18.454699999999999</c:v>
                </c:pt>
                <c:pt idx="27694">
                  <c:v>18.5124</c:v>
                </c:pt>
                <c:pt idx="27695">
                  <c:v>18.550699999999999</c:v>
                </c:pt>
                <c:pt idx="27696">
                  <c:v>18.4404</c:v>
                </c:pt>
                <c:pt idx="27697">
                  <c:v>18.5532</c:v>
                </c:pt>
                <c:pt idx="27698">
                  <c:v>18.585000000000001</c:v>
                </c:pt>
                <c:pt idx="27699">
                  <c:v>18.402100000000001</c:v>
                </c:pt>
                <c:pt idx="27700">
                  <c:v>18.5745</c:v>
                </c:pt>
                <c:pt idx="27701">
                  <c:v>18.571200000000001</c:v>
                </c:pt>
                <c:pt idx="27702">
                  <c:v>18.395700000000001</c:v>
                </c:pt>
                <c:pt idx="27703">
                  <c:v>18.561</c:v>
                </c:pt>
                <c:pt idx="27704">
                  <c:v>18.5459</c:v>
                </c:pt>
                <c:pt idx="27705">
                  <c:v>18.386099999999999</c:v>
                </c:pt>
                <c:pt idx="27706">
                  <c:v>18.539200000000001</c:v>
                </c:pt>
                <c:pt idx="27707">
                  <c:v>18.4956</c:v>
                </c:pt>
                <c:pt idx="27708">
                  <c:v>18.4483</c:v>
                </c:pt>
                <c:pt idx="27709">
                  <c:v>18.473199999999999</c:v>
                </c:pt>
                <c:pt idx="27710">
                  <c:v>18.4678</c:v>
                </c:pt>
                <c:pt idx="27711">
                  <c:v>18.5154</c:v>
                </c:pt>
                <c:pt idx="27712">
                  <c:v>18.527699999999999</c:v>
                </c:pt>
                <c:pt idx="27713">
                  <c:v>18.4282</c:v>
                </c:pt>
                <c:pt idx="27714">
                  <c:v>18.5459</c:v>
                </c:pt>
                <c:pt idx="27715">
                  <c:v>18.569900000000001</c:v>
                </c:pt>
                <c:pt idx="27716">
                  <c:v>18.382100000000001</c:v>
                </c:pt>
                <c:pt idx="27717">
                  <c:v>18.571400000000001</c:v>
                </c:pt>
                <c:pt idx="27718">
                  <c:v>18.5413</c:v>
                </c:pt>
                <c:pt idx="27719">
                  <c:v>18.376799999999999</c:v>
                </c:pt>
                <c:pt idx="27720">
                  <c:v>18.581099999999999</c:v>
                </c:pt>
                <c:pt idx="27721">
                  <c:v>18.520199999999999</c:v>
                </c:pt>
                <c:pt idx="27722">
                  <c:v>18.4483</c:v>
                </c:pt>
                <c:pt idx="27723">
                  <c:v>18.520299999999999</c:v>
                </c:pt>
                <c:pt idx="27724">
                  <c:v>18.457999999999998</c:v>
                </c:pt>
                <c:pt idx="27725">
                  <c:v>18.523299999999999</c:v>
                </c:pt>
                <c:pt idx="27726">
                  <c:v>18.572399999999998</c:v>
                </c:pt>
                <c:pt idx="27727">
                  <c:v>18.441400000000002</c:v>
                </c:pt>
                <c:pt idx="27728">
                  <c:v>18.561399999999999</c:v>
                </c:pt>
                <c:pt idx="27729">
                  <c:v>18.498200000000001</c:v>
                </c:pt>
                <c:pt idx="27730">
                  <c:v>18.3962</c:v>
                </c:pt>
                <c:pt idx="27731">
                  <c:v>18.604399999999998</c:v>
                </c:pt>
                <c:pt idx="27732">
                  <c:v>18.568899999999999</c:v>
                </c:pt>
                <c:pt idx="27733">
                  <c:v>18.404199999999999</c:v>
                </c:pt>
                <c:pt idx="27734">
                  <c:v>18.592500000000001</c:v>
                </c:pt>
                <c:pt idx="27735">
                  <c:v>17.503900000000002</c:v>
                </c:pt>
                <c:pt idx="27736">
                  <c:v>17.5397</c:v>
                </c:pt>
                <c:pt idx="27737">
                  <c:v>18.7378</c:v>
                </c:pt>
                <c:pt idx="27738">
                  <c:v>18.939599999999999</c:v>
                </c:pt>
                <c:pt idx="27739">
                  <c:v>18.768799999999999</c:v>
                </c:pt>
                <c:pt idx="27740">
                  <c:v>18.8249</c:v>
                </c:pt>
                <c:pt idx="27741">
                  <c:v>18.662199999999999</c:v>
                </c:pt>
                <c:pt idx="27742">
                  <c:v>18.675799999999999</c:v>
                </c:pt>
                <c:pt idx="27743">
                  <c:v>18.657</c:v>
                </c:pt>
                <c:pt idx="27744">
                  <c:v>18.489799999999999</c:v>
                </c:pt>
                <c:pt idx="27745">
                  <c:v>18.6294</c:v>
                </c:pt>
                <c:pt idx="27746">
                  <c:v>18.5945</c:v>
                </c:pt>
                <c:pt idx="27747">
                  <c:v>18.413599999999999</c:v>
                </c:pt>
                <c:pt idx="27748">
                  <c:v>18.549900000000001</c:v>
                </c:pt>
                <c:pt idx="27749">
                  <c:v>18.555499999999999</c:v>
                </c:pt>
                <c:pt idx="27750">
                  <c:v>18.4024</c:v>
                </c:pt>
                <c:pt idx="27751">
                  <c:v>18.642299999999999</c:v>
                </c:pt>
                <c:pt idx="27752">
                  <c:v>18.521999999999998</c:v>
                </c:pt>
                <c:pt idx="27753">
                  <c:v>18.4331</c:v>
                </c:pt>
                <c:pt idx="27754">
                  <c:v>18.588799999999999</c:v>
                </c:pt>
                <c:pt idx="27755">
                  <c:v>18.488099999999999</c:v>
                </c:pt>
                <c:pt idx="27756">
                  <c:v>18.511099999999999</c:v>
                </c:pt>
                <c:pt idx="27757">
                  <c:v>18.540099999999999</c:v>
                </c:pt>
                <c:pt idx="27758">
                  <c:v>18.4542</c:v>
                </c:pt>
                <c:pt idx="27759">
                  <c:v>18.523099999999999</c:v>
                </c:pt>
                <c:pt idx="27760">
                  <c:v>18.552600000000002</c:v>
                </c:pt>
                <c:pt idx="27761">
                  <c:v>18.389500000000002</c:v>
                </c:pt>
                <c:pt idx="27762">
                  <c:v>18.5761</c:v>
                </c:pt>
                <c:pt idx="27763">
                  <c:v>18.5185</c:v>
                </c:pt>
                <c:pt idx="27764">
                  <c:v>18.362300000000001</c:v>
                </c:pt>
                <c:pt idx="27765">
                  <c:v>18.580400000000001</c:v>
                </c:pt>
                <c:pt idx="27766">
                  <c:v>18.510000000000002</c:v>
                </c:pt>
                <c:pt idx="27767">
                  <c:v>18.423300000000001</c:v>
                </c:pt>
                <c:pt idx="27768">
                  <c:v>18.600899999999999</c:v>
                </c:pt>
                <c:pt idx="27769">
                  <c:v>18.447900000000001</c:v>
                </c:pt>
                <c:pt idx="27770">
                  <c:v>18.469799999999999</c:v>
                </c:pt>
                <c:pt idx="27771">
                  <c:v>18.535299999999999</c:v>
                </c:pt>
                <c:pt idx="27772">
                  <c:v>18.439299999999999</c:v>
                </c:pt>
                <c:pt idx="27773">
                  <c:v>18.531099999999999</c:v>
                </c:pt>
                <c:pt idx="27774">
                  <c:v>18.551200000000001</c:v>
                </c:pt>
                <c:pt idx="27775">
                  <c:v>18.389099999999999</c:v>
                </c:pt>
                <c:pt idx="27776">
                  <c:v>18.562100000000001</c:v>
                </c:pt>
                <c:pt idx="27777">
                  <c:v>18.574000000000002</c:v>
                </c:pt>
                <c:pt idx="27778">
                  <c:v>18.369800000000001</c:v>
                </c:pt>
                <c:pt idx="27779">
                  <c:v>18.580300000000001</c:v>
                </c:pt>
                <c:pt idx="27780">
                  <c:v>18.5351</c:v>
                </c:pt>
                <c:pt idx="27781">
                  <c:v>18.369399999999999</c:v>
                </c:pt>
                <c:pt idx="27782">
                  <c:v>18.5901</c:v>
                </c:pt>
                <c:pt idx="27783">
                  <c:v>18.489699999999999</c:v>
                </c:pt>
                <c:pt idx="27784">
                  <c:v>18.4512</c:v>
                </c:pt>
                <c:pt idx="27785">
                  <c:v>18.5459</c:v>
                </c:pt>
                <c:pt idx="27786">
                  <c:v>18.4757</c:v>
                </c:pt>
                <c:pt idx="27787">
                  <c:v>18.481000000000002</c:v>
                </c:pt>
                <c:pt idx="27788">
                  <c:v>18.540600000000001</c:v>
                </c:pt>
                <c:pt idx="27789">
                  <c:v>18.4068</c:v>
                </c:pt>
                <c:pt idx="27790">
                  <c:v>18.559799999999999</c:v>
                </c:pt>
                <c:pt idx="27791">
                  <c:v>18.576799999999999</c:v>
                </c:pt>
                <c:pt idx="27792">
                  <c:v>18.395299999999999</c:v>
                </c:pt>
                <c:pt idx="27793">
                  <c:v>18.5898</c:v>
                </c:pt>
                <c:pt idx="27794">
                  <c:v>18.522200000000002</c:v>
                </c:pt>
                <c:pt idx="27795">
                  <c:v>18.380099999999999</c:v>
                </c:pt>
                <c:pt idx="27796">
                  <c:v>18.592500000000001</c:v>
                </c:pt>
                <c:pt idx="27797">
                  <c:v>18.525700000000001</c:v>
                </c:pt>
                <c:pt idx="27798">
                  <c:v>18.437999999999999</c:v>
                </c:pt>
                <c:pt idx="27799">
                  <c:v>18.5639</c:v>
                </c:pt>
                <c:pt idx="27800">
                  <c:v>18.496099999999998</c:v>
                </c:pt>
                <c:pt idx="27801">
                  <c:v>18.4651</c:v>
                </c:pt>
                <c:pt idx="27802">
                  <c:v>18.5548</c:v>
                </c:pt>
                <c:pt idx="27803">
                  <c:v>18.459700000000002</c:v>
                </c:pt>
                <c:pt idx="27804">
                  <c:v>18.523</c:v>
                </c:pt>
                <c:pt idx="27805">
                  <c:v>18.543399999999998</c:v>
                </c:pt>
                <c:pt idx="27806">
                  <c:v>18.422499999999999</c:v>
                </c:pt>
                <c:pt idx="27807">
                  <c:v>18.543900000000001</c:v>
                </c:pt>
                <c:pt idx="27808">
                  <c:v>18.5379</c:v>
                </c:pt>
                <c:pt idx="27809">
                  <c:v>18.374199999999998</c:v>
                </c:pt>
                <c:pt idx="27810">
                  <c:v>18.596399999999999</c:v>
                </c:pt>
                <c:pt idx="27811">
                  <c:v>18.4893</c:v>
                </c:pt>
                <c:pt idx="27812">
                  <c:v>18.403099999999998</c:v>
                </c:pt>
                <c:pt idx="27813">
                  <c:v>18.577000000000002</c:v>
                </c:pt>
                <c:pt idx="27814">
                  <c:v>18.4694</c:v>
                </c:pt>
                <c:pt idx="27815">
                  <c:v>18.4223</c:v>
                </c:pt>
                <c:pt idx="27816">
                  <c:v>18.552099999999999</c:v>
                </c:pt>
                <c:pt idx="27817">
                  <c:v>18.446100000000001</c:v>
                </c:pt>
                <c:pt idx="27818">
                  <c:v>18.500800000000002</c:v>
                </c:pt>
                <c:pt idx="27819">
                  <c:v>18.574200000000001</c:v>
                </c:pt>
                <c:pt idx="27820">
                  <c:v>18.4405</c:v>
                </c:pt>
                <c:pt idx="27821">
                  <c:v>18.5139</c:v>
                </c:pt>
                <c:pt idx="27822">
                  <c:v>18.567699999999999</c:v>
                </c:pt>
                <c:pt idx="27823">
                  <c:v>18.3796</c:v>
                </c:pt>
                <c:pt idx="27824">
                  <c:v>18.563700000000001</c:v>
                </c:pt>
                <c:pt idx="27825">
                  <c:v>18.563300000000002</c:v>
                </c:pt>
                <c:pt idx="27826">
                  <c:v>18.355599999999999</c:v>
                </c:pt>
                <c:pt idx="27827">
                  <c:v>18.5824</c:v>
                </c:pt>
                <c:pt idx="27828">
                  <c:v>18.5474</c:v>
                </c:pt>
                <c:pt idx="27829">
                  <c:v>18.4117</c:v>
                </c:pt>
                <c:pt idx="27830">
                  <c:v>18.573599999999999</c:v>
                </c:pt>
                <c:pt idx="27831">
                  <c:v>18.495999999999999</c:v>
                </c:pt>
                <c:pt idx="27832">
                  <c:v>18.490300000000001</c:v>
                </c:pt>
                <c:pt idx="27833">
                  <c:v>18.540700000000001</c:v>
                </c:pt>
                <c:pt idx="27834">
                  <c:v>18.442499999999999</c:v>
                </c:pt>
                <c:pt idx="27835">
                  <c:v>18.5489</c:v>
                </c:pt>
                <c:pt idx="27836">
                  <c:v>18.544599999999999</c:v>
                </c:pt>
                <c:pt idx="27837">
                  <c:v>18.4495</c:v>
                </c:pt>
                <c:pt idx="27838">
                  <c:v>18.564</c:v>
                </c:pt>
                <c:pt idx="27839">
                  <c:v>18.538699999999999</c:v>
                </c:pt>
                <c:pt idx="27840">
                  <c:v>18.393899999999999</c:v>
                </c:pt>
                <c:pt idx="27841">
                  <c:v>18.5625</c:v>
                </c:pt>
                <c:pt idx="27842">
                  <c:v>18.5242</c:v>
                </c:pt>
                <c:pt idx="27843">
                  <c:v>18.3809</c:v>
                </c:pt>
                <c:pt idx="27844">
                  <c:v>18.582999999999998</c:v>
                </c:pt>
                <c:pt idx="27845">
                  <c:v>18.5015</c:v>
                </c:pt>
                <c:pt idx="27846">
                  <c:v>18.465699999999998</c:v>
                </c:pt>
                <c:pt idx="27847">
                  <c:v>18.549499999999998</c:v>
                </c:pt>
                <c:pt idx="27848">
                  <c:v>18.459</c:v>
                </c:pt>
                <c:pt idx="27849">
                  <c:v>18.4618</c:v>
                </c:pt>
                <c:pt idx="27850">
                  <c:v>18.544499999999999</c:v>
                </c:pt>
                <c:pt idx="27851">
                  <c:v>18.435300000000002</c:v>
                </c:pt>
                <c:pt idx="27852">
                  <c:v>18.513500000000001</c:v>
                </c:pt>
                <c:pt idx="27853">
                  <c:v>18.5397</c:v>
                </c:pt>
                <c:pt idx="27854">
                  <c:v>18.401499999999999</c:v>
                </c:pt>
                <c:pt idx="27855">
                  <c:v>18.5701</c:v>
                </c:pt>
                <c:pt idx="27856">
                  <c:v>18.489699999999999</c:v>
                </c:pt>
                <c:pt idx="27857">
                  <c:v>18.389700000000001</c:v>
                </c:pt>
                <c:pt idx="27858">
                  <c:v>18.576000000000001</c:v>
                </c:pt>
                <c:pt idx="27859">
                  <c:v>18.479700000000001</c:v>
                </c:pt>
                <c:pt idx="27860">
                  <c:v>18.411999999999999</c:v>
                </c:pt>
                <c:pt idx="27861">
                  <c:v>18.571999999999999</c:v>
                </c:pt>
                <c:pt idx="27862">
                  <c:v>18.4663</c:v>
                </c:pt>
                <c:pt idx="27863">
                  <c:v>18.435099999999998</c:v>
                </c:pt>
                <c:pt idx="27864">
                  <c:v>18.555800000000001</c:v>
                </c:pt>
                <c:pt idx="27865">
                  <c:v>18.424099999999999</c:v>
                </c:pt>
                <c:pt idx="27866">
                  <c:v>18.502400000000002</c:v>
                </c:pt>
                <c:pt idx="27867">
                  <c:v>18.580100000000002</c:v>
                </c:pt>
                <c:pt idx="27868">
                  <c:v>18.4282</c:v>
                </c:pt>
                <c:pt idx="27869">
                  <c:v>18.5655</c:v>
                </c:pt>
                <c:pt idx="27870">
                  <c:v>18.547499999999999</c:v>
                </c:pt>
                <c:pt idx="27871">
                  <c:v>18.384699999999999</c:v>
                </c:pt>
                <c:pt idx="27872">
                  <c:v>18.585999999999999</c:v>
                </c:pt>
                <c:pt idx="27873">
                  <c:v>18.5061</c:v>
                </c:pt>
                <c:pt idx="27874">
                  <c:v>18.368300000000001</c:v>
                </c:pt>
                <c:pt idx="27875">
                  <c:v>18.5779</c:v>
                </c:pt>
                <c:pt idx="27876">
                  <c:v>18.502700000000001</c:v>
                </c:pt>
                <c:pt idx="27877">
                  <c:v>18.432600000000001</c:v>
                </c:pt>
                <c:pt idx="27878">
                  <c:v>18.563099999999999</c:v>
                </c:pt>
                <c:pt idx="27879">
                  <c:v>18.497699999999998</c:v>
                </c:pt>
                <c:pt idx="27880">
                  <c:v>18.473700000000001</c:v>
                </c:pt>
                <c:pt idx="27881">
                  <c:v>18.5379</c:v>
                </c:pt>
                <c:pt idx="27882">
                  <c:v>18.454899999999999</c:v>
                </c:pt>
                <c:pt idx="27883">
                  <c:v>18.487100000000002</c:v>
                </c:pt>
                <c:pt idx="27884">
                  <c:v>18.568300000000001</c:v>
                </c:pt>
                <c:pt idx="27885">
                  <c:v>18.406099999999999</c:v>
                </c:pt>
                <c:pt idx="27886">
                  <c:v>18.568000000000001</c:v>
                </c:pt>
                <c:pt idx="27887">
                  <c:v>18.530999999999999</c:v>
                </c:pt>
                <c:pt idx="27888">
                  <c:v>18.394600000000001</c:v>
                </c:pt>
                <c:pt idx="27889">
                  <c:v>18.599299999999999</c:v>
                </c:pt>
                <c:pt idx="27890">
                  <c:v>18.466899999999999</c:v>
                </c:pt>
                <c:pt idx="27891">
                  <c:v>18.406700000000001</c:v>
                </c:pt>
                <c:pt idx="27892">
                  <c:v>18.577500000000001</c:v>
                </c:pt>
                <c:pt idx="27893">
                  <c:v>18.500499999999999</c:v>
                </c:pt>
                <c:pt idx="27894">
                  <c:v>18.472000000000001</c:v>
                </c:pt>
                <c:pt idx="27895">
                  <c:v>18.579999999999998</c:v>
                </c:pt>
                <c:pt idx="27896">
                  <c:v>18.432099999999998</c:v>
                </c:pt>
                <c:pt idx="27897">
                  <c:v>18.529199999999999</c:v>
                </c:pt>
                <c:pt idx="27898">
                  <c:v>18.571999999999999</c:v>
                </c:pt>
                <c:pt idx="27899">
                  <c:v>18.415299999999998</c:v>
                </c:pt>
                <c:pt idx="27900">
                  <c:v>18.584800000000001</c:v>
                </c:pt>
                <c:pt idx="27901">
                  <c:v>18.540500000000002</c:v>
                </c:pt>
                <c:pt idx="27902">
                  <c:v>18.379100000000001</c:v>
                </c:pt>
                <c:pt idx="27903">
                  <c:v>18.5884</c:v>
                </c:pt>
                <c:pt idx="27904">
                  <c:v>18.526</c:v>
                </c:pt>
                <c:pt idx="27905">
                  <c:v>18.401299999999999</c:v>
                </c:pt>
                <c:pt idx="27906">
                  <c:v>18.567900000000002</c:v>
                </c:pt>
                <c:pt idx="27907">
                  <c:v>18.479700000000001</c:v>
                </c:pt>
                <c:pt idx="27908">
                  <c:v>18.446400000000001</c:v>
                </c:pt>
                <c:pt idx="27909">
                  <c:v>18.559999999999999</c:v>
                </c:pt>
                <c:pt idx="27910">
                  <c:v>18.482700000000001</c:v>
                </c:pt>
                <c:pt idx="27911">
                  <c:v>18.482900000000001</c:v>
                </c:pt>
                <c:pt idx="27912">
                  <c:v>18.515499999999999</c:v>
                </c:pt>
                <c:pt idx="27913">
                  <c:v>18.440999999999999</c:v>
                </c:pt>
                <c:pt idx="27914">
                  <c:v>18.5397</c:v>
                </c:pt>
                <c:pt idx="27915">
                  <c:v>18.536799999999999</c:v>
                </c:pt>
                <c:pt idx="27916">
                  <c:v>18.376200000000001</c:v>
                </c:pt>
                <c:pt idx="27917">
                  <c:v>18.556799999999999</c:v>
                </c:pt>
                <c:pt idx="27918">
                  <c:v>18.537299999999998</c:v>
                </c:pt>
                <c:pt idx="27919">
                  <c:v>18.355699999999999</c:v>
                </c:pt>
                <c:pt idx="27920">
                  <c:v>18.588200000000001</c:v>
                </c:pt>
                <c:pt idx="27921">
                  <c:v>18.481400000000001</c:v>
                </c:pt>
                <c:pt idx="27922">
                  <c:v>18.430800000000001</c:v>
                </c:pt>
                <c:pt idx="27923">
                  <c:v>18.579499999999999</c:v>
                </c:pt>
                <c:pt idx="27924">
                  <c:v>18.466699999999999</c:v>
                </c:pt>
                <c:pt idx="27925">
                  <c:v>18.456199999999999</c:v>
                </c:pt>
                <c:pt idx="27926">
                  <c:v>18.588000000000001</c:v>
                </c:pt>
                <c:pt idx="27927">
                  <c:v>18.484000000000002</c:v>
                </c:pt>
                <c:pt idx="27928">
                  <c:v>18.5428</c:v>
                </c:pt>
                <c:pt idx="27929">
                  <c:v>18.540700000000001</c:v>
                </c:pt>
                <c:pt idx="27930">
                  <c:v>18.409800000000001</c:v>
                </c:pt>
                <c:pt idx="27931">
                  <c:v>18.552700000000002</c:v>
                </c:pt>
                <c:pt idx="27932">
                  <c:v>18.503399999999999</c:v>
                </c:pt>
                <c:pt idx="27933">
                  <c:v>18.413699999999999</c:v>
                </c:pt>
                <c:pt idx="27934">
                  <c:v>18.5474</c:v>
                </c:pt>
                <c:pt idx="27935">
                  <c:v>18.526</c:v>
                </c:pt>
                <c:pt idx="27936">
                  <c:v>18.427299999999999</c:v>
                </c:pt>
                <c:pt idx="27937">
                  <c:v>18.596599999999999</c:v>
                </c:pt>
                <c:pt idx="27938">
                  <c:v>18.535299999999999</c:v>
                </c:pt>
                <c:pt idx="27939">
                  <c:v>18.413499999999999</c:v>
                </c:pt>
                <c:pt idx="27940">
                  <c:v>18.55</c:v>
                </c:pt>
                <c:pt idx="27941">
                  <c:v>18.4969</c:v>
                </c:pt>
                <c:pt idx="27942">
                  <c:v>18.495200000000001</c:v>
                </c:pt>
                <c:pt idx="27943">
                  <c:v>18.550899999999999</c:v>
                </c:pt>
                <c:pt idx="27944">
                  <c:v>18.4361</c:v>
                </c:pt>
                <c:pt idx="27945">
                  <c:v>18.554200000000002</c:v>
                </c:pt>
                <c:pt idx="27946">
                  <c:v>18.505400000000002</c:v>
                </c:pt>
                <c:pt idx="27947">
                  <c:v>18.401399999999999</c:v>
                </c:pt>
                <c:pt idx="27948">
                  <c:v>18.610900000000001</c:v>
                </c:pt>
                <c:pt idx="27949">
                  <c:v>18.522300000000001</c:v>
                </c:pt>
                <c:pt idx="27950">
                  <c:v>18.377400000000002</c:v>
                </c:pt>
                <c:pt idx="27951">
                  <c:v>18.596800000000002</c:v>
                </c:pt>
                <c:pt idx="27952">
                  <c:v>18.493099999999998</c:v>
                </c:pt>
                <c:pt idx="27953">
                  <c:v>18.430900000000001</c:v>
                </c:pt>
                <c:pt idx="27954">
                  <c:v>18.581499999999998</c:v>
                </c:pt>
                <c:pt idx="27955">
                  <c:v>18.440899999999999</c:v>
                </c:pt>
                <c:pt idx="27956">
                  <c:v>18.453399999999998</c:v>
                </c:pt>
                <c:pt idx="27957">
                  <c:v>18.559799999999999</c:v>
                </c:pt>
                <c:pt idx="27958">
                  <c:v>18.458600000000001</c:v>
                </c:pt>
                <c:pt idx="27959">
                  <c:v>18.498200000000001</c:v>
                </c:pt>
                <c:pt idx="27960">
                  <c:v>18.5426</c:v>
                </c:pt>
                <c:pt idx="27961">
                  <c:v>18.400400000000001</c:v>
                </c:pt>
                <c:pt idx="27962">
                  <c:v>18.539300000000001</c:v>
                </c:pt>
                <c:pt idx="27963">
                  <c:v>18.5442</c:v>
                </c:pt>
                <c:pt idx="27964">
                  <c:v>18.371300000000002</c:v>
                </c:pt>
                <c:pt idx="27965">
                  <c:v>18.583300000000001</c:v>
                </c:pt>
                <c:pt idx="27966">
                  <c:v>18.542899999999999</c:v>
                </c:pt>
                <c:pt idx="27967">
                  <c:v>18.387</c:v>
                </c:pt>
                <c:pt idx="27968">
                  <c:v>18.512699999999999</c:v>
                </c:pt>
                <c:pt idx="27969">
                  <c:v>18.5014</c:v>
                </c:pt>
                <c:pt idx="27970">
                  <c:v>18.432700000000001</c:v>
                </c:pt>
                <c:pt idx="27971">
                  <c:v>18.597200000000001</c:v>
                </c:pt>
                <c:pt idx="27972">
                  <c:v>18.4846</c:v>
                </c:pt>
                <c:pt idx="27973">
                  <c:v>18.503299999999999</c:v>
                </c:pt>
                <c:pt idx="27974">
                  <c:v>18.524799999999999</c:v>
                </c:pt>
                <c:pt idx="27975">
                  <c:v>18.414000000000001</c:v>
                </c:pt>
                <c:pt idx="27976">
                  <c:v>18.566700000000001</c:v>
                </c:pt>
                <c:pt idx="27977">
                  <c:v>18.482199999999999</c:v>
                </c:pt>
                <c:pt idx="27978">
                  <c:v>18.377099999999999</c:v>
                </c:pt>
                <c:pt idx="27979">
                  <c:v>18.516500000000001</c:v>
                </c:pt>
                <c:pt idx="27980">
                  <c:v>18.5549</c:v>
                </c:pt>
                <c:pt idx="27981">
                  <c:v>18.408100000000001</c:v>
                </c:pt>
                <c:pt idx="27982">
                  <c:v>18.623200000000001</c:v>
                </c:pt>
                <c:pt idx="27983">
                  <c:v>18.5671</c:v>
                </c:pt>
                <c:pt idx="27984">
                  <c:v>18.453600000000002</c:v>
                </c:pt>
                <c:pt idx="27985">
                  <c:v>18.555800000000001</c:v>
                </c:pt>
                <c:pt idx="27986">
                  <c:v>18.532900000000001</c:v>
                </c:pt>
                <c:pt idx="27987">
                  <c:v>18.486699999999999</c:v>
                </c:pt>
                <c:pt idx="27988">
                  <c:v>18.5764</c:v>
                </c:pt>
                <c:pt idx="27989">
                  <c:v>18.435199999999998</c:v>
                </c:pt>
                <c:pt idx="27990">
                  <c:v>18.552199999999999</c:v>
                </c:pt>
                <c:pt idx="27991">
                  <c:v>18.571300000000001</c:v>
                </c:pt>
                <c:pt idx="27992">
                  <c:v>18.4283</c:v>
                </c:pt>
                <c:pt idx="27993">
                  <c:v>18.561</c:v>
                </c:pt>
                <c:pt idx="27994">
                  <c:v>18.511199999999999</c:v>
                </c:pt>
                <c:pt idx="27995">
                  <c:v>18.394600000000001</c:v>
                </c:pt>
                <c:pt idx="27996">
                  <c:v>18.580400000000001</c:v>
                </c:pt>
                <c:pt idx="27997">
                  <c:v>18.563600000000001</c:v>
                </c:pt>
                <c:pt idx="27998">
                  <c:v>18.3781</c:v>
                </c:pt>
                <c:pt idx="27999">
                  <c:v>18.59</c:v>
                </c:pt>
                <c:pt idx="28000">
                  <c:v>18.502400000000002</c:v>
                </c:pt>
                <c:pt idx="28001">
                  <c:v>18.441099999999999</c:v>
                </c:pt>
                <c:pt idx="28002">
                  <c:v>18.5716</c:v>
                </c:pt>
                <c:pt idx="28003">
                  <c:v>18.445599999999999</c:v>
                </c:pt>
                <c:pt idx="28004">
                  <c:v>18.410900000000002</c:v>
                </c:pt>
                <c:pt idx="28005">
                  <c:v>18.543199999999999</c:v>
                </c:pt>
                <c:pt idx="28006">
                  <c:v>18.459599999999998</c:v>
                </c:pt>
                <c:pt idx="28007">
                  <c:v>18.5427</c:v>
                </c:pt>
                <c:pt idx="28008">
                  <c:v>18.572600000000001</c:v>
                </c:pt>
                <c:pt idx="28009">
                  <c:v>18.404699999999998</c:v>
                </c:pt>
                <c:pt idx="28010">
                  <c:v>18.571100000000001</c:v>
                </c:pt>
                <c:pt idx="28011">
                  <c:v>18.5504</c:v>
                </c:pt>
                <c:pt idx="28012">
                  <c:v>18.365200000000002</c:v>
                </c:pt>
                <c:pt idx="28013">
                  <c:v>18.5806</c:v>
                </c:pt>
                <c:pt idx="28014">
                  <c:v>18.536200000000001</c:v>
                </c:pt>
                <c:pt idx="28015">
                  <c:v>18.407800000000002</c:v>
                </c:pt>
                <c:pt idx="28016">
                  <c:v>18.547499999999999</c:v>
                </c:pt>
                <c:pt idx="28017">
                  <c:v>18.492899999999999</c:v>
                </c:pt>
                <c:pt idx="28018">
                  <c:v>18.442</c:v>
                </c:pt>
                <c:pt idx="28019">
                  <c:v>18.587599999999998</c:v>
                </c:pt>
                <c:pt idx="28020">
                  <c:v>18.4727</c:v>
                </c:pt>
                <c:pt idx="28021">
                  <c:v>18.502700000000001</c:v>
                </c:pt>
                <c:pt idx="28022">
                  <c:v>18.533000000000001</c:v>
                </c:pt>
                <c:pt idx="28023">
                  <c:v>18.411899999999999</c:v>
                </c:pt>
                <c:pt idx="28024">
                  <c:v>18.562000000000001</c:v>
                </c:pt>
                <c:pt idx="28025">
                  <c:v>18.561</c:v>
                </c:pt>
                <c:pt idx="28026">
                  <c:v>18.3874</c:v>
                </c:pt>
                <c:pt idx="28027">
                  <c:v>18.600999999999999</c:v>
                </c:pt>
                <c:pt idx="28028">
                  <c:v>18.524799999999999</c:v>
                </c:pt>
                <c:pt idx="28029">
                  <c:v>18.379899999999999</c:v>
                </c:pt>
                <c:pt idx="28030">
                  <c:v>18.565200000000001</c:v>
                </c:pt>
                <c:pt idx="28031">
                  <c:v>18.498699999999999</c:v>
                </c:pt>
                <c:pt idx="28032">
                  <c:v>18.403300000000002</c:v>
                </c:pt>
                <c:pt idx="28033">
                  <c:v>18.548400000000001</c:v>
                </c:pt>
                <c:pt idx="28034">
                  <c:v>18.4801</c:v>
                </c:pt>
                <c:pt idx="28035">
                  <c:v>18.510999999999999</c:v>
                </c:pt>
                <c:pt idx="28036">
                  <c:v>18.541899999999998</c:v>
                </c:pt>
                <c:pt idx="28037">
                  <c:v>18.424099999999999</c:v>
                </c:pt>
                <c:pt idx="28038">
                  <c:v>18.5566</c:v>
                </c:pt>
                <c:pt idx="28039">
                  <c:v>18.535399999999999</c:v>
                </c:pt>
                <c:pt idx="28040">
                  <c:v>18.398</c:v>
                </c:pt>
                <c:pt idx="28041">
                  <c:v>18.5992</c:v>
                </c:pt>
                <c:pt idx="28042">
                  <c:v>18.525600000000001</c:v>
                </c:pt>
                <c:pt idx="28043">
                  <c:v>18.408000000000001</c:v>
                </c:pt>
                <c:pt idx="28044">
                  <c:v>18.590900000000001</c:v>
                </c:pt>
                <c:pt idx="28045">
                  <c:v>18.5198</c:v>
                </c:pt>
                <c:pt idx="28046">
                  <c:v>18.415700000000001</c:v>
                </c:pt>
                <c:pt idx="28047">
                  <c:v>18.5837</c:v>
                </c:pt>
                <c:pt idx="28048">
                  <c:v>18.498699999999999</c:v>
                </c:pt>
                <c:pt idx="28049">
                  <c:v>18.496099999999998</c:v>
                </c:pt>
                <c:pt idx="28050">
                  <c:v>18.578600000000002</c:v>
                </c:pt>
                <c:pt idx="28051">
                  <c:v>18.471499999999999</c:v>
                </c:pt>
                <c:pt idx="28052">
                  <c:v>18.485700000000001</c:v>
                </c:pt>
                <c:pt idx="28053">
                  <c:v>18.567699999999999</c:v>
                </c:pt>
                <c:pt idx="28054">
                  <c:v>18.415800000000001</c:v>
                </c:pt>
                <c:pt idx="28055">
                  <c:v>18.515699999999999</c:v>
                </c:pt>
                <c:pt idx="28056">
                  <c:v>18.530200000000001</c:v>
                </c:pt>
                <c:pt idx="28057">
                  <c:v>18.360600000000002</c:v>
                </c:pt>
                <c:pt idx="28058">
                  <c:v>18.578399999999998</c:v>
                </c:pt>
                <c:pt idx="28059">
                  <c:v>18.549399999999999</c:v>
                </c:pt>
                <c:pt idx="28060">
                  <c:v>18.4053</c:v>
                </c:pt>
                <c:pt idx="28061">
                  <c:v>18.5532</c:v>
                </c:pt>
                <c:pt idx="28062">
                  <c:v>18.504100000000001</c:v>
                </c:pt>
                <c:pt idx="28063">
                  <c:v>18.468499999999999</c:v>
                </c:pt>
                <c:pt idx="28064">
                  <c:v>18.569500000000001</c:v>
                </c:pt>
                <c:pt idx="28065">
                  <c:v>18.439699999999998</c:v>
                </c:pt>
                <c:pt idx="28066">
                  <c:v>18.507899999999999</c:v>
                </c:pt>
                <c:pt idx="28067">
                  <c:v>18.5686</c:v>
                </c:pt>
                <c:pt idx="28068">
                  <c:v>18.453499999999998</c:v>
                </c:pt>
                <c:pt idx="28069">
                  <c:v>18.569700000000001</c:v>
                </c:pt>
                <c:pt idx="28070">
                  <c:v>18.514800000000001</c:v>
                </c:pt>
                <c:pt idx="28071">
                  <c:v>18.393000000000001</c:v>
                </c:pt>
                <c:pt idx="28072">
                  <c:v>18.5961</c:v>
                </c:pt>
                <c:pt idx="28073">
                  <c:v>18.521999999999998</c:v>
                </c:pt>
                <c:pt idx="28074">
                  <c:v>18.370100000000001</c:v>
                </c:pt>
                <c:pt idx="28075">
                  <c:v>18.537800000000001</c:v>
                </c:pt>
                <c:pt idx="28076">
                  <c:v>18.502600000000001</c:v>
                </c:pt>
                <c:pt idx="28077">
                  <c:v>18.403700000000001</c:v>
                </c:pt>
                <c:pt idx="28078">
                  <c:v>18.561800000000002</c:v>
                </c:pt>
                <c:pt idx="28079">
                  <c:v>18.4695</c:v>
                </c:pt>
                <c:pt idx="28080">
                  <c:v>18.436599999999999</c:v>
                </c:pt>
                <c:pt idx="28081">
                  <c:v>18.540700000000001</c:v>
                </c:pt>
                <c:pt idx="28082">
                  <c:v>18.440899999999999</c:v>
                </c:pt>
                <c:pt idx="28083">
                  <c:v>18.3325</c:v>
                </c:pt>
                <c:pt idx="28084">
                  <c:v>18.375699999999998</c:v>
                </c:pt>
                <c:pt idx="28085">
                  <c:v>18.2394</c:v>
                </c:pt>
                <c:pt idx="28086">
                  <c:v>18.4467</c:v>
                </c:pt>
                <c:pt idx="28087">
                  <c:v>18.489799999999999</c:v>
                </c:pt>
                <c:pt idx="28088">
                  <c:v>18.296800000000001</c:v>
                </c:pt>
                <c:pt idx="28089">
                  <c:v>18.518899999999999</c:v>
                </c:pt>
                <c:pt idx="28090">
                  <c:v>18.4727</c:v>
                </c:pt>
                <c:pt idx="28091">
                  <c:v>18.304200000000002</c:v>
                </c:pt>
                <c:pt idx="28092">
                  <c:v>18.437100000000001</c:v>
                </c:pt>
                <c:pt idx="28093">
                  <c:v>18.423400000000001</c:v>
                </c:pt>
                <c:pt idx="28094">
                  <c:v>18.377500000000001</c:v>
                </c:pt>
                <c:pt idx="28095">
                  <c:v>18.5319</c:v>
                </c:pt>
                <c:pt idx="28096">
                  <c:v>18.418900000000001</c:v>
                </c:pt>
                <c:pt idx="28097">
                  <c:v>18.442499999999999</c:v>
                </c:pt>
                <c:pt idx="28098">
                  <c:v>18.546700000000001</c:v>
                </c:pt>
                <c:pt idx="28099">
                  <c:v>18.405999999999999</c:v>
                </c:pt>
                <c:pt idx="28100">
                  <c:v>18.5305</c:v>
                </c:pt>
                <c:pt idx="28101">
                  <c:v>18.507999999999999</c:v>
                </c:pt>
                <c:pt idx="28102">
                  <c:v>18.418299999999999</c:v>
                </c:pt>
                <c:pt idx="28103">
                  <c:v>18.550999999999998</c:v>
                </c:pt>
                <c:pt idx="28104">
                  <c:v>18.548500000000001</c:v>
                </c:pt>
                <c:pt idx="28105">
                  <c:v>18.390599999999999</c:v>
                </c:pt>
                <c:pt idx="28106">
                  <c:v>18.588999999999999</c:v>
                </c:pt>
                <c:pt idx="28107">
                  <c:v>18.476400000000002</c:v>
                </c:pt>
                <c:pt idx="28108">
                  <c:v>18.424900000000001</c:v>
                </c:pt>
                <c:pt idx="28109">
                  <c:v>18.591100000000001</c:v>
                </c:pt>
                <c:pt idx="28110">
                  <c:v>18.5123</c:v>
                </c:pt>
                <c:pt idx="28111">
                  <c:v>18.487200000000001</c:v>
                </c:pt>
                <c:pt idx="28112">
                  <c:v>18.5977</c:v>
                </c:pt>
                <c:pt idx="28113">
                  <c:v>18.462499999999999</c:v>
                </c:pt>
                <c:pt idx="28114">
                  <c:v>18.541599999999999</c:v>
                </c:pt>
                <c:pt idx="28115">
                  <c:v>18.587900000000001</c:v>
                </c:pt>
                <c:pt idx="28116">
                  <c:v>18.4467</c:v>
                </c:pt>
                <c:pt idx="28117">
                  <c:v>18.5776</c:v>
                </c:pt>
                <c:pt idx="28118">
                  <c:v>18.525500000000001</c:v>
                </c:pt>
                <c:pt idx="28119">
                  <c:v>18.3873</c:v>
                </c:pt>
                <c:pt idx="28120">
                  <c:v>18.589099999999998</c:v>
                </c:pt>
                <c:pt idx="28121">
                  <c:v>18.537199999999999</c:v>
                </c:pt>
                <c:pt idx="28122">
                  <c:v>18.414999999999999</c:v>
                </c:pt>
                <c:pt idx="28123">
                  <c:v>18.585999999999999</c:v>
                </c:pt>
                <c:pt idx="28124">
                  <c:v>18.518599999999999</c:v>
                </c:pt>
                <c:pt idx="28125">
                  <c:v>18.4651</c:v>
                </c:pt>
                <c:pt idx="28126">
                  <c:v>18.622399999999999</c:v>
                </c:pt>
                <c:pt idx="28127">
                  <c:v>18.5044</c:v>
                </c:pt>
                <c:pt idx="28128">
                  <c:v>18.5031</c:v>
                </c:pt>
                <c:pt idx="28129">
                  <c:v>18.5015</c:v>
                </c:pt>
                <c:pt idx="28130">
                  <c:v>18.431999999999999</c:v>
                </c:pt>
                <c:pt idx="28131">
                  <c:v>18.536100000000001</c:v>
                </c:pt>
                <c:pt idx="28132">
                  <c:v>18.564299999999999</c:v>
                </c:pt>
                <c:pt idx="28133">
                  <c:v>18.439900000000002</c:v>
                </c:pt>
                <c:pt idx="28134">
                  <c:v>18.565300000000001</c:v>
                </c:pt>
                <c:pt idx="28135">
                  <c:v>18.587800000000001</c:v>
                </c:pt>
                <c:pt idx="28136">
                  <c:v>18.388300000000001</c:v>
                </c:pt>
                <c:pt idx="28137">
                  <c:v>18.575700000000001</c:v>
                </c:pt>
                <c:pt idx="28138">
                  <c:v>18.5183</c:v>
                </c:pt>
                <c:pt idx="28139">
                  <c:v>18.425999999999998</c:v>
                </c:pt>
                <c:pt idx="28140">
                  <c:v>18.5687</c:v>
                </c:pt>
                <c:pt idx="28141">
                  <c:v>18.5045</c:v>
                </c:pt>
                <c:pt idx="28142">
                  <c:v>18.441299999999998</c:v>
                </c:pt>
                <c:pt idx="28143">
                  <c:v>18.578499999999998</c:v>
                </c:pt>
                <c:pt idx="28144">
                  <c:v>18.492999999999999</c:v>
                </c:pt>
                <c:pt idx="28145">
                  <c:v>18.494800000000001</c:v>
                </c:pt>
                <c:pt idx="28146">
                  <c:v>18.523599999999998</c:v>
                </c:pt>
                <c:pt idx="28147">
                  <c:v>18.435700000000001</c:v>
                </c:pt>
                <c:pt idx="28148">
                  <c:v>18.5472</c:v>
                </c:pt>
                <c:pt idx="28149">
                  <c:v>18.555900000000001</c:v>
                </c:pt>
                <c:pt idx="28150">
                  <c:v>18.418600000000001</c:v>
                </c:pt>
                <c:pt idx="28151">
                  <c:v>18.592500000000001</c:v>
                </c:pt>
                <c:pt idx="28152">
                  <c:v>18.5137</c:v>
                </c:pt>
                <c:pt idx="28153">
                  <c:v>18.425599999999999</c:v>
                </c:pt>
                <c:pt idx="28154">
                  <c:v>18.584</c:v>
                </c:pt>
                <c:pt idx="28155">
                  <c:v>18.491</c:v>
                </c:pt>
                <c:pt idx="28156">
                  <c:v>18.490500000000001</c:v>
                </c:pt>
                <c:pt idx="28157">
                  <c:v>18.574999999999999</c:v>
                </c:pt>
                <c:pt idx="28158">
                  <c:v>18.5029</c:v>
                </c:pt>
                <c:pt idx="28159">
                  <c:v>18.520900000000001</c:v>
                </c:pt>
                <c:pt idx="28160">
                  <c:v>18.7546</c:v>
                </c:pt>
                <c:pt idx="28161">
                  <c:v>18.619700000000002</c:v>
                </c:pt>
                <c:pt idx="28162">
                  <c:v>18.703399999999998</c:v>
                </c:pt>
                <c:pt idx="28163">
                  <c:v>18.657800000000002</c:v>
                </c:pt>
                <c:pt idx="28164">
                  <c:v>18.410499999999999</c:v>
                </c:pt>
                <c:pt idx="28165">
                  <c:v>18.524000000000001</c:v>
                </c:pt>
                <c:pt idx="28166">
                  <c:v>18.469100000000001</c:v>
                </c:pt>
                <c:pt idx="28167">
                  <c:v>18.325500000000002</c:v>
                </c:pt>
                <c:pt idx="28168">
                  <c:v>18.542000000000002</c:v>
                </c:pt>
                <c:pt idx="28169">
                  <c:v>18.320499999999999</c:v>
                </c:pt>
                <c:pt idx="28170">
                  <c:v>18.457799999999999</c:v>
                </c:pt>
                <c:pt idx="28171">
                  <c:v>18.454899999999999</c:v>
                </c:pt>
                <c:pt idx="28172">
                  <c:v>18.430499999999999</c:v>
                </c:pt>
                <c:pt idx="28173">
                  <c:v>18.417300000000001</c:v>
                </c:pt>
                <c:pt idx="28174">
                  <c:v>18.538699999999999</c:v>
                </c:pt>
                <c:pt idx="28175">
                  <c:v>18.617799999999999</c:v>
                </c:pt>
                <c:pt idx="28176">
                  <c:v>18.732299999999999</c:v>
                </c:pt>
                <c:pt idx="28177">
                  <c:v>18.6629</c:v>
                </c:pt>
                <c:pt idx="28178">
                  <c:v>18.527899999999999</c:v>
                </c:pt>
                <c:pt idx="28179">
                  <c:v>18.684200000000001</c:v>
                </c:pt>
                <c:pt idx="28180">
                  <c:v>18.578900000000001</c:v>
                </c:pt>
                <c:pt idx="28181">
                  <c:v>18.429200000000002</c:v>
                </c:pt>
                <c:pt idx="28182">
                  <c:v>18.602399999999999</c:v>
                </c:pt>
                <c:pt idx="28183">
                  <c:v>18.508600000000001</c:v>
                </c:pt>
                <c:pt idx="28184">
                  <c:v>18.398700000000002</c:v>
                </c:pt>
                <c:pt idx="28185">
                  <c:v>18.603100000000001</c:v>
                </c:pt>
                <c:pt idx="28186">
                  <c:v>18.497199999999999</c:v>
                </c:pt>
                <c:pt idx="28187">
                  <c:v>18.454699999999999</c:v>
                </c:pt>
                <c:pt idx="28188">
                  <c:v>18.5581</c:v>
                </c:pt>
                <c:pt idx="28189">
                  <c:v>18.482700000000001</c:v>
                </c:pt>
                <c:pt idx="28190">
                  <c:v>18.480399999999999</c:v>
                </c:pt>
                <c:pt idx="28191">
                  <c:v>18.5563</c:v>
                </c:pt>
                <c:pt idx="28192">
                  <c:v>18.439800000000002</c:v>
                </c:pt>
                <c:pt idx="28193">
                  <c:v>18.540900000000001</c:v>
                </c:pt>
                <c:pt idx="28194">
                  <c:v>18.5381</c:v>
                </c:pt>
                <c:pt idx="28195">
                  <c:v>18.401900000000001</c:v>
                </c:pt>
                <c:pt idx="28196">
                  <c:v>18.576599999999999</c:v>
                </c:pt>
                <c:pt idx="28197">
                  <c:v>18.514600000000002</c:v>
                </c:pt>
                <c:pt idx="28198">
                  <c:v>18.379000000000001</c:v>
                </c:pt>
                <c:pt idx="28199">
                  <c:v>18.587800000000001</c:v>
                </c:pt>
                <c:pt idx="28200">
                  <c:v>18.521000000000001</c:v>
                </c:pt>
                <c:pt idx="28201">
                  <c:v>18.3963</c:v>
                </c:pt>
                <c:pt idx="28202">
                  <c:v>18.602799999999998</c:v>
                </c:pt>
                <c:pt idx="28203">
                  <c:v>18.4832</c:v>
                </c:pt>
                <c:pt idx="28204">
                  <c:v>18.5029</c:v>
                </c:pt>
                <c:pt idx="28205">
                  <c:v>18.533100000000001</c:v>
                </c:pt>
                <c:pt idx="28206">
                  <c:v>18.458100000000002</c:v>
                </c:pt>
                <c:pt idx="28207">
                  <c:v>18.537800000000001</c:v>
                </c:pt>
                <c:pt idx="28208">
                  <c:v>18.527899999999999</c:v>
                </c:pt>
                <c:pt idx="28209">
                  <c:v>18.414400000000001</c:v>
                </c:pt>
                <c:pt idx="28210">
                  <c:v>18.560700000000001</c:v>
                </c:pt>
                <c:pt idx="28211">
                  <c:v>18.5611</c:v>
                </c:pt>
                <c:pt idx="28212">
                  <c:v>18.360399999999998</c:v>
                </c:pt>
                <c:pt idx="28213">
                  <c:v>18.584800000000001</c:v>
                </c:pt>
                <c:pt idx="28214">
                  <c:v>18.5215</c:v>
                </c:pt>
                <c:pt idx="28215">
                  <c:v>18.389399999999998</c:v>
                </c:pt>
                <c:pt idx="28216">
                  <c:v>18.5656</c:v>
                </c:pt>
                <c:pt idx="28217">
                  <c:v>18.521799999999999</c:v>
                </c:pt>
                <c:pt idx="28218">
                  <c:v>18.4374</c:v>
                </c:pt>
                <c:pt idx="28219">
                  <c:v>18.583500000000001</c:v>
                </c:pt>
                <c:pt idx="28220">
                  <c:v>18.487200000000001</c:v>
                </c:pt>
                <c:pt idx="28221">
                  <c:v>18.469799999999999</c:v>
                </c:pt>
                <c:pt idx="28222">
                  <c:v>18.573599999999999</c:v>
                </c:pt>
                <c:pt idx="28223">
                  <c:v>18.416699999999999</c:v>
                </c:pt>
                <c:pt idx="28224">
                  <c:v>18.541599999999999</c:v>
                </c:pt>
                <c:pt idx="28225">
                  <c:v>18.558700000000002</c:v>
                </c:pt>
                <c:pt idx="28226">
                  <c:v>18.404499999999999</c:v>
                </c:pt>
                <c:pt idx="28227">
                  <c:v>18.572299999999998</c:v>
                </c:pt>
                <c:pt idx="28228">
                  <c:v>18.5245</c:v>
                </c:pt>
                <c:pt idx="28229">
                  <c:v>18.3291</c:v>
                </c:pt>
                <c:pt idx="28230">
                  <c:v>18.572199999999999</c:v>
                </c:pt>
                <c:pt idx="28231">
                  <c:v>18.4755</c:v>
                </c:pt>
                <c:pt idx="28232">
                  <c:v>18.446999999999999</c:v>
                </c:pt>
                <c:pt idx="28233">
                  <c:v>18.581199999999999</c:v>
                </c:pt>
                <c:pt idx="28234">
                  <c:v>18.498899999999999</c:v>
                </c:pt>
                <c:pt idx="28235">
                  <c:v>18.491900000000001</c:v>
                </c:pt>
                <c:pt idx="28236">
                  <c:v>18.563500000000001</c:v>
                </c:pt>
                <c:pt idx="28237">
                  <c:v>18.438800000000001</c:v>
                </c:pt>
                <c:pt idx="28238">
                  <c:v>18.509899999999998</c:v>
                </c:pt>
                <c:pt idx="28239">
                  <c:v>18.5532</c:v>
                </c:pt>
                <c:pt idx="28240">
                  <c:v>18.440300000000001</c:v>
                </c:pt>
                <c:pt idx="28241">
                  <c:v>18.555</c:v>
                </c:pt>
                <c:pt idx="28242">
                  <c:v>18.5334</c:v>
                </c:pt>
                <c:pt idx="28243">
                  <c:v>18.390899999999998</c:v>
                </c:pt>
                <c:pt idx="28244">
                  <c:v>18.5654</c:v>
                </c:pt>
                <c:pt idx="28245">
                  <c:v>18.560300000000002</c:v>
                </c:pt>
                <c:pt idx="28246">
                  <c:v>18.378599999999999</c:v>
                </c:pt>
                <c:pt idx="28247">
                  <c:v>18.575900000000001</c:v>
                </c:pt>
                <c:pt idx="28248">
                  <c:v>18.5001</c:v>
                </c:pt>
                <c:pt idx="28249">
                  <c:v>18.417200000000001</c:v>
                </c:pt>
                <c:pt idx="28250">
                  <c:v>18.59</c:v>
                </c:pt>
                <c:pt idx="28251">
                  <c:v>18.458200000000001</c:v>
                </c:pt>
                <c:pt idx="28252">
                  <c:v>18.516100000000002</c:v>
                </c:pt>
                <c:pt idx="28253">
                  <c:v>18.553599999999999</c:v>
                </c:pt>
                <c:pt idx="28254">
                  <c:v>18.464400000000001</c:v>
                </c:pt>
                <c:pt idx="28255">
                  <c:v>18.5411</c:v>
                </c:pt>
                <c:pt idx="28256">
                  <c:v>18.5549</c:v>
                </c:pt>
                <c:pt idx="28257">
                  <c:v>18.3933</c:v>
                </c:pt>
                <c:pt idx="28258">
                  <c:v>18.585000000000001</c:v>
                </c:pt>
                <c:pt idx="28259">
                  <c:v>18.518899999999999</c:v>
                </c:pt>
                <c:pt idx="28260">
                  <c:v>18.372900000000001</c:v>
                </c:pt>
                <c:pt idx="28261">
                  <c:v>18.610700000000001</c:v>
                </c:pt>
                <c:pt idx="28262">
                  <c:v>18.4894</c:v>
                </c:pt>
                <c:pt idx="28263">
                  <c:v>18.412199999999999</c:v>
                </c:pt>
                <c:pt idx="28264">
                  <c:v>18.5459</c:v>
                </c:pt>
                <c:pt idx="28265">
                  <c:v>18.4908</c:v>
                </c:pt>
                <c:pt idx="28266">
                  <c:v>18.423100000000002</c:v>
                </c:pt>
                <c:pt idx="28267">
                  <c:v>18.535499999999999</c:v>
                </c:pt>
                <c:pt idx="28268">
                  <c:v>18.4572</c:v>
                </c:pt>
                <c:pt idx="28269">
                  <c:v>18.5288</c:v>
                </c:pt>
                <c:pt idx="28270">
                  <c:v>18.511500000000002</c:v>
                </c:pt>
                <c:pt idx="28271">
                  <c:v>18.422799999999999</c:v>
                </c:pt>
                <c:pt idx="28272">
                  <c:v>18.570399999999999</c:v>
                </c:pt>
                <c:pt idx="28273">
                  <c:v>18.511600000000001</c:v>
                </c:pt>
                <c:pt idx="28274">
                  <c:v>18.423200000000001</c:v>
                </c:pt>
                <c:pt idx="28275">
                  <c:v>18.5962</c:v>
                </c:pt>
                <c:pt idx="28276">
                  <c:v>18.508299999999998</c:v>
                </c:pt>
                <c:pt idx="28277">
                  <c:v>18.400400000000001</c:v>
                </c:pt>
                <c:pt idx="28278">
                  <c:v>18.601800000000001</c:v>
                </c:pt>
                <c:pt idx="28279">
                  <c:v>18.502600000000001</c:v>
                </c:pt>
                <c:pt idx="28280">
                  <c:v>18.4481</c:v>
                </c:pt>
                <c:pt idx="28281">
                  <c:v>18.5581</c:v>
                </c:pt>
                <c:pt idx="28282">
                  <c:v>18.4696</c:v>
                </c:pt>
                <c:pt idx="28283">
                  <c:v>18.484300000000001</c:v>
                </c:pt>
                <c:pt idx="28284">
                  <c:v>18.556100000000001</c:v>
                </c:pt>
                <c:pt idx="28285">
                  <c:v>18.449000000000002</c:v>
                </c:pt>
                <c:pt idx="28286">
                  <c:v>18.545300000000001</c:v>
                </c:pt>
                <c:pt idx="28287">
                  <c:v>18.558599999999998</c:v>
                </c:pt>
                <c:pt idx="28288">
                  <c:v>18.4176</c:v>
                </c:pt>
                <c:pt idx="28289">
                  <c:v>18.572399999999998</c:v>
                </c:pt>
                <c:pt idx="28290">
                  <c:v>18.521599999999999</c:v>
                </c:pt>
                <c:pt idx="28291">
                  <c:v>18.356400000000001</c:v>
                </c:pt>
                <c:pt idx="28292">
                  <c:v>18.570399999999999</c:v>
                </c:pt>
                <c:pt idx="28293">
                  <c:v>18.481200000000001</c:v>
                </c:pt>
                <c:pt idx="28294">
                  <c:v>18.4312</c:v>
                </c:pt>
                <c:pt idx="28295">
                  <c:v>18.5687</c:v>
                </c:pt>
                <c:pt idx="28296">
                  <c:v>18.501999999999999</c:v>
                </c:pt>
                <c:pt idx="28297">
                  <c:v>18.499300000000002</c:v>
                </c:pt>
                <c:pt idx="28298">
                  <c:v>18.532900000000001</c:v>
                </c:pt>
                <c:pt idx="28299">
                  <c:v>18.4574</c:v>
                </c:pt>
                <c:pt idx="28300">
                  <c:v>18.552399999999999</c:v>
                </c:pt>
                <c:pt idx="28301">
                  <c:v>18.574400000000001</c:v>
                </c:pt>
                <c:pt idx="28302">
                  <c:v>18.437999999999999</c:v>
                </c:pt>
                <c:pt idx="28303">
                  <c:v>18.590800000000002</c:v>
                </c:pt>
                <c:pt idx="28304">
                  <c:v>18.553599999999999</c:v>
                </c:pt>
                <c:pt idx="28305">
                  <c:v>18.397500000000001</c:v>
                </c:pt>
                <c:pt idx="28306">
                  <c:v>18.575299999999999</c:v>
                </c:pt>
                <c:pt idx="28307">
                  <c:v>18.521699999999999</c:v>
                </c:pt>
                <c:pt idx="28308">
                  <c:v>18.399999999999999</c:v>
                </c:pt>
                <c:pt idx="28309">
                  <c:v>18.586600000000001</c:v>
                </c:pt>
                <c:pt idx="28310">
                  <c:v>18.461500000000001</c:v>
                </c:pt>
                <c:pt idx="28311">
                  <c:v>18.4316</c:v>
                </c:pt>
                <c:pt idx="28312">
                  <c:v>18.552099999999999</c:v>
                </c:pt>
                <c:pt idx="28313">
                  <c:v>18.457799999999999</c:v>
                </c:pt>
                <c:pt idx="28314">
                  <c:v>18.485800000000001</c:v>
                </c:pt>
                <c:pt idx="28315">
                  <c:v>18.580300000000001</c:v>
                </c:pt>
                <c:pt idx="28316">
                  <c:v>18.444600000000001</c:v>
                </c:pt>
                <c:pt idx="28317">
                  <c:v>18.548100000000002</c:v>
                </c:pt>
                <c:pt idx="28318">
                  <c:v>18.548500000000001</c:v>
                </c:pt>
                <c:pt idx="28319">
                  <c:v>18.401</c:v>
                </c:pt>
                <c:pt idx="28320">
                  <c:v>18.5733</c:v>
                </c:pt>
                <c:pt idx="28321">
                  <c:v>18.528400000000001</c:v>
                </c:pt>
                <c:pt idx="28322">
                  <c:v>18.377300000000002</c:v>
                </c:pt>
                <c:pt idx="28323">
                  <c:v>18.540800000000001</c:v>
                </c:pt>
                <c:pt idx="28324">
                  <c:v>18.496200000000002</c:v>
                </c:pt>
                <c:pt idx="28325">
                  <c:v>18.448399999999999</c:v>
                </c:pt>
                <c:pt idx="28326">
                  <c:v>18.566199999999998</c:v>
                </c:pt>
                <c:pt idx="28327">
                  <c:v>18.4802</c:v>
                </c:pt>
                <c:pt idx="28328">
                  <c:v>18.427</c:v>
                </c:pt>
                <c:pt idx="28329">
                  <c:v>18.5806</c:v>
                </c:pt>
                <c:pt idx="28330">
                  <c:v>18.439</c:v>
                </c:pt>
                <c:pt idx="28331">
                  <c:v>18.523499999999999</c:v>
                </c:pt>
                <c:pt idx="28332">
                  <c:v>18.497499999999999</c:v>
                </c:pt>
                <c:pt idx="28333">
                  <c:v>18.391500000000001</c:v>
                </c:pt>
                <c:pt idx="28334">
                  <c:v>18.5794</c:v>
                </c:pt>
                <c:pt idx="28335">
                  <c:v>18.541899999999998</c:v>
                </c:pt>
                <c:pt idx="28336">
                  <c:v>18.373100000000001</c:v>
                </c:pt>
                <c:pt idx="28337">
                  <c:v>18.604800000000001</c:v>
                </c:pt>
                <c:pt idx="28338">
                  <c:v>18.532800000000002</c:v>
                </c:pt>
                <c:pt idx="28339">
                  <c:v>18.372199999999999</c:v>
                </c:pt>
                <c:pt idx="28340">
                  <c:v>18.5715</c:v>
                </c:pt>
                <c:pt idx="28341">
                  <c:v>18.512499999999999</c:v>
                </c:pt>
                <c:pt idx="28342">
                  <c:v>18.422599999999999</c:v>
                </c:pt>
                <c:pt idx="28343">
                  <c:v>18.542100000000001</c:v>
                </c:pt>
                <c:pt idx="28344">
                  <c:v>18.470099999999999</c:v>
                </c:pt>
                <c:pt idx="28345">
                  <c:v>18.5229</c:v>
                </c:pt>
                <c:pt idx="28346">
                  <c:v>18.601099999999999</c:v>
                </c:pt>
                <c:pt idx="28347">
                  <c:v>18.428599999999999</c:v>
                </c:pt>
                <c:pt idx="28348">
                  <c:v>18.533799999999999</c:v>
                </c:pt>
                <c:pt idx="28349">
                  <c:v>18.525300000000001</c:v>
                </c:pt>
                <c:pt idx="28350">
                  <c:v>18.403600000000001</c:v>
                </c:pt>
                <c:pt idx="28351">
                  <c:v>18.583300000000001</c:v>
                </c:pt>
                <c:pt idx="28352">
                  <c:v>18.531199999999998</c:v>
                </c:pt>
                <c:pt idx="28353">
                  <c:v>18.345600000000001</c:v>
                </c:pt>
                <c:pt idx="28354">
                  <c:v>18.578399999999998</c:v>
                </c:pt>
                <c:pt idx="28355">
                  <c:v>18.512499999999999</c:v>
                </c:pt>
                <c:pt idx="28356">
                  <c:v>18.3751</c:v>
                </c:pt>
                <c:pt idx="28357">
                  <c:v>18.584299999999999</c:v>
                </c:pt>
                <c:pt idx="28358">
                  <c:v>18.501000000000001</c:v>
                </c:pt>
                <c:pt idx="28359">
                  <c:v>18.453600000000002</c:v>
                </c:pt>
                <c:pt idx="28360">
                  <c:v>18.5486</c:v>
                </c:pt>
                <c:pt idx="28361">
                  <c:v>18.448899999999998</c:v>
                </c:pt>
                <c:pt idx="28362">
                  <c:v>18.556000000000001</c:v>
                </c:pt>
                <c:pt idx="28363">
                  <c:v>18.561599999999999</c:v>
                </c:pt>
                <c:pt idx="28364">
                  <c:v>18.415400000000002</c:v>
                </c:pt>
                <c:pt idx="28365">
                  <c:v>18.592600000000001</c:v>
                </c:pt>
                <c:pt idx="28366">
                  <c:v>18.5169</c:v>
                </c:pt>
                <c:pt idx="28367">
                  <c:v>18.3371</c:v>
                </c:pt>
                <c:pt idx="28368">
                  <c:v>18.573799999999999</c:v>
                </c:pt>
                <c:pt idx="28369">
                  <c:v>18.5138</c:v>
                </c:pt>
                <c:pt idx="28370">
                  <c:v>18.387799999999999</c:v>
                </c:pt>
                <c:pt idx="28371">
                  <c:v>18.5642</c:v>
                </c:pt>
                <c:pt idx="28372">
                  <c:v>18.497299999999999</c:v>
                </c:pt>
                <c:pt idx="28373">
                  <c:v>18.419499999999999</c:v>
                </c:pt>
                <c:pt idx="28374">
                  <c:v>18.5701</c:v>
                </c:pt>
                <c:pt idx="28375">
                  <c:v>18.457699999999999</c:v>
                </c:pt>
                <c:pt idx="28376">
                  <c:v>18.491</c:v>
                </c:pt>
                <c:pt idx="28377">
                  <c:v>18.527799999999999</c:v>
                </c:pt>
                <c:pt idx="28378">
                  <c:v>18.444099999999999</c:v>
                </c:pt>
                <c:pt idx="28379">
                  <c:v>18.545400000000001</c:v>
                </c:pt>
                <c:pt idx="28380">
                  <c:v>18.538599999999999</c:v>
                </c:pt>
                <c:pt idx="28381">
                  <c:v>18.383199999999999</c:v>
                </c:pt>
                <c:pt idx="28382">
                  <c:v>18.5823</c:v>
                </c:pt>
                <c:pt idx="28383">
                  <c:v>18.515699999999999</c:v>
                </c:pt>
                <c:pt idx="28384">
                  <c:v>18.408100000000001</c:v>
                </c:pt>
                <c:pt idx="28385">
                  <c:v>18.3889</c:v>
                </c:pt>
                <c:pt idx="28386">
                  <c:v>18.563500000000001</c:v>
                </c:pt>
                <c:pt idx="28387">
                  <c:v>18.472899999999999</c:v>
                </c:pt>
                <c:pt idx="28388">
                  <c:v>18.605899999999998</c:v>
                </c:pt>
                <c:pt idx="28389">
                  <c:v>18.534700000000001</c:v>
                </c:pt>
                <c:pt idx="28390">
                  <c:v>18.498799999999999</c:v>
                </c:pt>
                <c:pt idx="28391">
                  <c:v>18.5914</c:v>
                </c:pt>
                <c:pt idx="28392">
                  <c:v>18.4894</c:v>
                </c:pt>
                <c:pt idx="28393">
                  <c:v>18.5367</c:v>
                </c:pt>
                <c:pt idx="28394">
                  <c:v>18.5563</c:v>
                </c:pt>
                <c:pt idx="28395">
                  <c:v>18.421800000000001</c:v>
                </c:pt>
                <c:pt idx="28396">
                  <c:v>18.538799999999998</c:v>
                </c:pt>
                <c:pt idx="28397">
                  <c:v>18.5213</c:v>
                </c:pt>
                <c:pt idx="28398">
                  <c:v>18.417000000000002</c:v>
                </c:pt>
                <c:pt idx="28399">
                  <c:v>18.5855</c:v>
                </c:pt>
                <c:pt idx="28400">
                  <c:v>18.534800000000001</c:v>
                </c:pt>
                <c:pt idx="28401">
                  <c:v>18.380400000000002</c:v>
                </c:pt>
                <c:pt idx="28402">
                  <c:v>18.590800000000002</c:v>
                </c:pt>
                <c:pt idx="28403">
                  <c:v>18.505800000000001</c:v>
                </c:pt>
                <c:pt idx="28404">
                  <c:v>18.417300000000001</c:v>
                </c:pt>
                <c:pt idx="28405">
                  <c:v>18.54</c:v>
                </c:pt>
                <c:pt idx="28406">
                  <c:v>18.454599999999999</c:v>
                </c:pt>
                <c:pt idx="28407">
                  <c:v>18.488099999999999</c:v>
                </c:pt>
                <c:pt idx="28408">
                  <c:v>18.5456</c:v>
                </c:pt>
                <c:pt idx="28409">
                  <c:v>18.429300000000001</c:v>
                </c:pt>
                <c:pt idx="28410">
                  <c:v>18.517600000000002</c:v>
                </c:pt>
                <c:pt idx="28411">
                  <c:v>18.550999999999998</c:v>
                </c:pt>
                <c:pt idx="28412">
                  <c:v>18.389500000000002</c:v>
                </c:pt>
                <c:pt idx="28413">
                  <c:v>18.6112</c:v>
                </c:pt>
                <c:pt idx="28414">
                  <c:v>18.547599999999999</c:v>
                </c:pt>
                <c:pt idx="28415">
                  <c:v>18.364899999999999</c:v>
                </c:pt>
                <c:pt idx="28416">
                  <c:v>18.5886</c:v>
                </c:pt>
                <c:pt idx="28417">
                  <c:v>18.534300000000002</c:v>
                </c:pt>
                <c:pt idx="28418">
                  <c:v>18.4055</c:v>
                </c:pt>
                <c:pt idx="28419">
                  <c:v>18.550999999999998</c:v>
                </c:pt>
                <c:pt idx="28420">
                  <c:v>18.5001</c:v>
                </c:pt>
                <c:pt idx="28421">
                  <c:v>18.4741</c:v>
                </c:pt>
                <c:pt idx="28422">
                  <c:v>18.525099999999998</c:v>
                </c:pt>
                <c:pt idx="28423">
                  <c:v>18.4468</c:v>
                </c:pt>
                <c:pt idx="28424">
                  <c:v>18.5123</c:v>
                </c:pt>
                <c:pt idx="28425">
                  <c:v>18.5944</c:v>
                </c:pt>
                <c:pt idx="28426">
                  <c:v>18.418500000000002</c:v>
                </c:pt>
                <c:pt idx="28427">
                  <c:v>18.510400000000001</c:v>
                </c:pt>
                <c:pt idx="28428">
                  <c:v>18.539000000000001</c:v>
                </c:pt>
                <c:pt idx="28429">
                  <c:v>18.3874</c:v>
                </c:pt>
                <c:pt idx="28430">
                  <c:v>18.555299999999999</c:v>
                </c:pt>
                <c:pt idx="28431">
                  <c:v>18.5625</c:v>
                </c:pt>
                <c:pt idx="28432">
                  <c:v>18.354600000000001</c:v>
                </c:pt>
                <c:pt idx="28433">
                  <c:v>18.5745</c:v>
                </c:pt>
                <c:pt idx="28434">
                  <c:v>18.500900000000001</c:v>
                </c:pt>
                <c:pt idx="28435">
                  <c:v>18.4514</c:v>
                </c:pt>
                <c:pt idx="28436">
                  <c:v>18.5914</c:v>
                </c:pt>
                <c:pt idx="28437">
                  <c:v>18.4573</c:v>
                </c:pt>
                <c:pt idx="28438">
                  <c:v>18.5214</c:v>
                </c:pt>
                <c:pt idx="28439">
                  <c:v>18.548100000000002</c:v>
                </c:pt>
                <c:pt idx="28440">
                  <c:v>18.454000000000001</c:v>
                </c:pt>
                <c:pt idx="28441">
                  <c:v>18.4939</c:v>
                </c:pt>
                <c:pt idx="28442">
                  <c:v>18.552199999999999</c:v>
                </c:pt>
                <c:pt idx="28443">
                  <c:v>18.3919</c:v>
                </c:pt>
                <c:pt idx="28444">
                  <c:v>18.5565</c:v>
                </c:pt>
                <c:pt idx="28445">
                  <c:v>18.519300000000001</c:v>
                </c:pt>
                <c:pt idx="28446">
                  <c:v>18.404800000000002</c:v>
                </c:pt>
                <c:pt idx="28447">
                  <c:v>18.624300000000002</c:v>
                </c:pt>
                <c:pt idx="28448">
                  <c:v>18.484500000000001</c:v>
                </c:pt>
                <c:pt idx="28449">
                  <c:v>18.413399999999999</c:v>
                </c:pt>
                <c:pt idx="28450">
                  <c:v>18.563700000000001</c:v>
                </c:pt>
                <c:pt idx="28451">
                  <c:v>18.500800000000002</c:v>
                </c:pt>
                <c:pt idx="28452">
                  <c:v>18.4375</c:v>
                </c:pt>
                <c:pt idx="28453">
                  <c:v>18.535699999999999</c:v>
                </c:pt>
                <c:pt idx="28454">
                  <c:v>18.455500000000001</c:v>
                </c:pt>
                <c:pt idx="28455">
                  <c:v>18.538900000000002</c:v>
                </c:pt>
                <c:pt idx="28456">
                  <c:v>18.577400000000001</c:v>
                </c:pt>
                <c:pt idx="28457">
                  <c:v>18.409400000000002</c:v>
                </c:pt>
                <c:pt idx="28458">
                  <c:v>18.566800000000001</c:v>
                </c:pt>
                <c:pt idx="28459">
                  <c:v>18.540199999999999</c:v>
                </c:pt>
                <c:pt idx="28460">
                  <c:v>18.388100000000001</c:v>
                </c:pt>
                <c:pt idx="28461">
                  <c:v>18.561499999999999</c:v>
                </c:pt>
                <c:pt idx="28462">
                  <c:v>18.528199999999998</c:v>
                </c:pt>
                <c:pt idx="28463">
                  <c:v>18.381900000000002</c:v>
                </c:pt>
                <c:pt idx="28464">
                  <c:v>18.5839</c:v>
                </c:pt>
                <c:pt idx="28465">
                  <c:v>18.513400000000001</c:v>
                </c:pt>
                <c:pt idx="28466">
                  <c:v>18.470700000000001</c:v>
                </c:pt>
                <c:pt idx="28467">
                  <c:v>18.595199999999998</c:v>
                </c:pt>
                <c:pt idx="28468">
                  <c:v>18.4786</c:v>
                </c:pt>
                <c:pt idx="28469">
                  <c:v>18.468499999999999</c:v>
                </c:pt>
                <c:pt idx="28470">
                  <c:v>18.553699999999999</c:v>
                </c:pt>
                <c:pt idx="28471">
                  <c:v>18.401700000000002</c:v>
                </c:pt>
                <c:pt idx="28472">
                  <c:v>18.523299999999999</c:v>
                </c:pt>
                <c:pt idx="28473">
                  <c:v>18.534800000000001</c:v>
                </c:pt>
                <c:pt idx="28474">
                  <c:v>18.412600000000001</c:v>
                </c:pt>
                <c:pt idx="28475">
                  <c:v>18.6008</c:v>
                </c:pt>
                <c:pt idx="28476">
                  <c:v>18.528099999999998</c:v>
                </c:pt>
                <c:pt idx="28477">
                  <c:v>18.410499999999999</c:v>
                </c:pt>
                <c:pt idx="28478">
                  <c:v>18.5547</c:v>
                </c:pt>
                <c:pt idx="28479">
                  <c:v>18.510400000000001</c:v>
                </c:pt>
                <c:pt idx="28480">
                  <c:v>18.433599999999998</c:v>
                </c:pt>
                <c:pt idx="28481">
                  <c:v>18.569900000000001</c:v>
                </c:pt>
                <c:pt idx="28482">
                  <c:v>18.473199999999999</c:v>
                </c:pt>
                <c:pt idx="28483">
                  <c:v>18.4694</c:v>
                </c:pt>
                <c:pt idx="28484">
                  <c:v>18.555199999999999</c:v>
                </c:pt>
                <c:pt idx="28485">
                  <c:v>18.436800000000002</c:v>
                </c:pt>
                <c:pt idx="28486">
                  <c:v>18.5062</c:v>
                </c:pt>
                <c:pt idx="28487">
                  <c:v>18.548200000000001</c:v>
                </c:pt>
                <c:pt idx="28488">
                  <c:v>18.411200000000001</c:v>
                </c:pt>
                <c:pt idx="28489">
                  <c:v>18.579899999999999</c:v>
                </c:pt>
                <c:pt idx="28490">
                  <c:v>18.558900000000001</c:v>
                </c:pt>
                <c:pt idx="28491">
                  <c:v>18.3995</c:v>
                </c:pt>
                <c:pt idx="28492">
                  <c:v>18.570399999999999</c:v>
                </c:pt>
                <c:pt idx="28493">
                  <c:v>18.540600000000001</c:v>
                </c:pt>
                <c:pt idx="28494">
                  <c:v>18.3767</c:v>
                </c:pt>
                <c:pt idx="28495">
                  <c:v>18.6113</c:v>
                </c:pt>
                <c:pt idx="28496">
                  <c:v>18.4696</c:v>
                </c:pt>
                <c:pt idx="28497">
                  <c:v>18.426500000000001</c:v>
                </c:pt>
                <c:pt idx="28498">
                  <c:v>18.550699999999999</c:v>
                </c:pt>
                <c:pt idx="28499">
                  <c:v>18.490600000000001</c:v>
                </c:pt>
                <c:pt idx="28500">
                  <c:v>18.507100000000001</c:v>
                </c:pt>
                <c:pt idx="28501">
                  <c:v>18.577300000000001</c:v>
                </c:pt>
                <c:pt idx="28502">
                  <c:v>18.427199999999999</c:v>
                </c:pt>
                <c:pt idx="28503">
                  <c:v>18.5502</c:v>
                </c:pt>
                <c:pt idx="28504">
                  <c:v>18.535900000000002</c:v>
                </c:pt>
                <c:pt idx="28505">
                  <c:v>18.3827</c:v>
                </c:pt>
                <c:pt idx="28506">
                  <c:v>18.562100000000001</c:v>
                </c:pt>
                <c:pt idx="28507">
                  <c:v>18.486599999999999</c:v>
                </c:pt>
                <c:pt idx="28508">
                  <c:v>18.367000000000001</c:v>
                </c:pt>
                <c:pt idx="28509">
                  <c:v>18.605599999999999</c:v>
                </c:pt>
                <c:pt idx="28510">
                  <c:v>18.545300000000001</c:v>
                </c:pt>
                <c:pt idx="28511">
                  <c:v>18.418500000000002</c:v>
                </c:pt>
                <c:pt idx="28512">
                  <c:v>18.577500000000001</c:v>
                </c:pt>
                <c:pt idx="28513">
                  <c:v>18.466799999999999</c:v>
                </c:pt>
                <c:pt idx="28514">
                  <c:v>18.4877</c:v>
                </c:pt>
                <c:pt idx="28515">
                  <c:v>18.568300000000001</c:v>
                </c:pt>
                <c:pt idx="28516">
                  <c:v>18.479399999999998</c:v>
                </c:pt>
                <c:pt idx="28517">
                  <c:v>18.516100000000002</c:v>
                </c:pt>
                <c:pt idx="28518">
                  <c:v>18.523199999999999</c:v>
                </c:pt>
                <c:pt idx="28519">
                  <c:v>18.414200000000001</c:v>
                </c:pt>
                <c:pt idx="28520">
                  <c:v>18.5747</c:v>
                </c:pt>
                <c:pt idx="28521">
                  <c:v>18.541399999999999</c:v>
                </c:pt>
                <c:pt idx="28522">
                  <c:v>18.367100000000001</c:v>
                </c:pt>
                <c:pt idx="28523">
                  <c:v>18.573699999999999</c:v>
                </c:pt>
                <c:pt idx="28524">
                  <c:v>18.5428</c:v>
                </c:pt>
                <c:pt idx="28525">
                  <c:v>18.380600000000001</c:v>
                </c:pt>
                <c:pt idx="28526">
                  <c:v>18.595600000000001</c:v>
                </c:pt>
                <c:pt idx="28527">
                  <c:v>18.520099999999999</c:v>
                </c:pt>
                <c:pt idx="28528">
                  <c:v>18.465</c:v>
                </c:pt>
                <c:pt idx="28529">
                  <c:v>18.548300000000001</c:v>
                </c:pt>
                <c:pt idx="28530">
                  <c:v>18.470600000000001</c:v>
                </c:pt>
                <c:pt idx="28531">
                  <c:v>18.481200000000001</c:v>
                </c:pt>
                <c:pt idx="28532">
                  <c:v>18.5411</c:v>
                </c:pt>
                <c:pt idx="28533">
                  <c:v>18.4498</c:v>
                </c:pt>
                <c:pt idx="28534">
                  <c:v>18.529399999999999</c:v>
                </c:pt>
                <c:pt idx="28535">
                  <c:v>18.534500000000001</c:v>
                </c:pt>
                <c:pt idx="28536">
                  <c:v>18.396100000000001</c:v>
                </c:pt>
                <c:pt idx="28537">
                  <c:v>18.598199999999999</c:v>
                </c:pt>
                <c:pt idx="28538">
                  <c:v>18.539200000000001</c:v>
                </c:pt>
                <c:pt idx="28539">
                  <c:v>18.363199999999999</c:v>
                </c:pt>
                <c:pt idx="28540">
                  <c:v>18.5746</c:v>
                </c:pt>
                <c:pt idx="28541">
                  <c:v>18.529599999999999</c:v>
                </c:pt>
                <c:pt idx="28542">
                  <c:v>18.382300000000001</c:v>
                </c:pt>
                <c:pt idx="28543">
                  <c:v>18.5823</c:v>
                </c:pt>
                <c:pt idx="28544">
                  <c:v>18.4711</c:v>
                </c:pt>
                <c:pt idx="28545">
                  <c:v>18.464400000000001</c:v>
                </c:pt>
                <c:pt idx="28546">
                  <c:v>18.564699999999998</c:v>
                </c:pt>
                <c:pt idx="28547">
                  <c:v>18.427900000000001</c:v>
                </c:pt>
                <c:pt idx="28548">
                  <c:v>18.532499999999999</c:v>
                </c:pt>
                <c:pt idx="28549">
                  <c:v>18.5564</c:v>
                </c:pt>
                <c:pt idx="28550">
                  <c:v>18.3994</c:v>
                </c:pt>
                <c:pt idx="28551">
                  <c:v>18.599599999999999</c:v>
                </c:pt>
                <c:pt idx="28552">
                  <c:v>18.552700000000002</c:v>
                </c:pt>
                <c:pt idx="28553">
                  <c:v>18.4026</c:v>
                </c:pt>
                <c:pt idx="28554">
                  <c:v>18.565799999999999</c:v>
                </c:pt>
                <c:pt idx="28555">
                  <c:v>18.532699999999998</c:v>
                </c:pt>
                <c:pt idx="28556">
                  <c:v>18.4101</c:v>
                </c:pt>
                <c:pt idx="28557">
                  <c:v>18.537400000000002</c:v>
                </c:pt>
                <c:pt idx="28558">
                  <c:v>18.495100000000001</c:v>
                </c:pt>
                <c:pt idx="28559">
                  <c:v>18.398299999999999</c:v>
                </c:pt>
                <c:pt idx="28560">
                  <c:v>18.544899999999998</c:v>
                </c:pt>
                <c:pt idx="28561">
                  <c:v>18.461600000000001</c:v>
                </c:pt>
                <c:pt idx="28562">
                  <c:v>18.483699999999999</c:v>
                </c:pt>
                <c:pt idx="28563">
                  <c:v>18.5642</c:v>
                </c:pt>
                <c:pt idx="28564">
                  <c:v>18.439699999999998</c:v>
                </c:pt>
                <c:pt idx="28565">
                  <c:v>18.535699999999999</c:v>
                </c:pt>
                <c:pt idx="28566">
                  <c:v>18.544899999999998</c:v>
                </c:pt>
                <c:pt idx="28567">
                  <c:v>18.3996</c:v>
                </c:pt>
                <c:pt idx="28568">
                  <c:v>18.572500000000002</c:v>
                </c:pt>
                <c:pt idx="28569">
                  <c:v>18.556999999999999</c:v>
                </c:pt>
                <c:pt idx="28570">
                  <c:v>18.369399999999999</c:v>
                </c:pt>
                <c:pt idx="28571">
                  <c:v>18.6159</c:v>
                </c:pt>
                <c:pt idx="28572">
                  <c:v>18.531099999999999</c:v>
                </c:pt>
                <c:pt idx="28573">
                  <c:v>18.385400000000001</c:v>
                </c:pt>
                <c:pt idx="28574">
                  <c:v>18.572600000000001</c:v>
                </c:pt>
                <c:pt idx="28575">
                  <c:v>18.488700000000001</c:v>
                </c:pt>
                <c:pt idx="28576">
                  <c:v>18.447500000000002</c:v>
                </c:pt>
                <c:pt idx="28577">
                  <c:v>18.5564</c:v>
                </c:pt>
                <c:pt idx="28578">
                  <c:v>18.4436</c:v>
                </c:pt>
                <c:pt idx="28579">
                  <c:v>18.517399999999999</c:v>
                </c:pt>
                <c:pt idx="28580">
                  <c:v>18.5365</c:v>
                </c:pt>
                <c:pt idx="28581">
                  <c:v>18.418399999999998</c:v>
                </c:pt>
                <c:pt idx="28582">
                  <c:v>18.581299999999999</c:v>
                </c:pt>
                <c:pt idx="28583">
                  <c:v>18.550899999999999</c:v>
                </c:pt>
                <c:pt idx="28584">
                  <c:v>18.370799999999999</c:v>
                </c:pt>
                <c:pt idx="28585">
                  <c:v>18.5671</c:v>
                </c:pt>
                <c:pt idx="28586">
                  <c:v>18.5565</c:v>
                </c:pt>
                <c:pt idx="28587">
                  <c:v>18.405000000000001</c:v>
                </c:pt>
                <c:pt idx="28588">
                  <c:v>18.557300000000001</c:v>
                </c:pt>
                <c:pt idx="28589">
                  <c:v>18.4712</c:v>
                </c:pt>
                <c:pt idx="28590">
                  <c:v>18.4514</c:v>
                </c:pt>
                <c:pt idx="28591">
                  <c:v>18.5565</c:v>
                </c:pt>
                <c:pt idx="28592">
                  <c:v>18.474699999999999</c:v>
                </c:pt>
                <c:pt idx="28593">
                  <c:v>18.5002</c:v>
                </c:pt>
                <c:pt idx="28594">
                  <c:v>18.5549</c:v>
                </c:pt>
                <c:pt idx="28595">
                  <c:v>18.447900000000001</c:v>
                </c:pt>
                <c:pt idx="28596">
                  <c:v>18.523599999999998</c:v>
                </c:pt>
                <c:pt idx="28597">
                  <c:v>18.544899999999998</c:v>
                </c:pt>
                <c:pt idx="28598">
                  <c:v>18.3964</c:v>
                </c:pt>
                <c:pt idx="28599">
                  <c:v>18.598500000000001</c:v>
                </c:pt>
                <c:pt idx="28600">
                  <c:v>18.515499999999999</c:v>
                </c:pt>
                <c:pt idx="28601">
                  <c:v>18.400300000000001</c:v>
                </c:pt>
                <c:pt idx="28602">
                  <c:v>18.595600000000001</c:v>
                </c:pt>
                <c:pt idx="28603">
                  <c:v>18.528300000000002</c:v>
                </c:pt>
                <c:pt idx="28604">
                  <c:v>18.401299999999999</c:v>
                </c:pt>
                <c:pt idx="28605">
                  <c:v>18.548500000000001</c:v>
                </c:pt>
                <c:pt idx="28606">
                  <c:v>18.508299999999998</c:v>
                </c:pt>
                <c:pt idx="28607">
                  <c:v>18.446000000000002</c:v>
                </c:pt>
                <c:pt idx="28608">
                  <c:v>18.537400000000002</c:v>
                </c:pt>
                <c:pt idx="28609">
                  <c:v>18.463100000000001</c:v>
                </c:pt>
                <c:pt idx="28610">
                  <c:v>18.4679</c:v>
                </c:pt>
                <c:pt idx="28611">
                  <c:v>18.544499999999999</c:v>
                </c:pt>
                <c:pt idx="28612">
                  <c:v>18.376200000000001</c:v>
                </c:pt>
                <c:pt idx="28613">
                  <c:v>18.5623</c:v>
                </c:pt>
                <c:pt idx="28614">
                  <c:v>18.558700000000002</c:v>
                </c:pt>
                <c:pt idx="28615">
                  <c:v>18.3888</c:v>
                </c:pt>
                <c:pt idx="28616">
                  <c:v>18.100100000000001</c:v>
                </c:pt>
                <c:pt idx="28617">
                  <c:v>18.547599999999999</c:v>
                </c:pt>
                <c:pt idx="28618">
                  <c:v>18.4267</c:v>
                </c:pt>
                <c:pt idx="28619">
                  <c:v>18.598099999999999</c:v>
                </c:pt>
                <c:pt idx="28620">
                  <c:v>18.513500000000001</c:v>
                </c:pt>
                <c:pt idx="28621">
                  <c:v>18.449000000000002</c:v>
                </c:pt>
                <c:pt idx="28622">
                  <c:v>18.585899999999999</c:v>
                </c:pt>
                <c:pt idx="28623">
                  <c:v>18.4908</c:v>
                </c:pt>
                <c:pt idx="28624">
                  <c:v>18.446999999999999</c:v>
                </c:pt>
                <c:pt idx="28625">
                  <c:v>18.552399999999999</c:v>
                </c:pt>
                <c:pt idx="28626">
                  <c:v>18.425699999999999</c:v>
                </c:pt>
                <c:pt idx="28627">
                  <c:v>18.510300000000001</c:v>
                </c:pt>
                <c:pt idx="28628">
                  <c:v>18.588699999999999</c:v>
                </c:pt>
                <c:pt idx="28629">
                  <c:v>18.4087</c:v>
                </c:pt>
                <c:pt idx="28630">
                  <c:v>18.580100000000002</c:v>
                </c:pt>
                <c:pt idx="28631">
                  <c:v>18.534400000000002</c:v>
                </c:pt>
                <c:pt idx="28632">
                  <c:v>18.349399999999999</c:v>
                </c:pt>
                <c:pt idx="28633">
                  <c:v>18.581700000000001</c:v>
                </c:pt>
                <c:pt idx="28634">
                  <c:v>18.5015</c:v>
                </c:pt>
                <c:pt idx="28635">
                  <c:v>18.408000000000001</c:v>
                </c:pt>
                <c:pt idx="28636">
                  <c:v>18.5762</c:v>
                </c:pt>
                <c:pt idx="28637">
                  <c:v>18.472899999999999</c:v>
                </c:pt>
                <c:pt idx="28638">
                  <c:v>18.474399999999999</c:v>
                </c:pt>
                <c:pt idx="28639">
                  <c:v>18.5716</c:v>
                </c:pt>
                <c:pt idx="28640">
                  <c:v>18.457100000000001</c:v>
                </c:pt>
                <c:pt idx="28641">
                  <c:v>18.5108</c:v>
                </c:pt>
                <c:pt idx="28642">
                  <c:v>18.557700000000001</c:v>
                </c:pt>
                <c:pt idx="28643">
                  <c:v>18.422499999999999</c:v>
                </c:pt>
                <c:pt idx="28644">
                  <c:v>18.521899999999999</c:v>
                </c:pt>
                <c:pt idx="28645">
                  <c:v>18.551200000000001</c:v>
                </c:pt>
                <c:pt idx="28646">
                  <c:v>18.380700000000001</c:v>
                </c:pt>
                <c:pt idx="28647">
                  <c:v>18.579599999999999</c:v>
                </c:pt>
                <c:pt idx="28648">
                  <c:v>18.5563</c:v>
                </c:pt>
                <c:pt idx="28649">
                  <c:v>18.370999999999999</c:v>
                </c:pt>
                <c:pt idx="28650">
                  <c:v>18.5686</c:v>
                </c:pt>
                <c:pt idx="28651">
                  <c:v>18.473400000000002</c:v>
                </c:pt>
                <c:pt idx="28652">
                  <c:v>18.4254</c:v>
                </c:pt>
                <c:pt idx="28653">
                  <c:v>18.5916</c:v>
                </c:pt>
                <c:pt idx="28654">
                  <c:v>18.4694</c:v>
                </c:pt>
                <c:pt idx="28655">
                  <c:v>18.4666</c:v>
                </c:pt>
                <c:pt idx="28656">
                  <c:v>18.589099999999998</c:v>
                </c:pt>
                <c:pt idx="28657">
                  <c:v>18.396999999999998</c:v>
                </c:pt>
                <c:pt idx="28658">
                  <c:v>18.406700000000001</c:v>
                </c:pt>
                <c:pt idx="28659">
                  <c:v>18.546399999999998</c:v>
                </c:pt>
                <c:pt idx="28660">
                  <c:v>18.415900000000001</c:v>
                </c:pt>
                <c:pt idx="28661">
                  <c:v>18.6004</c:v>
                </c:pt>
                <c:pt idx="28662">
                  <c:v>18.511399999999998</c:v>
                </c:pt>
                <c:pt idx="28663">
                  <c:v>18.422999999999998</c:v>
                </c:pt>
                <c:pt idx="28664">
                  <c:v>18.5947</c:v>
                </c:pt>
                <c:pt idx="28665">
                  <c:v>18.500499999999999</c:v>
                </c:pt>
                <c:pt idx="28666">
                  <c:v>18.4176</c:v>
                </c:pt>
                <c:pt idx="28667">
                  <c:v>18.588799999999999</c:v>
                </c:pt>
                <c:pt idx="28668">
                  <c:v>18.4908</c:v>
                </c:pt>
                <c:pt idx="28669">
                  <c:v>18.478999999999999</c:v>
                </c:pt>
                <c:pt idx="28670">
                  <c:v>18.545000000000002</c:v>
                </c:pt>
                <c:pt idx="28671">
                  <c:v>18.4682</c:v>
                </c:pt>
                <c:pt idx="28672">
                  <c:v>18.491299999999999</c:v>
                </c:pt>
                <c:pt idx="28673">
                  <c:v>18.577200000000001</c:v>
                </c:pt>
                <c:pt idx="28674">
                  <c:v>18.405000000000001</c:v>
                </c:pt>
                <c:pt idx="28675">
                  <c:v>18.583300000000001</c:v>
                </c:pt>
                <c:pt idx="28676">
                  <c:v>18.558199999999999</c:v>
                </c:pt>
                <c:pt idx="28677">
                  <c:v>18.384699999999999</c:v>
                </c:pt>
                <c:pt idx="28678">
                  <c:v>18.563800000000001</c:v>
                </c:pt>
                <c:pt idx="28679">
                  <c:v>18.542200000000001</c:v>
                </c:pt>
                <c:pt idx="28680">
                  <c:v>18.382400000000001</c:v>
                </c:pt>
                <c:pt idx="28681">
                  <c:v>18.559999999999999</c:v>
                </c:pt>
                <c:pt idx="28682">
                  <c:v>18.497900000000001</c:v>
                </c:pt>
                <c:pt idx="28683">
                  <c:v>18.4023</c:v>
                </c:pt>
                <c:pt idx="28684">
                  <c:v>18.575700000000001</c:v>
                </c:pt>
                <c:pt idx="28685">
                  <c:v>18.473600000000001</c:v>
                </c:pt>
                <c:pt idx="28686">
                  <c:v>18.486000000000001</c:v>
                </c:pt>
                <c:pt idx="28687">
                  <c:v>18.595800000000001</c:v>
                </c:pt>
                <c:pt idx="28688">
                  <c:v>18.4209</c:v>
                </c:pt>
                <c:pt idx="28689">
                  <c:v>18.5472</c:v>
                </c:pt>
                <c:pt idx="28690">
                  <c:v>18.558800000000002</c:v>
                </c:pt>
                <c:pt idx="28691">
                  <c:v>18.407399999999999</c:v>
                </c:pt>
                <c:pt idx="28692">
                  <c:v>18.5717</c:v>
                </c:pt>
                <c:pt idx="28693">
                  <c:v>18.516500000000001</c:v>
                </c:pt>
                <c:pt idx="28694">
                  <c:v>18.398099999999999</c:v>
                </c:pt>
                <c:pt idx="28695">
                  <c:v>18.590699999999998</c:v>
                </c:pt>
                <c:pt idx="28696">
                  <c:v>18.538799999999998</c:v>
                </c:pt>
                <c:pt idx="28697">
                  <c:v>18.3856</c:v>
                </c:pt>
                <c:pt idx="28698">
                  <c:v>18.572800000000001</c:v>
                </c:pt>
                <c:pt idx="28699">
                  <c:v>18.4678</c:v>
                </c:pt>
                <c:pt idx="28700">
                  <c:v>18.447700000000001</c:v>
                </c:pt>
                <c:pt idx="28701">
                  <c:v>18.5565</c:v>
                </c:pt>
                <c:pt idx="28702">
                  <c:v>18.464300000000001</c:v>
                </c:pt>
                <c:pt idx="28703">
                  <c:v>18.504799999999999</c:v>
                </c:pt>
                <c:pt idx="28704">
                  <c:v>18.544699999999999</c:v>
                </c:pt>
                <c:pt idx="28705">
                  <c:v>18.414999999999999</c:v>
                </c:pt>
                <c:pt idx="28706">
                  <c:v>18.554300000000001</c:v>
                </c:pt>
                <c:pt idx="28707">
                  <c:v>18.550699999999999</c:v>
                </c:pt>
                <c:pt idx="28708">
                  <c:v>18.374600000000001</c:v>
                </c:pt>
                <c:pt idx="28709">
                  <c:v>18.5869</c:v>
                </c:pt>
                <c:pt idx="28710">
                  <c:v>18.511399999999998</c:v>
                </c:pt>
                <c:pt idx="28711">
                  <c:v>18.373100000000001</c:v>
                </c:pt>
                <c:pt idx="28712">
                  <c:v>18.558199999999999</c:v>
                </c:pt>
                <c:pt idx="28713">
                  <c:v>18.485199999999999</c:v>
                </c:pt>
                <c:pt idx="28714">
                  <c:v>18.418500000000002</c:v>
                </c:pt>
                <c:pt idx="28715">
                  <c:v>18.5929</c:v>
                </c:pt>
                <c:pt idx="28716">
                  <c:v>18.499400000000001</c:v>
                </c:pt>
                <c:pt idx="28717">
                  <c:v>18.492799999999999</c:v>
                </c:pt>
                <c:pt idx="28718">
                  <c:v>18.594000000000001</c:v>
                </c:pt>
                <c:pt idx="28719">
                  <c:v>18.4252</c:v>
                </c:pt>
                <c:pt idx="28720">
                  <c:v>18.5303</c:v>
                </c:pt>
                <c:pt idx="28721">
                  <c:v>18.532499999999999</c:v>
                </c:pt>
                <c:pt idx="28722">
                  <c:v>18.392900000000001</c:v>
                </c:pt>
                <c:pt idx="28723">
                  <c:v>18.570399999999999</c:v>
                </c:pt>
                <c:pt idx="28724">
                  <c:v>18.540900000000001</c:v>
                </c:pt>
                <c:pt idx="28725">
                  <c:v>18.374099999999999</c:v>
                </c:pt>
                <c:pt idx="28726">
                  <c:v>18.593800000000002</c:v>
                </c:pt>
                <c:pt idx="28727">
                  <c:v>18.491800000000001</c:v>
                </c:pt>
                <c:pt idx="28728">
                  <c:v>18.393999999999998</c:v>
                </c:pt>
                <c:pt idx="28729">
                  <c:v>18.573399999999999</c:v>
                </c:pt>
                <c:pt idx="28730">
                  <c:v>18.497900000000001</c:v>
                </c:pt>
                <c:pt idx="28731">
                  <c:v>18.4498</c:v>
                </c:pt>
                <c:pt idx="28732">
                  <c:v>18.581399999999999</c:v>
                </c:pt>
                <c:pt idx="28733">
                  <c:v>18.462399999999999</c:v>
                </c:pt>
                <c:pt idx="28734">
                  <c:v>18.494399999999999</c:v>
                </c:pt>
                <c:pt idx="28735">
                  <c:v>18.584399999999999</c:v>
                </c:pt>
                <c:pt idx="28736">
                  <c:v>18.3964</c:v>
                </c:pt>
                <c:pt idx="28737">
                  <c:v>18.5548</c:v>
                </c:pt>
                <c:pt idx="28738">
                  <c:v>18.5578</c:v>
                </c:pt>
                <c:pt idx="28739">
                  <c:v>18.3856</c:v>
                </c:pt>
                <c:pt idx="28740">
                  <c:v>18.580100000000002</c:v>
                </c:pt>
                <c:pt idx="28741">
                  <c:v>18.5349</c:v>
                </c:pt>
                <c:pt idx="28742">
                  <c:v>18.3855</c:v>
                </c:pt>
                <c:pt idx="28743">
                  <c:v>18.582899999999999</c:v>
                </c:pt>
                <c:pt idx="28744">
                  <c:v>18.5242</c:v>
                </c:pt>
                <c:pt idx="28745">
                  <c:v>18.454499999999999</c:v>
                </c:pt>
                <c:pt idx="28746">
                  <c:v>18.553599999999999</c:v>
                </c:pt>
                <c:pt idx="28747">
                  <c:v>18.475000000000001</c:v>
                </c:pt>
                <c:pt idx="28748">
                  <c:v>18.488299999999999</c:v>
                </c:pt>
                <c:pt idx="28749">
                  <c:v>18.514800000000001</c:v>
                </c:pt>
                <c:pt idx="28750">
                  <c:v>18.429099999999998</c:v>
                </c:pt>
                <c:pt idx="28751">
                  <c:v>18.575299999999999</c:v>
                </c:pt>
                <c:pt idx="28752">
                  <c:v>18.542200000000001</c:v>
                </c:pt>
                <c:pt idx="28753">
                  <c:v>18.398700000000002</c:v>
                </c:pt>
                <c:pt idx="28754">
                  <c:v>18.5823</c:v>
                </c:pt>
                <c:pt idx="28755">
                  <c:v>18.569500000000001</c:v>
                </c:pt>
                <c:pt idx="28756">
                  <c:v>18.380600000000001</c:v>
                </c:pt>
                <c:pt idx="28757">
                  <c:v>18.613900000000001</c:v>
                </c:pt>
                <c:pt idx="28758">
                  <c:v>18.520399999999999</c:v>
                </c:pt>
                <c:pt idx="28759">
                  <c:v>18.4071</c:v>
                </c:pt>
                <c:pt idx="28760">
                  <c:v>18.571999999999999</c:v>
                </c:pt>
                <c:pt idx="28761">
                  <c:v>18.503599999999999</c:v>
                </c:pt>
                <c:pt idx="28762">
                  <c:v>18.474499999999999</c:v>
                </c:pt>
                <c:pt idx="28763">
                  <c:v>18.5395</c:v>
                </c:pt>
                <c:pt idx="28764">
                  <c:v>18.4175</c:v>
                </c:pt>
                <c:pt idx="28765">
                  <c:v>18.5352</c:v>
                </c:pt>
                <c:pt idx="28766">
                  <c:v>18.543399999999998</c:v>
                </c:pt>
                <c:pt idx="28767">
                  <c:v>18.433499999999999</c:v>
                </c:pt>
                <c:pt idx="28768">
                  <c:v>18.508900000000001</c:v>
                </c:pt>
                <c:pt idx="28769">
                  <c:v>18.580100000000002</c:v>
                </c:pt>
                <c:pt idx="28770">
                  <c:v>18.377800000000001</c:v>
                </c:pt>
                <c:pt idx="28771">
                  <c:v>18.5961</c:v>
                </c:pt>
                <c:pt idx="28772">
                  <c:v>18.523199999999999</c:v>
                </c:pt>
                <c:pt idx="28773">
                  <c:v>18.427499999999998</c:v>
                </c:pt>
                <c:pt idx="28774">
                  <c:v>18.535</c:v>
                </c:pt>
                <c:pt idx="28775">
                  <c:v>18.494599999999998</c:v>
                </c:pt>
                <c:pt idx="28776">
                  <c:v>18.4194</c:v>
                </c:pt>
                <c:pt idx="28777">
                  <c:v>18.586300000000001</c:v>
                </c:pt>
                <c:pt idx="28778">
                  <c:v>18.4742</c:v>
                </c:pt>
                <c:pt idx="28779">
                  <c:v>18.506900000000002</c:v>
                </c:pt>
                <c:pt idx="28780">
                  <c:v>18.599900000000002</c:v>
                </c:pt>
                <c:pt idx="28781">
                  <c:v>18.472300000000001</c:v>
                </c:pt>
                <c:pt idx="28782">
                  <c:v>18.5471</c:v>
                </c:pt>
                <c:pt idx="28783">
                  <c:v>18.560099999999998</c:v>
                </c:pt>
                <c:pt idx="28784">
                  <c:v>18.408000000000001</c:v>
                </c:pt>
                <c:pt idx="28785">
                  <c:v>18.5718</c:v>
                </c:pt>
                <c:pt idx="28786">
                  <c:v>18.510300000000001</c:v>
                </c:pt>
                <c:pt idx="28787">
                  <c:v>18.405799999999999</c:v>
                </c:pt>
                <c:pt idx="28788">
                  <c:v>18.589600000000001</c:v>
                </c:pt>
                <c:pt idx="28789">
                  <c:v>18.513100000000001</c:v>
                </c:pt>
                <c:pt idx="28790">
                  <c:v>18.3978</c:v>
                </c:pt>
                <c:pt idx="28791">
                  <c:v>18.560600000000001</c:v>
                </c:pt>
                <c:pt idx="28792">
                  <c:v>18.4801</c:v>
                </c:pt>
                <c:pt idx="28793">
                  <c:v>18.4724</c:v>
                </c:pt>
                <c:pt idx="28794">
                  <c:v>18.569099999999999</c:v>
                </c:pt>
                <c:pt idx="28795">
                  <c:v>18.468800000000002</c:v>
                </c:pt>
                <c:pt idx="28796">
                  <c:v>18.497299999999999</c:v>
                </c:pt>
                <c:pt idx="28797">
                  <c:v>18.593</c:v>
                </c:pt>
                <c:pt idx="28798">
                  <c:v>18.406500000000001</c:v>
                </c:pt>
                <c:pt idx="28799">
                  <c:v>18.5732</c:v>
                </c:pt>
                <c:pt idx="28800">
                  <c:v>18.518599999999999</c:v>
                </c:pt>
                <c:pt idx="28801">
                  <c:v>18.384699999999999</c:v>
                </c:pt>
                <c:pt idx="28802">
                  <c:v>18.553999999999998</c:v>
                </c:pt>
                <c:pt idx="28803">
                  <c:v>18.485299999999999</c:v>
                </c:pt>
                <c:pt idx="28804">
                  <c:v>18.352900000000002</c:v>
                </c:pt>
                <c:pt idx="28805">
                  <c:v>18.562799999999999</c:v>
                </c:pt>
                <c:pt idx="28806">
                  <c:v>18.479299999999999</c:v>
                </c:pt>
                <c:pt idx="28807">
                  <c:v>18.442</c:v>
                </c:pt>
                <c:pt idx="28808">
                  <c:v>18.5852</c:v>
                </c:pt>
                <c:pt idx="28809">
                  <c:v>18.4587</c:v>
                </c:pt>
                <c:pt idx="28810">
                  <c:v>18.4953</c:v>
                </c:pt>
                <c:pt idx="28811">
                  <c:v>18.542899999999999</c:v>
                </c:pt>
                <c:pt idx="28812">
                  <c:v>18.4512</c:v>
                </c:pt>
                <c:pt idx="28813">
                  <c:v>18.529800000000002</c:v>
                </c:pt>
                <c:pt idx="28814">
                  <c:v>18.579000000000001</c:v>
                </c:pt>
                <c:pt idx="28815">
                  <c:v>18.381699999999999</c:v>
                </c:pt>
                <c:pt idx="28816">
                  <c:v>18.587700000000002</c:v>
                </c:pt>
                <c:pt idx="28817">
                  <c:v>18.5596</c:v>
                </c:pt>
                <c:pt idx="28818">
                  <c:v>18.383600000000001</c:v>
                </c:pt>
                <c:pt idx="28819">
                  <c:v>18.575099999999999</c:v>
                </c:pt>
                <c:pt idx="28820">
                  <c:v>18.497800000000002</c:v>
                </c:pt>
                <c:pt idx="28821">
                  <c:v>18.383400000000002</c:v>
                </c:pt>
                <c:pt idx="28822">
                  <c:v>18.616099999999999</c:v>
                </c:pt>
                <c:pt idx="28823">
                  <c:v>18.4514</c:v>
                </c:pt>
                <c:pt idx="28824">
                  <c:v>18.473299999999998</c:v>
                </c:pt>
                <c:pt idx="28825">
                  <c:v>18.6142</c:v>
                </c:pt>
                <c:pt idx="28826">
                  <c:v>18.4192</c:v>
                </c:pt>
                <c:pt idx="28827">
                  <c:v>18.486999999999998</c:v>
                </c:pt>
                <c:pt idx="28828">
                  <c:v>18.5657</c:v>
                </c:pt>
                <c:pt idx="28829">
                  <c:v>18.341200000000001</c:v>
                </c:pt>
                <c:pt idx="28830">
                  <c:v>18.5535</c:v>
                </c:pt>
                <c:pt idx="28831">
                  <c:v>18.544</c:v>
                </c:pt>
                <c:pt idx="28832">
                  <c:v>18.375800000000002</c:v>
                </c:pt>
                <c:pt idx="28833">
                  <c:v>18.604399999999998</c:v>
                </c:pt>
                <c:pt idx="28834">
                  <c:v>18.482800000000001</c:v>
                </c:pt>
                <c:pt idx="28835">
                  <c:v>18.408000000000001</c:v>
                </c:pt>
                <c:pt idx="28836">
                  <c:v>18.585999999999999</c:v>
                </c:pt>
                <c:pt idx="28837">
                  <c:v>18.458100000000002</c:v>
                </c:pt>
                <c:pt idx="28838">
                  <c:v>18.456399999999999</c:v>
                </c:pt>
                <c:pt idx="28839">
                  <c:v>18.5732</c:v>
                </c:pt>
                <c:pt idx="28840">
                  <c:v>18.406700000000001</c:v>
                </c:pt>
                <c:pt idx="28841">
                  <c:v>18.547699999999999</c:v>
                </c:pt>
                <c:pt idx="28842">
                  <c:v>18.588200000000001</c:v>
                </c:pt>
                <c:pt idx="28843">
                  <c:v>18.384</c:v>
                </c:pt>
                <c:pt idx="28844">
                  <c:v>18.6021</c:v>
                </c:pt>
                <c:pt idx="28845">
                  <c:v>18.5471</c:v>
                </c:pt>
                <c:pt idx="28846">
                  <c:v>18.395700000000001</c:v>
                </c:pt>
                <c:pt idx="28847">
                  <c:v>18.634399999999999</c:v>
                </c:pt>
                <c:pt idx="28848">
                  <c:v>18.4696</c:v>
                </c:pt>
                <c:pt idx="28849">
                  <c:v>18.408100000000001</c:v>
                </c:pt>
                <c:pt idx="28850">
                  <c:v>18.612400000000001</c:v>
                </c:pt>
                <c:pt idx="28851">
                  <c:v>18.4329</c:v>
                </c:pt>
                <c:pt idx="28852">
                  <c:v>18.523</c:v>
                </c:pt>
                <c:pt idx="28853">
                  <c:v>18.575900000000001</c:v>
                </c:pt>
                <c:pt idx="28854">
                  <c:v>18.397300000000001</c:v>
                </c:pt>
                <c:pt idx="28855">
                  <c:v>18.589200000000002</c:v>
                </c:pt>
                <c:pt idx="28856">
                  <c:v>18.593699999999998</c:v>
                </c:pt>
                <c:pt idx="28857">
                  <c:v>18.363299999999999</c:v>
                </c:pt>
                <c:pt idx="28858">
                  <c:v>18.6342</c:v>
                </c:pt>
                <c:pt idx="28859">
                  <c:v>18.5441</c:v>
                </c:pt>
                <c:pt idx="28860">
                  <c:v>18.418199999999999</c:v>
                </c:pt>
                <c:pt idx="28861">
                  <c:v>18.603200000000001</c:v>
                </c:pt>
                <c:pt idx="28862">
                  <c:v>18.505299999999998</c:v>
                </c:pt>
                <c:pt idx="28863">
                  <c:v>18.4693</c:v>
                </c:pt>
                <c:pt idx="28864">
                  <c:v>18.613800000000001</c:v>
                </c:pt>
                <c:pt idx="28865">
                  <c:v>18.442399999999999</c:v>
                </c:pt>
                <c:pt idx="28866">
                  <c:v>18.505199999999999</c:v>
                </c:pt>
                <c:pt idx="28867">
                  <c:v>18.6282</c:v>
                </c:pt>
                <c:pt idx="28868">
                  <c:v>18.409400000000002</c:v>
                </c:pt>
                <c:pt idx="28869">
                  <c:v>18.587399999999999</c:v>
                </c:pt>
                <c:pt idx="28870">
                  <c:v>18.532900000000001</c:v>
                </c:pt>
                <c:pt idx="28871">
                  <c:v>18.371600000000001</c:v>
                </c:pt>
                <c:pt idx="28872">
                  <c:v>18.6416</c:v>
                </c:pt>
                <c:pt idx="28873">
                  <c:v>18.486599999999999</c:v>
                </c:pt>
                <c:pt idx="28874">
                  <c:v>18.3963</c:v>
                </c:pt>
                <c:pt idx="28875">
                  <c:v>18.61</c:v>
                </c:pt>
                <c:pt idx="28876">
                  <c:v>18.494</c:v>
                </c:pt>
                <c:pt idx="28877">
                  <c:v>18.4848</c:v>
                </c:pt>
                <c:pt idx="28878">
                  <c:v>18.622900000000001</c:v>
                </c:pt>
                <c:pt idx="28879">
                  <c:v>18.446100000000001</c:v>
                </c:pt>
                <c:pt idx="28880">
                  <c:v>18.563400000000001</c:v>
                </c:pt>
                <c:pt idx="28881">
                  <c:v>18.5791</c:v>
                </c:pt>
                <c:pt idx="28882">
                  <c:v>18.365200000000002</c:v>
                </c:pt>
                <c:pt idx="28883">
                  <c:v>18.602599999999999</c:v>
                </c:pt>
                <c:pt idx="28884">
                  <c:v>18.584800000000001</c:v>
                </c:pt>
                <c:pt idx="28885">
                  <c:v>18.361799999999999</c:v>
                </c:pt>
                <c:pt idx="28886">
                  <c:v>18.598800000000001</c:v>
                </c:pt>
                <c:pt idx="28887">
                  <c:v>18.518699999999999</c:v>
                </c:pt>
                <c:pt idx="28888">
                  <c:v>18.3995</c:v>
                </c:pt>
                <c:pt idx="28889">
                  <c:v>18.601400000000002</c:v>
                </c:pt>
                <c:pt idx="28890">
                  <c:v>18.481200000000001</c:v>
                </c:pt>
                <c:pt idx="28891">
                  <c:v>18.5015</c:v>
                </c:pt>
                <c:pt idx="28892">
                  <c:v>18.6145</c:v>
                </c:pt>
                <c:pt idx="28893">
                  <c:v>18.401800000000001</c:v>
                </c:pt>
                <c:pt idx="28894">
                  <c:v>18.501999999999999</c:v>
                </c:pt>
                <c:pt idx="28895">
                  <c:v>18.598800000000001</c:v>
                </c:pt>
                <c:pt idx="28896">
                  <c:v>18.367599999999999</c:v>
                </c:pt>
                <c:pt idx="28897">
                  <c:v>18.599499999999999</c:v>
                </c:pt>
                <c:pt idx="28898">
                  <c:v>18.608699999999999</c:v>
                </c:pt>
                <c:pt idx="28899">
                  <c:v>18.38</c:v>
                </c:pt>
                <c:pt idx="28900">
                  <c:v>18.629899999999999</c:v>
                </c:pt>
                <c:pt idx="28901">
                  <c:v>18.528600000000001</c:v>
                </c:pt>
                <c:pt idx="28902">
                  <c:v>18.431100000000001</c:v>
                </c:pt>
                <c:pt idx="28903">
                  <c:v>18.613</c:v>
                </c:pt>
                <c:pt idx="28904">
                  <c:v>18.456199999999999</c:v>
                </c:pt>
                <c:pt idx="28905">
                  <c:v>18.493400000000001</c:v>
                </c:pt>
                <c:pt idx="28906">
                  <c:v>18.5976</c:v>
                </c:pt>
                <c:pt idx="28907">
                  <c:v>18.408799999999999</c:v>
                </c:pt>
                <c:pt idx="28908">
                  <c:v>18.559200000000001</c:v>
                </c:pt>
                <c:pt idx="28909">
                  <c:v>18.6203</c:v>
                </c:pt>
                <c:pt idx="28910">
                  <c:v>18.431999999999999</c:v>
                </c:pt>
                <c:pt idx="28911">
                  <c:v>18.630299999999998</c:v>
                </c:pt>
                <c:pt idx="28912">
                  <c:v>18.577000000000002</c:v>
                </c:pt>
                <c:pt idx="28913">
                  <c:v>18.4192</c:v>
                </c:pt>
                <c:pt idx="28914">
                  <c:v>18.590399999999999</c:v>
                </c:pt>
                <c:pt idx="28915">
                  <c:v>18.559999999999999</c:v>
                </c:pt>
                <c:pt idx="28916">
                  <c:v>18.396100000000001</c:v>
                </c:pt>
                <c:pt idx="28917">
                  <c:v>18.595300000000002</c:v>
                </c:pt>
                <c:pt idx="28918">
                  <c:v>18.470800000000001</c:v>
                </c:pt>
                <c:pt idx="28919">
                  <c:v>18.410900000000002</c:v>
                </c:pt>
                <c:pt idx="28920">
                  <c:v>18.522300000000001</c:v>
                </c:pt>
                <c:pt idx="28921">
                  <c:v>18.477</c:v>
                </c:pt>
                <c:pt idx="28922">
                  <c:v>18.431100000000001</c:v>
                </c:pt>
                <c:pt idx="28923">
                  <c:v>18.5684</c:v>
                </c:pt>
                <c:pt idx="28924">
                  <c:v>18.450399999999998</c:v>
                </c:pt>
                <c:pt idx="28925">
                  <c:v>18.5459</c:v>
                </c:pt>
                <c:pt idx="28926">
                  <c:v>18.555900000000001</c:v>
                </c:pt>
                <c:pt idx="28927">
                  <c:v>18.384499999999999</c:v>
                </c:pt>
                <c:pt idx="28928">
                  <c:v>18.567799999999998</c:v>
                </c:pt>
                <c:pt idx="28929">
                  <c:v>18.551300000000001</c:v>
                </c:pt>
                <c:pt idx="28930">
                  <c:v>18.401</c:v>
                </c:pt>
                <c:pt idx="28931">
                  <c:v>18.585000000000001</c:v>
                </c:pt>
                <c:pt idx="28932">
                  <c:v>18.544799999999999</c:v>
                </c:pt>
                <c:pt idx="28933">
                  <c:v>18.400300000000001</c:v>
                </c:pt>
                <c:pt idx="28934">
                  <c:v>18.564699999999998</c:v>
                </c:pt>
                <c:pt idx="28935">
                  <c:v>18.500800000000002</c:v>
                </c:pt>
                <c:pt idx="28936">
                  <c:v>18.4437</c:v>
                </c:pt>
                <c:pt idx="28937">
                  <c:v>18.5444</c:v>
                </c:pt>
                <c:pt idx="28938">
                  <c:v>18.488800000000001</c:v>
                </c:pt>
                <c:pt idx="28939">
                  <c:v>18.494599999999998</c:v>
                </c:pt>
                <c:pt idx="28940">
                  <c:v>18.5459</c:v>
                </c:pt>
                <c:pt idx="28941">
                  <c:v>18.428999999999998</c:v>
                </c:pt>
                <c:pt idx="28942">
                  <c:v>18.525600000000001</c:v>
                </c:pt>
                <c:pt idx="28943">
                  <c:v>18.591999999999999</c:v>
                </c:pt>
                <c:pt idx="28944">
                  <c:v>18.384799999999998</c:v>
                </c:pt>
                <c:pt idx="28945">
                  <c:v>18.562899999999999</c:v>
                </c:pt>
                <c:pt idx="28946">
                  <c:v>18.5701</c:v>
                </c:pt>
                <c:pt idx="28947">
                  <c:v>18.3674</c:v>
                </c:pt>
                <c:pt idx="28948">
                  <c:v>18.586099999999998</c:v>
                </c:pt>
                <c:pt idx="28949">
                  <c:v>18.5244</c:v>
                </c:pt>
                <c:pt idx="28950">
                  <c:v>18.39</c:v>
                </c:pt>
                <c:pt idx="28951">
                  <c:v>18.596499999999999</c:v>
                </c:pt>
                <c:pt idx="28952">
                  <c:v>18.4802</c:v>
                </c:pt>
                <c:pt idx="28953">
                  <c:v>18.456600000000002</c:v>
                </c:pt>
                <c:pt idx="28954">
                  <c:v>18.573799999999999</c:v>
                </c:pt>
                <c:pt idx="28955">
                  <c:v>18.4602</c:v>
                </c:pt>
                <c:pt idx="28956">
                  <c:v>18.493200000000002</c:v>
                </c:pt>
                <c:pt idx="28957">
                  <c:v>18.5441</c:v>
                </c:pt>
                <c:pt idx="28958">
                  <c:v>18.424499999999998</c:v>
                </c:pt>
                <c:pt idx="28959">
                  <c:v>18.560600000000001</c:v>
                </c:pt>
                <c:pt idx="28960">
                  <c:v>18.558700000000002</c:v>
                </c:pt>
                <c:pt idx="28961">
                  <c:v>18.375699999999998</c:v>
                </c:pt>
                <c:pt idx="28962">
                  <c:v>18.566400000000002</c:v>
                </c:pt>
                <c:pt idx="28963">
                  <c:v>18.533300000000001</c:v>
                </c:pt>
                <c:pt idx="28964">
                  <c:v>18.3766</c:v>
                </c:pt>
                <c:pt idx="28965">
                  <c:v>18.601500000000001</c:v>
                </c:pt>
                <c:pt idx="28966">
                  <c:v>18.508199999999999</c:v>
                </c:pt>
                <c:pt idx="28967">
                  <c:v>18.388400000000001</c:v>
                </c:pt>
                <c:pt idx="28968">
                  <c:v>18.571100000000001</c:v>
                </c:pt>
                <c:pt idx="28969">
                  <c:v>18.488800000000001</c:v>
                </c:pt>
                <c:pt idx="28970">
                  <c:v>18.453800000000001</c:v>
                </c:pt>
                <c:pt idx="28971">
                  <c:v>18.555499999999999</c:v>
                </c:pt>
                <c:pt idx="28972">
                  <c:v>18.438800000000001</c:v>
                </c:pt>
                <c:pt idx="28973">
                  <c:v>18.539200000000001</c:v>
                </c:pt>
                <c:pt idx="28974">
                  <c:v>18.543399999999998</c:v>
                </c:pt>
                <c:pt idx="28975">
                  <c:v>18.361599999999999</c:v>
                </c:pt>
                <c:pt idx="28976">
                  <c:v>18.5594</c:v>
                </c:pt>
                <c:pt idx="28977">
                  <c:v>18.522200000000002</c:v>
                </c:pt>
                <c:pt idx="28978">
                  <c:v>18.3749</c:v>
                </c:pt>
                <c:pt idx="28979">
                  <c:v>18.581299999999999</c:v>
                </c:pt>
                <c:pt idx="28980">
                  <c:v>18.523800000000001</c:v>
                </c:pt>
                <c:pt idx="28981">
                  <c:v>18.404900000000001</c:v>
                </c:pt>
                <c:pt idx="28982">
                  <c:v>18.582000000000001</c:v>
                </c:pt>
                <c:pt idx="28983">
                  <c:v>18.518999999999998</c:v>
                </c:pt>
                <c:pt idx="28984">
                  <c:v>18.4315</c:v>
                </c:pt>
                <c:pt idx="28985">
                  <c:v>18.5777</c:v>
                </c:pt>
                <c:pt idx="28986">
                  <c:v>18.4907</c:v>
                </c:pt>
                <c:pt idx="28987">
                  <c:v>18.486799999999999</c:v>
                </c:pt>
                <c:pt idx="28988">
                  <c:v>18.562799999999999</c:v>
                </c:pt>
                <c:pt idx="28989">
                  <c:v>18.438500000000001</c:v>
                </c:pt>
                <c:pt idx="28990">
                  <c:v>18.519300000000001</c:v>
                </c:pt>
                <c:pt idx="28991">
                  <c:v>18.5442</c:v>
                </c:pt>
                <c:pt idx="28992">
                  <c:v>18.3857</c:v>
                </c:pt>
                <c:pt idx="28993">
                  <c:v>18.5793</c:v>
                </c:pt>
                <c:pt idx="28994">
                  <c:v>18.523700000000002</c:v>
                </c:pt>
                <c:pt idx="28995">
                  <c:v>18.3795</c:v>
                </c:pt>
                <c:pt idx="28996">
                  <c:v>18.595199999999998</c:v>
                </c:pt>
                <c:pt idx="28997">
                  <c:v>18.499300000000002</c:v>
                </c:pt>
                <c:pt idx="28998">
                  <c:v>18.4117</c:v>
                </c:pt>
                <c:pt idx="28999">
                  <c:v>18.563600000000001</c:v>
                </c:pt>
                <c:pt idx="29000">
                  <c:v>18.498699999999999</c:v>
                </c:pt>
                <c:pt idx="29001">
                  <c:v>18.4285</c:v>
                </c:pt>
                <c:pt idx="29002">
                  <c:v>18.571999999999999</c:v>
                </c:pt>
                <c:pt idx="29003">
                  <c:v>18.488800000000001</c:v>
                </c:pt>
                <c:pt idx="29004">
                  <c:v>18.5017</c:v>
                </c:pt>
                <c:pt idx="29005">
                  <c:v>18.550699999999999</c:v>
                </c:pt>
                <c:pt idx="29006">
                  <c:v>18.261099999999999</c:v>
                </c:pt>
                <c:pt idx="29007">
                  <c:v>18.469200000000001</c:v>
                </c:pt>
                <c:pt idx="29008">
                  <c:v>18.5031</c:v>
                </c:pt>
                <c:pt idx="29009">
                  <c:v>18.349599999999999</c:v>
                </c:pt>
                <c:pt idx="29010">
                  <c:v>18.518799999999999</c:v>
                </c:pt>
                <c:pt idx="29011">
                  <c:v>18.535299999999999</c:v>
                </c:pt>
                <c:pt idx="29012">
                  <c:v>18.448399999999999</c:v>
                </c:pt>
                <c:pt idx="29013">
                  <c:v>18.668299999999999</c:v>
                </c:pt>
                <c:pt idx="29014">
                  <c:v>18.568999999999999</c:v>
                </c:pt>
                <c:pt idx="29015">
                  <c:v>18.4331</c:v>
                </c:pt>
                <c:pt idx="29016">
                  <c:v>18.629300000000001</c:v>
                </c:pt>
                <c:pt idx="29017">
                  <c:v>18.490400000000001</c:v>
                </c:pt>
                <c:pt idx="29018">
                  <c:v>18.482099999999999</c:v>
                </c:pt>
                <c:pt idx="29019">
                  <c:v>18.575800000000001</c:v>
                </c:pt>
                <c:pt idx="29020">
                  <c:v>18.463699999999999</c:v>
                </c:pt>
                <c:pt idx="29021">
                  <c:v>18.542000000000002</c:v>
                </c:pt>
                <c:pt idx="29022">
                  <c:v>18.552600000000002</c:v>
                </c:pt>
                <c:pt idx="29023">
                  <c:v>18.397200000000002</c:v>
                </c:pt>
                <c:pt idx="29024">
                  <c:v>18.560600000000001</c:v>
                </c:pt>
                <c:pt idx="29025">
                  <c:v>18.5535</c:v>
                </c:pt>
                <c:pt idx="29026">
                  <c:v>18.377300000000002</c:v>
                </c:pt>
                <c:pt idx="29027">
                  <c:v>18.575900000000001</c:v>
                </c:pt>
                <c:pt idx="29028">
                  <c:v>18.527200000000001</c:v>
                </c:pt>
                <c:pt idx="29029">
                  <c:v>18.403600000000001</c:v>
                </c:pt>
                <c:pt idx="29030">
                  <c:v>18.581499999999998</c:v>
                </c:pt>
                <c:pt idx="29031">
                  <c:v>18.565300000000001</c:v>
                </c:pt>
                <c:pt idx="29032">
                  <c:v>18.43</c:v>
                </c:pt>
                <c:pt idx="29033">
                  <c:v>18.568000000000001</c:v>
                </c:pt>
                <c:pt idx="29034">
                  <c:v>18.464500000000001</c:v>
                </c:pt>
                <c:pt idx="29035">
                  <c:v>18.467700000000001</c:v>
                </c:pt>
                <c:pt idx="29036">
                  <c:v>18.5684</c:v>
                </c:pt>
                <c:pt idx="29037">
                  <c:v>18.446000000000002</c:v>
                </c:pt>
                <c:pt idx="29038">
                  <c:v>18.529199999999999</c:v>
                </c:pt>
                <c:pt idx="29039">
                  <c:v>18.547599999999999</c:v>
                </c:pt>
                <c:pt idx="29040">
                  <c:v>18.401599999999998</c:v>
                </c:pt>
                <c:pt idx="29041">
                  <c:v>18.569199999999999</c:v>
                </c:pt>
                <c:pt idx="29042">
                  <c:v>18.5181</c:v>
                </c:pt>
                <c:pt idx="29043">
                  <c:v>18.358699999999999</c:v>
                </c:pt>
                <c:pt idx="29044">
                  <c:v>18.579999999999998</c:v>
                </c:pt>
                <c:pt idx="29045">
                  <c:v>18.5246</c:v>
                </c:pt>
                <c:pt idx="29046">
                  <c:v>18.395900000000001</c:v>
                </c:pt>
                <c:pt idx="29047">
                  <c:v>18.578399999999998</c:v>
                </c:pt>
                <c:pt idx="29048">
                  <c:v>18.5062</c:v>
                </c:pt>
                <c:pt idx="29049">
                  <c:v>18.4617</c:v>
                </c:pt>
                <c:pt idx="29050">
                  <c:v>18.568300000000001</c:v>
                </c:pt>
                <c:pt idx="29051">
                  <c:v>18.495100000000001</c:v>
                </c:pt>
                <c:pt idx="29052">
                  <c:v>18.4802</c:v>
                </c:pt>
                <c:pt idx="29053">
                  <c:v>18.558599999999998</c:v>
                </c:pt>
                <c:pt idx="29054">
                  <c:v>18.420000000000002</c:v>
                </c:pt>
                <c:pt idx="29055">
                  <c:v>18.512799999999999</c:v>
                </c:pt>
                <c:pt idx="29056">
                  <c:v>18.598800000000001</c:v>
                </c:pt>
                <c:pt idx="29057">
                  <c:v>18.3931</c:v>
                </c:pt>
                <c:pt idx="29058">
                  <c:v>18.551100000000002</c:v>
                </c:pt>
                <c:pt idx="29059">
                  <c:v>18.520600000000002</c:v>
                </c:pt>
                <c:pt idx="29060">
                  <c:v>18.363399999999999</c:v>
                </c:pt>
                <c:pt idx="29061">
                  <c:v>18.580400000000001</c:v>
                </c:pt>
                <c:pt idx="29062">
                  <c:v>18.543199999999999</c:v>
                </c:pt>
                <c:pt idx="29063">
                  <c:v>18.401900000000001</c:v>
                </c:pt>
                <c:pt idx="29064">
                  <c:v>18.569199999999999</c:v>
                </c:pt>
                <c:pt idx="29065">
                  <c:v>18.4984</c:v>
                </c:pt>
                <c:pt idx="29066">
                  <c:v>18.411799999999999</c:v>
                </c:pt>
                <c:pt idx="29067">
                  <c:v>18.5229</c:v>
                </c:pt>
                <c:pt idx="29068">
                  <c:v>18.482299999999999</c:v>
                </c:pt>
                <c:pt idx="29069">
                  <c:v>18.521899999999999</c:v>
                </c:pt>
                <c:pt idx="29070">
                  <c:v>18.569800000000001</c:v>
                </c:pt>
                <c:pt idx="29071">
                  <c:v>18.422999999999998</c:v>
                </c:pt>
                <c:pt idx="29072">
                  <c:v>18.536899999999999</c:v>
                </c:pt>
                <c:pt idx="29073">
                  <c:v>18.569099999999999</c:v>
                </c:pt>
                <c:pt idx="29074">
                  <c:v>18.37</c:v>
                </c:pt>
                <c:pt idx="29075">
                  <c:v>18.5702</c:v>
                </c:pt>
                <c:pt idx="29076">
                  <c:v>18.527999999999999</c:v>
                </c:pt>
                <c:pt idx="29077">
                  <c:v>18.368099999999998</c:v>
                </c:pt>
                <c:pt idx="29078">
                  <c:v>18.588799999999999</c:v>
                </c:pt>
                <c:pt idx="29079">
                  <c:v>18.5181</c:v>
                </c:pt>
                <c:pt idx="29080">
                  <c:v>18.3886</c:v>
                </c:pt>
                <c:pt idx="29081">
                  <c:v>18.561900000000001</c:v>
                </c:pt>
                <c:pt idx="29082">
                  <c:v>18.498699999999999</c:v>
                </c:pt>
                <c:pt idx="29083">
                  <c:v>18.450099999999999</c:v>
                </c:pt>
                <c:pt idx="29084">
                  <c:v>18.553999999999998</c:v>
                </c:pt>
                <c:pt idx="29085">
                  <c:v>18.445799999999998</c:v>
                </c:pt>
                <c:pt idx="29086">
                  <c:v>18.500499999999999</c:v>
                </c:pt>
                <c:pt idx="29087">
                  <c:v>18.544799999999999</c:v>
                </c:pt>
                <c:pt idx="29088">
                  <c:v>18.396999999999998</c:v>
                </c:pt>
                <c:pt idx="29089">
                  <c:v>18.596399999999999</c:v>
                </c:pt>
                <c:pt idx="29090">
                  <c:v>18.558499999999999</c:v>
                </c:pt>
                <c:pt idx="29091">
                  <c:v>18.352699999999999</c:v>
                </c:pt>
                <c:pt idx="29092">
                  <c:v>18.589700000000001</c:v>
                </c:pt>
                <c:pt idx="29093">
                  <c:v>18.540199999999999</c:v>
                </c:pt>
                <c:pt idx="29094">
                  <c:v>18.3886</c:v>
                </c:pt>
                <c:pt idx="29095">
                  <c:v>18.567299999999999</c:v>
                </c:pt>
                <c:pt idx="29096">
                  <c:v>18.54</c:v>
                </c:pt>
                <c:pt idx="29097">
                  <c:v>18.451000000000001</c:v>
                </c:pt>
                <c:pt idx="29098">
                  <c:v>18.579000000000001</c:v>
                </c:pt>
                <c:pt idx="29099">
                  <c:v>18.4299</c:v>
                </c:pt>
                <c:pt idx="29100">
                  <c:v>18.43</c:v>
                </c:pt>
                <c:pt idx="29101">
                  <c:v>18.5517</c:v>
                </c:pt>
                <c:pt idx="29102">
                  <c:v>18.3949</c:v>
                </c:pt>
                <c:pt idx="29103">
                  <c:v>18.559100000000001</c:v>
                </c:pt>
                <c:pt idx="29104">
                  <c:v>18.5627</c:v>
                </c:pt>
                <c:pt idx="29105">
                  <c:v>18.3705</c:v>
                </c:pt>
                <c:pt idx="29106">
                  <c:v>18.587299999999999</c:v>
                </c:pt>
                <c:pt idx="29107">
                  <c:v>18.539400000000001</c:v>
                </c:pt>
                <c:pt idx="29108">
                  <c:v>18.366800000000001</c:v>
                </c:pt>
                <c:pt idx="29109">
                  <c:v>18.579499999999999</c:v>
                </c:pt>
                <c:pt idx="29110">
                  <c:v>18.524699999999999</c:v>
                </c:pt>
                <c:pt idx="29111">
                  <c:v>18.417000000000002</c:v>
                </c:pt>
                <c:pt idx="29112">
                  <c:v>18.555700000000002</c:v>
                </c:pt>
                <c:pt idx="29113">
                  <c:v>18.5062</c:v>
                </c:pt>
                <c:pt idx="29114">
                  <c:v>18.4618</c:v>
                </c:pt>
                <c:pt idx="29115">
                  <c:v>18.5579</c:v>
                </c:pt>
                <c:pt idx="29116">
                  <c:v>18.4129</c:v>
                </c:pt>
                <c:pt idx="29117">
                  <c:v>18.507100000000001</c:v>
                </c:pt>
                <c:pt idx="29118">
                  <c:v>18.552099999999999</c:v>
                </c:pt>
                <c:pt idx="29119">
                  <c:v>18.383099999999999</c:v>
                </c:pt>
                <c:pt idx="29120">
                  <c:v>18.584299999999999</c:v>
                </c:pt>
                <c:pt idx="29121">
                  <c:v>18.548999999999999</c:v>
                </c:pt>
                <c:pt idx="29122">
                  <c:v>18.3767</c:v>
                </c:pt>
                <c:pt idx="29123">
                  <c:v>18.582799999999999</c:v>
                </c:pt>
                <c:pt idx="29124">
                  <c:v>18.5061</c:v>
                </c:pt>
                <c:pt idx="29125">
                  <c:v>18.401700000000002</c:v>
                </c:pt>
                <c:pt idx="29126">
                  <c:v>18.590299999999999</c:v>
                </c:pt>
                <c:pt idx="29127">
                  <c:v>18.517600000000002</c:v>
                </c:pt>
                <c:pt idx="29128">
                  <c:v>18.423999999999999</c:v>
                </c:pt>
                <c:pt idx="29129">
                  <c:v>18.5747</c:v>
                </c:pt>
                <c:pt idx="29130">
                  <c:v>18.465199999999999</c:v>
                </c:pt>
                <c:pt idx="29131">
                  <c:v>18.4757</c:v>
                </c:pt>
                <c:pt idx="29132">
                  <c:v>18.563500000000001</c:v>
                </c:pt>
                <c:pt idx="29133">
                  <c:v>18.414100000000001</c:v>
                </c:pt>
                <c:pt idx="29134">
                  <c:v>18.511099999999999</c:v>
                </c:pt>
                <c:pt idx="29135">
                  <c:v>18.531300000000002</c:v>
                </c:pt>
                <c:pt idx="29136">
                  <c:v>18.385999999999999</c:v>
                </c:pt>
                <c:pt idx="29137">
                  <c:v>18.5884</c:v>
                </c:pt>
                <c:pt idx="29138">
                  <c:v>18.537199999999999</c:v>
                </c:pt>
                <c:pt idx="29139">
                  <c:v>18.392600000000002</c:v>
                </c:pt>
                <c:pt idx="29140">
                  <c:v>18.587599999999998</c:v>
                </c:pt>
                <c:pt idx="29141">
                  <c:v>18.532900000000001</c:v>
                </c:pt>
                <c:pt idx="29142">
                  <c:v>18.410599999999999</c:v>
                </c:pt>
                <c:pt idx="29143">
                  <c:v>18.571200000000001</c:v>
                </c:pt>
                <c:pt idx="29144">
                  <c:v>18.4938</c:v>
                </c:pt>
                <c:pt idx="29145">
                  <c:v>18.4313</c:v>
                </c:pt>
                <c:pt idx="29146">
                  <c:v>18.599299999999999</c:v>
                </c:pt>
                <c:pt idx="29147">
                  <c:v>18.5015</c:v>
                </c:pt>
                <c:pt idx="29148">
                  <c:v>18.463100000000001</c:v>
                </c:pt>
                <c:pt idx="29149">
                  <c:v>18.5517</c:v>
                </c:pt>
                <c:pt idx="29150">
                  <c:v>18.415299999999998</c:v>
                </c:pt>
                <c:pt idx="29151">
                  <c:v>18.5139</c:v>
                </c:pt>
                <c:pt idx="29152">
                  <c:v>18.545500000000001</c:v>
                </c:pt>
                <c:pt idx="29153">
                  <c:v>18.388100000000001</c:v>
                </c:pt>
                <c:pt idx="29154">
                  <c:v>18.514299999999999</c:v>
                </c:pt>
                <c:pt idx="29155">
                  <c:v>18.547899999999998</c:v>
                </c:pt>
                <c:pt idx="29156">
                  <c:v>18.378</c:v>
                </c:pt>
                <c:pt idx="29157">
                  <c:v>18.548500000000001</c:v>
                </c:pt>
                <c:pt idx="29158">
                  <c:v>18.517700000000001</c:v>
                </c:pt>
                <c:pt idx="29159">
                  <c:v>18.3489</c:v>
                </c:pt>
                <c:pt idx="29160">
                  <c:v>18.593800000000002</c:v>
                </c:pt>
                <c:pt idx="29161">
                  <c:v>18.481200000000001</c:v>
                </c:pt>
                <c:pt idx="29162">
                  <c:v>18.447700000000001</c:v>
                </c:pt>
                <c:pt idx="29163">
                  <c:v>18.550899999999999</c:v>
                </c:pt>
                <c:pt idx="29164">
                  <c:v>18.478999999999999</c:v>
                </c:pt>
                <c:pt idx="29165">
                  <c:v>18.489000000000001</c:v>
                </c:pt>
                <c:pt idx="29166">
                  <c:v>18.5383</c:v>
                </c:pt>
                <c:pt idx="29167">
                  <c:v>18.386399999999998</c:v>
                </c:pt>
                <c:pt idx="29168">
                  <c:v>18.526900000000001</c:v>
                </c:pt>
                <c:pt idx="29169">
                  <c:v>18.5472</c:v>
                </c:pt>
                <c:pt idx="29170">
                  <c:v>18.372800000000002</c:v>
                </c:pt>
                <c:pt idx="29171">
                  <c:v>18.580300000000001</c:v>
                </c:pt>
                <c:pt idx="29172">
                  <c:v>18.54</c:v>
                </c:pt>
                <c:pt idx="29173">
                  <c:v>18.343499999999999</c:v>
                </c:pt>
                <c:pt idx="29174">
                  <c:v>18.616399999999999</c:v>
                </c:pt>
                <c:pt idx="29175">
                  <c:v>18.490600000000001</c:v>
                </c:pt>
                <c:pt idx="29176">
                  <c:v>18.408999999999999</c:v>
                </c:pt>
                <c:pt idx="29177">
                  <c:v>18.554099999999998</c:v>
                </c:pt>
                <c:pt idx="29178">
                  <c:v>18.490500000000001</c:v>
                </c:pt>
                <c:pt idx="29179">
                  <c:v>18.450099999999999</c:v>
                </c:pt>
                <c:pt idx="29180">
                  <c:v>18.517800000000001</c:v>
                </c:pt>
                <c:pt idx="29181">
                  <c:v>18.453800000000001</c:v>
                </c:pt>
                <c:pt idx="29182">
                  <c:v>18.521599999999999</c:v>
                </c:pt>
                <c:pt idx="29183">
                  <c:v>18.536799999999999</c:v>
                </c:pt>
                <c:pt idx="29184">
                  <c:v>18.4114</c:v>
                </c:pt>
                <c:pt idx="29185">
                  <c:v>18.558700000000002</c:v>
                </c:pt>
                <c:pt idx="29186">
                  <c:v>18.5367</c:v>
                </c:pt>
                <c:pt idx="29187">
                  <c:v>18.369299999999999</c:v>
                </c:pt>
                <c:pt idx="29188">
                  <c:v>18.592300000000002</c:v>
                </c:pt>
                <c:pt idx="29189">
                  <c:v>18.520199999999999</c:v>
                </c:pt>
                <c:pt idx="29190">
                  <c:v>18.382400000000001</c:v>
                </c:pt>
                <c:pt idx="29191">
                  <c:v>18.543500000000002</c:v>
                </c:pt>
                <c:pt idx="29192">
                  <c:v>18.5228</c:v>
                </c:pt>
                <c:pt idx="29193">
                  <c:v>18.436499999999999</c:v>
                </c:pt>
                <c:pt idx="29194">
                  <c:v>18.561</c:v>
                </c:pt>
                <c:pt idx="29195">
                  <c:v>18.4787</c:v>
                </c:pt>
                <c:pt idx="29196">
                  <c:v>18.529699999999998</c:v>
                </c:pt>
                <c:pt idx="29197">
                  <c:v>18.577500000000001</c:v>
                </c:pt>
                <c:pt idx="29198">
                  <c:v>18.427700000000002</c:v>
                </c:pt>
                <c:pt idx="29199">
                  <c:v>18.536200000000001</c:v>
                </c:pt>
                <c:pt idx="29200">
                  <c:v>18.532900000000001</c:v>
                </c:pt>
                <c:pt idx="29201">
                  <c:v>18.350100000000001</c:v>
                </c:pt>
                <c:pt idx="29202">
                  <c:v>18.579999999999998</c:v>
                </c:pt>
                <c:pt idx="29203">
                  <c:v>18.506</c:v>
                </c:pt>
                <c:pt idx="29204">
                  <c:v>18.376899999999999</c:v>
                </c:pt>
                <c:pt idx="29205">
                  <c:v>18.5685</c:v>
                </c:pt>
                <c:pt idx="29206">
                  <c:v>18.5276</c:v>
                </c:pt>
                <c:pt idx="29207">
                  <c:v>18.384499999999999</c:v>
                </c:pt>
                <c:pt idx="29208">
                  <c:v>18.559899999999999</c:v>
                </c:pt>
                <c:pt idx="29209">
                  <c:v>18.488600000000002</c:v>
                </c:pt>
                <c:pt idx="29210">
                  <c:v>18.504999999999999</c:v>
                </c:pt>
                <c:pt idx="29211">
                  <c:v>18.556000000000001</c:v>
                </c:pt>
                <c:pt idx="29212">
                  <c:v>18.4299</c:v>
                </c:pt>
                <c:pt idx="29213">
                  <c:v>18.5246</c:v>
                </c:pt>
                <c:pt idx="29214">
                  <c:v>18.565000000000001</c:v>
                </c:pt>
                <c:pt idx="29215">
                  <c:v>18.3812</c:v>
                </c:pt>
                <c:pt idx="29216">
                  <c:v>18.5869</c:v>
                </c:pt>
                <c:pt idx="29217">
                  <c:v>18.535399999999999</c:v>
                </c:pt>
                <c:pt idx="29218">
                  <c:v>18.3672</c:v>
                </c:pt>
                <c:pt idx="29219">
                  <c:v>18.5791</c:v>
                </c:pt>
                <c:pt idx="29220">
                  <c:v>18.516400000000001</c:v>
                </c:pt>
                <c:pt idx="29221">
                  <c:v>18.375599999999999</c:v>
                </c:pt>
                <c:pt idx="29222">
                  <c:v>18.608000000000001</c:v>
                </c:pt>
                <c:pt idx="29223">
                  <c:v>18.476199999999999</c:v>
                </c:pt>
                <c:pt idx="29224">
                  <c:v>18.421299999999999</c:v>
                </c:pt>
                <c:pt idx="29225">
                  <c:v>18.522600000000001</c:v>
                </c:pt>
                <c:pt idx="29226">
                  <c:v>18.481000000000002</c:v>
                </c:pt>
                <c:pt idx="29227">
                  <c:v>18.5197</c:v>
                </c:pt>
                <c:pt idx="29228">
                  <c:v>18.574999999999999</c:v>
                </c:pt>
                <c:pt idx="29229">
                  <c:v>18.433199999999999</c:v>
                </c:pt>
                <c:pt idx="29230">
                  <c:v>18.5489</c:v>
                </c:pt>
                <c:pt idx="29231">
                  <c:v>18.558800000000002</c:v>
                </c:pt>
                <c:pt idx="29232">
                  <c:v>18.389600000000002</c:v>
                </c:pt>
                <c:pt idx="29233">
                  <c:v>18.4466</c:v>
                </c:pt>
                <c:pt idx="29234">
                  <c:v>18.471599999999999</c:v>
                </c:pt>
                <c:pt idx="29235">
                  <c:v>18.305399999999999</c:v>
                </c:pt>
                <c:pt idx="29236">
                  <c:v>18.547599999999999</c:v>
                </c:pt>
                <c:pt idx="29237">
                  <c:v>18.494800000000001</c:v>
                </c:pt>
                <c:pt idx="29238">
                  <c:v>18.425999999999998</c:v>
                </c:pt>
                <c:pt idx="29239">
                  <c:v>18.5427</c:v>
                </c:pt>
                <c:pt idx="29240">
                  <c:v>18.604600000000001</c:v>
                </c:pt>
                <c:pt idx="29241">
                  <c:v>18.558499999999999</c:v>
                </c:pt>
                <c:pt idx="29242">
                  <c:v>18.595700000000001</c:v>
                </c:pt>
                <c:pt idx="29243">
                  <c:v>18.480599999999999</c:v>
                </c:pt>
                <c:pt idx="29244">
                  <c:v>18.549199999999999</c:v>
                </c:pt>
                <c:pt idx="29245">
                  <c:v>18.574999999999999</c:v>
                </c:pt>
                <c:pt idx="29246">
                  <c:v>18.431999999999999</c:v>
                </c:pt>
                <c:pt idx="29247">
                  <c:v>18.590299999999999</c:v>
                </c:pt>
                <c:pt idx="29248">
                  <c:v>18.533799999999999</c:v>
                </c:pt>
                <c:pt idx="29249">
                  <c:v>18.370799999999999</c:v>
                </c:pt>
                <c:pt idx="29250">
                  <c:v>18.607900000000001</c:v>
                </c:pt>
                <c:pt idx="29251">
                  <c:v>18.550599999999999</c:v>
                </c:pt>
                <c:pt idx="29252">
                  <c:v>18.399000000000001</c:v>
                </c:pt>
                <c:pt idx="29253">
                  <c:v>18.606100000000001</c:v>
                </c:pt>
                <c:pt idx="29254">
                  <c:v>18.497</c:v>
                </c:pt>
                <c:pt idx="29255">
                  <c:v>18.4101</c:v>
                </c:pt>
                <c:pt idx="29256">
                  <c:v>18.568899999999999</c:v>
                </c:pt>
                <c:pt idx="29257">
                  <c:v>18.467600000000001</c:v>
                </c:pt>
                <c:pt idx="29258">
                  <c:v>18.4801</c:v>
                </c:pt>
                <c:pt idx="29259">
                  <c:v>18.569500000000001</c:v>
                </c:pt>
                <c:pt idx="29260">
                  <c:v>18.435700000000001</c:v>
                </c:pt>
                <c:pt idx="29261">
                  <c:v>18.5581</c:v>
                </c:pt>
                <c:pt idx="29262">
                  <c:v>18.569299999999998</c:v>
                </c:pt>
                <c:pt idx="29263">
                  <c:v>18.3978</c:v>
                </c:pt>
                <c:pt idx="29264">
                  <c:v>18.557600000000001</c:v>
                </c:pt>
                <c:pt idx="29265">
                  <c:v>18.552099999999999</c:v>
                </c:pt>
                <c:pt idx="29266">
                  <c:v>18.372499999999999</c:v>
                </c:pt>
                <c:pt idx="29267">
                  <c:v>18.5779</c:v>
                </c:pt>
                <c:pt idx="29268">
                  <c:v>18.500800000000002</c:v>
                </c:pt>
                <c:pt idx="29269">
                  <c:v>18.409099999999999</c:v>
                </c:pt>
                <c:pt idx="29270">
                  <c:v>18.5808</c:v>
                </c:pt>
                <c:pt idx="29271">
                  <c:v>18.5046</c:v>
                </c:pt>
                <c:pt idx="29272">
                  <c:v>18.4861</c:v>
                </c:pt>
                <c:pt idx="29273">
                  <c:v>18.5809</c:v>
                </c:pt>
                <c:pt idx="29274">
                  <c:v>18.4574</c:v>
                </c:pt>
                <c:pt idx="29275">
                  <c:v>18.548999999999999</c:v>
                </c:pt>
                <c:pt idx="29276">
                  <c:v>18.547799999999999</c:v>
                </c:pt>
                <c:pt idx="29277">
                  <c:v>18.404499999999999</c:v>
                </c:pt>
                <c:pt idx="29278">
                  <c:v>18.5367</c:v>
                </c:pt>
                <c:pt idx="29279">
                  <c:v>18.528600000000001</c:v>
                </c:pt>
                <c:pt idx="29280">
                  <c:v>18.365200000000002</c:v>
                </c:pt>
                <c:pt idx="29281">
                  <c:v>18.584099999999999</c:v>
                </c:pt>
                <c:pt idx="29282">
                  <c:v>18.541</c:v>
                </c:pt>
                <c:pt idx="29283">
                  <c:v>18.3855</c:v>
                </c:pt>
                <c:pt idx="29284">
                  <c:v>18.528199999999998</c:v>
                </c:pt>
                <c:pt idx="29285">
                  <c:v>18.483499999999999</c:v>
                </c:pt>
                <c:pt idx="29286">
                  <c:v>18.424399999999999</c:v>
                </c:pt>
                <c:pt idx="29287">
                  <c:v>18.578700000000001</c:v>
                </c:pt>
                <c:pt idx="29288">
                  <c:v>18.467600000000001</c:v>
                </c:pt>
                <c:pt idx="29289">
                  <c:v>18.4831</c:v>
                </c:pt>
                <c:pt idx="29290">
                  <c:v>18.552499999999998</c:v>
                </c:pt>
                <c:pt idx="29291">
                  <c:v>18.438600000000001</c:v>
                </c:pt>
                <c:pt idx="29292">
                  <c:v>18.530799999999999</c:v>
                </c:pt>
                <c:pt idx="29293">
                  <c:v>18.545400000000001</c:v>
                </c:pt>
                <c:pt idx="29294">
                  <c:v>18.372800000000002</c:v>
                </c:pt>
                <c:pt idx="29295">
                  <c:v>18.59</c:v>
                </c:pt>
                <c:pt idx="29296">
                  <c:v>18.5547</c:v>
                </c:pt>
                <c:pt idx="29297">
                  <c:v>18.355</c:v>
                </c:pt>
                <c:pt idx="29298">
                  <c:v>18.586200000000002</c:v>
                </c:pt>
                <c:pt idx="29299">
                  <c:v>18.498200000000001</c:v>
                </c:pt>
                <c:pt idx="29300">
                  <c:v>18.3827</c:v>
                </c:pt>
                <c:pt idx="29301">
                  <c:v>18.5518</c:v>
                </c:pt>
                <c:pt idx="29302">
                  <c:v>18.478999999999999</c:v>
                </c:pt>
                <c:pt idx="29303">
                  <c:v>18.459399999999999</c:v>
                </c:pt>
                <c:pt idx="29304">
                  <c:v>18.551600000000001</c:v>
                </c:pt>
                <c:pt idx="29305">
                  <c:v>18.433900000000001</c:v>
                </c:pt>
                <c:pt idx="29306">
                  <c:v>18.515699999999999</c:v>
                </c:pt>
                <c:pt idx="29307">
                  <c:v>18.564399999999999</c:v>
                </c:pt>
                <c:pt idx="29308">
                  <c:v>18.379100000000001</c:v>
                </c:pt>
                <c:pt idx="29309">
                  <c:v>18.519600000000001</c:v>
                </c:pt>
                <c:pt idx="29310">
                  <c:v>18.530799999999999</c:v>
                </c:pt>
                <c:pt idx="29311">
                  <c:v>18.375900000000001</c:v>
                </c:pt>
                <c:pt idx="29312">
                  <c:v>18.5762</c:v>
                </c:pt>
                <c:pt idx="29313">
                  <c:v>18.521899999999999</c:v>
                </c:pt>
                <c:pt idx="29314">
                  <c:v>18.359000000000002</c:v>
                </c:pt>
                <c:pt idx="29315">
                  <c:v>18.585899999999999</c:v>
                </c:pt>
                <c:pt idx="29316">
                  <c:v>18.5197</c:v>
                </c:pt>
                <c:pt idx="29317">
                  <c:v>18.444700000000001</c:v>
                </c:pt>
                <c:pt idx="29318">
                  <c:v>18.5702</c:v>
                </c:pt>
                <c:pt idx="29319">
                  <c:v>18.432600000000001</c:v>
                </c:pt>
                <c:pt idx="29320">
                  <c:v>18.501300000000001</c:v>
                </c:pt>
                <c:pt idx="29321">
                  <c:v>18.544699999999999</c:v>
                </c:pt>
                <c:pt idx="29322">
                  <c:v>18.406300000000002</c:v>
                </c:pt>
                <c:pt idx="29323">
                  <c:v>18.523399999999999</c:v>
                </c:pt>
                <c:pt idx="29324">
                  <c:v>18.548500000000001</c:v>
                </c:pt>
                <c:pt idx="29325">
                  <c:v>18.387899999999998</c:v>
                </c:pt>
                <c:pt idx="29326">
                  <c:v>18.585999999999999</c:v>
                </c:pt>
                <c:pt idx="29327">
                  <c:v>18.534600000000001</c:v>
                </c:pt>
                <c:pt idx="29328">
                  <c:v>18.381</c:v>
                </c:pt>
                <c:pt idx="29329">
                  <c:v>18.573499999999999</c:v>
                </c:pt>
                <c:pt idx="29330">
                  <c:v>18.501000000000001</c:v>
                </c:pt>
                <c:pt idx="29331">
                  <c:v>18.377500000000001</c:v>
                </c:pt>
                <c:pt idx="29332">
                  <c:v>18.572900000000001</c:v>
                </c:pt>
                <c:pt idx="29333">
                  <c:v>18.498100000000001</c:v>
                </c:pt>
                <c:pt idx="29334">
                  <c:v>18.4697</c:v>
                </c:pt>
                <c:pt idx="29335">
                  <c:v>18.551100000000002</c:v>
                </c:pt>
                <c:pt idx="29336">
                  <c:v>18.446000000000002</c:v>
                </c:pt>
                <c:pt idx="29337">
                  <c:v>18.53</c:v>
                </c:pt>
                <c:pt idx="29338">
                  <c:v>18.581099999999999</c:v>
                </c:pt>
                <c:pt idx="29339">
                  <c:v>18.4268</c:v>
                </c:pt>
                <c:pt idx="29340">
                  <c:v>18.577000000000002</c:v>
                </c:pt>
                <c:pt idx="29341">
                  <c:v>18.5276</c:v>
                </c:pt>
                <c:pt idx="29342">
                  <c:v>18.368600000000001</c:v>
                </c:pt>
                <c:pt idx="29343">
                  <c:v>18.602</c:v>
                </c:pt>
                <c:pt idx="29344">
                  <c:v>18.5105</c:v>
                </c:pt>
                <c:pt idx="29345">
                  <c:v>18.3687</c:v>
                </c:pt>
                <c:pt idx="29346">
                  <c:v>18.5732</c:v>
                </c:pt>
                <c:pt idx="29347">
                  <c:v>18.497599999999998</c:v>
                </c:pt>
                <c:pt idx="29348">
                  <c:v>18.421800000000001</c:v>
                </c:pt>
                <c:pt idx="29349">
                  <c:v>18.549199999999999</c:v>
                </c:pt>
                <c:pt idx="29350">
                  <c:v>18.457599999999999</c:v>
                </c:pt>
                <c:pt idx="29351">
                  <c:v>18.451000000000001</c:v>
                </c:pt>
                <c:pt idx="29352">
                  <c:v>18.5655</c:v>
                </c:pt>
                <c:pt idx="29353">
                  <c:v>18.456700000000001</c:v>
                </c:pt>
                <c:pt idx="29354">
                  <c:v>18.5396</c:v>
                </c:pt>
                <c:pt idx="29355">
                  <c:v>18.544499999999999</c:v>
                </c:pt>
                <c:pt idx="29356">
                  <c:v>18.390799999999999</c:v>
                </c:pt>
                <c:pt idx="29357">
                  <c:v>18.570799999999998</c:v>
                </c:pt>
                <c:pt idx="29358">
                  <c:v>18.5517</c:v>
                </c:pt>
                <c:pt idx="29359">
                  <c:v>18.368099999999998</c:v>
                </c:pt>
                <c:pt idx="29360">
                  <c:v>18.592500000000001</c:v>
                </c:pt>
                <c:pt idx="29361">
                  <c:v>18.531300000000002</c:v>
                </c:pt>
                <c:pt idx="29362">
                  <c:v>18.3947</c:v>
                </c:pt>
                <c:pt idx="29363">
                  <c:v>18.5669</c:v>
                </c:pt>
                <c:pt idx="29364">
                  <c:v>18.504000000000001</c:v>
                </c:pt>
                <c:pt idx="29365">
                  <c:v>18.463799999999999</c:v>
                </c:pt>
                <c:pt idx="29366">
                  <c:v>18.581099999999999</c:v>
                </c:pt>
                <c:pt idx="29367">
                  <c:v>18.425999999999998</c:v>
                </c:pt>
                <c:pt idx="29368">
                  <c:v>18.505700000000001</c:v>
                </c:pt>
                <c:pt idx="29369">
                  <c:v>18.570599999999999</c:v>
                </c:pt>
                <c:pt idx="29370">
                  <c:v>18.394300000000001</c:v>
                </c:pt>
                <c:pt idx="29371">
                  <c:v>18.550699999999999</c:v>
                </c:pt>
                <c:pt idx="29372">
                  <c:v>18.520299999999999</c:v>
                </c:pt>
                <c:pt idx="29373">
                  <c:v>18.382999999999999</c:v>
                </c:pt>
                <c:pt idx="29374">
                  <c:v>18.598800000000001</c:v>
                </c:pt>
                <c:pt idx="29375">
                  <c:v>18.5367</c:v>
                </c:pt>
                <c:pt idx="29376">
                  <c:v>18.371300000000002</c:v>
                </c:pt>
                <c:pt idx="29377">
                  <c:v>18.599699999999999</c:v>
                </c:pt>
                <c:pt idx="29378">
                  <c:v>18.540400000000002</c:v>
                </c:pt>
                <c:pt idx="29379">
                  <c:v>18.433199999999999</c:v>
                </c:pt>
                <c:pt idx="29380">
                  <c:v>18.586300000000001</c:v>
                </c:pt>
                <c:pt idx="29381">
                  <c:v>18.48</c:v>
                </c:pt>
                <c:pt idx="29382">
                  <c:v>18.4712</c:v>
                </c:pt>
                <c:pt idx="29383">
                  <c:v>18.560500000000001</c:v>
                </c:pt>
                <c:pt idx="29384">
                  <c:v>18.4284</c:v>
                </c:pt>
                <c:pt idx="29385">
                  <c:v>18.523299999999999</c:v>
                </c:pt>
                <c:pt idx="29386">
                  <c:v>18.5657</c:v>
                </c:pt>
                <c:pt idx="29387">
                  <c:v>18.415299999999998</c:v>
                </c:pt>
                <c:pt idx="29388">
                  <c:v>18.566199999999998</c:v>
                </c:pt>
                <c:pt idx="29389">
                  <c:v>18.542300000000001</c:v>
                </c:pt>
                <c:pt idx="29390">
                  <c:v>18.356100000000001</c:v>
                </c:pt>
                <c:pt idx="29391">
                  <c:v>18.564299999999999</c:v>
                </c:pt>
                <c:pt idx="29392">
                  <c:v>18.508600000000001</c:v>
                </c:pt>
                <c:pt idx="29393">
                  <c:v>18.3597</c:v>
                </c:pt>
                <c:pt idx="29394">
                  <c:v>18.556100000000001</c:v>
                </c:pt>
                <c:pt idx="29395">
                  <c:v>18.509799999999998</c:v>
                </c:pt>
                <c:pt idx="29396">
                  <c:v>18.431999999999999</c:v>
                </c:pt>
                <c:pt idx="29397">
                  <c:v>18.5884</c:v>
                </c:pt>
                <c:pt idx="29398">
                  <c:v>18.469100000000001</c:v>
                </c:pt>
                <c:pt idx="29399">
                  <c:v>18.5077</c:v>
                </c:pt>
                <c:pt idx="29400">
                  <c:v>18.587199999999999</c:v>
                </c:pt>
                <c:pt idx="29401">
                  <c:v>18.41</c:v>
                </c:pt>
                <c:pt idx="29402">
                  <c:v>18.5322</c:v>
                </c:pt>
                <c:pt idx="29403">
                  <c:v>18.569400000000002</c:v>
                </c:pt>
                <c:pt idx="29404">
                  <c:v>18.375599999999999</c:v>
                </c:pt>
                <c:pt idx="29405">
                  <c:v>18.5929</c:v>
                </c:pt>
                <c:pt idx="29406">
                  <c:v>18.542400000000001</c:v>
                </c:pt>
                <c:pt idx="29407">
                  <c:v>18.359400000000001</c:v>
                </c:pt>
                <c:pt idx="29408">
                  <c:v>18.591799999999999</c:v>
                </c:pt>
                <c:pt idx="29409">
                  <c:v>18.523800000000001</c:v>
                </c:pt>
                <c:pt idx="29410">
                  <c:v>18.412099999999999</c:v>
                </c:pt>
                <c:pt idx="29411">
                  <c:v>18.587700000000002</c:v>
                </c:pt>
                <c:pt idx="29412">
                  <c:v>18.489599999999999</c:v>
                </c:pt>
                <c:pt idx="29413">
                  <c:v>18.4129</c:v>
                </c:pt>
                <c:pt idx="29414">
                  <c:v>18.563500000000001</c:v>
                </c:pt>
                <c:pt idx="29415">
                  <c:v>18.4695</c:v>
                </c:pt>
                <c:pt idx="29416">
                  <c:v>18.487100000000002</c:v>
                </c:pt>
                <c:pt idx="29417">
                  <c:v>18.589200000000002</c:v>
                </c:pt>
                <c:pt idx="29418">
                  <c:v>18.423400000000001</c:v>
                </c:pt>
                <c:pt idx="29419">
                  <c:v>18.545000000000002</c:v>
                </c:pt>
                <c:pt idx="29420">
                  <c:v>18.5579</c:v>
                </c:pt>
                <c:pt idx="29421">
                  <c:v>18.3658</c:v>
                </c:pt>
                <c:pt idx="29422">
                  <c:v>18.578900000000001</c:v>
                </c:pt>
                <c:pt idx="29423">
                  <c:v>18.538</c:v>
                </c:pt>
                <c:pt idx="29424">
                  <c:v>18.377800000000001</c:v>
                </c:pt>
                <c:pt idx="29425">
                  <c:v>18.584900000000001</c:v>
                </c:pt>
                <c:pt idx="29426">
                  <c:v>18.536999999999999</c:v>
                </c:pt>
                <c:pt idx="29427">
                  <c:v>18.4026</c:v>
                </c:pt>
                <c:pt idx="29428">
                  <c:v>18.586500000000001</c:v>
                </c:pt>
                <c:pt idx="29429">
                  <c:v>18.4785</c:v>
                </c:pt>
                <c:pt idx="29430">
                  <c:v>18.422699999999999</c:v>
                </c:pt>
                <c:pt idx="29431">
                  <c:v>18.567799999999998</c:v>
                </c:pt>
                <c:pt idx="29432">
                  <c:v>18.504799999999999</c:v>
                </c:pt>
                <c:pt idx="29433">
                  <c:v>18.463000000000001</c:v>
                </c:pt>
                <c:pt idx="29434">
                  <c:v>18.588200000000001</c:v>
                </c:pt>
                <c:pt idx="29435">
                  <c:v>18.452300000000001</c:v>
                </c:pt>
                <c:pt idx="29436">
                  <c:v>18.4999</c:v>
                </c:pt>
                <c:pt idx="29437">
                  <c:v>18.546700000000001</c:v>
                </c:pt>
                <c:pt idx="29438">
                  <c:v>18.429200000000002</c:v>
                </c:pt>
                <c:pt idx="29439">
                  <c:v>18.587900000000001</c:v>
                </c:pt>
                <c:pt idx="29440">
                  <c:v>18.564</c:v>
                </c:pt>
                <c:pt idx="29441">
                  <c:v>18.386600000000001</c:v>
                </c:pt>
                <c:pt idx="29442">
                  <c:v>18.5686</c:v>
                </c:pt>
                <c:pt idx="29443">
                  <c:v>18.541599999999999</c:v>
                </c:pt>
                <c:pt idx="29444">
                  <c:v>18.383199999999999</c:v>
                </c:pt>
                <c:pt idx="29445">
                  <c:v>18.5931</c:v>
                </c:pt>
                <c:pt idx="29446">
                  <c:v>18.434699999999999</c:v>
                </c:pt>
                <c:pt idx="29447">
                  <c:v>18.395399999999999</c:v>
                </c:pt>
                <c:pt idx="29448">
                  <c:v>18.596499999999999</c:v>
                </c:pt>
                <c:pt idx="29449">
                  <c:v>18.501799999999999</c:v>
                </c:pt>
                <c:pt idx="29450">
                  <c:v>18.414400000000001</c:v>
                </c:pt>
                <c:pt idx="29451">
                  <c:v>18.5837</c:v>
                </c:pt>
                <c:pt idx="29452">
                  <c:v>18.4712</c:v>
                </c:pt>
                <c:pt idx="29453">
                  <c:v>18.495000000000001</c:v>
                </c:pt>
                <c:pt idx="29454">
                  <c:v>18.572600000000001</c:v>
                </c:pt>
                <c:pt idx="29455">
                  <c:v>18.412500000000001</c:v>
                </c:pt>
                <c:pt idx="29456">
                  <c:v>18.5318</c:v>
                </c:pt>
                <c:pt idx="29457">
                  <c:v>18.538699999999999</c:v>
                </c:pt>
                <c:pt idx="29458">
                  <c:v>18.386500000000002</c:v>
                </c:pt>
                <c:pt idx="29459">
                  <c:v>18.5611</c:v>
                </c:pt>
                <c:pt idx="29460">
                  <c:v>18.534300000000002</c:v>
                </c:pt>
                <c:pt idx="29461">
                  <c:v>18.3706</c:v>
                </c:pt>
                <c:pt idx="29462">
                  <c:v>18.617899999999999</c:v>
                </c:pt>
                <c:pt idx="29463">
                  <c:v>18.515899999999998</c:v>
                </c:pt>
                <c:pt idx="29464">
                  <c:v>18.387699999999999</c:v>
                </c:pt>
                <c:pt idx="29465">
                  <c:v>18.5853</c:v>
                </c:pt>
                <c:pt idx="29466">
                  <c:v>18.499600000000001</c:v>
                </c:pt>
                <c:pt idx="29467">
                  <c:v>18.367799999999999</c:v>
                </c:pt>
                <c:pt idx="29468">
                  <c:v>18.5928</c:v>
                </c:pt>
                <c:pt idx="29469">
                  <c:v>18.504999999999999</c:v>
                </c:pt>
                <c:pt idx="29470">
                  <c:v>18.457000000000001</c:v>
                </c:pt>
                <c:pt idx="29471">
                  <c:v>18.578299999999999</c:v>
                </c:pt>
                <c:pt idx="29472">
                  <c:v>18.4587</c:v>
                </c:pt>
                <c:pt idx="29473">
                  <c:v>18.517900000000001</c:v>
                </c:pt>
                <c:pt idx="29474">
                  <c:v>18.5595</c:v>
                </c:pt>
                <c:pt idx="29475">
                  <c:v>18.407599999999999</c:v>
                </c:pt>
                <c:pt idx="29476">
                  <c:v>18.553899999999999</c:v>
                </c:pt>
                <c:pt idx="29477">
                  <c:v>18.545000000000002</c:v>
                </c:pt>
                <c:pt idx="29478">
                  <c:v>18.406099999999999</c:v>
                </c:pt>
                <c:pt idx="29479">
                  <c:v>18.578399999999998</c:v>
                </c:pt>
                <c:pt idx="29480">
                  <c:v>18.5078</c:v>
                </c:pt>
                <c:pt idx="29481">
                  <c:v>18.3813</c:v>
                </c:pt>
                <c:pt idx="29482">
                  <c:v>18.623799999999999</c:v>
                </c:pt>
                <c:pt idx="29483">
                  <c:v>18.5029</c:v>
                </c:pt>
                <c:pt idx="29484">
                  <c:v>18.3599</c:v>
                </c:pt>
                <c:pt idx="29485">
                  <c:v>18.609200000000001</c:v>
                </c:pt>
                <c:pt idx="29486">
                  <c:v>18.507300000000001</c:v>
                </c:pt>
                <c:pt idx="29487">
                  <c:v>18.383099999999999</c:v>
                </c:pt>
                <c:pt idx="29488">
                  <c:v>18.587900000000001</c:v>
                </c:pt>
                <c:pt idx="29489">
                  <c:v>18.477499999999999</c:v>
                </c:pt>
                <c:pt idx="29490">
                  <c:v>18.406099999999999</c:v>
                </c:pt>
                <c:pt idx="29491">
                  <c:v>18.546099999999999</c:v>
                </c:pt>
                <c:pt idx="29492">
                  <c:v>18.412400000000002</c:v>
                </c:pt>
                <c:pt idx="29493">
                  <c:v>18.495799999999999</c:v>
                </c:pt>
                <c:pt idx="29494">
                  <c:v>18.5367</c:v>
                </c:pt>
                <c:pt idx="29495">
                  <c:v>18.388100000000001</c:v>
                </c:pt>
                <c:pt idx="29496">
                  <c:v>18.561399999999999</c:v>
                </c:pt>
                <c:pt idx="29497">
                  <c:v>18.540099999999999</c:v>
                </c:pt>
                <c:pt idx="29498">
                  <c:v>18.398599999999998</c:v>
                </c:pt>
                <c:pt idx="29499">
                  <c:v>18.528500000000001</c:v>
                </c:pt>
                <c:pt idx="29500">
                  <c:v>18.5398</c:v>
                </c:pt>
                <c:pt idx="29501">
                  <c:v>18.355399999999999</c:v>
                </c:pt>
                <c:pt idx="29502">
                  <c:v>18.563099999999999</c:v>
                </c:pt>
                <c:pt idx="29503">
                  <c:v>18.512</c:v>
                </c:pt>
                <c:pt idx="29504">
                  <c:v>18.429200000000002</c:v>
                </c:pt>
                <c:pt idx="29505">
                  <c:v>18.588200000000001</c:v>
                </c:pt>
                <c:pt idx="29506">
                  <c:v>18.523900000000001</c:v>
                </c:pt>
                <c:pt idx="29507">
                  <c:v>18.423999999999999</c:v>
                </c:pt>
                <c:pt idx="29508">
                  <c:v>18.604700000000001</c:v>
                </c:pt>
                <c:pt idx="29509">
                  <c:v>18.468399999999999</c:v>
                </c:pt>
                <c:pt idx="29510">
                  <c:v>18.468699999999998</c:v>
                </c:pt>
                <c:pt idx="29511">
                  <c:v>18.568300000000001</c:v>
                </c:pt>
                <c:pt idx="29512">
                  <c:v>18.443999999999999</c:v>
                </c:pt>
                <c:pt idx="29513">
                  <c:v>18.515000000000001</c:v>
                </c:pt>
                <c:pt idx="29514">
                  <c:v>18.5639</c:v>
                </c:pt>
                <c:pt idx="29515">
                  <c:v>18.4099</c:v>
                </c:pt>
                <c:pt idx="29516">
                  <c:v>18.541399999999999</c:v>
                </c:pt>
                <c:pt idx="29517">
                  <c:v>18.576899999999998</c:v>
                </c:pt>
                <c:pt idx="29518">
                  <c:v>18.369700000000002</c:v>
                </c:pt>
                <c:pt idx="29519">
                  <c:v>18.613600000000002</c:v>
                </c:pt>
                <c:pt idx="29520">
                  <c:v>18.546700000000001</c:v>
                </c:pt>
                <c:pt idx="29521">
                  <c:v>18.357299999999999</c:v>
                </c:pt>
                <c:pt idx="29522">
                  <c:v>18.622499999999999</c:v>
                </c:pt>
                <c:pt idx="29523">
                  <c:v>18.482700000000001</c:v>
                </c:pt>
                <c:pt idx="29524">
                  <c:v>18.388300000000001</c:v>
                </c:pt>
                <c:pt idx="29525">
                  <c:v>18.5593</c:v>
                </c:pt>
                <c:pt idx="29526">
                  <c:v>18.440200000000001</c:v>
                </c:pt>
                <c:pt idx="29527">
                  <c:v>18.426300000000001</c:v>
                </c:pt>
                <c:pt idx="29528">
                  <c:v>18.590599999999998</c:v>
                </c:pt>
                <c:pt idx="29529">
                  <c:v>18.4252</c:v>
                </c:pt>
                <c:pt idx="29530">
                  <c:v>18.577000000000002</c:v>
                </c:pt>
                <c:pt idx="29531">
                  <c:v>18.595400000000001</c:v>
                </c:pt>
                <c:pt idx="29532">
                  <c:v>18.413599999999999</c:v>
                </c:pt>
                <c:pt idx="29533">
                  <c:v>18.529499999999999</c:v>
                </c:pt>
                <c:pt idx="29534">
                  <c:v>18.5412</c:v>
                </c:pt>
                <c:pt idx="29535">
                  <c:v>18.4084</c:v>
                </c:pt>
                <c:pt idx="29536">
                  <c:v>18.6114</c:v>
                </c:pt>
                <c:pt idx="29537">
                  <c:v>18.575199999999999</c:v>
                </c:pt>
                <c:pt idx="29538">
                  <c:v>18.385899999999999</c:v>
                </c:pt>
                <c:pt idx="29539">
                  <c:v>18.406099999999999</c:v>
                </c:pt>
                <c:pt idx="29540">
                  <c:v>18.271899999999999</c:v>
                </c:pt>
                <c:pt idx="29541">
                  <c:v>18.0395</c:v>
                </c:pt>
                <c:pt idx="29542">
                  <c:v>18.218599999999999</c:v>
                </c:pt>
                <c:pt idx="29543">
                  <c:v>18.1068</c:v>
                </c:pt>
                <c:pt idx="29544">
                  <c:v>18.0227</c:v>
                </c:pt>
                <c:pt idx="29545">
                  <c:v>18.1327</c:v>
                </c:pt>
                <c:pt idx="29546">
                  <c:v>18.066500000000001</c:v>
                </c:pt>
                <c:pt idx="29547">
                  <c:v>17.966000000000001</c:v>
                </c:pt>
                <c:pt idx="29548">
                  <c:v>18.119499999999999</c:v>
                </c:pt>
                <c:pt idx="29549">
                  <c:v>17.9664</c:v>
                </c:pt>
                <c:pt idx="29550">
                  <c:v>18.012599999999999</c:v>
                </c:pt>
                <c:pt idx="29551">
                  <c:v>18.071400000000001</c:v>
                </c:pt>
                <c:pt idx="29552">
                  <c:v>17.9343</c:v>
                </c:pt>
                <c:pt idx="29553">
                  <c:v>18.0306</c:v>
                </c:pt>
                <c:pt idx="29554">
                  <c:v>18.0518</c:v>
                </c:pt>
                <c:pt idx="29555">
                  <c:v>17.924600000000002</c:v>
                </c:pt>
                <c:pt idx="29556">
                  <c:v>18.061900000000001</c:v>
                </c:pt>
                <c:pt idx="29557">
                  <c:v>17.978200000000001</c:v>
                </c:pt>
                <c:pt idx="29558">
                  <c:v>17.697099999999999</c:v>
                </c:pt>
                <c:pt idx="29559">
                  <c:v>17.9224</c:v>
                </c:pt>
                <c:pt idx="29560">
                  <c:v>18.0962</c:v>
                </c:pt>
                <c:pt idx="29561">
                  <c:v>17.918600000000001</c:v>
                </c:pt>
                <c:pt idx="29562">
                  <c:v>18.097000000000001</c:v>
                </c:pt>
                <c:pt idx="29563">
                  <c:v>18.069199999999999</c:v>
                </c:pt>
                <c:pt idx="29564">
                  <c:v>17.940799999999999</c:v>
                </c:pt>
                <c:pt idx="29565">
                  <c:v>18.140599999999999</c:v>
                </c:pt>
                <c:pt idx="29566">
                  <c:v>18.007200000000001</c:v>
                </c:pt>
                <c:pt idx="29567">
                  <c:v>18.015599999999999</c:v>
                </c:pt>
                <c:pt idx="29568">
                  <c:v>18.084499999999998</c:v>
                </c:pt>
                <c:pt idx="29569">
                  <c:v>17.928599999999999</c:v>
                </c:pt>
                <c:pt idx="29570">
                  <c:v>18.004100000000001</c:v>
                </c:pt>
                <c:pt idx="29571">
                  <c:v>18.090699999999998</c:v>
                </c:pt>
                <c:pt idx="29572">
                  <c:v>17.9209</c:v>
                </c:pt>
                <c:pt idx="29573">
                  <c:v>18.0336</c:v>
                </c:pt>
                <c:pt idx="29574">
                  <c:v>18.045500000000001</c:v>
                </c:pt>
                <c:pt idx="29575">
                  <c:v>17.8812</c:v>
                </c:pt>
                <c:pt idx="29576">
                  <c:v>18.0883</c:v>
                </c:pt>
                <c:pt idx="29577">
                  <c:v>18.048200000000001</c:v>
                </c:pt>
                <c:pt idx="29578">
                  <c:v>17.8507</c:v>
                </c:pt>
                <c:pt idx="29579">
                  <c:v>18.0975</c:v>
                </c:pt>
                <c:pt idx="29580">
                  <c:v>18.0091</c:v>
                </c:pt>
                <c:pt idx="29581">
                  <c:v>17.9055</c:v>
                </c:pt>
                <c:pt idx="29582">
                  <c:v>18.0794</c:v>
                </c:pt>
                <c:pt idx="29583">
                  <c:v>17.976900000000001</c:v>
                </c:pt>
                <c:pt idx="29584">
                  <c:v>17.9268</c:v>
                </c:pt>
                <c:pt idx="29585">
                  <c:v>18.0885</c:v>
                </c:pt>
                <c:pt idx="29586">
                  <c:v>17.9315</c:v>
                </c:pt>
                <c:pt idx="29587">
                  <c:v>17.9801</c:v>
                </c:pt>
                <c:pt idx="29588">
                  <c:v>18.1159</c:v>
                </c:pt>
                <c:pt idx="29589">
                  <c:v>17.9255</c:v>
                </c:pt>
                <c:pt idx="29590">
                  <c:v>18.017199999999999</c:v>
                </c:pt>
                <c:pt idx="29591">
                  <c:v>18.044799999999999</c:v>
                </c:pt>
                <c:pt idx="29592">
                  <c:v>17.857399999999998</c:v>
                </c:pt>
                <c:pt idx="29593">
                  <c:v>18.0534</c:v>
                </c:pt>
                <c:pt idx="29594">
                  <c:v>18.025300000000001</c:v>
                </c:pt>
                <c:pt idx="29595">
                  <c:v>17.898499999999999</c:v>
                </c:pt>
                <c:pt idx="29596">
                  <c:v>18.1112</c:v>
                </c:pt>
                <c:pt idx="29597">
                  <c:v>18.0381</c:v>
                </c:pt>
                <c:pt idx="29598">
                  <c:v>17.864000000000001</c:v>
                </c:pt>
                <c:pt idx="29599">
                  <c:v>18.11</c:v>
                </c:pt>
                <c:pt idx="29600">
                  <c:v>18.019400000000001</c:v>
                </c:pt>
                <c:pt idx="29601">
                  <c:v>17.913499999999999</c:v>
                </c:pt>
                <c:pt idx="29602">
                  <c:v>18.121300000000002</c:v>
                </c:pt>
                <c:pt idx="29603">
                  <c:v>17.9466</c:v>
                </c:pt>
                <c:pt idx="29604">
                  <c:v>17.933</c:v>
                </c:pt>
                <c:pt idx="29605">
                  <c:v>18.088000000000001</c:v>
                </c:pt>
                <c:pt idx="29606">
                  <c:v>17.916899999999998</c:v>
                </c:pt>
                <c:pt idx="29607">
                  <c:v>18.015499999999999</c:v>
                </c:pt>
                <c:pt idx="29608">
                  <c:v>18.0535</c:v>
                </c:pt>
                <c:pt idx="29609">
                  <c:v>17.913699999999999</c:v>
                </c:pt>
                <c:pt idx="29610">
                  <c:v>18.052600000000002</c:v>
                </c:pt>
                <c:pt idx="29611">
                  <c:v>18.048999999999999</c:v>
                </c:pt>
                <c:pt idx="29612">
                  <c:v>17.8948</c:v>
                </c:pt>
                <c:pt idx="29613">
                  <c:v>18.095400000000001</c:v>
                </c:pt>
                <c:pt idx="29614">
                  <c:v>18.0366</c:v>
                </c:pt>
                <c:pt idx="29615">
                  <c:v>17.852900000000002</c:v>
                </c:pt>
                <c:pt idx="29616">
                  <c:v>18.0901</c:v>
                </c:pt>
                <c:pt idx="29617">
                  <c:v>18.034199999999998</c:v>
                </c:pt>
                <c:pt idx="29618">
                  <c:v>17.890899999999998</c:v>
                </c:pt>
                <c:pt idx="29619">
                  <c:v>18.1389</c:v>
                </c:pt>
                <c:pt idx="29620">
                  <c:v>17.9954</c:v>
                </c:pt>
                <c:pt idx="29621">
                  <c:v>17.9131</c:v>
                </c:pt>
                <c:pt idx="29622">
                  <c:v>18.101500000000001</c:v>
                </c:pt>
                <c:pt idx="29623">
                  <c:v>17.974599999999999</c:v>
                </c:pt>
                <c:pt idx="29624">
                  <c:v>17.963999999999999</c:v>
                </c:pt>
                <c:pt idx="29625">
                  <c:v>18.093399999999999</c:v>
                </c:pt>
                <c:pt idx="29626">
                  <c:v>17.957100000000001</c:v>
                </c:pt>
                <c:pt idx="29627">
                  <c:v>18.017900000000001</c:v>
                </c:pt>
                <c:pt idx="29628">
                  <c:v>18.0702</c:v>
                </c:pt>
                <c:pt idx="29629">
                  <c:v>17.889399999999998</c:v>
                </c:pt>
                <c:pt idx="29630">
                  <c:v>18.082999999999998</c:v>
                </c:pt>
                <c:pt idx="29631">
                  <c:v>18.061699999999998</c:v>
                </c:pt>
                <c:pt idx="29632">
                  <c:v>17.851299999999998</c:v>
                </c:pt>
                <c:pt idx="29633">
                  <c:v>18.074000000000002</c:v>
                </c:pt>
                <c:pt idx="29634">
                  <c:v>18.034400000000002</c:v>
                </c:pt>
                <c:pt idx="29635">
                  <c:v>17.8325</c:v>
                </c:pt>
                <c:pt idx="29636">
                  <c:v>18.066500000000001</c:v>
                </c:pt>
                <c:pt idx="29637">
                  <c:v>18.038</c:v>
                </c:pt>
                <c:pt idx="29638">
                  <c:v>17.875499999999999</c:v>
                </c:pt>
                <c:pt idx="29639">
                  <c:v>18.089300000000001</c:v>
                </c:pt>
                <c:pt idx="29640">
                  <c:v>17.965299999999999</c:v>
                </c:pt>
                <c:pt idx="29641">
                  <c:v>17.943300000000001</c:v>
                </c:pt>
                <c:pt idx="29642">
                  <c:v>18.074300000000001</c:v>
                </c:pt>
                <c:pt idx="29643">
                  <c:v>17.965</c:v>
                </c:pt>
                <c:pt idx="29644">
                  <c:v>17.988099999999999</c:v>
                </c:pt>
                <c:pt idx="29645">
                  <c:v>18.0717</c:v>
                </c:pt>
                <c:pt idx="29646">
                  <c:v>17.896599999999999</c:v>
                </c:pt>
                <c:pt idx="29647">
                  <c:v>18.054300000000001</c:v>
                </c:pt>
                <c:pt idx="29648">
                  <c:v>18.095600000000001</c:v>
                </c:pt>
                <c:pt idx="29649">
                  <c:v>17.903199999999998</c:v>
                </c:pt>
                <c:pt idx="29650">
                  <c:v>18.0564</c:v>
                </c:pt>
                <c:pt idx="29651">
                  <c:v>18.0748</c:v>
                </c:pt>
                <c:pt idx="29652">
                  <c:v>17.890799999999999</c:v>
                </c:pt>
                <c:pt idx="29653">
                  <c:v>18.089600000000001</c:v>
                </c:pt>
                <c:pt idx="29654">
                  <c:v>17.998999999999999</c:v>
                </c:pt>
                <c:pt idx="29655">
                  <c:v>17.84</c:v>
                </c:pt>
                <c:pt idx="29656">
                  <c:v>18.1236</c:v>
                </c:pt>
                <c:pt idx="29657">
                  <c:v>18.0002</c:v>
                </c:pt>
                <c:pt idx="29658">
                  <c:v>17.866399999999999</c:v>
                </c:pt>
                <c:pt idx="29659">
                  <c:v>18.1187</c:v>
                </c:pt>
                <c:pt idx="29660">
                  <c:v>18.000699999999998</c:v>
                </c:pt>
                <c:pt idx="29661">
                  <c:v>17.929099999999998</c:v>
                </c:pt>
                <c:pt idx="29662">
                  <c:v>18.067299999999999</c:v>
                </c:pt>
                <c:pt idx="29663">
                  <c:v>17.956199999999999</c:v>
                </c:pt>
                <c:pt idx="29664">
                  <c:v>18.023800000000001</c:v>
                </c:pt>
                <c:pt idx="29665">
                  <c:v>18.087599999999998</c:v>
                </c:pt>
                <c:pt idx="29666">
                  <c:v>17.8797</c:v>
                </c:pt>
                <c:pt idx="29667">
                  <c:v>18.061199999999999</c:v>
                </c:pt>
                <c:pt idx="29668">
                  <c:v>18.101400000000002</c:v>
                </c:pt>
                <c:pt idx="29669">
                  <c:v>17.8996</c:v>
                </c:pt>
                <c:pt idx="29670">
                  <c:v>18.079000000000001</c:v>
                </c:pt>
                <c:pt idx="29671">
                  <c:v>18.0641</c:v>
                </c:pt>
                <c:pt idx="29672">
                  <c:v>17.839200000000002</c:v>
                </c:pt>
                <c:pt idx="29673">
                  <c:v>18.1173</c:v>
                </c:pt>
                <c:pt idx="29674">
                  <c:v>18.047699999999999</c:v>
                </c:pt>
                <c:pt idx="29675">
                  <c:v>17.841899999999999</c:v>
                </c:pt>
                <c:pt idx="29676">
                  <c:v>18.118500000000001</c:v>
                </c:pt>
                <c:pt idx="29677">
                  <c:v>18.009</c:v>
                </c:pt>
                <c:pt idx="29678">
                  <c:v>17.8841</c:v>
                </c:pt>
                <c:pt idx="29679">
                  <c:v>18.114000000000001</c:v>
                </c:pt>
                <c:pt idx="29680">
                  <c:v>17.977</c:v>
                </c:pt>
                <c:pt idx="29681">
                  <c:v>17.935600000000001</c:v>
                </c:pt>
                <c:pt idx="29682">
                  <c:v>18.070599999999999</c:v>
                </c:pt>
                <c:pt idx="29683">
                  <c:v>17.918600000000001</c:v>
                </c:pt>
                <c:pt idx="29684">
                  <c:v>18.0139</c:v>
                </c:pt>
                <c:pt idx="29685">
                  <c:v>18.081800000000001</c:v>
                </c:pt>
                <c:pt idx="29686">
                  <c:v>17.894300000000001</c:v>
                </c:pt>
                <c:pt idx="29687">
                  <c:v>18.031300000000002</c:v>
                </c:pt>
                <c:pt idx="29688">
                  <c:v>18.066299999999998</c:v>
                </c:pt>
                <c:pt idx="29689">
                  <c:v>17.891400000000001</c:v>
                </c:pt>
                <c:pt idx="29690">
                  <c:v>18.073</c:v>
                </c:pt>
                <c:pt idx="29691">
                  <c:v>18.0488</c:v>
                </c:pt>
                <c:pt idx="29692">
                  <c:v>17.834599999999998</c:v>
                </c:pt>
                <c:pt idx="29693">
                  <c:v>18.0749</c:v>
                </c:pt>
                <c:pt idx="29694">
                  <c:v>18.017499999999998</c:v>
                </c:pt>
                <c:pt idx="29695">
                  <c:v>17.852</c:v>
                </c:pt>
                <c:pt idx="29696">
                  <c:v>18.1372</c:v>
                </c:pt>
                <c:pt idx="29697">
                  <c:v>17.995699999999999</c:v>
                </c:pt>
                <c:pt idx="29698">
                  <c:v>17.934899999999999</c:v>
                </c:pt>
                <c:pt idx="29699">
                  <c:v>18.0991</c:v>
                </c:pt>
                <c:pt idx="29700">
                  <c:v>17.981300000000001</c:v>
                </c:pt>
                <c:pt idx="29701">
                  <c:v>17.9709</c:v>
                </c:pt>
                <c:pt idx="29702">
                  <c:v>18.090399999999999</c:v>
                </c:pt>
                <c:pt idx="29703">
                  <c:v>17.915400000000002</c:v>
                </c:pt>
                <c:pt idx="29704">
                  <c:v>18.003399999999999</c:v>
                </c:pt>
                <c:pt idx="29705">
                  <c:v>18.0791</c:v>
                </c:pt>
                <c:pt idx="29706">
                  <c:v>17.8916</c:v>
                </c:pt>
                <c:pt idx="29707">
                  <c:v>18.002600000000001</c:v>
                </c:pt>
                <c:pt idx="29708">
                  <c:v>18.084599999999998</c:v>
                </c:pt>
                <c:pt idx="29709">
                  <c:v>17.896999999999998</c:v>
                </c:pt>
                <c:pt idx="29710">
                  <c:v>18.103200000000001</c:v>
                </c:pt>
                <c:pt idx="29711">
                  <c:v>18.048300000000001</c:v>
                </c:pt>
                <c:pt idx="29712">
                  <c:v>17.8428</c:v>
                </c:pt>
                <c:pt idx="29713">
                  <c:v>18.127600000000001</c:v>
                </c:pt>
                <c:pt idx="29714">
                  <c:v>18.020399999999999</c:v>
                </c:pt>
                <c:pt idx="29715">
                  <c:v>17.902899999999999</c:v>
                </c:pt>
                <c:pt idx="29716">
                  <c:v>18.1265</c:v>
                </c:pt>
                <c:pt idx="29717">
                  <c:v>17.976199999999999</c:v>
                </c:pt>
                <c:pt idx="29718">
                  <c:v>17.768999999999998</c:v>
                </c:pt>
                <c:pt idx="29719">
                  <c:v>17.832999999999998</c:v>
                </c:pt>
                <c:pt idx="29720">
                  <c:v>17.678599999999999</c:v>
                </c:pt>
                <c:pt idx="29721">
                  <c:v>17.602799999999998</c:v>
                </c:pt>
                <c:pt idx="29722">
                  <c:v>17.716799999999999</c:v>
                </c:pt>
                <c:pt idx="29723">
                  <c:v>17.522600000000001</c:v>
                </c:pt>
                <c:pt idx="29724">
                  <c:v>17.593599999999999</c:v>
                </c:pt>
                <c:pt idx="29725">
                  <c:v>17.580200000000001</c:v>
                </c:pt>
                <c:pt idx="29726">
                  <c:v>17.444400000000002</c:v>
                </c:pt>
                <c:pt idx="29727">
                  <c:v>17.587199999999999</c:v>
                </c:pt>
                <c:pt idx="29728">
                  <c:v>17.607800000000001</c:v>
                </c:pt>
                <c:pt idx="29729">
                  <c:v>17.3691</c:v>
                </c:pt>
                <c:pt idx="29730">
                  <c:v>17.612300000000001</c:v>
                </c:pt>
                <c:pt idx="29731">
                  <c:v>17.555599999999998</c:v>
                </c:pt>
                <c:pt idx="29732">
                  <c:v>17.372199999999999</c:v>
                </c:pt>
                <c:pt idx="29733">
                  <c:v>17.6158</c:v>
                </c:pt>
                <c:pt idx="29734">
                  <c:v>17.510300000000001</c:v>
                </c:pt>
                <c:pt idx="29735">
                  <c:v>17.395600000000002</c:v>
                </c:pt>
                <c:pt idx="29736">
                  <c:v>17.618500000000001</c:v>
                </c:pt>
                <c:pt idx="29737">
                  <c:v>17.476900000000001</c:v>
                </c:pt>
                <c:pt idx="29738">
                  <c:v>17.383299999999998</c:v>
                </c:pt>
                <c:pt idx="29739">
                  <c:v>17.6236</c:v>
                </c:pt>
                <c:pt idx="29740">
                  <c:v>17.465199999999999</c:v>
                </c:pt>
                <c:pt idx="29741">
                  <c:v>17.486799999999999</c:v>
                </c:pt>
                <c:pt idx="29742">
                  <c:v>17.587800000000001</c:v>
                </c:pt>
                <c:pt idx="29743">
                  <c:v>17.3978</c:v>
                </c:pt>
                <c:pt idx="29744">
                  <c:v>17.5181</c:v>
                </c:pt>
                <c:pt idx="29745">
                  <c:v>17.603899999999999</c:v>
                </c:pt>
                <c:pt idx="29746">
                  <c:v>17.3811</c:v>
                </c:pt>
                <c:pt idx="29747">
                  <c:v>17.5547</c:v>
                </c:pt>
                <c:pt idx="29748">
                  <c:v>17.5655</c:v>
                </c:pt>
                <c:pt idx="29749">
                  <c:v>17.366</c:v>
                </c:pt>
                <c:pt idx="29750">
                  <c:v>17.607800000000001</c:v>
                </c:pt>
                <c:pt idx="29751">
                  <c:v>17.522400000000001</c:v>
                </c:pt>
                <c:pt idx="29752">
                  <c:v>17.3963</c:v>
                </c:pt>
                <c:pt idx="29753">
                  <c:v>17.5915</c:v>
                </c:pt>
                <c:pt idx="29754">
                  <c:v>17.490100000000002</c:v>
                </c:pt>
                <c:pt idx="29755">
                  <c:v>17.420200000000001</c:v>
                </c:pt>
                <c:pt idx="29756">
                  <c:v>17.592099999999999</c:v>
                </c:pt>
                <c:pt idx="29757">
                  <c:v>17.471499999999999</c:v>
                </c:pt>
                <c:pt idx="29758">
                  <c:v>17.445399999999999</c:v>
                </c:pt>
                <c:pt idx="29759">
                  <c:v>17.622499999999999</c:v>
                </c:pt>
                <c:pt idx="29760">
                  <c:v>17.468499999999999</c:v>
                </c:pt>
                <c:pt idx="29761">
                  <c:v>17.5015</c:v>
                </c:pt>
                <c:pt idx="29762">
                  <c:v>17.5792</c:v>
                </c:pt>
                <c:pt idx="29763">
                  <c:v>17.418099999999999</c:v>
                </c:pt>
                <c:pt idx="29764">
                  <c:v>17.572099999999999</c:v>
                </c:pt>
                <c:pt idx="29765">
                  <c:v>17.556100000000001</c:v>
                </c:pt>
                <c:pt idx="29766">
                  <c:v>17.374400000000001</c:v>
                </c:pt>
                <c:pt idx="29767">
                  <c:v>17.5307</c:v>
                </c:pt>
                <c:pt idx="29768">
                  <c:v>17.546600000000002</c:v>
                </c:pt>
                <c:pt idx="29769">
                  <c:v>17.358599999999999</c:v>
                </c:pt>
                <c:pt idx="29770">
                  <c:v>17.596900000000002</c:v>
                </c:pt>
                <c:pt idx="29771">
                  <c:v>17.5291</c:v>
                </c:pt>
                <c:pt idx="29772">
                  <c:v>17.384</c:v>
                </c:pt>
                <c:pt idx="29773">
                  <c:v>17.6052</c:v>
                </c:pt>
                <c:pt idx="29774">
                  <c:v>17.5016</c:v>
                </c:pt>
                <c:pt idx="29775">
                  <c:v>17.415500000000002</c:v>
                </c:pt>
                <c:pt idx="29776">
                  <c:v>17.6052</c:v>
                </c:pt>
                <c:pt idx="29777">
                  <c:v>17.4832</c:v>
                </c:pt>
                <c:pt idx="29778">
                  <c:v>17.430299999999999</c:v>
                </c:pt>
                <c:pt idx="29779">
                  <c:v>17.599399999999999</c:v>
                </c:pt>
                <c:pt idx="29780">
                  <c:v>17.433700000000002</c:v>
                </c:pt>
                <c:pt idx="29781">
                  <c:v>17.511900000000001</c:v>
                </c:pt>
                <c:pt idx="29782">
                  <c:v>17.583200000000001</c:v>
                </c:pt>
                <c:pt idx="29783">
                  <c:v>17.394400000000001</c:v>
                </c:pt>
                <c:pt idx="29784">
                  <c:v>17.5427</c:v>
                </c:pt>
                <c:pt idx="29785">
                  <c:v>17.558</c:v>
                </c:pt>
                <c:pt idx="29786">
                  <c:v>17.364100000000001</c:v>
                </c:pt>
                <c:pt idx="29787">
                  <c:v>17.593699999999998</c:v>
                </c:pt>
                <c:pt idx="29788">
                  <c:v>17.491299999999999</c:v>
                </c:pt>
                <c:pt idx="29789">
                  <c:v>17.311499999999999</c:v>
                </c:pt>
                <c:pt idx="29790">
                  <c:v>17.5779</c:v>
                </c:pt>
                <c:pt idx="29791">
                  <c:v>17.526199999999999</c:v>
                </c:pt>
                <c:pt idx="29792">
                  <c:v>17.349299999999999</c:v>
                </c:pt>
                <c:pt idx="29793">
                  <c:v>17.559799999999999</c:v>
                </c:pt>
                <c:pt idx="29794">
                  <c:v>17.4008</c:v>
                </c:pt>
                <c:pt idx="29795">
                  <c:v>17.3611</c:v>
                </c:pt>
                <c:pt idx="29796">
                  <c:v>17.540500000000002</c:v>
                </c:pt>
                <c:pt idx="29797">
                  <c:v>17.396799999999999</c:v>
                </c:pt>
                <c:pt idx="29798">
                  <c:v>17.4499</c:v>
                </c:pt>
                <c:pt idx="29799">
                  <c:v>17.560300000000002</c:v>
                </c:pt>
                <c:pt idx="29800">
                  <c:v>17.393999999999998</c:v>
                </c:pt>
                <c:pt idx="29801">
                  <c:v>17.4956</c:v>
                </c:pt>
                <c:pt idx="29802">
                  <c:v>17.5609</c:v>
                </c:pt>
                <c:pt idx="29803">
                  <c:v>17.390899999999998</c:v>
                </c:pt>
                <c:pt idx="29804">
                  <c:v>17.490600000000001</c:v>
                </c:pt>
                <c:pt idx="29805">
                  <c:v>17.549800000000001</c:v>
                </c:pt>
                <c:pt idx="29806">
                  <c:v>17.546500000000002</c:v>
                </c:pt>
                <c:pt idx="29807">
                  <c:v>17.7592</c:v>
                </c:pt>
                <c:pt idx="29808">
                  <c:v>17.624700000000001</c:v>
                </c:pt>
                <c:pt idx="29809">
                  <c:v>17.457599999999999</c:v>
                </c:pt>
                <c:pt idx="29810">
                  <c:v>17.701499999999999</c:v>
                </c:pt>
                <c:pt idx="29811">
                  <c:v>17.561</c:v>
                </c:pt>
                <c:pt idx="29812">
                  <c:v>17.414400000000001</c:v>
                </c:pt>
                <c:pt idx="29813">
                  <c:v>17.688099999999999</c:v>
                </c:pt>
                <c:pt idx="29814">
                  <c:v>17.509799999999998</c:v>
                </c:pt>
                <c:pt idx="29815">
                  <c:v>17.459900000000001</c:v>
                </c:pt>
                <c:pt idx="29816">
                  <c:v>17.651399999999999</c:v>
                </c:pt>
                <c:pt idx="29817">
                  <c:v>17.482700000000001</c:v>
                </c:pt>
                <c:pt idx="29818">
                  <c:v>17.495999999999999</c:v>
                </c:pt>
                <c:pt idx="29819">
                  <c:v>17.618300000000001</c:v>
                </c:pt>
                <c:pt idx="29820">
                  <c:v>17.4377</c:v>
                </c:pt>
                <c:pt idx="29821">
                  <c:v>17.5532</c:v>
                </c:pt>
                <c:pt idx="29822">
                  <c:v>17.587199999999999</c:v>
                </c:pt>
                <c:pt idx="29823">
                  <c:v>17.3767</c:v>
                </c:pt>
                <c:pt idx="29824">
                  <c:v>17.603200000000001</c:v>
                </c:pt>
                <c:pt idx="29825">
                  <c:v>17.521699999999999</c:v>
                </c:pt>
                <c:pt idx="29826">
                  <c:v>17.350200000000001</c:v>
                </c:pt>
                <c:pt idx="29827">
                  <c:v>17.609300000000001</c:v>
                </c:pt>
                <c:pt idx="29828">
                  <c:v>17.555399999999999</c:v>
                </c:pt>
                <c:pt idx="29829">
                  <c:v>17.406099999999999</c:v>
                </c:pt>
                <c:pt idx="29830">
                  <c:v>17.6647</c:v>
                </c:pt>
                <c:pt idx="29831">
                  <c:v>17.5105</c:v>
                </c:pt>
                <c:pt idx="29832">
                  <c:v>17.4346</c:v>
                </c:pt>
                <c:pt idx="29833">
                  <c:v>17.639700000000001</c:v>
                </c:pt>
                <c:pt idx="29834">
                  <c:v>17.526</c:v>
                </c:pt>
                <c:pt idx="29835">
                  <c:v>17.487200000000001</c:v>
                </c:pt>
                <c:pt idx="29836">
                  <c:v>17.636399999999998</c:v>
                </c:pt>
                <c:pt idx="29837">
                  <c:v>17.434999999999999</c:v>
                </c:pt>
                <c:pt idx="29838">
                  <c:v>17.462800000000001</c:v>
                </c:pt>
                <c:pt idx="29839">
                  <c:v>17.546399999999998</c:v>
                </c:pt>
                <c:pt idx="29840">
                  <c:v>17.4343</c:v>
                </c:pt>
                <c:pt idx="29841">
                  <c:v>17.529399999999999</c:v>
                </c:pt>
                <c:pt idx="29842">
                  <c:v>17.6111</c:v>
                </c:pt>
                <c:pt idx="29843">
                  <c:v>17.37</c:v>
                </c:pt>
                <c:pt idx="29844">
                  <c:v>17.6142</c:v>
                </c:pt>
                <c:pt idx="29845">
                  <c:v>17.582899999999999</c:v>
                </c:pt>
                <c:pt idx="29846">
                  <c:v>17.406500000000001</c:v>
                </c:pt>
                <c:pt idx="29847">
                  <c:v>17.508199999999999</c:v>
                </c:pt>
                <c:pt idx="29848">
                  <c:v>17.5839</c:v>
                </c:pt>
                <c:pt idx="29849">
                  <c:v>17.3704</c:v>
                </c:pt>
                <c:pt idx="29850">
                  <c:v>17.679300000000001</c:v>
                </c:pt>
                <c:pt idx="29851">
                  <c:v>17.523900000000001</c:v>
                </c:pt>
                <c:pt idx="29852">
                  <c:v>17.407599999999999</c:v>
                </c:pt>
                <c:pt idx="29853">
                  <c:v>17.626799999999999</c:v>
                </c:pt>
                <c:pt idx="29854">
                  <c:v>17.500900000000001</c:v>
                </c:pt>
                <c:pt idx="29855">
                  <c:v>17.464200000000002</c:v>
                </c:pt>
                <c:pt idx="29856">
                  <c:v>17.6373</c:v>
                </c:pt>
                <c:pt idx="29857">
                  <c:v>17.440799999999999</c:v>
                </c:pt>
                <c:pt idx="29858">
                  <c:v>17.475000000000001</c:v>
                </c:pt>
                <c:pt idx="29859">
                  <c:v>17.638200000000001</c:v>
                </c:pt>
                <c:pt idx="29860">
                  <c:v>17.371200000000002</c:v>
                </c:pt>
                <c:pt idx="29861">
                  <c:v>17.551500000000001</c:v>
                </c:pt>
                <c:pt idx="29862">
                  <c:v>17.597300000000001</c:v>
                </c:pt>
                <c:pt idx="29863">
                  <c:v>17.3674</c:v>
                </c:pt>
                <c:pt idx="29864">
                  <c:v>17.551400000000001</c:v>
                </c:pt>
                <c:pt idx="29865">
                  <c:v>17.370699999999999</c:v>
                </c:pt>
                <c:pt idx="29866">
                  <c:v>17.209700000000002</c:v>
                </c:pt>
                <c:pt idx="29867">
                  <c:v>17.667100000000001</c:v>
                </c:pt>
                <c:pt idx="29868">
                  <c:v>17.629000000000001</c:v>
                </c:pt>
                <c:pt idx="29869">
                  <c:v>17.412400000000002</c:v>
                </c:pt>
                <c:pt idx="29870">
                  <c:v>17.666599999999999</c:v>
                </c:pt>
                <c:pt idx="29871">
                  <c:v>17.5395</c:v>
                </c:pt>
                <c:pt idx="29872">
                  <c:v>17.4087</c:v>
                </c:pt>
                <c:pt idx="29873">
                  <c:v>17.648099999999999</c:v>
                </c:pt>
                <c:pt idx="29874">
                  <c:v>17.495799999999999</c:v>
                </c:pt>
                <c:pt idx="29875">
                  <c:v>17.4314</c:v>
                </c:pt>
                <c:pt idx="29876">
                  <c:v>17.635000000000002</c:v>
                </c:pt>
                <c:pt idx="29877">
                  <c:v>17.440799999999999</c:v>
                </c:pt>
                <c:pt idx="29878">
                  <c:v>17.494499999999999</c:v>
                </c:pt>
                <c:pt idx="29879">
                  <c:v>17.602499999999999</c:v>
                </c:pt>
                <c:pt idx="29880">
                  <c:v>17.413900000000002</c:v>
                </c:pt>
                <c:pt idx="29881">
                  <c:v>17.5611</c:v>
                </c:pt>
                <c:pt idx="29882">
                  <c:v>17.5091</c:v>
                </c:pt>
                <c:pt idx="29883">
                  <c:v>17.387</c:v>
                </c:pt>
                <c:pt idx="29884">
                  <c:v>17.627300000000002</c:v>
                </c:pt>
                <c:pt idx="29885">
                  <c:v>17.563199999999998</c:v>
                </c:pt>
                <c:pt idx="29886">
                  <c:v>17.3813</c:v>
                </c:pt>
                <c:pt idx="29887">
                  <c:v>17.641300000000001</c:v>
                </c:pt>
                <c:pt idx="29888">
                  <c:v>17.530999999999999</c:v>
                </c:pt>
                <c:pt idx="29889">
                  <c:v>17.390899999999998</c:v>
                </c:pt>
                <c:pt idx="29890">
                  <c:v>17.620899999999999</c:v>
                </c:pt>
                <c:pt idx="29891">
                  <c:v>17.506399999999999</c:v>
                </c:pt>
                <c:pt idx="29892">
                  <c:v>17.422000000000001</c:v>
                </c:pt>
                <c:pt idx="29893">
                  <c:v>17.584199999999999</c:v>
                </c:pt>
                <c:pt idx="29894">
                  <c:v>17.472799999999999</c:v>
                </c:pt>
                <c:pt idx="29895">
                  <c:v>17.444600000000001</c:v>
                </c:pt>
                <c:pt idx="29896">
                  <c:v>17.597100000000001</c:v>
                </c:pt>
                <c:pt idx="29897">
                  <c:v>17.413499999999999</c:v>
                </c:pt>
                <c:pt idx="29898">
                  <c:v>17.523399999999999</c:v>
                </c:pt>
                <c:pt idx="29899">
                  <c:v>17.583200000000001</c:v>
                </c:pt>
                <c:pt idx="29900">
                  <c:v>17.3874</c:v>
                </c:pt>
                <c:pt idx="29901">
                  <c:v>17.535299999999999</c:v>
                </c:pt>
                <c:pt idx="29902">
                  <c:v>17.5916</c:v>
                </c:pt>
                <c:pt idx="29903">
                  <c:v>17.365600000000001</c:v>
                </c:pt>
                <c:pt idx="29904">
                  <c:v>17.614799999999999</c:v>
                </c:pt>
                <c:pt idx="29905">
                  <c:v>17.554099999999998</c:v>
                </c:pt>
                <c:pt idx="29906">
                  <c:v>17.360199999999999</c:v>
                </c:pt>
                <c:pt idx="29907">
                  <c:v>17.61</c:v>
                </c:pt>
                <c:pt idx="29908">
                  <c:v>17.5425</c:v>
                </c:pt>
                <c:pt idx="29909">
                  <c:v>17.381900000000002</c:v>
                </c:pt>
                <c:pt idx="29910">
                  <c:v>17.641500000000001</c:v>
                </c:pt>
                <c:pt idx="29911">
                  <c:v>17.491499999999998</c:v>
                </c:pt>
                <c:pt idx="29912">
                  <c:v>17.433900000000001</c:v>
                </c:pt>
                <c:pt idx="29913">
                  <c:v>17.610800000000001</c:v>
                </c:pt>
                <c:pt idx="29914">
                  <c:v>17.443999999999999</c:v>
                </c:pt>
                <c:pt idx="29915">
                  <c:v>17.509899999999998</c:v>
                </c:pt>
                <c:pt idx="29916">
                  <c:v>17.618200000000002</c:v>
                </c:pt>
                <c:pt idx="29917">
                  <c:v>17.453299999999999</c:v>
                </c:pt>
                <c:pt idx="29918">
                  <c:v>17.529800000000002</c:v>
                </c:pt>
                <c:pt idx="29919">
                  <c:v>17.6022</c:v>
                </c:pt>
                <c:pt idx="29920">
                  <c:v>17.386500000000002</c:v>
                </c:pt>
                <c:pt idx="29921">
                  <c:v>17.5883</c:v>
                </c:pt>
                <c:pt idx="29922">
                  <c:v>17.555199999999999</c:v>
                </c:pt>
                <c:pt idx="29923">
                  <c:v>17.366199999999999</c:v>
                </c:pt>
                <c:pt idx="29924">
                  <c:v>17.619399999999999</c:v>
                </c:pt>
                <c:pt idx="29925">
                  <c:v>17.556699999999999</c:v>
                </c:pt>
                <c:pt idx="29926">
                  <c:v>17.3537</c:v>
                </c:pt>
                <c:pt idx="29927">
                  <c:v>17.606000000000002</c:v>
                </c:pt>
                <c:pt idx="29928">
                  <c:v>17.575299999999999</c:v>
                </c:pt>
                <c:pt idx="29929">
                  <c:v>17.346699999999998</c:v>
                </c:pt>
                <c:pt idx="29930">
                  <c:v>17.604900000000001</c:v>
                </c:pt>
                <c:pt idx="29931">
                  <c:v>17.515899999999998</c:v>
                </c:pt>
                <c:pt idx="29932">
                  <c:v>17.3947</c:v>
                </c:pt>
                <c:pt idx="29933">
                  <c:v>17.639600000000002</c:v>
                </c:pt>
                <c:pt idx="29934">
                  <c:v>17.452400000000001</c:v>
                </c:pt>
                <c:pt idx="29935">
                  <c:v>17.4772</c:v>
                </c:pt>
                <c:pt idx="29936">
                  <c:v>17.590299999999999</c:v>
                </c:pt>
                <c:pt idx="29937">
                  <c:v>17.455200000000001</c:v>
                </c:pt>
                <c:pt idx="29938">
                  <c:v>17.5288</c:v>
                </c:pt>
                <c:pt idx="29939">
                  <c:v>17.581900000000001</c:v>
                </c:pt>
                <c:pt idx="29940">
                  <c:v>17.380299999999998</c:v>
                </c:pt>
                <c:pt idx="29941">
                  <c:v>17.6006</c:v>
                </c:pt>
                <c:pt idx="29942">
                  <c:v>17.545300000000001</c:v>
                </c:pt>
                <c:pt idx="29943">
                  <c:v>17.397600000000001</c:v>
                </c:pt>
                <c:pt idx="29944">
                  <c:v>17.5762</c:v>
                </c:pt>
                <c:pt idx="29945">
                  <c:v>17.572700000000001</c:v>
                </c:pt>
                <c:pt idx="29946">
                  <c:v>17.3462</c:v>
                </c:pt>
                <c:pt idx="29947">
                  <c:v>17.609000000000002</c:v>
                </c:pt>
                <c:pt idx="29948">
                  <c:v>17.521899999999999</c:v>
                </c:pt>
                <c:pt idx="29949">
                  <c:v>17.3629</c:v>
                </c:pt>
                <c:pt idx="29950">
                  <c:v>17.6067</c:v>
                </c:pt>
                <c:pt idx="29951">
                  <c:v>17.517900000000001</c:v>
                </c:pt>
                <c:pt idx="29952">
                  <c:v>17.420999999999999</c:v>
                </c:pt>
                <c:pt idx="29953">
                  <c:v>17.632400000000001</c:v>
                </c:pt>
                <c:pt idx="29954">
                  <c:v>17.427700000000002</c:v>
                </c:pt>
                <c:pt idx="29955">
                  <c:v>17.490600000000001</c:v>
                </c:pt>
                <c:pt idx="29956">
                  <c:v>17.5913</c:v>
                </c:pt>
                <c:pt idx="29957">
                  <c:v>17.433399999999999</c:v>
                </c:pt>
                <c:pt idx="29958">
                  <c:v>17.4877</c:v>
                </c:pt>
                <c:pt idx="29959">
                  <c:v>17.583600000000001</c:v>
                </c:pt>
                <c:pt idx="29960">
                  <c:v>17.3827</c:v>
                </c:pt>
                <c:pt idx="29961">
                  <c:v>17.601299999999998</c:v>
                </c:pt>
                <c:pt idx="29962">
                  <c:v>17.572700000000001</c:v>
                </c:pt>
                <c:pt idx="29963">
                  <c:v>17.373200000000001</c:v>
                </c:pt>
                <c:pt idx="29964">
                  <c:v>17.6004</c:v>
                </c:pt>
                <c:pt idx="29965">
                  <c:v>17.5472</c:v>
                </c:pt>
                <c:pt idx="29966">
                  <c:v>17.354700000000001</c:v>
                </c:pt>
                <c:pt idx="29967">
                  <c:v>17.615300000000001</c:v>
                </c:pt>
                <c:pt idx="29968">
                  <c:v>17.543500000000002</c:v>
                </c:pt>
                <c:pt idx="29969">
                  <c:v>17.352699999999999</c:v>
                </c:pt>
                <c:pt idx="29970">
                  <c:v>17.633500000000002</c:v>
                </c:pt>
                <c:pt idx="29971">
                  <c:v>17.482900000000001</c:v>
                </c:pt>
                <c:pt idx="29972">
                  <c:v>17.3948</c:v>
                </c:pt>
                <c:pt idx="29973">
                  <c:v>17.619</c:v>
                </c:pt>
                <c:pt idx="29974">
                  <c:v>17.4193</c:v>
                </c:pt>
                <c:pt idx="29975">
                  <c:v>17.473199999999999</c:v>
                </c:pt>
                <c:pt idx="29976">
                  <c:v>17.5444</c:v>
                </c:pt>
                <c:pt idx="29977">
                  <c:v>17.415600000000001</c:v>
                </c:pt>
                <c:pt idx="29978">
                  <c:v>17.531300000000002</c:v>
                </c:pt>
                <c:pt idx="29979">
                  <c:v>17.512699999999999</c:v>
                </c:pt>
                <c:pt idx="29980">
                  <c:v>17.344200000000001</c:v>
                </c:pt>
                <c:pt idx="29981">
                  <c:v>17.612300000000001</c:v>
                </c:pt>
                <c:pt idx="29982">
                  <c:v>17.5534</c:v>
                </c:pt>
                <c:pt idx="29983">
                  <c:v>17.371200000000002</c:v>
                </c:pt>
                <c:pt idx="29984">
                  <c:v>17.6205</c:v>
                </c:pt>
                <c:pt idx="29985">
                  <c:v>17.549499999999998</c:v>
                </c:pt>
                <c:pt idx="29986">
                  <c:v>17.337800000000001</c:v>
                </c:pt>
                <c:pt idx="29987">
                  <c:v>17.636500000000002</c:v>
                </c:pt>
                <c:pt idx="29988">
                  <c:v>17.5319</c:v>
                </c:pt>
                <c:pt idx="29989">
                  <c:v>17.353300000000001</c:v>
                </c:pt>
                <c:pt idx="29990">
                  <c:v>17.6083</c:v>
                </c:pt>
                <c:pt idx="29991">
                  <c:v>17.438700000000001</c:v>
                </c:pt>
                <c:pt idx="29992">
                  <c:v>17.436699999999998</c:v>
                </c:pt>
                <c:pt idx="29993">
                  <c:v>17.6112</c:v>
                </c:pt>
                <c:pt idx="29994">
                  <c:v>17.4421</c:v>
                </c:pt>
                <c:pt idx="29995">
                  <c:v>17.535900000000002</c:v>
                </c:pt>
                <c:pt idx="29996">
                  <c:v>17.578499999999998</c:v>
                </c:pt>
                <c:pt idx="29997">
                  <c:v>17.414000000000001</c:v>
                </c:pt>
                <c:pt idx="29998">
                  <c:v>17.5185</c:v>
                </c:pt>
                <c:pt idx="29999">
                  <c:v>17.589500000000001</c:v>
                </c:pt>
                <c:pt idx="30000">
                  <c:v>17.364699999999999</c:v>
                </c:pt>
                <c:pt idx="30001">
                  <c:v>17.597999999999999</c:v>
                </c:pt>
                <c:pt idx="30002">
                  <c:v>17.5108</c:v>
                </c:pt>
                <c:pt idx="30003">
                  <c:v>17.325099999999999</c:v>
                </c:pt>
                <c:pt idx="30004">
                  <c:v>17.565000000000001</c:v>
                </c:pt>
                <c:pt idx="30005">
                  <c:v>17.562799999999999</c:v>
                </c:pt>
                <c:pt idx="30006">
                  <c:v>17.334499999999998</c:v>
                </c:pt>
                <c:pt idx="30007">
                  <c:v>17.6248</c:v>
                </c:pt>
                <c:pt idx="30008">
                  <c:v>17.4831</c:v>
                </c:pt>
                <c:pt idx="30009">
                  <c:v>17.3766</c:v>
                </c:pt>
                <c:pt idx="30010">
                  <c:v>17.603999999999999</c:v>
                </c:pt>
                <c:pt idx="30011">
                  <c:v>17.461500000000001</c:v>
                </c:pt>
                <c:pt idx="30012">
                  <c:v>17.439699999999998</c:v>
                </c:pt>
                <c:pt idx="30013">
                  <c:v>17.593900000000001</c:v>
                </c:pt>
                <c:pt idx="30014">
                  <c:v>17.4285</c:v>
                </c:pt>
                <c:pt idx="30015">
                  <c:v>17.513000000000002</c:v>
                </c:pt>
                <c:pt idx="30016">
                  <c:v>17.634899999999998</c:v>
                </c:pt>
                <c:pt idx="30017">
                  <c:v>17.414000000000001</c:v>
                </c:pt>
                <c:pt idx="30018">
                  <c:v>17.603899999999999</c:v>
                </c:pt>
                <c:pt idx="30019">
                  <c:v>17.502700000000001</c:v>
                </c:pt>
                <c:pt idx="30020">
                  <c:v>17.383199999999999</c:v>
                </c:pt>
                <c:pt idx="30021">
                  <c:v>17.5869</c:v>
                </c:pt>
                <c:pt idx="30022">
                  <c:v>17.584199999999999</c:v>
                </c:pt>
                <c:pt idx="30023">
                  <c:v>17.370699999999999</c:v>
                </c:pt>
                <c:pt idx="30024">
                  <c:v>17.6265</c:v>
                </c:pt>
                <c:pt idx="30025">
                  <c:v>17.498200000000001</c:v>
                </c:pt>
                <c:pt idx="30026">
                  <c:v>17.3644</c:v>
                </c:pt>
                <c:pt idx="30027">
                  <c:v>17.599699999999999</c:v>
                </c:pt>
                <c:pt idx="30028">
                  <c:v>17.485700000000001</c:v>
                </c:pt>
                <c:pt idx="30029">
                  <c:v>17.4054</c:v>
                </c:pt>
                <c:pt idx="30030">
                  <c:v>17.618099999999998</c:v>
                </c:pt>
                <c:pt idx="30031">
                  <c:v>17.427399999999999</c:v>
                </c:pt>
                <c:pt idx="30032">
                  <c:v>17.478200000000001</c:v>
                </c:pt>
                <c:pt idx="30033">
                  <c:v>17.585699999999999</c:v>
                </c:pt>
                <c:pt idx="30034">
                  <c:v>17.4056</c:v>
                </c:pt>
                <c:pt idx="30035">
                  <c:v>17.532499999999999</c:v>
                </c:pt>
                <c:pt idx="30036">
                  <c:v>17.5579</c:v>
                </c:pt>
                <c:pt idx="30037">
                  <c:v>17.395099999999999</c:v>
                </c:pt>
                <c:pt idx="30038">
                  <c:v>17.5441</c:v>
                </c:pt>
                <c:pt idx="30039">
                  <c:v>17.549800000000001</c:v>
                </c:pt>
                <c:pt idx="30040">
                  <c:v>17.342199999999998</c:v>
                </c:pt>
                <c:pt idx="30041">
                  <c:v>17.6126</c:v>
                </c:pt>
                <c:pt idx="30042">
                  <c:v>17.5718</c:v>
                </c:pt>
                <c:pt idx="30043">
                  <c:v>17.343299999999999</c:v>
                </c:pt>
                <c:pt idx="30044">
                  <c:v>17.628</c:v>
                </c:pt>
                <c:pt idx="30045">
                  <c:v>17.502700000000001</c:v>
                </c:pt>
                <c:pt idx="30046">
                  <c:v>17.367599999999999</c:v>
                </c:pt>
                <c:pt idx="30047">
                  <c:v>17.599499999999999</c:v>
                </c:pt>
                <c:pt idx="30048">
                  <c:v>17.450900000000001</c:v>
                </c:pt>
                <c:pt idx="30049">
                  <c:v>17.4374</c:v>
                </c:pt>
                <c:pt idx="30050">
                  <c:v>17.592600000000001</c:v>
                </c:pt>
                <c:pt idx="30051">
                  <c:v>17.462800000000001</c:v>
                </c:pt>
                <c:pt idx="30052">
                  <c:v>17.460899999999999</c:v>
                </c:pt>
                <c:pt idx="30053">
                  <c:v>17.580100000000002</c:v>
                </c:pt>
                <c:pt idx="30054">
                  <c:v>17.400700000000001</c:v>
                </c:pt>
                <c:pt idx="30055">
                  <c:v>17.492999999999999</c:v>
                </c:pt>
                <c:pt idx="30056">
                  <c:v>17.554300000000001</c:v>
                </c:pt>
                <c:pt idx="30057">
                  <c:v>17.387599999999999</c:v>
                </c:pt>
                <c:pt idx="30058">
                  <c:v>17.5976</c:v>
                </c:pt>
                <c:pt idx="30059">
                  <c:v>17.552700000000002</c:v>
                </c:pt>
                <c:pt idx="30060">
                  <c:v>17.344000000000001</c:v>
                </c:pt>
                <c:pt idx="30061">
                  <c:v>17.612400000000001</c:v>
                </c:pt>
                <c:pt idx="30062">
                  <c:v>17.513400000000001</c:v>
                </c:pt>
                <c:pt idx="30063">
                  <c:v>17.342600000000001</c:v>
                </c:pt>
                <c:pt idx="30064">
                  <c:v>17.6234</c:v>
                </c:pt>
                <c:pt idx="30065">
                  <c:v>17.4876</c:v>
                </c:pt>
                <c:pt idx="30066">
                  <c:v>17.417000000000002</c:v>
                </c:pt>
                <c:pt idx="30067">
                  <c:v>17.5825</c:v>
                </c:pt>
                <c:pt idx="30068">
                  <c:v>17.483599999999999</c:v>
                </c:pt>
                <c:pt idx="30069">
                  <c:v>17.451499999999999</c:v>
                </c:pt>
                <c:pt idx="30070">
                  <c:v>17.609500000000001</c:v>
                </c:pt>
                <c:pt idx="30071">
                  <c:v>17.46</c:v>
                </c:pt>
                <c:pt idx="30072">
                  <c:v>17.529199999999999</c:v>
                </c:pt>
                <c:pt idx="30073">
                  <c:v>17.5793</c:v>
                </c:pt>
                <c:pt idx="30074">
                  <c:v>17.422999999999998</c:v>
                </c:pt>
                <c:pt idx="30075">
                  <c:v>17.526399999999999</c:v>
                </c:pt>
                <c:pt idx="30076">
                  <c:v>17.478400000000001</c:v>
                </c:pt>
                <c:pt idx="30077">
                  <c:v>17.364899999999999</c:v>
                </c:pt>
                <c:pt idx="30078">
                  <c:v>17.5974</c:v>
                </c:pt>
                <c:pt idx="30079">
                  <c:v>17.502300000000002</c:v>
                </c:pt>
                <c:pt idx="30080">
                  <c:v>17.345300000000002</c:v>
                </c:pt>
                <c:pt idx="30081">
                  <c:v>17.587900000000001</c:v>
                </c:pt>
                <c:pt idx="30082">
                  <c:v>17.5472</c:v>
                </c:pt>
                <c:pt idx="30083">
                  <c:v>17.354700000000001</c:v>
                </c:pt>
                <c:pt idx="30084">
                  <c:v>17.655200000000001</c:v>
                </c:pt>
                <c:pt idx="30085">
                  <c:v>17.4831</c:v>
                </c:pt>
                <c:pt idx="30086">
                  <c:v>17.3812</c:v>
                </c:pt>
                <c:pt idx="30087">
                  <c:v>17.597999999999999</c:v>
                </c:pt>
                <c:pt idx="30088">
                  <c:v>17.442900000000002</c:v>
                </c:pt>
                <c:pt idx="30089">
                  <c:v>17.462</c:v>
                </c:pt>
                <c:pt idx="30090">
                  <c:v>17.590900000000001</c:v>
                </c:pt>
                <c:pt idx="30091">
                  <c:v>17.424099999999999</c:v>
                </c:pt>
                <c:pt idx="30092">
                  <c:v>17.5562</c:v>
                </c:pt>
                <c:pt idx="30093">
                  <c:v>17.564499999999999</c:v>
                </c:pt>
                <c:pt idx="30094">
                  <c:v>17.372499999999999</c:v>
                </c:pt>
                <c:pt idx="30095">
                  <c:v>17.549700000000001</c:v>
                </c:pt>
                <c:pt idx="30096">
                  <c:v>17.552399999999999</c:v>
                </c:pt>
                <c:pt idx="30097">
                  <c:v>17.355799999999999</c:v>
                </c:pt>
                <c:pt idx="30098">
                  <c:v>17.611599999999999</c:v>
                </c:pt>
                <c:pt idx="30099">
                  <c:v>17.5501</c:v>
                </c:pt>
                <c:pt idx="30100">
                  <c:v>17.368400000000001</c:v>
                </c:pt>
                <c:pt idx="30101">
                  <c:v>17.659400000000002</c:v>
                </c:pt>
                <c:pt idx="30102">
                  <c:v>17.529800000000002</c:v>
                </c:pt>
                <c:pt idx="30103">
                  <c:v>17.339400000000001</c:v>
                </c:pt>
                <c:pt idx="30104">
                  <c:v>17.619299999999999</c:v>
                </c:pt>
                <c:pt idx="30105">
                  <c:v>17.5078</c:v>
                </c:pt>
                <c:pt idx="30106">
                  <c:v>17.387</c:v>
                </c:pt>
                <c:pt idx="30107">
                  <c:v>17.597899999999999</c:v>
                </c:pt>
                <c:pt idx="30108">
                  <c:v>17.450600000000001</c:v>
                </c:pt>
                <c:pt idx="30109">
                  <c:v>17.4514</c:v>
                </c:pt>
                <c:pt idx="30110">
                  <c:v>17.595500000000001</c:v>
                </c:pt>
                <c:pt idx="30111">
                  <c:v>17.382100000000001</c:v>
                </c:pt>
                <c:pt idx="30112">
                  <c:v>17.554400000000001</c:v>
                </c:pt>
                <c:pt idx="30113">
                  <c:v>17.576000000000001</c:v>
                </c:pt>
                <c:pt idx="30114">
                  <c:v>17.4116</c:v>
                </c:pt>
                <c:pt idx="30115">
                  <c:v>17.552700000000002</c:v>
                </c:pt>
                <c:pt idx="30116">
                  <c:v>17.478300000000001</c:v>
                </c:pt>
                <c:pt idx="30117">
                  <c:v>17.375599999999999</c:v>
                </c:pt>
                <c:pt idx="30118">
                  <c:v>17.600100000000001</c:v>
                </c:pt>
                <c:pt idx="30119">
                  <c:v>17.522400000000001</c:v>
                </c:pt>
                <c:pt idx="30120">
                  <c:v>17.380700000000001</c:v>
                </c:pt>
                <c:pt idx="30121">
                  <c:v>17.639099999999999</c:v>
                </c:pt>
                <c:pt idx="30122">
                  <c:v>17.529499999999999</c:v>
                </c:pt>
                <c:pt idx="30123">
                  <c:v>17.383400000000002</c:v>
                </c:pt>
                <c:pt idx="30124">
                  <c:v>17.577300000000001</c:v>
                </c:pt>
                <c:pt idx="30125">
                  <c:v>17.4984</c:v>
                </c:pt>
                <c:pt idx="30126">
                  <c:v>17.421700000000001</c:v>
                </c:pt>
                <c:pt idx="30127">
                  <c:v>17.601400000000002</c:v>
                </c:pt>
                <c:pt idx="30128">
                  <c:v>17.4282</c:v>
                </c:pt>
                <c:pt idx="30129">
                  <c:v>17.446400000000001</c:v>
                </c:pt>
                <c:pt idx="30130">
                  <c:v>17.186499999999999</c:v>
                </c:pt>
                <c:pt idx="30131">
                  <c:v>17.233899999999998</c:v>
                </c:pt>
                <c:pt idx="30132">
                  <c:v>17.587</c:v>
                </c:pt>
                <c:pt idx="30133">
                  <c:v>17.688500000000001</c:v>
                </c:pt>
                <c:pt idx="30134">
                  <c:v>17.489999999999998</c:v>
                </c:pt>
                <c:pt idx="30135">
                  <c:v>17.6035</c:v>
                </c:pt>
                <c:pt idx="30136">
                  <c:v>17.618500000000001</c:v>
                </c:pt>
                <c:pt idx="30137">
                  <c:v>17.3964</c:v>
                </c:pt>
                <c:pt idx="30138">
                  <c:v>17.6586</c:v>
                </c:pt>
                <c:pt idx="30139">
                  <c:v>17.525400000000001</c:v>
                </c:pt>
                <c:pt idx="30140">
                  <c:v>17.3935</c:v>
                </c:pt>
                <c:pt idx="30141">
                  <c:v>17.606000000000002</c:v>
                </c:pt>
                <c:pt idx="30142">
                  <c:v>17.531600000000001</c:v>
                </c:pt>
                <c:pt idx="30143">
                  <c:v>17.409099999999999</c:v>
                </c:pt>
                <c:pt idx="30144">
                  <c:v>17.599699999999999</c:v>
                </c:pt>
                <c:pt idx="30145">
                  <c:v>17.500399999999999</c:v>
                </c:pt>
                <c:pt idx="30146">
                  <c:v>17.403500000000001</c:v>
                </c:pt>
                <c:pt idx="30147">
                  <c:v>17.564900000000002</c:v>
                </c:pt>
                <c:pt idx="30148">
                  <c:v>17.2803</c:v>
                </c:pt>
                <c:pt idx="30149">
                  <c:v>17.323799999999999</c:v>
                </c:pt>
                <c:pt idx="30150">
                  <c:v>17.471299999999999</c:v>
                </c:pt>
                <c:pt idx="30151">
                  <c:v>17.335899999999999</c:v>
                </c:pt>
                <c:pt idx="30152">
                  <c:v>17.514900000000001</c:v>
                </c:pt>
                <c:pt idx="30153">
                  <c:v>17.544799999999999</c:v>
                </c:pt>
                <c:pt idx="30154">
                  <c:v>17.365600000000001</c:v>
                </c:pt>
                <c:pt idx="30155">
                  <c:v>17.565899999999999</c:v>
                </c:pt>
                <c:pt idx="30156">
                  <c:v>17.514700000000001</c:v>
                </c:pt>
                <c:pt idx="30157">
                  <c:v>17.391100000000002</c:v>
                </c:pt>
                <c:pt idx="30158">
                  <c:v>17.629100000000001</c:v>
                </c:pt>
                <c:pt idx="30159">
                  <c:v>17.5944</c:v>
                </c:pt>
                <c:pt idx="30160">
                  <c:v>17.386399999999998</c:v>
                </c:pt>
                <c:pt idx="30161">
                  <c:v>17.6234</c:v>
                </c:pt>
                <c:pt idx="30162">
                  <c:v>17.637699999999999</c:v>
                </c:pt>
                <c:pt idx="30163">
                  <c:v>17.5488</c:v>
                </c:pt>
                <c:pt idx="30164">
                  <c:v>17.676100000000002</c:v>
                </c:pt>
                <c:pt idx="30165">
                  <c:v>17.562000000000001</c:v>
                </c:pt>
                <c:pt idx="30166">
                  <c:v>17.513500000000001</c:v>
                </c:pt>
                <c:pt idx="30167">
                  <c:v>17.6601</c:v>
                </c:pt>
                <c:pt idx="30168">
                  <c:v>17.4468</c:v>
                </c:pt>
                <c:pt idx="30169">
                  <c:v>17.565899999999999</c:v>
                </c:pt>
                <c:pt idx="30170">
                  <c:v>17.584299999999999</c:v>
                </c:pt>
                <c:pt idx="30171">
                  <c:v>17.4269</c:v>
                </c:pt>
                <c:pt idx="30172">
                  <c:v>17.596499999999999</c:v>
                </c:pt>
                <c:pt idx="30173">
                  <c:v>17.562200000000001</c:v>
                </c:pt>
                <c:pt idx="30174">
                  <c:v>17.3947</c:v>
                </c:pt>
                <c:pt idx="30175">
                  <c:v>17.5793</c:v>
                </c:pt>
                <c:pt idx="30176">
                  <c:v>17.540800000000001</c:v>
                </c:pt>
                <c:pt idx="30177">
                  <c:v>17.344899999999999</c:v>
                </c:pt>
                <c:pt idx="30178">
                  <c:v>17.627600000000001</c:v>
                </c:pt>
                <c:pt idx="30179">
                  <c:v>17.513000000000002</c:v>
                </c:pt>
                <c:pt idx="30180">
                  <c:v>17.374700000000001</c:v>
                </c:pt>
                <c:pt idx="30181">
                  <c:v>17.628900000000002</c:v>
                </c:pt>
                <c:pt idx="30182">
                  <c:v>17.518000000000001</c:v>
                </c:pt>
                <c:pt idx="30183">
                  <c:v>17.415199999999999</c:v>
                </c:pt>
                <c:pt idx="30184">
                  <c:v>17.590199999999999</c:v>
                </c:pt>
                <c:pt idx="30185">
                  <c:v>17.420300000000001</c:v>
                </c:pt>
                <c:pt idx="30186">
                  <c:v>17.4682</c:v>
                </c:pt>
                <c:pt idx="30187">
                  <c:v>17.619</c:v>
                </c:pt>
                <c:pt idx="30188">
                  <c:v>17.409300000000002</c:v>
                </c:pt>
                <c:pt idx="30189">
                  <c:v>17.537400000000002</c:v>
                </c:pt>
                <c:pt idx="30190">
                  <c:v>17.548999999999999</c:v>
                </c:pt>
                <c:pt idx="30191">
                  <c:v>17.380800000000001</c:v>
                </c:pt>
                <c:pt idx="30192">
                  <c:v>17.5198</c:v>
                </c:pt>
                <c:pt idx="30193">
                  <c:v>17.549499999999998</c:v>
                </c:pt>
                <c:pt idx="30194">
                  <c:v>17.369599999999998</c:v>
                </c:pt>
                <c:pt idx="30195">
                  <c:v>17.59</c:v>
                </c:pt>
                <c:pt idx="30196">
                  <c:v>17.529900000000001</c:v>
                </c:pt>
                <c:pt idx="30197">
                  <c:v>17.397500000000001</c:v>
                </c:pt>
                <c:pt idx="30198">
                  <c:v>17.5962</c:v>
                </c:pt>
                <c:pt idx="30199">
                  <c:v>17.5154</c:v>
                </c:pt>
                <c:pt idx="30200">
                  <c:v>17.3828</c:v>
                </c:pt>
                <c:pt idx="30201">
                  <c:v>17.602499999999999</c:v>
                </c:pt>
                <c:pt idx="30202">
                  <c:v>17.476500000000001</c:v>
                </c:pt>
                <c:pt idx="30203">
                  <c:v>17.430800000000001</c:v>
                </c:pt>
                <c:pt idx="30204">
                  <c:v>17.598299999999998</c:v>
                </c:pt>
                <c:pt idx="30205">
                  <c:v>17.436499999999999</c:v>
                </c:pt>
                <c:pt idx="30206">
                  <c:v>17.512599999999999</c:v>
                </c:pt>
                <c:pt idx="30207">
                  <c:v>17.593399999999999</c:v>
                </c:pt>
                <c:pt idx="30208">
                  <c:v>17.417899999999999</c:v>
                </c:pt>
                <c:pt idx="30209">
                  <c:v>17.507100000000001</c:v>
                </c:pt>
                <c:pt idx="30210">
                  <c:v>17.574400000000001</c:v>
                </c:pt>
                <c:pt idx="30211">
                  <c:v>17.3751</c:v>
                </c:pt>
                <c:pt idx="30212">
                  <c:v>17.568899999999999</c:v>
                </c:pt>
                <c:pt idx="30213">
                  <c:v>17.555399999999999</c:v>
                </c:pt>
                <c:pt idx="30214">
                  <c:v>17.404399999999999</c:v>
                </c:pt>
                <c:pt idx="30215">
                  <c:v>17.577500000000001</c:v>
                </c:pt>
                <c:pt idx="30216">
                  <c:v>17.421399999999998</c:v>
                </c:pt>
                <c:pt idx="30217">
                  <c:v>17.5627</c:v>
                </c:pt>
                <c:pt idx="30218">
                  <c:v>17.552700000000002</c:v>
                </c:pt>
                <c:pt idx="30219">
                  <c:v>17.3551</c:v>
                </c:pt>
                <c:pt idx="30220">
                  <c:v>17.553799999999999</c:v>
                </c:pt>
                <c:pt idx="30221">
                  <c:v>17.439800000000002</c:v>
                </c:pt>
                <c:pt idx="30222">
                  <c:v>17.546399999999998</c:v>
                </c:pt>
                <c:pt idx="30223">
                  <c:v>17.493400000000001</c:v>
                </c:pt>
                <c:pt idx="30224">
                  <c:v>17.3553</c:v>
                </c:pt>
                <c:pt idx="30225">
                  <c:v>17.549600000000002</c:v>
                </c:pt>
                <c:pt idx="30226">
                  <c:v>17.407800000000002</c:v>
                </c:pt>
                <c:pt idx="30227">
                  <c:v>17.586600000000001</c:v>
                </c:pt>
                <c:pt idx="30228">
                  <c:v>17.538900000000002</c:v>
                </c:pt>
                <c:pt idx="30229">
                  <c:v>17.422599999999999</c:v>
                </c:pt>
                <c:pt idx="30230">
                  <c:v>17.5504</c:v>
                </c:pt>
                <c:pt idx="30231">
                  <c:v>17.440799999999999</c:v>
                </c:pt>
                <c:pt idx="30232">
                  <c:v>17.569400000000002</c:v>
                </c:pt>
                <c:pt idx="30233">
                  <c:v>17.5398</c:v>
                </c:pt>
                <c:pt idx="30234">
                  <c:v>17.412600000000001</c:v>
                </c:pt>
                <c:pt idx="30235">
                  <c:v>17.562000000000001</c:v>
                </c:pt>
                <c:pt idx="30236">
                  <c:v>17.412099999999999</c:v>
                </c:pt>
                <c:pt idx="30237">
                  <c:v>17.553699999999999</c:v>
                </c:pt>
                <c:pt idx="30238">
                  <c:v>17.5228</c:v>
                </c:pt>
                <c:pt idx="30239">
                  <c:v>17.3828</c:v>
                </c:pt>
                <c:pt idx="30240">
                  <c:v>17.588200000000001</c:v>
                </c:pt>
                <c:pt idx="30241">
                  <c:v>17.396599999999999</c:v>
                </c:pt>
                <c:pt idx="30242">
                  <c:v>17.6068</c:v>
                </c:pt>
                <c:pt idx="30243">
                  <c:v>17.549399999999999</c:v>
                </c:pt>
                <c:pt idx="30244">
                  <c:v>17.455500000000001</c:v>
                </c:pt>
                <c:pt idx="30245">
                  <c:v>17.6204</c:v>
                </c:pt>
                <c:pt idx="30246">
                  <c:v>17.415900000000001</c:v>
                </c:pt>
                <c:pt idx="30247">
                  <c:v>17.604600000000001</c:v>
                </c:pt>
                <c:pt idx="30248">
                  <c:v>17.5395</c:v>
                </c:pt>
                <c:pt idx="30249">
                  <c:v>17.427800000000001</c:v>
                </c:pt>
                <c:pt idx="30250">
                  <c:v>17.584099999999999</c:v>
                </c:pt>
                <c:pt idx="30251">
                  <c:v>17.406300000000002</c:v>
                </c:pt>
                <c:pt idx="30252">
                  <c:v>17.6053</c:v>
                </c:pt>
                <c:pt idx="30253">
                  <c:v>17.453900000000001</c:v>
                </c:pt>
                <c:pt idx="30254">
                  <c:v>17.456299999999999</c:v>
                </c:pt>
                <c:pt idx="30255">
                  <c:v>17.584800000000001</c:v>
                </c:pt>
                <c:pt idx="30256">
                  <c:v>17.382899999999999</c:v>
                </c:pt>
                <c:pt idx="30257">
                  <c:v>17.607900000000001</c:v>
                </c:pt>
                <c:pt idx="30258">
                  <c:v>17.520600000000002</c:v>
                </c:pt>
                <c:pt idx="30259">
                  <c:v>17.432700000000001</c:v>
                </c:pt>
                <c:pt idx="30260">
                  <c:v>17.610499999999998</c:v>
                </c:pt>
                <c:pt idx="30261">
                  <c:v>17.334800000000001</c:v>
                </c:pt>
                <c:pt idx="30262">
                  <c:v>17.6267</c:v>
                </c:pt>
                <c:pt idx="30263">
                  <c:v>17.497399999999999</c:v>
                </c:pt>
                <c:pt idx="30264">
                  <c:v>17.452000000000002</c:v>
                </c:pt>
                <c:pt idx="30265">
                  <c:v>17.5977</c:v>
                </c:pt>
                <c:pt idx="30266">
                  <c:v>17.337299999999999</c:v>
                </c:pt>
                <c:pt idx="30267">
                  <c:v>17.6538</c:v>
                </c:pt>
                <c:pt idx="30268">
                  <c:v>17.500800000000002</c:v>
                </c:pt>
                <c:pt idx="30269">
                  <c:v>17.468</c:v>
                </c:pt>
                <c:pt idx="30270">
                  <c:v>17.599799999999998</c:v>
                </c:pt>
                <c:pt idx="30271">
                  <c:v>17.361699999999999</c:v>
                </c:pt>
                <c:pt idx="30272">
                  <c:v>17.629000000000001</c:v>
                </c:pt>
                <c:pt idx="30273">
                  <c:v>17.4663</c:v>
                </c:pt>
                <c:pt idx="30274">
                  <c:v>17.5382</c:v>
                </c:pt>
                <c:pt idx="30275">
                  <c:v>17.565100000000001</c:v>
                </c:pt>
                <c:pt idx="30276">
                  <c:v>17.3583</c:v>
                </c:pt>
                <c:pt idx="30277">
                  <c:v>17.614799999999999</c:v>
                </c:pt>
                <c:pt idx="30278">
                  <c:v>17.495100000000001</c:v>
                </c:pt>
                <c:pt idx="30279">
                  <c:v>17.5001</c:v>
                </c:pt>
                <c:pt idx="30280">
                  <c:v>17.602</c:v>
                </c:pt>
                <c:pt idx="30281">
                  <c:v>17.316700000000001</c:v>
                </c:pt>
                <c:pt idx="30282">
                  <c:v>17.648099999999999</c:v>
                </c:pt>
                <c:pt idx="30283">
                  <c:v>17.4255</c:v>
                </c:pt>
                <c:pt idx="30284">
                  <c:v>17.553999999999998</c:v>
                </c:pt>
                <c:pt idx="30285">
                  <c:v>17.570699999999999</c:v>
                </c:pt>
                <c:pt idx="30286">
                  <c:v>17.309799999999999</c:v>
                </c:pt>
                <c:pt idx="30287">
                  <c:v>17.632000000000001</c:v>
                </c:pt>
                <c:pt idx="30288">
                  <c:v>17.463699999999999</c:v>
                </c:pt>
                <c:pt idx="30289">
                  <c:v>17.5533</c:v>
                </c:pt>
                <c:pt idx="30290">
                  <c:v>17.559200000000001</c:v>
                </c:pt>
                <c:pt idx="30291">
                  <c:v>17.353100000000001</c:v>
                </c:pt>
                <c:pt idx="30292">
                  <c:v>17.640799999999999</c:v>
                </c:pt>
                <c:pt idx="30293">
                  <c:v>17.467600000000001</c:v>
                </c:pt>
                <c:pt idx="30294">
                  <c:v>17.603200000000001</c:v>
                </c:pt>
                <c:pt idx="30295">
                  <c:v>17.588799999999999</c:v>
                </c:pt>
                <c:pt idx="30296">
                  <c:v>17.3795</c:v>
                </c:pt>
                <c:pt idx="30297">
                  <c:v>17.587599999999998</c:v>
                </c:pt>
                <c:pt idx="30298">
                  <c:v>17.434699999999999</c:v>
                </c:pt>
                <c:pt idx="30299">
                  <c:v>17.602399999999999</c:v>
                </c:pt>
                <c:pt idx="30300">
                  <c:v>17.552099999999999</c:v>
                </c:pt>
                <c:pt idx="30301">
                  <c:v>17.380700000000001</c:v>
                </c:pt>
                <c:pt idx="30302">
                  <c:v>17.617699999999999</c:v>
                </c:pt>
                <c:pt idx="30303">
                  <c:v>17.3781</c:v>
                </c:pt>
                <c:pt idx="30304">
                  <c:v>17.5992</c:v>
                </c:pt>
                <c:pt idx="30305">
                  <c:v>17.535599999999999</c:v>
                </c:pt>
                <c:pt idx="30306">
                  <c:v>17.385000000000002</c:v>
                </c:pt>
                <c:pt idx="30307">
                  <c:v>17.636700000000001</c:v>
                </c:pt>
                <c:pt idx="30308">
                  <c:v>17.386299999999999</c:v>
                </c:pt>
                <c:pt idx="30309">
                  <c:v>17.575099999999999</c:v>
                </c:pt>
                <c:pt idx="30310">
                  <c:v>17.5303</c:v>
                </c:pt>
                <c:pt idx="30311">
                  <c:v>17.445399999999999</c:v>
                </c:pt>
                <c:pt idx="30312">
                  <c:v>17.581900000000001</c:v>
                </c:pt>
                <c:pt idx="30313">
                  <c:v>17.357199999999999</c:v>
                </c:pt>
                <c:pt idx="30314">
                  <c:v>17.565799999999999</c:v>
                </c:pt>
                <c:pt idx="30315">
                  <c:v>17.548300000000001</c:v>
                </c:pt>
                <c:pt idx="30316">
                  <c:v>17.458400000000001</c:v>
                </c:pt>
                <c:pt idx="30317">
                  <c:v>17.6356</c:v>
                </c:pt>
                <c:pt idx="30318">
                  <c:v>17.377800000000001</c:v>
                </c:pt>
                <c:pt idx="30319">
                  <c:v>17.6661</c:v>
                </c:pt>
                <c:pt idx="30320">
                  <c:v>17.522200000000002</c:v>
                </c:pt>
                <c:pt idx="30321">
                  <c:v>17.458300000000001</c:v>
                </c:pt>
                <c:pt idx="30322">
                  <c:v>17.608699999999999</c:v>
                </c:pt>
                <c:pt idx="30323">
                  <c:v>17.3523</c:v>
                </c:pt>
                <c:pt idx="30324">
                  <c:v>17.633700000000001</c:v>
                </c:pt>
                <c:pt idx="30325">
                  <c:v>17.528400000000001</c:v>
                </c:pt>
                <c:pt idx="30326">
                  <c:v>17.479199999999999</c:v>
                </c:pt>
                <c:pt idx="30327">
                  <c:v>17.604700000000001</c:v>
                </c:pt>
                <c:pt idx="30328">
                  <c:v>17.3202</c:v>
                </c:pt>
                <c:pt idx="30329">
                  <c:v>17.667400000000001</c:v>
                </c:pt>
                <c:pt idx="30330">
                  <c:v>17.499700000000001</c:v>
                </c:pt>
                <c:pt idx="30331">
                  <c:v>17.4619</c:v>
                </c:pt>
                <c:pt idx="30332">
                  <c:v>17.6035</c:v>
                </c:pt>
                <c:pt idx="30333">
                  <c:v>17.3323</c:v>
                </c:pt>
                <c:pt idx="30334">
                  <c:v>17.616499999999998</c:v>
                </c:pt>
                <c:pt idx="30335">
                  <c:v>17.485299999999999</c:v>
                </c:pt>
                <c:pt idx="30336">
                  <c:v>17.512599999999999</c:v>
                </c:pt>
                <c:pt idx="30337">
                  <c:v>17.565300000000001</c:v>
                </c:pt>
                <c:pt idx="30338">
                  <c:v>17.349399999999999</c:v>
                </c:pt>
                <c:pt idx="30339">
                  <c:v>17.6144</c:v>
                </c:pt>
                <c:pt idx="30340">
                  <c:v>17.446200000000001</c:v>
                </c:pt>
                <c:pt idx="30341">
                  <c:v>17.5092</c:v>
                </c:pt>
                <c:pt idx="30342">
                  <c:v>17.5686</c:v>
                </c:pt>
                <c:pt idx="30343">
                  <c:v>17.3718</c:v>
                </c:pt>
                <c:pt idx="30344">
                  <c:v>17.619800000000001</c:v>
                </c:pt>
                <c:pt idx="30345">
                  <c:v>17.444900000000001</c:v>
                </c:pt>
                <c:pt idx="30346">
                  <c:v>17.6173</c:v>
                </c:pt>
                <c:pt idx="30347">
                  <c:v>17.575500000000002</c:v>
                </c:pt>
                <c:pt idx="30348">
                  <c:v>17.3766</c:v>
                </c:pt>
                <c:pt idx="30349">
                  <c:v>17.639900000000001</c:v>
                </c:pt>
                <c:pt idx="30350">
                  <c:v>17.397200000000002</c:v>
                </c:pt>
                <c:pt idx="30351">
                  <c:v>17.658799999999999</c:v>
                </c:pt>
                <c:pt idx="30352">
                  <c:v>17.5806</c:v>
                </c:pt>
                <c:pt idx="30353">
                  <c:v>17.365400000000001</c:v>
                </c:pt>
                <c:pt idx="30354">
                  <c:v>17.63</c:v>
                </c:pt>
                <c:pt idx="30355">
                  <c:v>17.430399999999999</c:v>
                </c:pt>
                <c:pt idx="30356">
                  <c:v>17.556899999999999</c:v>
                </c:pt>
                <c:pt idx="30357">
                  <c:v>17.535900000000002</c:v>
                </c:pt>
                <c:pt idx="30358">
                  <c:v>17.321200000000001</c:v>
                </c:pt>
                <c:pt idx="30359">
                  <c:v>17.594899999999999</c:v>
                </c:pt>
                <c:pt idx="30360">
                  <c:v>17.353100000000001</c:v>
                </c:pt>
                <c:pt idx="30361">
                  <c:v>17.591899999999999</c:v>
                </c:pt>
                <c:pt idx="30362">
                  <c:v>17.525600000000001</c:v>
                </c:pt>
                <c:pt idx="30363">
                  <c:v>17.346</c:v>
                </c:pt>
                <c:pt idx="30364">
                  <c:v>17.577100000000002</c:v>
                </c:pt>
                <c:pt idx="30365">
                  <c:v>17.396999999999998</c:v>
                </c:pt>
                <c:pt idx="30366">
                  <c:v>17.560700000000001</c:v>
                </c:pt>
                <c:pt idx="30367">
                  <c:v>17.511900000000001</c:v>
                </c:pt>
                <c:pt idx="30368">
                  <c:v>17.323799999999999</c:v>
                </c:pt>
                <c:pt idx="30369">
                  <c:v>17.549199999999999</c:v>
                </c:pt>
                <c:pt idx="30370">
                  <c:v>17.390899999999998</c:v>
                </c:pt>
                <c:pt idx="30371">
                  <c:v>17.579499999999999</c:v>
                </c:pt>
                <c:pt idx="30372">
                  <c:v>17.540299999999998</c:v>
                </c:pt>
                <c:pt idx="30373">
                  <c:v>17.346800000000002</c:v>
                </c:pt>
                <c:pt idx="30374">
                  <c:v>17.6142</c:v>
                </c:pt>
                <c:pt idx="30375">
                  <c:v>17.400200000000002</c:v>
                </c:pt>
                <c:pt idx="30376">
                  <c:v>17.548500000000001</c:v>
                </c:pt>
                <c:pt idx="30377">
                  <c:v>17.5154</c:v>
                </c:pt>
                <c:pt idx="30378">
                  <c:v>17.3947</c:v>
                </c:pt>
                <c:pt idx="30379">
                  <c:v>17.501999999999999</c:v>
                </c:pt>
                <c:pt idx="30380">
                  <c:v>17.412700000000001</c:v>
                </c:pt>
                <c:pt idx="30381">
                  <c:v>17.5852</c:v>
                </c:pt>
                <c:pt idx="30382">
                  <c:v>17.533799999999999</c:v>
                </c:pt>
                <c:pt idx="30383">
                  <c:v>17.415099999999999</c:v>
                </c:pt>
                <c:pt idx="30384">
                  <c:v>17.5731</c:v>
                </c:pt>
                <c:pt idx="30385">
                  <c:v>17.392299999999999</c:v>
                </c:pt>
                <c:pt idx="30386">
                  <c:v>17.592700000000001</c:v>
                </c:pt>
                <c:pt idx="30387">
                  <c:v>17.5364</c:v>
                </c:pt>
                <c:pt idx="30388">
                  <c:v>17.390699999999999</c:v>
                </c:pt>
                <c:pt idx="30389">
                  <c:v>17.578900000000001</c:v>
                </c:pt>
                <c:pt idx="30390">
                  <c:v>17.385999999999999</c:v>
                </c:pt>
                <c:pt idx="30391">
                  <c:v>17.6008</c:v>
                </c:pt>
                <c:pt idx="30392">
                  <c:v>17.451699999999999</c:v>
                </c:pt>
                <c:pt idx="30393">
                  <c:v>17.404299999999999</c:v>
                </c:pt>
                <c:pt idx="30394">
                  <c:v>17.623000000000001</c:v>
                </c:pt>
                <c:pt idx="30395">
                  <c:v>17.4116</c:v>
                </c:pt>
                <c:pt idx="30396">
                  <c:v>17.603000000000002</c:v>
                </c:pt>
                <c:pt idx="30397">
                  <c:v>17.5288</c:v>
                </c:pt>
                <c:pt idx="30398">
                  <c:v>17.439499999999999</c:v>
                </c:pt>
                <c:pt idx="30399">
                  <c:v>17.566700000000001</c:v>
                </c:pt>
                <c:pt idx="30400">
                  <c:v>17.3931</c:v>
                </c:pt>
                <c:pt idx="30401">
                  <c:v>17.559000000000001</c:v>
                </c:pt>
                <c:pt idx="30402">
                  <c:v>17.512</c:v>
                </c:pt>
                <c:pt idx="30403">
                  <c:v>17.466799999999999</c:v>
                </c:pt>
                <c:pt idx="30404">
                  <c:v>17.576000000000001</c:v>
                </c:pt>
                <c:pt idx="30405">
                  <c:v>17.429200000000002</c:v>
                </c:pt>
                <c:pt idx="30406">
                  <c:v>17.607500000000002</c:v>
                </c:pt>
                <c:pt idx="30407">
                  <c:v>17.4999</c:v>
                </c:pt>
                <c:pt idx="30408">
                  <c:v>17.447600000000001</c:v>
                </c:pt>
                <c:pt idx="30409">
                  <c:v>17.578900000000001</c:v>
                </c:pt>
                <c:pt idx="30410">
                  <c:v>17.373200000000001</c:v>
                </c:pt>
                <c:pt idx="30411">
                  <c:v>17.589300000000001</c:v>
                </c:pt>
                <c:pt idx="30412">
                  <c:v>17.553799999999999</c:v>
                </c:pt>
                <c:pt idx="30413">
                  <c:v>17.4161</c:v>
                </c:pt>
                <c:pt idx="30414">
                  <c:v>17.575500000000002</c:v>
                </c:pt>
                <c:pt idx="30415">
                  <c:v>17.387</c:v>
                </c:pt>
                <c:pt idx="30416">
                  <c:v>17.5855</c:v>
                </c:pt>
                <c:pt idx="30417">
                  <c:v>17.519200000000001</c:v>
                </c:pt>
                <c:pt idx="30418">
                  <c:v>17.450800000000001</c:v>
                </c:pt>
                <c:pt idx="30419">
                  <c:v>17.566400000000002</c:v>
                </c:pt>
                <c:pt idx="30420">
                  <c:v>17.4177</c:v>
                </c:pt>
                <c:pt idx="30421">
                  <c:v>17.6053</c:v>
                </c:pt>
                <c:pt idx="30422">
                  <c:v>17.515499999999999</c:v>
                </c:pt>
                <c:pt idx="30423">
                  <c:v>17.421900000000001</c:v>
                </c:pt>
                <c:pt idx="30424">
                  <c:v>17.555099999999999</c:v>
                </c:pt>
                <c:pt idx="30425">
                  <c:v>17.408000000000001</c:v>
                </c:pt>
                <c:pt idx="30426">
                  <c:v>17.5839</c:v>
                </c:pt>
                <c:pt idx="30427">
                  <c:v>17.496600000000001</c:v>
                </c:pt>
                <c:pt idx="30428">
                  <c:v>17.465900000000001</c:v>
                </c:pt>
                <c:pt idx="30429">
                  <c:v>17.573499999999999</c:v>
                </c:pt>
                <c:pt idx="30430">
                  <c:v>17.347899999999999</c:v>
                </c:pt>
                <c:pt idx="30431">
                  <c:v>17.604700000000001</c:v>
                </c:pt>
                <c:pt idx="30432">
                  <c:v>17.491</c:v>
                </c:pt>
                <c:pt idx="30433">
                  <c:v>17.4483</c:v>
                </c:pt>
                <c:pt idx="30434">
                  <c:v>17.574200000000001</c:v>
                </c:pt>
                <c:pt idx="30435">
                  <c:v>17.3445</c:v>
                </c:pt>
                <c:pt idx="30436">
                  <c:v>17.6036</c:v>
                </c:pt>
                <c:pt idx="30437">
                  <c:v>17.5075</c:v>
                </c:pt>
                <c:pt idx="30438">
                  <c:v>17.462499999999999</c:v>
                </c:pt>
                <c:pt idx="30439">
                  <c:v>17.554200000000002</c:v>
                </c:pt>
                <c:pt idx="30440">
                  <c:v>17.367799999999999</c:v>
                </c:pt>
                <c:pt idx="30441">
                  <c:v>17.6022</c:v>
                </c:pt>
                <c:pt idx="30442">
                  <c:v>17.499400000000001</c:v>
                </c:pt>
                <c:pt idx="30443">
                  <c:v>17.483000000000001</c:v>
                </c:pt>
                <c:pt idx="30444">
                  <c:v>17.590199999999999</c:v>
                </c:pt>
                <c:pt idx="30445">
                  <c:v>17.3413</c:v>
                </c:pt>
                <c:pt idx="30446">
                  <c:v>17.5456</c:v>
                </c:pt>
                <c:pt idx="30447">
                  <c:v>17.506499999999999</c:v>
                </c:pt>
                <c:pt idx="30448">
                  <c:v>17.4876</c:v>
                </c:pt>
                <c:pt idx="30449">
                  <c:v>17.617599999999999</c:v>
                </c:pt>
                <c:pt idx="30450">
                  <c:v>17.356300000000001</c:v>
                </c:pt>
                <c:pt idx="30451">
                  <c:v>17.617100000000001</c:v>
                </c:pt>
                <c:pt idx="30452">
                  <c:v>17.4986</c:v>
                </c:pt>
                <c:pt idx="30453">
                  <c:v>17.454899999999999</c:v>
                </c:pt>
                <c:pt idx="30454">
                  <c:v>17.561399999999999</c:v>
                </c:pt>
                <c:pt idx="30455">
                  <c:v>17.3766</c:v>
                </c:pt>
                <c:pt idx="30456">
                  <c:v>17.587</c:v>
                </c:pt>
                <c:pt idx="30457">
                  <c:v>17.5184</c:v>
                </c:pt>
                <c:pt idx="30458">
                  <c:v>17.4861</c:v>
                </c:pt>
                <c:pt idx="30459">
                  <c:v>17.5533</c:v>
                </c:pt>
                <c:pt idx="30460">
                  <c:v>17.36</c:v>
                </c:pt>
                <c:pt idx="30461">
                  <c:v>17.609200000000001</c:v>
                </c:pt>
                <c:pt idx="30462">
                  <c:v>17.495000000000001</c:v>
                </c:pt>
                <c:pt idx="30463">
                  <c:v>17.5276</c:v>
                </c:pt>
                <c:pt idx="30464">
                  <c:v>17.548400000000001</c:v>
                </c:pt>
                <c:pt idx="30465">
                  <c:v>17.371500000000001</c:v>
                </c:pt>
                <c:pt idx="30466">
                  <c:v>17.5671</c:v>
                </c:pt>
                <c:pt idx="30467">
                  <c:v>17.492999999999999</c:v>
                </c:pt>
                <c:pt idx="30468">
                  <c:v>17.541799999999999</c:v>
                </c:pt>
                <c:pt idx="30469">
                  <c:v>17.5383</c:v>
                </c:pt>
                <c:pt idx="30470">
                  <c:v>17.374600000000001</c:v>
                </c:pt>
                <c:pt idx="30471">
                  <c:v>17.590499999999999</c:v>
                </c:pt>
                <c:pt idx="30472">
                  <c:v>17.4175</c:v>
                </c:pt>
                <c:pt idx="30473">
                  <c:v>17.452999999999999</c:v>
                </c:pt>
                <c:pt idx="30474">
                  <c:v>17.607500000000002</c:v>
                </c:pt>
                <c:pt idx="30475">
                  <c:v>17.364899999999999</c:v>
                </c:pt>
                <c:pt idx="30476">
                  <c:v>17.586099999999998</c:v>
                </c:pt>
                <c:pt idx="30477">
                  <c:v>17.432700000000001</c:v>
                </c:pt>
                <c:pt idx="30478">
                  <c:v>17.507100000000001</c:v>
                </c:pt>
                <c:pt idx="30479">
                  <c:v>17.537600000000001</c:v>
                </c:pt>
                <c:pt idx="30480">
                  <c:v>17.376799999999999</c:v>
                </c:pt>
                <c:pt idx="30481">
                  <c:v>17.6128</c:v>
                </c:pt>
                <c:pt idx="30482">
                  <c:v>17.4678</c:v>
                </c:pt>
                <c:pt idx="30483">
                  <c:v>17.5625</c:v>
                </c:pt>
                <c:pt idx="30484">
                  <c:v>17.5718</c:v>
                </c:pt>
                <c:pt idx="30485">
                  <c:v>17.363099999999999</c:v>
                </c:pt>
                <c:pt idx="30486">
                  <c:v>17.617699999999999</c:v>
                </c:pt>
                <c:pt idx="30487">
                  <c:v>17.436900000000001</c:v>
                </c:pt>
                <c:pt idx="30488">
                  <c:v>17.552299999999999</c:v>
                </c:pt>
                <c:pt idx="30489">
                  <c:v>17.5931</c:v>
                </c:pt>
                <c:pt idx="30490">
                  <c:v>17.3552</c:v>
                </c:pt>
                <c:pt idx="30491">
                  <c:v>17.582000000000001</c:v>
                </c:pt>
                <c:pt idx="30492">
                  <c:v>17.460599999999999</c:v>
                </c:pt>
                <c:pt idx="30493">
                  <c:v>17.52</c:v>
                </c:pt>
                <c:pt idx="30494">
                  <c:v>17.5806</c:v>
                </c:pt>
                <c:pt idx="30495">
                  <c:v>17.392399999999999</c:v>
                </c:pt>
                <c:pt idx="30496">
                  <c:v>17.6008</c:v>
                </c:pt>
                <c:pt idx="30497">
                  <c:v>17.428000000000001</c:v>
                </c:pt>
                <c:pt idx="30498">
                  <c:v>17.5242</c:v>
                </c:pt>
                <c:pt idx="30499">
                  <c:v>17.498200000000001</c:v>
                </c:pt>
                <c:pt idx="30500">
                  <c:v>17.424499999999998</c:v>
                </c:pt>
                <c:pt idx="30501">
                  <c:v>17.642399999999999</c:v>
                </c:pt>
                <c:pt idx="30502">
                  <c:v>17.478300000000001</c:v>
                </c:pt>
                <c:pt idx="30503">
                  <c:v>17.521000000000001</c:v>
                </c:pt>
                <c:pt idx="30504">
                  <c:v>17.535799999999998</c:v>
                </c:pt>
                <c:pt idx="30505">
                  <c:v>17.3933</c:v>
                </c:pt>
                <c:pt idx="30506">
                  <c:v>17.5793</c:v>
                </c:pt>
                <c:pt idx="30507">
                  <c:v>17.480499999999999</c:v>
                </c:pt>
                <c:pt idx="30508">
                  <c:v>17.563800000000001</c:v>
                </c:pt>
                <c:pt idx="30509">
                  <c:v>17.538599999999999</c:v>
                </c:pt>
                <c:pt idx="30510">
                  <c:v>17.376899999999999</c:v>
                </c:pt>
                <c:pt idx="30511">
                  <c:v>17.593499999999999</c:v>
                </c:pt>
                <c:pt idx="30512">
                  <c:v>17.419499999999999</c:v>
                </c:pt>
                <c:pt idx="30513">
                  <c:v>17.5687</c:v>
                </c:pt>
                <c:pt idx="30514">
                  <c:v>17.526599999999998</c:v>
                </c:pt>
                <c:pt idx="30515">
                  <c:v>17.395099999999999</c:v>
                </c:pt>
                <c:pt idx="30516">
                  <c:v>17.548400000000001</c:v>
                </c:pt>
                <c:pt idx="30517">
                  <c:v>17.436599999999999</c:v>
                </c:pt>
                <c:pt idx="30518">
                  <c:v>17.558900000000001</c:v>
                </c:pt>
                <c:pt idx="30519">
                  <c:v>17.523499999999999</c:v>
                </c:pt>
                <c:pt idx="30520">
                  <c:v>17.407399999999999</c:v>
                </c:pt>
                <c:pt idx="30521">
                  <c:v>17.568899999999999</c:v>
                </c:pt>
                <c:pt idx="30522">
                  <c:v>17.453900000000001</c:v>
                </c:pt>
                <c:pt idx="30523">
                  <c:v>17.537500000000001</c:v>
                </c:pt>
                <c:pt idx="30524">
                  <c:v>17.555399999999999</c:v>
                </c:pt>
                <c:pt idx="30525">
                  <c:v>17.365600000000001</c:v>
                </c:pt>
                <c:pt idx="30526">
                  <c:v>17.582799999999999</c:v>
                </c:pt>
                <c:pt idx="30527">
                  <c:v>17.449300000000001</c:v>
                </c:pt>
                <c:pt idx="30528">
                  <c:v>17.538900000000002</c:v>
                </c:pt>
                <c:pt idx="30529">
                  <c:v>17.5581</c:v>
                </c:pt>
                <c:pt idx="30530">
                  <c:v>17.366399999999999</c:v>
                </c:pt>
                <c:pt idx="30531">
                  <c:v>17.567299999999999</c:v>
                </c:pt>
                <c:pt idx="30532">
                  <c:v>17.422000000000001</c:v>
                </c:pt>
                <c:pt idx="30533">
                  <c:v>17.569099999999999</c:v>
                </c:pt>
                <c:pt idx="30534">
                  <c:v>17.468699999999998</c:v>
                </c:pt>
                <c:pt idx="30535">
                  <c:v>17.394200000000001</c:v>
                </c:pt>
                <c:pt idx="30536">
                  <c:v>17.571200000000001</c:v>
                </c:pt>
                <c:pt idx="30537">
                  <c:v>17.456499999999998</c:v>
                </c:pt>
                <c:pt idx="30538">
                  <c:v>17.600100000000001</c:v>
                </c:pt>
                <c:pt idx="30539">
                  <c:v>17.5319</c:v>
                </c:pt>
                <c:pt idx="30540">
                  <c:v>17.412800000000001</c:v>
                </c:pt>
                <c:pt idx="30541">
                  <c:v>17.554099999999998</c:v>
                </c:pt>
                <c:pt idx="30542">
                  <c:v>17.427299999999999</c:v>
                </c:pt>
                <c:pt idx="30543">
                  <c:v>17.586099999999998</c:v>
                </c:pt>
                <c:pt idx="30544">
                  <c:v>17.494299999999999</c:v>
                </c:pt>
                <c:pt idx="30545">
                  <c:v>17.38</c:v>
                </c:pt>
                <c:pt idx="30546">
                  <c:v>17.582100000000001</c:v>
                </c:pt>
                <c:pt idx="30547">
                  <c:v>17.410399999999999</c:v>
                </c:pt>
                <c:pt idx="30548">
                  <c:v>17.592600000000001</c:v>
                </c:pt>
                <c:pt idx="30549">
                  <c:v>17.563400000000001</c:v>
                </c:pt>
                <c:pt idx="30550">
                  <c:v>17.383400000000002</c:v>
                </c:pt>
                <c:pt idx="30551">
                  <c:v>17.513300000000001</c:v>
                </c:pt>
                <c:pt idx="30552">
                  <c:v>17.421399999999998</c:v>
                </c:pt>
                <c:pt idx="30553">
                  <c:v>17.610399999999998</c:v>
                </c:pt>
                <c:pt idx="30554">
                  <c:v>17.564900000000002</c:v>
                </c:pt>
                <c:pt idx="30555">
                  <c:v>17.394400000000001</c:v>
                </c:pt>
                <c:pt idx="30556">
                  <c:v>17.579899999999999</c:v>
                </c:pt>
                <c:pt idx="30557">
                  <c:v>17.38</c:v>
                </c:pt>
                <c:pt idx="30558">
                  <c:v>17.581199999999999</c:v>
                </c:pt>
                <c:pt idx="30559">
                  <c:v>17.5473</c:v>
                </c:pt>
                <c:pt idx="30560">
                  <c:v>17.401800000000001</c:v>
                </c:pt>
                <c:pt idx="30561">
                  <c:v>17.587399999999999</c:v>
                </c:pt>
                <c:pt idx="30562">
                  <c:v>17.415500000000002</c:v>
                </c:pt>
                <c:pt idx="30563">
                  <c:v>17.588200000000001</c:v>
                </c:pt>
                <c:pt idx="30564">
                  <c:v>17.5227</c:v>
                </c:pt>
                <c:pt idx="30565">
                  <c:v>17.403700000000001</c:v>
                </c:pt>
                <c:pt idx="30566">
                  <c:v>17.5566</c:v>
                </c:pt>
                <c:pt idx="30567">
                  <c:v>17.398399999999999</c:v>
                </c:pt>
                <c:pt idx="30568">
                  <c:v>17.557400000000001</c:v>
                </c:pt>
                <c:pt idx="30569">
                  <c:v>17.574000000000002</c:v>
                </c:pt>
                <c:pt idx="30570">
                  <c:v>17.434200000000001</c:v>
                </c:pt>
                <c:pt idx="30571">
                  <c:v>17.601400000000002</c:v>
                </c:pt>
                <c:pt idx="30572">
                  <c:v>17.389700000000001</c:v>
                </c:pt>
                <c:pt idx="30573">
                  <c:v>17.594899999999999</c:v>
                </c:pt>
                <c:pt idx="30574">
                  <c:v>17.499199999999998</c:v>
                </c:pt>
                <c:pt idx="30575">
                  <c:v>17.473800000000001</c:v>
                </c:pt>
                <c:pt idx="30576">
                  <c:v>17.584700000000002</c:v>
                </c:pt>
                <c:pt idx="30577">
                  <c:v>17.396000000000001</c:v>
                </c:pt>
                <c:pt idx="30578">
                  <c:v>17.574000000000002</c:v>
                </c:pt>
                <c:pt idx="30579">
                  <c:v>17.481999999999999</c:v>
                </c:pt>
                <c:pt idx="30580">
                  <c:v>17.415099999999999</c:v>
                </c:pt>
                <c:pt idx="30581">
                  <c:v>17.578800000000001</c:v>
                </c:pt>
                <c:pt idx="30582">
                  <c:v>17.3279</c:v>
                </c:pt>
                <c:pt idx="30583">
                  <c:v>17.500399999999999</c:v>
                </c:pt>
                <c:pt idx="30584">
                  <c:v>17.4724</c:v>
                </c:pt>
                <c:pt idx="30585">
                  <c:v>17.422899999999998</c:v>
                </c:pt>
                <c:pt idx="30586">
                  <c:v>17.6129</c:v>
                </c:pt>
                <c:pt idx="30587">
                  <c:v>17.473700000000001</c:v>
                </c:pt>
                <c:pt idx="30588">
                  <c:v>17.654</c:v>
                </c:pt>
                <c:pt idx="30589">
                  <c:v>17.551300000000001</c:v>
                </c:pt>
                <c:pt idx="30590">
                  <c:v>17.498000000000001</c:v>
                </c:pt>
                <c:pt idx="30591">
                  <c:v>17.553699999999999</c:v>
                </c:pt>
                <c:pt idx="30592">
                  <c:v>17.4361</c:v>
                </c:pt>
                <c:pt idx="30593">
                  <c:v>17.576599999999999</c:v>
                </c:pt>
                <c:pt idx="30594">
                  <c:v>17.539100000000001</c:v>
                </c:pt>
                <c:pt idx="30595">
                  <c:v>17.485299999999999</c:v>
                </c:pt>
                <c:pt idx="30596">
                  <c:v>17.5579</c:v>
                </c:pt>
                <c:pt idx="30597">
                  <c:v>17.4008</c:v>
                </c:pt>
                <c:pt idx="30598">
                  <c:v>17.584599999999998</c:v>
                </c:pt>
                <c:pt idx="30599">
                  <c:v>17.507300000000001</c:v>
                </c:pt>
                <c:pt idx="30600">
                  <c:v>17.459599999999998</c:v>
                </c:pt>
                <c:pt idx="30601">
                  <c:v>17.576799999999999</c:v>
                </c:pt>
                <c:pt idx="30602">
                  <c:v>17.358599999999999</c:v>
                </c:pt>
                <c:pt idx="30603">
                  <c:v>17.570699999999999</c:v>
                </c:pt>
                <c:pt idx="30604">
                  <c:v>17.495000000000001</c:v>
                </c:pt>
                <c:pt idx="30605">
                  <c:v>17.4726</c:v>
                </c:pt>
                <c:pt idx="30606">
                  <c:v>17.5867</c:v>
                </c:pt>
                <c:pt idx="30607">
                  <c:v>17.374400000000001</c:v>
                </c:pt>
                <c:pt idx="30608">
                  <c:v>17.621099999999998</c:v>
                </c:pt>
                <c:pt idx="30609">
                  <c:v>17.537099999999999</c:v>
                </c:pt>
                <c:pt idx="30610">
                  <c:v>17.503399999999999</c:v>
                </c:pt>
                <c:pt idx="30611">
                  <c:v>17.5351</c:v>
                </c:pt>
                <c:pt idx="30612">
                  <c:v>17.401800000000001</c:v>
                </c:pt>
                <c:pt idx="30613">
                  <c:v>17.589700000000001</c:v>
                </c:pt>
                <c:pt idx="30614">
                  <c:v>17.459900000000001</c:v>
                </c:pt>
                <c:pt idx="30615">
                  <c:v>17.5274</c:v>
                </c:pt>
                <c:pt idx="30616">
                  <c:v>17.556999999999999</c:v>
                </c:pt>
                <c:pt idx="30617">
                  <c:v>17.388200000000001</c:v>
                </c:pt>
                <c:pt idx="30618">
                  <c:v>17.606400000000001</c:v>
                </c:pt>
                <c:pt idx="30619">
                  <c:v>17.456099999999999</c:v>
                </c:pt>
                <c:pt idx="30620">
                  <c:v>17.503699999999998</c:v>
                </c:pt>
                <c:pt idx="30621">
                  <c:v>17.552299999999999</c:v>
                </c:pt>
                <c:pt idx="30622">
                  <c:v>17.418199999999999</c:v>
                </c:pt>
                <c:pt idx="30623">
                  <c:v>17.604700000000001</c:v>
                </c:pt>
                <c:pt idx="30624">
                  <c:v>17.494</c:v>
                </c:pt>
                <c:pt idx="30625">
                  <c:v>17.4377</c:v>
                </c:pt>
                <c:pt idx="30626">
                  <c:v>17.578299999999999</c:v>
                </c:pt>
                <c:pt idx="30627">
                  <c:v>17.397300000000001</c:v>
                </c:pt>
                <c:pt idx="30628">
                  <c:v>17.624600000000001</c:v>
                </c:pt>
                <c:pt idx="30629">
                  <c:v>17.4894</c:v>
                </c:pt>
                <c:pt idx="30630">
                  <c:v>17.434100000000001</c:v>
                </c:pt>
                <c:pt idx="30631">
                  <c:v>17.577500000000001</c:v>
                </c:pt>
                <c:pt idx="30632">
                  <c:v>17.377400000000002</c:v>
                </c:pt>
                <c:pt idx="30633">
                  <c:v>17.630400000000002</c:v>
                </c:pt>
                <c:pt idx="30634">
                  <c:v>17.502500000000001</c:v>
                </c:pt>
                <c:pt idx="30635">
                  <c:v>17.482099999999999</c:v>
                </c:pt>
                <c:pt idx="30636">
                  <c:v>17.585699999999999</c:v>
                </c:pt>
                <c:pt idx="30637">
                  <c:v>17.391100000000002</c:v>
                </c:pt>
                <c:pt idx="30638">
                  <c:v>17.6251</c:v>
                </c:pt>
                <c:pt idx="30639">
                  <c:v>17.468800000000002</c:v>
                </c:pt>
                <c:pt idx="30640">
                  <c:v>17.443899999999999</c:v>
                </c:pt>
                <c:pt idx="30641">
                  <c:v>17.542100000000001</c:v>
                </c:pt>
                <c:pt idx="30642">
                  <c:v>17.366199999999999</c:v>
                </c:pt>
                <c:pt idx="30643">
                  <c:v>17.569700000000001</c:v>
                </c:pt>
                <c:pt idx="30644">
                  <c:v>17.541399999999999</c:v>
                </c:pt>
                <c:pt idx="30645">
                  <c:v>17.484200000000001</c:v>
                </c:pt>
                <c:pt idx="30646">
                  <c:v>17.5669</c:v>
                </c:pt>
                <c:pt idx="30647">
                  <c:v>17.3901</c:v>
                </c:pt>
                <c:pt idx="30648">
                  <c:v>17.610900000000001</c:v>
                </c:pt>
                <c:pt idx="30649">
                  <c:v>17.460599999999999</c:v>
                </c:pt>
                <c:pt idx="30650">
                  <c:v>17.494399999999999</c:v>
                </c:pt>
                <c:pt idx="30651">
                  <c:v>17.581600000000002</c:v>
                </c:pt>
                <c:pt idx="30652">
                  <c:v>17.375800000000002</c:v>
                </c:pt>
                <c:pt idx="30653">
                  <c:v>17.625699999999998</c:v>
                </c:pt>
                <c:pt idx="30654">
                  <c:v>17.473400000000002</c:v>
                </c:pt>
                <c:pt idx="30655">
                  <c:v>17.521699999999999</c:v>
                </c:pt>
                <c:pt idx="30656">
                  <c:v>17.5472</c:v>
                </c:pt>
                <c:pt idx="30657">
                  <c:v>17.3626</c:v>
                </c:pt>
                <c:pt idx="30658">
                  <c:v>17.603100000000001</c:v>
                </c:pt>
                <c:pt idx="30659">
                  <c:v>17.4574</c:v>
                </c:pt>
                <c:pt idx="30660">
                  <c:v>17.526299999999999</c:v>
                </c:pt>
                <c:pt idx="30661">
                  <c:v>17.5657</c:v>
                </c:pt>
                <c:pt idx="30662">
                  <c:v>17.383299999999998</c:v>
                </c:pt>
                <c:pt idx="30663">
                  <c:v>17.593800000000002</c:v>
                </c:pt>
                <c:pt idx="30664">
                  <c:v>17.4787</c:v>
                </c:pt>
                <c:pt idx="30665">
                  <c:v>17.503499999999999</c:v>
                </c:pt>
                <c:pt idx="30666">
                  <c:v>17.568999999999999</c:v>
                </c:pt>
                <c:pt idx="30667">
                  <c:v>17.375800000000002</c:v>
                </c:pt>
                <c:pt idx="30668">
                  <c:v>17.588200000000001</c:v>
                </c:pt>
                <c:pt idx="30669">
                  <c:v>17.480499999999999</c:v>
                </c:pt>
                <c:pt idx="30670">
                  <c:v>17.494800000000001</c:v>
                </c:pt>
                <c:pt idx="30671">
                  <c:v>17.5639</c:v>
                </c:pt>
                <c:pt idx="30672">
                  <c:v>17.332000000000001</c:v>
                </c:pt>
                <c:pt idx="30673">
                  <c:v>17.596499999999999</c:v>
                </c:pt>
                <c:pt idx="30674">
                  <c:v>17.460899999999999</c:v>
                </c:pt>
                <c:pt idx="30675">
                  <c:v>17.514399999999998</c:v>
                </c:pt>
                <c:pt idx="30676">
                  <c:v>17.538399999999999</c:v>
                </c:pt>
                <c:pt idx="30677">
                  <c:v>17.390699999999999</c:v>
                </c:pt>
                <c:pt idx="30678">
                  <c:v>17.558399999999999</c:v>
                </c:pt>
                <c:pt idx="30679">
                  <c:v>17.495000000000001</c:v>
                </c:pt>
                <c:pt idx="30680">
                  <c:v>17.521000000000001</c:v>
                </c:pt>
                <c:pt idx="30681">
                  <c:v>17.587199999999999</c:v>
                </c:pt>
                <c:pt idx="30682">
                  <c:v>17.369800000000001</c:v>
                </c:pt>
                <c:pt idx="30683">
                  <c:v>17.600200000000001</c:v>
                </c:pt>
                <c:pt idx="30684">
                  <c:v>17.473199999999999</c:v>
                </c:pt>
                <c:pt idx="30685">
                  <c:v>17.555299999999999</c:v>
                </c:pt>
                <c:pt idx="30686">
                  <c:v>17.5274</c:v>
                </c:pt>
                <c:pt idx="30687">
                  <c:v>17.374300000000002</c:v>
                </c:pt>
                <c:pt idx="30688">
                  <c:v>17.575099999999999</c:v>
                </c:pt>
                <c:pt idx="30689">
                  <c:v>17.4573</c:v>
                </c:pt>
                <c:pt idx="30690">
                  <c:v>17.545300000000001</c:v>
                </c:pt>
                <c:pt idx="30691">
                  <c:v>17.5091</c:v>
                </c:pt>
                <c:pt idx="30692">
                  <c:v>17.393000000000001</c:v>
                </c:pt>
                <c:pt idx="30693">
                  <c:v>17.540500000000002</c:v>
                </c:pt>
                <c:pt idx="30694">
                  <c:v>17.466699999999999</c:v>
                </c:pt>
                <c:pt idx="30695">
                  <c:v>17.61</c:v>
                </c:pt>
                <c:pt idx="30696">
                  <c:v>17.518699999999999</c:v>
                </c:pt>
                <c:pt idx="30697">
                  <c:v>17.409400000000002</c:v>
                </c:pt>
                <c:pt idx="30698">
                  <c:v>17.591200000000001</c:v>
                </c:pt>
                <c:pt idx="30699">
                  <c:v>17.477499999999999</c:v>
                </c:pt>
                <c:pt idx="30700">
                  <c:v>17.537099999999999</c:v>
                </c:pt>
                <c:pt idx="30701">
                  <c:v>17.563600000000001</c:v>
                </c:pt>
                <c:pt idx="30702">
                  <c:v>17.3752</c:v>
                </c:pt>
                <c:pt idx="30703">
                  <c:v>17.605599999999999</c:v>
                </c:pt>
                <c:pt idx="30704">
                  <c:v>17.447700000000001</c:v>
                </c:pt>
                <c:pt idx="30705">
                  <c:v>17.6114</c:v>
                </c:pt>
                <c:pt idx="30706">
                  <c:v>17.518899999999999</c:v>
                </c:pt>
                <c:pt idx="30707">
                  <c:v>17.427</c:v>
                </c:pt>
                <c:pt idx="30708">
                  <c:v>17.541699999999999</c:v>
                </c:pt>
                <c:pt idx="30709">
                  <c:v>17.447199999999999</c:v>
                </c:pt>
                <c:pt idx="30710">
                  <c:v>17.57</c:v>
                </c:pt>
                <c:pt idx="30711">
                  <c:v>17.545400000000001</c:v>
                </c:pt>
                <c:pt idx="30712">
                  <c:v>17.369599999999998</c:v>
                </c:pt>
                <c:pt idx="30713">
                  <c:v>17.607099999999999</c:v>
                </c:pt>
                <c:pt idx="30714">
                  <c:v>17.41</c:v>
                </c:pt>
                <c:pt idx="30715">
                  <c:v>17.6233</c:v>
                </c:pt>
                <c:pt idx="30716">
                  <c:v>17.519100000000002</c:v>
                </c:pt>
                <c:pt idx="30717">
                  <c:v>17.4497</c:v>
                </c:pt>
                <c:pt idx="30718">
                  <c:v>17.574100000000001</c:v>
                </c:pt>
                <c:pt idx="30719">
                  <c:v>17.427199999999999</c:v>
                </c:pt>
                <c:pt idx="30720">
                  <c:v>17.5791</c:v>
                </c:pt>
                <c:pt idx="30721">
                  <c:v>17.507300000000001</c:v>
                </c:pt>
                <c:pt idx="30722">
                  <c:v>17.437899999999999</c:v>
                </c:pt>
                <c:pt idx="30723">
                  <c:v>17.553100000000001</c:v>
                </c:pt>
                <c:pt idx="30724">
                  <c:v>17.404800000000002</c:v>
                </c:pt>
                <c:pt idx="30725">
                  <c:v>17.596699999999998</c:v>
                </c:pt>
                <c:pt idx="30726">
                  <c:v>17.535900000000002</c:v>
                </c:pt>
                <c:pt idx="30727">
                  <c:v>17.4434</c:v>
                </c:pt>
                <c:pt idx="30728">
                  <c:v>17.5869</c:v>
                </c:pt>
                <c:pt idx="30729">
                  <c:v>17.417100000000001</c:v>
                </c:pt>
                <c:pt idx="30730">
                  <c:v>17.594999999999999</c:v>
                </c:pt>
                <c:pt idx="30731">
                  <c:v>17.551500000000001</c:v>
                </c:pt>
                <c:pt idx="30732">
                  <c:v>17.459599999999998</c:v>
                </c:pt>
                <c:pt idx="30733">
                  <c:v>17.572399999999998</c:v>
                </c:pt>
                <c:pt idx="30734">
                  <c:v>17.3736</c:v>
                </c:pt>
                <c:pt idx="30735">
                  <c:v>17.584399999999999</c:v>
                </c:pt>
                <c:pt idx="30736">
                  <c:v>17.515599999999999</c:v>
                </c:pt>
                <c:pt idx="30737">
                  <c:v>17.470199999999998</c:v>
                </c:pt>
                <c:pt idx="30738">
                  <c:v>17.5732</c:v>
                </c:pt>
                <c:pt idx="30739">
                  <c:v>17.394600000000001</c:v>
                </c:pt>
                <c:pt idx="30740">
                  <c:v>17.554600000000001</c:v>
                </c:pt>
                <c:pt idx="30741">
                  <c:v>17.4726</c:v>
                </c:pt>
                <c:pt idx="30742">
                  <c:v>17.430800000000001</c:v>
                </c:pt>
                <c:pt idx="30743">
                  <c:v>17.594000000000001</c:v>
                </c:pt>
                <c:pt idx="30744">
                  <c:v>17.403099999999998</c:v>
                </c:pt>
                <c:pt idx="30745">
                  <c:v>17.5716</c:v>
                </c:pt>
                <c:pt idx="30746">
                  <c:v>17.517700000000001</c:v>
                </c:pt>
                <c:pt idx="30747">
                  <c:v>17.4603</c:v>
                </c:pt>
                <c:pt idx="30748">
                  <c:v>17.573</c:v>
                </c:pt>
                <c:pt idx="30749">
                  <c:v>17.3688</c:v>
                </c:pt>
                <c:pt idx="30750">
                  <c:v>17.5245</c:v>
                </c:pt>
                <c:pt idx="30751">
                  <c:v>17.503699999999998</c:v>
                </c:pt>
                <c:pt idx="30752">
                  <c:v>17.479900000000001</c:v>
                </c:pt>
                <c:pt idx="30753">
                  <c:v>17.548100000000002</c:v>
                </c:pt>
                <c:pt idx="30754">
                  <c:v>17.3767</c:v>
                </c:pt>
                <c:pt idx="30755">
                  <c:v>17.574200000000001</c:v>
                </c:pt>
                <c:pt idx="30756">
                  <c:v>17.4956</c:v>
                </c:pt>
                <c:pt idx="30757">
                  <c:v>17.516200000000001</c:v>
                </c:pt>
                <c:pt idx="30758">
                  <c:v>17.562200000000001</c:v>
                </c:pt>
                <c:pt idx="30759">
                  <c:v>17.4101</c:v>
                </c:pt>
                <c:pt idx="30760">
                  <c:v>17.578099999999999</c:v>
                </c:pt>
                <c:pt idx="30761">
                  <c:v>17.509699999999999</c:v>
                </c:pt>
                <c:pt idx="30762">
                  <c:v>17.495999999999999</c:v>
                </c:pt>
                <c:pt idx="30763">
                  <c:v>17.589400000000001</c:v>
                </c:pt>
                <c:pt idx="30764">
                  <c:v>17.397600000000001</c:v>
                </c:pt>
                <c:pt idx="30765">
                  <c:v>17.581</c:v>
                </c:pt>
                <c:pt idx="30766">
                  <c:v>17.465399999999999</c:v>
                </c:pt>
                <c:pt idx="30767">
                  <c:v>17.485700000000001</c:v>
                </c:pt>
                <c:pt idx="30768">
                  <c:v>17.564599999999999</c:v>
                </c:pt>
                <c:pt idx="30769">
                  <c:v>17.388200000000001</c:v>
                </c:pt>
                <c:pt idx="30770">
                  <c:v>17.604299999999999</c:v>
                </c:pt>
                <c:pt idx="30771">
                  <c:v>17.4846</c:v>
                </c:pt>
                <c:pt idx="30772">
                  <c:v>17.519200000000001</c:v>
                </c:pt>
                <c:pt idx="30773">
                  <c:v>17.5169</c:v>
                </c:pt>
                <c:pt idx="30774">
                  <c:v>17.369800000000001</c:v>
                </c:pt>
                <c:pt idx="30775">
                  <c:v>17.610600000000002</c:v>
                </c:pt>
                <c:pt idx="30776">
                  <c:v>17.441500000000001</c:v>
                </c:pt>
                <c:pt idx="30777">
                  <c:v>17.589200000000002</c:v>
                </c:pt>
                <c:pt idx="30778">
                  <c:v>17.504999999999999</c:v>
                </c:pt>
                <c:pt idx="30779">
                  <c:v>17.401499999999999</c:v>
                </c:pt>
                <c:pt idx="30780">
                  <c:v>17.564599999999999</c:v>
                </c:pt>
                <c:pt idx="30781">
                  <c:v>17.2439</c:v>
                </c:pt>
                <c:pt idx="30782">
                  <c:v>17.450600000000001</c:v>
                </c:pt>
                <c:pt idx="30783">
                  <c:v>17.524100000000001</c:v>
                </c:pt>
                <c:pt idx="30784">
                  <c:v>17.284099999999999</c:v>
                </c:pt>
                <c:pt idx="30785">
                  <c:v>17.541499999999999</c:v>
                </c:pt>
                <c:pt idx="30786">
                  <c:v>17.356200000000001</c:v>
                </c:pt>
                <c:pt idx="30787">
                  <c:v>17.519400000000001</c:v>
                </c:pt>
                <c:pt idx="30788">
                  <c:v>17.496400000000001</c:v>
                </c:pt>
                <c:pt idx="30789">
                  <c:v>17.2758</c:v>
                </c:pt>
                <c:pt idx="30790">
                  <c:v>17.763100000000001</c:v>
                </c:pt>
                <c:pt idx="30791">
                  <c:v>17.583400000000001</c:v>
                </c:pt>
                <c:pt idx="30792">
                  <c:v>17.659099999999999</c:v>
                </c:pt>
                <c:pt idx="30793">
                  <c:v>17.6418</c:v>
                </c:pt>
                <c:pt idx="30794">
                  <c:v>17.470700000000001</c:v>
                </c:pt>
                <c:pt idx="30795">
                  <c:v>17.630500000000001</c:v>
                </c:pt>
                <c:pt idx="30796">
                  <c:v>17.4681</c:v>
                </c:pt>
                <c:pt idx="30797">
                  <c:v>17.6297</c:v>
                </c:pt>
                <c:pt idx="30798">
                  <c:v>17.521799999999999</c:v>
                </c:pt>
                <c:pt idx="30799">
                  <c:v>17.448899999999998</c:v>
                </c:pt>
                <c:pt idx="30800">
                  <c:v>17.591999999999999</c:v>
                </c:pt>
                <c:pt idx="30801">
                  <c:v>17.3995</c:v>
                </c:pt>
                <c:pt idx="30802">
                  <c:v>17.590800000000002</c:v>
                </c:pt>
                <c:pt idx="30803">
                  <c:v>17.496200000000002</c:v>
                </c:pt>
                <c:pt idx="30804">
                  <c:v>17.424700000000001</c:v>
                </c:pt>
                <c:pt idx="30805">
                  <c:v>17.541599999999999</c:v>
                </c:pt>
                <c:pt idx="30806">
                  <c:v>17.433499999999999</c:v>
                </c:pt>
                <c:pt idx="30807">
                  <c:v>17.574100000000001</c:v>
                </c:pt>
                <c:pt idx="30808">
                  <c:v>17.476099999999999</c:v>
                </c:pt>
                <c:pt idx="30809">
                  <c:v>17.4864</c:v>
                </c:pt>
                <c:pt idx="30810">
                  <c:v>17.523700000000002</c:v>
                </c:pt>
                <c:pt idx="30811">
                  <c:v>17.421099999999999</c:v>
                </c:pt>
                <c:pt idx="30812">
                  <c:v>17.5823</c:v>
                </c:pt>
                <c:pt idx="30813">
                  <c:v>17.540600000000001</c:v>
                </c:pt>
                <c:pt idx="30814">
                  <c:v>17.453399999999998</c:v>
                </c:pt>
                <c:pt idx="30815">
                  <c:v>17.570599999999999</c:v>
                </c:pt>
                <c:pt idx="30816">
                  <c:v>17.384</c:v>
                </c:pt>
                <c:pt idx="30817">
                  <c:v>17.593599999999999</c:v>
                </c:pt>
                <c:pt idx="30818">
                  <c:v>17.481100000000001</c:v>
                </c:pt>
                <c:pt idx="30819">
                  <c:v>17.473800000000001</c:v>
                </c:pt>
                <c:pt idx="30820">
                  <c:v>17.5624</c:v>
                </c:pt>
                <c:pt idx="30821">
                  <c:v>17.388100000000001</c:v>
                </c:pt>
                <c:pt idx="30822">
                  <c:v>17.6219</c:v>
                </c:pt>
                <c:pt idx="30823">
                  <c:v>17.490200000000002</c:v>
                </c:pt>
                <c:pt idx="30824">
                  <c:v>17.519100000000002</c:v>
                </c:pt>
                <c:pt idx="30825">
                  <c:v>17.5928</c:v>
                </c:pt>
                <c:pt idx="30826">
                  <c:v>17.376000000000001</c:v>
                </c:pt>
                <c:pt idx="30827">
                  <c:v>17.635899999999999</c:v>
                </c:pt>
                <c:pt idx="30828">
                  <c:v>17.502600000000001</c:v>
                </c:pt>
                <c:pt idx="30829">
                  <c:v>17.498699999999999</c:v>
                </c:pt>
                <c:pt idx="30830">
                  <c:v>17.566700000000001</c:v>
                </c:pt>
                <c:pt idx="30831">
                  <c:v>17.367699999999999</c:v>
                </c:pt>
                <c:pt idx="30832">
                  <c:v>17.5869</c:v>
                </c:pt>
                <c:pt idx="30833">
                  <c:v>17.456199999999999</c:v>
                </c:pt>
                <c:pt idx="30834">
                  <c:v>17.524799999999999</c:v>
                </c:pt>
                <c:pt idx="30835">
                  <c:v>17.5076</c:v>
                </c:pt>
                <c:pt idx="30836">
                  <c:v>17.366399999999999</c:v>
                </c:pt>
                <c:pt idx="30837">
                  <c:v>17.587700000000002</c:v>
                </c:pt>
                <c:pt idx="30838">
                  <c:v>17.448699999999999</c:v>
                </c:pt>
                <c:pt idx="30839">
                  <c:v>17.567399999999999</c:v>
                </c:pt>
                <c:pt idx="30840">
                  <c:v>17.584499999999998</c:v>
                </c:pt>
                <c:pt idx="30841">
                  <c:v>17.354399999999998</c:v>
                </c:pt>
                <c:pt idx="30842">
                  <c:v>17.6052</c:v>
                </c:pt>
                <c:pt idx="30843">
                  <c:v>17.442499999999999</c:v>
                </c:pt>
                <c:pt idx="30844">
                  <c:v>17.5749</c:v>
                </c:pt>
                <c:pt idx="30845">
                  <c:v>17.5442</c:v>
                </c:pt>
                <c:pt idx="30846">
                  <c:v>17.364999999999998</c:v>
                </c:pt>
                <c:pt idx="30847">
                  <c:v>17.5779</c:v>
                </c:pt>
                <c:pt idx="30848">
                  <c:v>17.4604</c:v>
                </c:pt>
                <c:pt idx="30849">
                  <c:v>17.569600000000001</c:v>
                </c:pt>
                <c:pt idx="30850">
                  <c:v>17.5471</c:v>
                </c:pt>
                <c:pt idx="30851">
                  <c:v>17.376200000000001</c:v>
                </c:pt>
                <c:pt idx="30852">
                  <c:v>17.591999999999999</c:v>
                </c:pt>
                <c:pt idx="30853">
                  <c:v>17.4468</c:v>
                </c:pt>
                <c:pt idx="30854">
                  <c:v>17.564299999999999</c:v>
                </c:pt>
                <c:pt idx="30855">
                  <c:v>17.493200000000002</c:v>
                </c:pt>
                <c:pt idx="30856">
                  <c:v>17.415099999999999</c:v>
                </c:pt>
                <c:pt idx="30857">
                  <c:v>17.552099999999999</c:v>
                </c:pt>
                <c:pt idx="30858">
                  <c:v>17.435600000000001</c:v>
                </c:pt>
                <c:pt idx="30859">
                  <c:v>17.569400000000002</c:v>
                </c:pt>
                <c:pt idx="30860">
                  <c:v>17.572900000000001</c:v>
                </c:pt>
                <c:pt idx="30861">
                  <c:v>17.4145</c:v>
                </c:pt>
                <c:pt idx="30862">
                  <c:v>17.545200000000001</c:v>
                </c:pt>
                <c:pt idx="30863">
                  <c:v>17.4375</c:v>
                </c:pt>
                <c:pt idx="30864">
                  <c:v>17.571400000000001</c:v>
                </c:pt>
                <c:pt idx="30865">
                  <c:v>17.529199999999999</c:v>
                </c:pt>
                <c:pt idx="30866">
                  <c:v>17.4147</c:v>
                </c:pt>
                <c:pt idx="30867">
                  <c:v>17.5794</c:v>
                </c:pt>
                <c:pt idx="30868">
                  <c:v>17.3626</c:v>
                </c:pt>
                <c:pt idx="30869">
                  <c:v>17.585699999999999</c:v>
                </c:pt>
                <c:pt idx="30870">
                  <c:v>17.5501</c:v>
                </c:pt>
                <c:pt idx="30871">
                  <c:v>17.4681</c:v>
                </c:pt>
                <c:pt idx="30872">
                  <c:v>17.627300000000002</c:v>
                </c:pt>
                <c:pt idx="30873">
                  <c:v>17.392800000000001</c:v>
                </c:pt>
                <c:pt idx="30874">
                  <c:v>17.610499999999998</c:v>
                </c:pt>
                <c:pt idx="30875">
                  <c:v>17.5169</c:v>
                </c:pt>
                <c:pt idx="30876">
                  <c:v>17.4437</c:v>
                </c:pt>
                <c:pt idx="30877">
                  <c:v>17.5579</c:v>
                </c:pt>
                <c:pt idx="30878">
                  <c:v>17.342700000000001</c:v>
                </c:pt>
                <c:pt idx="30879">
                  <c:v>17.590199999999999</c:v>
                </c:pt>
                <c:pt idx="30880">
                  <c:v>17.512899999999998</c:v>
                </c:pt>
                <c:pt idx="30881">
                  <c:v>17.4511</c:v>
                </c:pt>
                <c:pt idx="30882">
                  <c:v>17.560099999999998</c:v>
                </c:pt>
                <c:pt idx="30883">
                  <c:v>17.3734</c:v>
                </c:pt>
                <c:pt idx="30884">
                  <c:v>17.578199999999999</c:v>
                </c:pt>
                <c:pt idx="30885">
                  <c:v>17.481000000000002</c:v>
                </c:pt>
                <c:pt idx="30886">
                  <c:v>17.5107</c:v>
                </c:pt>
                <c:pt idx="30887">
                  <c:v>17.549800000000001</c:v>
                </c:pt>
                <c:pt idx="30888">
                  <c:v>17.3688</c:v>
                </c:pt>
                <c:pt idx="30889">
                  <c:v>17.575299999999999</c:v>
                </c:pt>
                <c:pt idx="30890">
                  <c:v>17.517099999999999</c:v>
                </c:pt>
                <c:pt idx="30891">
                  <c:v>17.491499999999998</c:v>
                </c:pt>
                <c:pt idx="30892">
                  <c:v>17.543800000000001</c:v>
                </c:pt>
                <c:pt idx="30893">
                  <c:v>17.3948</c:v>
                </c:pt>
                <c:pt idx="30894">
                  <c:v>17.6233</c:v>
                </c:pt>
                <c:pt idx="30895">
                  <c:v>17.467300000000002</c:v>
                </c:pt>
                <c:pt idx="30896">
                  <c:v>17.5154</c:v>
                </c:pt>
                <c:pt idx="30897">
                  <c:v>17.5504</c:v>
                </c:pt>
                <c:pt idx="30898">
                  <c:v>17.369700000000002</c:v>
                </c:pt>
                <c:pt idx="30899">
                  <c:v>17.601400000000002</c:v>
                </c:pt>
                <c:pt idx="30900">
                  <c:v>17.482299999999999</c:v>
                </c:pt>
                <c:pt idx="30901">
                  <c:v>17.555399999999999</c:v>
                </c:pt>
                <c:pt idx="30902">
                  <c:v>17.540900000000001</c:v>
                </c:pt>
                <c:pt idx="30903">
                  <c:v>17.3963</c:v>
                </c:pt>
                <c:pt idx="30904">
                  <c:v>17.597000000000001</c:v>
                </c:pt>
                <c:pt idx="30905">
                  <c:v>17.4727</c:v>
                </c:pt>
                <c:pt idx="30906">
                  <c:v>17.522200000000002</c:v>
                </c:pt>
                <c:pt idx="30907">
                  <c:v>17.545200000000001</c:v>
                </c:pt>
                <c:pt idx="30908">
                  <c:v>17.328099999999999</c:v>
                </c:pt>
                <c:pt idx="30909">
                  <c:v>17.535900000000002</c:v>
                </c:pt>
                <c:pt idx="30910">
                  <c:v>17.494900000000001</c:v>
                </c:pt>
                <c:pt idx="30911">
                  <c:v>17.537099999999999</c:v>
                </c:pt>
                <c:pt idx="30912">
                  <c:v>17.549600000000002</c:v>
                </c:pt>
                <c:pt idx="30913">
                  <c:v>17.406099999999999</c:v>
                </c:pt>
                <c:pt idx="30914">
                  <c:v>17.570499999999999</c:v>
                </c:pt>
                <c:pt idx="30915">
                  <c:v>17.4587</c:v>
                </c:pt>
                <c:pt idx="30916">
                  <c:v>17.575800000000001</c:v>
                </c:pt>
                <c:pt idx="30917">
                  <c:v>17.5473</c:v>
                </c:pt>
                <c:pt idx="30918">
                  <c:v>17.3552</c:v>
                </c:pt>
                <c:pt idx="30919">
                  <c:v>17.5916</c:v>
                </c:pt>
                <c:pt idx="30920">
                  <c:v>17.4359</c:v>
                </c:pt>
                <c:pt idx="30921">
                  <c:v>17.564900000000002</c:v>
                </c:pt>
                <c:pt idx="30922">
                  <c:v>17.467199999999998</c:v>
                </c:pt>
                <c:pt idx="30923">
                  <c:v>17.418099999999999</c:v>
                </c:pt>
                <c:pt idx="30924">
                  <c:v>17.615200000000002</c:v>
                </c:pt>
                <c:pt idx="30925">
                  <c:v>17.447199999999999</c:v>
                </c:pt>
                <c:pt idx="30926">
                  <c:v>17.603999999999999</c:v>
                </c:pt>
                <c:pt idx="30927">
                  <c:v>17.5198</c:v>
                </c:pt>
                <c:pt idx="30928">
                  <c:v>17.419599999999999</c:v>
                </c:pt>
                <c:pt idx="30929">
                  <c:v>17.550799999999999</c:v>
                </c:pt>
                <c:pt idx="30930">
                  <c:v>17.4237</c:v>
                </c:pt>
                <c:pt idx="30931">
                  <c:v>17.5702</c:v>
                </c:pt>
                <c:pt idx="30932">
                  <c:v>17.524799999999999</c:v>
                </c:pt>
                <c:pt idx="30933">
                  <c:v>17.401900000000001</c:v>
                </c:pt>
                <c:pt idx="30934">
                  <c:v>17.581399999999999</c:v>
                </c:pt>
                <c:pt idx="30935">
                  <c:v>17.383600000000001</c:v>
                </c:pt>
                <c:pt idx="30936">
                  <c:v>17.590499999999999</c:v>
                </c:pt>
                <c:pt idx="30937">
                  <c:v>17.5123</c:v>
                </c:pt>
                <c:pt idx="30938">
                  <c:v>17.450900000000001</c:v>
                </c:pt>
                <c:pt idx="30939">
                  <c:v>17.595800000000001</c:v>
                </c:pt>
                <c:pt idx="30940">
                  <c:v>17.410699999999999</c:v>
                </c:pt>
                <c:pt idx="30941">
                  <c:v>17.5959</c:v>
                </c:pt>
                <c:pt idx="30942">
                  <c:v>17.502700000000001</c:v>
                </c:pt>
                <c:pt idx="30943">
                  <c:v>17.46</c:v>
                </c:pt>
                <c:pt idx="30944">
                  <c:v>17.5886</c:v>
                </c:pt>
                <c:pt idx="30945">
                  <c:v>17.3842</c:v>
                </c:pt>
                <c:pt idx="30946">
                  <c:v>17.615300000000001</c:v>
                </c:pt>
                <c:pt idx="30947">
                  <c:v>17.4893</c:v>
                </c:pt>
                <c:pt idx="30948">
                  <c:v>17.466899999999999</c:v>
                </c:pt>
                <c:pt idx="30949">
                  <c:v>17.503399999999999</c:v>
                </c:pt>
                <c:pt idx="30950">
                  <c:v>17.358899999999998</c:v>
                </c:pt>
                <c:pt idx="30951">
                  <c:v>17.536200000000001</c:v>
                </c:pt>
                <c:pt idx="30952">
                  <c:v>17.463799999999999</c:v>
                </c:pt>
                <c:pt idx="30953">
                  <c:v>17.448699999999999</c:v>
                </c:pt>
                <c:pt idx="30954">
                  <c:v>17.552800000000001</c:v>
                </c:pt>
                <c:pt idx="30955">
                  <c:v>17.348700000000001</c:v>
                </c:pt>
                <c:pt idx="30956">
                  <c:v>17.5824</c:v>
                </c:pt>
                <c:pt idx="30957">
                  <c:v>17.458200000000001</c:v>
                </c:pt>
                <c:pt idx="30958">
                  <c:v>17.4008</c:v>
                </c:pt>
                <c:pt idx="30959">
                  <c:v>17.542000000000002</c:v>
                </c:pt>
                <c:pt idx="30960">
                  <c:v>17.434899999999999</c:v>
                </c:pt>
                <c:pt idx="30961">
                  <c:v>17.478999999999999</c:v>
                </c:pt>
                <c:pt idx="30962">
                  <c:v>17.553599999999999</c:v>
                </c:pt>
                <c:pt idx="30963">
                  <c:v>17.418700000000001</c:v>
                </c:pt>
                <c:pt idx="30964">
                  <c:v>17.546199999999999</c:v>
                </c:pt>
                <c:pt idx="30965">
                  <c:v>17.5792</c:v>
                </c:pt>
                <c:pt idx="30966">
                  <c:v>17.426200000000001</c:v>
                </c:pt>
                <c:pt idx="30967">
                  <c:v>17.569600000000001</c:v>
                </c:pt>
                <c:pt idx="30968">
                  <c:v>17.612200000000001</c:v>
                </c:pt>
                <c:pt idx="30969">
                  <c:v>17.4069</c:v>
                </c:pt>
                <c:pt idx="30970">
                  <c:v>17.597100000000001</c:v>
                </c:pt>
                <c:pt idx="30971">
                  <c:v>17.578199999999999</c:v>
                </c:pt>
                <c:pt idx="30972">
                  <c:v>17.3064</c:v>
                </c:pt>
                <c:pt idx="30973">
                  <c:v>17.388100000000001</c:v>
                </c:pt>
                <c:pt idx="30974">
                  <c:v>17.244199999999999</c:v>
                </c:pt>
                <c:pt idx="30975">
                  <c:v>17.054500000000001</c:v>
                </c:pt>
                <c:pt idx="30976">
                  <c:v>17.274799999999999</c:v>
                </c:pt>
                <c:pt idx="30977">
                  <c:v>17.1145</c:v>
                </c:pt>
                <c:pt idx="30978">
                  <c:v>16.9194</c:v>
                </c:pt>
                <c:pt idx="30979">
                  <c:v>16.825399999999998</c:v>
                </c:pt>
                <c:pt idx="30980">
                  <c:v>16.785399999999999</c:v>
                </c:pt>
                <c:pt idx="30981">
                  <c:v>16.7178</c:v>
                </c:pt>
                <c:pt idx="30982">
                  <c:v>16.9893</c:v>
                </c:pt>
                <c:pt idx="30983">
                  <c:v>16.862300000000001</c:v>
                </c:pt>
                <c:pt idx="30984">
                  <c:v>16.882999999999999</c:v>
                </c:pt>
                <c:pt idx="30985">
                  <c:v>17.029699999999998</c:v>
                </c:pt>
                <c:pt idx="30986">
                  <c:v>16.9208</c:v>
                </c:pt>
                <c:pt idx="30987">
                  <c:v>16.935199999999998</c:v>
                </c:pt>
                <c:pt idx="30988">
                  <c:v>17.051400000000001</c:v>
                </c:pt>
                <c:pt idx="30989">
                  <c:v>16.898499999999999</c:v>
                </c:pt>
                <c:pt idx="30990">
                  <c:v>17.036200000000001</c:v>
                </c:pt>
                <c:pt idx="30991">
                  <c:v>17.247499999999999</c:v>
                </c:pt>
                <c:pt idx="30992">
                  <c:v>17.153500000000001</c:v>
                </c:pt>
                <c:pt idx="30993">
                  <c:v>17.3658</c:v>
                </c:pt>
                <c:pt idx="30994">
                  <c:v>17.4191</c:v>
                </c:pt>
                <c:pt idx="30995">
                  <c:v>17.277100000000001</c:v>
                </c:pt>
                <c:pt idx="30996">
                  <c:v>17.491099999999999</c:v>
                </c:pt>
                <c:pt idx="30997">
                  <c:v>17.465399999999999</c:v>
                </c:pt>
                <c:pt idx="30998">
                  <c:v>17.3232</c:v>
                </c:pt>
                <c:pt idx="30999">
                  <c:v>17.552399999999999</c:v>
                </c:pt>
                <c:pt idx="31000">
                  <c:v>17.5197</c:v>
                </c:pt>
                <c:pt idx="31001">
                  <c:v>17.3386</c:v>
                </c:pt>
                <c:pt idx="31002">
                  <c:v>17.596399999999999</c:v>
                </c:pt>
                <c:pt idx="31003">
                  <c:v>17.522099999999998</c:v>
                </c:pt>
                <c:pt idx="31004">
                  <c:v>17.351500000000001</c:v>
                </c:pt>
                <c:pt idx="31005">
                  <c:v>17.610900000000001</c:v>
                </c:pt>
                <c:pt idx="31006">
                  <c:v>17.457699999999999</c:v>
                </c:pt>
                <c:pt idx="31007">
                  <c:v>17.419799999999999</c:v>
                </c:pt>
                <c:pt idx="31008">
                  <c:v>17.614999999999998</c:v>
                </c:pt>
                <c:pt idx="31009">
                  <c:v>17.483899999999998</c:v>
                </c:pt>
                <c:pt idx="31010">
                  <c:v>17.439599999999999</c:v>
                </c:pt>
                <c:pt idx="31011">
                  <c:v>17.539200000000001</c:v>
                </c:pt>
                <c:pt idx="31012">
                  <c:v>17.441099999999999</c:v>
                </c:pt>
                <c:pt idx="31013">
                  <c:v>17.504899999999999</c:v>
                </c:pt>
                <c:pt idx="31014">
                  <c:v>17.5869</c:v>
                </c:pt>
                <c:pt idx="31015">
                  <c:v>17.426400000000001</c:v>
                </c:pt>
                <c:pt idx="31016">
                  <c:v>17.508900000000001</c:v>
                </c:pt>
                <c:pt idx="31017">
                  <c:v>17.565999999999999</c:v>
                </c:pt>
                <c:pt idx="31018">
                  <c:v>17.404399999999999</c:v>
                </c:pt>
                <c:pt idx="31019">
                  <c:v>17.55</c:v>
                </c:pt>
                <c:pt idx="31020">
                  <c:v>17.592700000000001</c:v>
                </c:pt>
                <c:pt idx="31021">
                  <c:v>17.396799999999999</c:v>
                </c:pt>
                <c:pt idx="31022">
                  <c:v>17.607700000000001</c:v>
                </c:pt>
                <c:pt idx="31023">
                  <c:v>17.535499999999999</c:v>
                </c:pt>
                <c:pt idx="31024">
                  <c:v>17.3995</c:v>
                </c:pt>
                <c:pt idx="31025">
                  <c:v>17.594999999999999</c:v>
                </c:pt>
                <c:pt idx="31026">
                  <c:v>17.519100000000002</c:v>
                </c:pt>
                <c:pt idx="31027">
                  <c:v>17.3736</c:v>
                </c:pt>
                <c:pt idx="31028">
                  <c:v>17.6081</c:v>
                </c:pt>
                <c:pt idx="31029">
                  <c:v>17.5092</c:v>
                </c:pt>
                <c:pt idx="31030">
                  <c:v>17.3597</c:v>
                </c:pt>
                <c:pt idx="31031">
                  <c:v>17.631900000000002</c:v>
                </c:pt>
                <c:pt idx="31032">
                  <c:v>17.457000000000001</c:v>
                </c:pt>
                <c:pt idx="31033">
                  <c:v>17.430299999999999</c:v>
                </c:pt>
                <c:pt idx="31034">
                  <c:v>17.596499999999999</c:v>
                </c:pt>
                <c:pt idx="31035">
                  <c:v>17.4407</c:v>
                </c:pt>
                <c:pt idx="31036">
                  <c:v>17.474299999999999</c:v>
                </c:pt>
                <c:pt idx="31037">
                  <c:v>17.5776</c:v>
                </c:pt>
                <c:pt idx="31038">
                  <c:v>17.446999999999999</c:v>
                </c:pt>
                <c:pt idx="31039">
                  <c:v>17.479600000000001</c:v>
                </c:pt>
                <c:pt idx="31040">
                  <c:v>17.5914</c:v>
                </c:pt>
                <c:pt idx="31041">
                  <c:v>17.430599999999998</c:v>
                </c:pt>
                <c:pt idx="31042">
                  <c:v>17.5305</c:v>
                </c:pt>
                <c:pt idx="31043">
                  <c:v>17.526900000000001</c:v>
                </c:pt>
                <c:pt idx="31044">
                  <c:v>17.3965</c:v>
                </c:pt>
                <c:pt idx="31045">
                  <c:v>17.550899999999999</c:v>
                </c:pt>
                <c:pt idx="31046">
                  <c:v>17.581900000000001</c:v>
                </c:pt>
                <c:pt idx="31047">
                  <c:v>17.370200000000001</c:v>
                </c:pt>
                <c:pt idx="31048">
                  <c:v>17.6052</c:v>
                </c:pt>
                <c:pt idx="31049">
                  <c:v>17.543399999999998</c:v>
                </c:pt>
                <c:pt idx="31050">
                  <c:v>17.3552</c:v>
                </c:pt>
                <c:pt idx="31051">
                  <c:v>17.621200000000002</c:v>
                </c:pt>
                <c:pt idx="31052">
                  <c:v>17.506</c:v>
                </c:pt>
                <c:pt idx="31053">
                  <c:v>17.348199999999999</c:v>
                </c:pt>
                <c:pt idx="31054">
                  <c:v>17.611599999999999</c:v>
                </c:pt>
                <c:pt idx="31055">
                  <c:v>17.4834</c:v>
                </c:pt>
                <c:pt idx="31056">
                  <c:v>17.3843</c:v>
                </c:pt>
                <c:pt idx="31057">
                  <c:v>17.589600000000001</c:v>
                </c:pt>
                <c:pt idx="31058">
                  <c:v>17.492899999999999</c:v>
                </c:pt>
                <c:pt idx="31059">
                  <c:v>17.404399999999999</c:v>
                </c:pt>
                <c:pt idx="31060">
                  <c:v>17.595600000000001</c:v>
                </c:pt>
                <c:pt idx="31061">
                  <c:v>17.462299999999999</c:v>
                </c:pt>
                <c:pt idx="31062">
                  <c:v>17.4726</c:v>
                </c:pt>
                <c:pt idx="31063">
                  <c:v>17.600300000000001</c:v>
                </c:pt>
                <c:pt idx="31064">
                  <c:v>17.4438</c:v>
                </c:pt>
                <c:pt idx="31065">
                  <c:v>17.487100000000002</c:v>
                </c:pt>
                <c:pt idx="31066">
                  <c:v>17.5825</c:v>
                </c:pt>
                <c:pt idx="31067">
                  <c:v>17.403700000000001</c:v>
                </c:pt>
                <c:pt idx="31068">
                  <c:v>17.546500000000002</c:v>
                </c:pt>
                <c:pt idx="31069">
                  <c:v>17.575700000000001</c:v>
                </c:pt>
                <c:pt idx="31070">
                  <c:v>17.376200000000001</c:v>
                </c:pt>
                <c:pt idx="31071">
                  <c:v>17.602599999999999</c:v>
                </c:pt>
                <c:pt idx="31072">
                  <c:v>17.536799999999999</c:v>
                </c:pt>
                <c:pt idx="31073">
                  <c:v>17.378499999999999</c:v>
                </c:pt>
                <c:pt idx="31074">
                  <c:v>17.638200000000001</c:v>
                </c:pt>
                <c:pt idx="31075">
                  <c:v>17.531099999999999</c:v>
                </c:pt>
                <c:pt idx="31076">
                  <c:v>17.3476</c:v>
                </c:pt>
                <c:pt idx="31077">
                  <c:v>17.601900000000001</c:v>
                </c:pt>
                <c:pt idx="31078">
                  <c:v>17.5212</c:v>
                </c:pt>
                <c:pt idx="31079">
                  <c:v>17.381799999999998</c:v>
                </c:pt>
                <c:pt idx="31080">
                  <c:v>17.641500000000001</c:v>
                </c:pt>
                <c:pt idx="31081">
                  <c:v>17.470500000000001</c:v>
                </c:pt>
                <c:pt idx="31082">
                  <c:v>17.4041</c:v>
                </c:pt>
                <c:pt idx="31083">
                  <c:v>17.5991</c:v>
                </c:pt>
                <c:pt idx="31084">
                  <c:v>17.46</c:v>
                </c:pt>
                <c:pt idx="31085">
                  <c:v>17.4314</c:v>
                </c:pt>
                <c:pt idx="31086">
                  <c:v>17.575399999999998</c:v>
                </c:pt>
                <c:pt idx="31087">
                  <c:v>17.447099999999999</c:v>
                </c:pt>
                <c:pt idx="31088">
                  <c:v>17.521000000000001</c:v>
                </c:pt>
                <c:pt idx="31089">
                  <c:v>17.585999999999999</c:v>
                </c:pt>
                <c:pt idx="31090">
                  <c:v>17.378</c:v>
                </c:pt>
                <c:pt idx="31091">
                  <c:v>17.5838</c:v>
                </c:pt>
                <c:pt idx="31092">
                  <c:v>17.5517</c:v>
                </c:pt>
                <c:pt idx="31093">
                  <c:v>17.3873</c:v>
                </c:pt>
                <c:pt idx="31094">
                  <c:v>17.579799999999999</c:v>
                </c:pt>
                <c:pt idx="31095">
                  <c:v>17.558</c:v>
                </c:pt>
                <c:pt idx="31096">
                  <c:v>17.373899999999999</c:v>
                </c:pt>
                <c:pt idx="31097">
                  <c:v>17.6008</c:v>
                </c:pt>
                <c:pt idx="31098">
                  <c:v>17.523199999999999</c:v>
                </c:pt>
                <c:pt idx="31099">
                  <c:v>17.372599999999998</c:v>
                </c:pt>
                <c:pt idx="31100">
                  <c:v>17.6023</c:v>
                </c:pt>
                <c:pt idx="31101">
                  <c:v>17.526800000000001</c:v>
                </c:pt>
                <c:pt idx="31102">
                  <c:v>17.359400000000001</c:v>
                </c:pt>
                <c:pt idx="31103">
                  <c:v>17.6251</c:v>
                </c:pt>
                <c:pt idx="31104">
                  <c:v>17.501999999999999</c:v>
                </c:pt>
                <c:pt idx="31105">
                  <c:v>17.411000000000001</c:v>
                </c:pt>
                <c:pt idx="31106">
                  <c:v>17.6248</c:v>
                </c:pt>
                <c:pt idx="31107">
                  <c:v>17.406300000000002</c:v>
                </c:pt>
                <c:pt idx="31108">
                  <c:v>17.396799999999999</c:v>
                </c:pt>
                <c:pt idx="31109">
                  <c:v>17.559000000000001</c:v>
                </c:pt>
                <c:pt idx="31110">
                  <c:v>17.408899999999999</c:v>
                </c:pt>
                <c:pt idx="31111">
                  <c:v>17.489100000000001</c:v>
                </c:pt>
                <c:pt idx="31112">
                  <c:v>17.575700000000001</c:v>
                </c:pt>
                <c:pt idx="31113">
                  <c:v>17.4617</c:v>
                </c:pt>
                <c:pt idx="31114">
                  <c:v>17.5853</c:v>
                </c:pt>
                <c:pt idx="31115">
                  <c:v>17.587700000000002</c:v>
                </c:pt>
                <c:pt idx="31116">
                  <c:v>17.4298</c:v>
                </c:pt>
                <c:pt idx="31117">
                  <c:v>17.595600000000001</c:v>
                </c:pt>
                <c:pt idx="31118">
                  <c:v>17.561699999999998</c:v>
                </c:pt>
                <c:pt idx="31119">
                  <c:v>17.365400000000001</c:v>
                </c:pt>
                <c:pt idx="31120">
                  <c:v>17.600200000000001</c:v>
                </c:pt>
                <c:pt idx="31121">
                  <c:v>17.5488</c:v>
                </c:pt>
                <c:pt idx="31122">
                  <c:v>17.352699999999999</c:v>
                </c:pt>
                <c:pt idx="31123">
                  <c:v>17.602399999999999</c:v>
                </c:pt>
                <c:pt idx="31124">
                  <c:v>17.497599999999998</c:v>
                </c:pt>
                <c:pt idx="31125">
                  <c:v>17.388300000000001</c:v>
                </c:pt>
                <c:pt idx="31126">
                  <c:v>17.609000000000002</c:v>
                </c:pt>
                <c:pt idx="31127">
                  <c:v>17.515699999999999</c:v>
                </c:pt>
                <c:pt idx="31128">
                  <c:v>17.430900000000001</c:v>
                </c:pt>
                <c:pt idx="31129">
                  <c:v>17.612400000000001</c:v>
                </c:pt>
                <c:pt idx="31130">
                  <c:v>17.454799999999999</c:v>
                </c:pt>
                <c:pt idx="31131">
                  <c:v>17.440100000000001</c:v>
                </c:pt>
                <c:pt idx="31132">
                  <c:v>17.567399999999999</c:v>
                </c:pt>
                <c:pt idx="31133">
                  <c:v>17.4466</c:v>
                </c:pt>
                <c:pt idx="31134">
                  <c:v>17.489799999999999</c:v>
                </c:pt>
                <c:pt idx="31135">
                  <c:v>17.5824</c:v>
                </c:pt>
                <c:pt idx="31136">
                  <c:v>17.4419</c:v>
                </c:pt>
                <c:pt idx="31137">
                  <c:v>17.5032</c:v>
                </c:pt>
                <c:pt idx="31138">
                  <c:v>17.581199999999999</c:v>
                </c:pt>
                <c:pt idx="31139">
                  <c:v>17.413699999999999</c:v>
                </c:pt>
                <c:pt idx="31140">
                  <c:v>17.5124</c:v>
                </c:pt>
                <c:pt idx="31141">
                  <c:v>17.495999999999999</c:v>
                </c:pt>
                <c:pt idx="31142">
                  <c:v>17.398499999999999</c:v>
                </c:pt>
                <c:pt idx="31143">
                  <c:v>17.613600000000002</c:v>
                </c:pt>
                <c:pt idx="31144">
                  <c:v>17.591200000000001</c:v>
                </c:pt>
                <c:pt idx="31145">
                  <c:v>17.364799999999999</c:v>
                </c:pt>
                <c:pt idx="31146">
                  <c:v>17.649899999999999</c:v>
                </c:pt>
                <c:pt idx="31147">
                  <c:v>17.5382</c:v>
                </c:pt>
                <c:pt idx="31148">
                  <c:v>17.356400000000001</c:v>
                </c:pt>
                <c:pt idx="31149">
                  <c:v>17.6374</c:v>
                </c:pt>
                <c:pt idx="31150">
                  <c:v>17.504000000000001</c:v>
                </c:pt>
                <c:pt idx="31151">
                  <c:v>17.383600000000001</c:v>
                </c:pt>
                <c:pt idx="31152">
                  <c:v>17.6434</c:v>
                </c:pt>
                <c:pt idx="31153">
                  <c:v>17.492999999999999</c:v>
                </c:pt>
                <c:pt idx="31154">
                  <c:v>17.4054</c:v>
                </c:pt>
                <c:pt idx="31155">
                  <c:v>17.591200000000001</c:v>
                </c:pt>
                <c:pt idx="31156">
                  <c:v>17.4709</c:v>
                </c:pt>
                <c:pt idx="31157">
                  <c:v>17.440899999999999</c:v>
                </c:pt>
                <c:pt idx="31158">
                  <c:v>17.5959</c:v>
                </c:pt>
                <c:pt idx="31159">
                  <c:v>17.4146</c:v>
                </c:pt>
                <c:pt idx="31160">
                  <c:v>17.5183</c:v>
                </c:pt>
                <c:pt idx="31161">
                  <c:v>17.587299999999999</c:v>
                </c:pt>
                <c:pt idx="31162">
                  <c:v>17.395499999999998</c:v>
                </c:pt>
                <c:pt idx="31163">
                  <c:v>17.584599999999998</c:v>
                </c:pt>
                <c:pt idx="31164">
                  <c:v>17.558900000000001</c:v>
                </c:pt>
                <c:pt idx="31165">
                  <c:v>17.3918</c:v>
                </c:pt>
                <c:pt idx="31166">
                  <c:v>17.589300000000001</c:v>
                </c:pt>
                <c:pt idx="31167">
                  <c:v>17.567299999999999</c:v>
                </c:pt>
                <c:pt idx="31168">
                  <c:v>17.3537</c:v>
                </c:pt>
                <c:pt idx="31169">
                  <c:v>17.601199999999999</c:v>
                </c:pt>
                <c:pt idx="31170">
                  <c:v>17.525600000000001</c:v>
                </c:pt>
                <c:pt idx="31171">
                  <c:v>17.3551</c:v>
                </c:pt>
                <c:pt idx="31172">
                  <c:v>17.603100000000001</c:v>
                </c:pt>
                <c:pt idx="31173">
                  <c:v>17.5124</c:v>
                </c:pt>
                <c:pt idx="31174">
                  <c:v>17.3413</c:v>
                </c:pt>
                <c:pt idx="31175">
                  <c:v>17.614000000000001</c:v>
                </c:pt>
                <c:pt idx="31176">
                  <c:v>17.457899999999999</c:v>
                </c:pt>
                <c:pt idx="31177">
                  <c:v>17.436399999999999</c:v>
                </c:pt>
                <c:pt idx="31178">
                  <c:v>17.5809</c:v>
                </c:pt>
                <c:pt idx="31179">
                  <c:v>17.484500000000001</c:v>
                </c:pt>
                <c:pt idx="31180">
                  <c:v>17.4392</c:v>
                </c:pt>
                <c:pt idx="31181">
                  <c:v>17.5962</c:v>
                </c:pt>
                <c:pt idx="31182">
                  <c:v>17.4772</c:v>
                </c:pt>
                <c:pt idx="31183">
                  <c:v>17.4971</c:v>
                </c:pt>
                <c:pt idx="31184">
                  <c:v>17.5822</c:v>
                </c:pt>
                <c:pt idx="31185">
                  <c:v>17.4282</c:v>
                </c:pt>
                <c:pt idx="31186">
                  <c:v>17.502500000000001</c:v>
                </c:pt>
                <c:pt idx="31187">
                  <c:v>17.578399999999998</c:v>
                </c:pt>
                <c:pt idx="31188">
                  <c:v>17.418600000000001</c:v>
                </c:pt>
                <c:pt idx="31189">
                  <c:v>17.563600000000001</c:v>
                </c:pt>
                <c:pt idx="31190">
                  <c:v>17.5366</c:v>
                </c:pt>
                <c:pt idx="31191">
                  <c:v>17.355799999999999</c:v>
                </c:pt>
                <c:pt idx="31192">
                  <c:v>17.589300000000001</c:v>
                </c:pt>
                <c:pt idx="31193">
                  <c:v>17.547999999999998</c:v>
                </c:pt>
                <c:pt idx="31194">
                  <c:v>17.350899999999999</c:v>
                </c:pt>
                <c:pt idx="31195">
                  <c:v>17.617899999999999</c:v>
                </c:pt>
                <c:pt idx="31196">
                  <c:v>17.5337</c:v>
                </c:pt>
                <c:pt idx="31197">
                  <c:v>17.351600000000001</c:v>
                </c:pt>
                <c:pt idx="31198">
                  <c:v>17.6509</c:v>
                </c:pt>
                <c:pt idx="31199">
                  <c:v>17.508600000000001</c:v>
                </c:pt>
                <c:pt idx="31200">
                  <c:v>17.373100000000001</c:v>
                </c:pt>
                <c:pt idx="31201">
                  <c:v>17.607399999999998</c:v>
                </c:pt>
                <c:pt idx="31202">
                  <c:v>17.459599999999998</c:v>
                </c:pt>
                <c:pt idx="31203">
                  <c:v>17.4405</c:v>
                </c:pt>
                <c:pt idx="31204">
                  <c:v>17.571000000000002</c:v>
                </c:pt>
                <c:pt idx="31205">
                  <c:v>17.487100000000002</c:v>
                </c:pt>
                <c:pt idx="31206">
                  <c:v>17.434200000000001</c:v>
                </c:pt>
                <c:pt idx="31207">
                  <c:v>17.6112</c:v>
                </c:pt>
                <c:pt idx="31208">
                  <c:v>17.462399999999999</c:v>
                </c:pt>
                <c:pt idx="31209">
                  <c:v>17.4908</c:v>
                </c:pt>
                <c:pt idx="31210">
                  <c:v>17.602900000000002</c:v>
                </c:pt>
                <c:pt idx="31211">
                  <c:v>17.396899999999999</c:v>
                </c:pt>
                <c:pt idx="31212">
                  <c:v>17.539400000000001</c:v>
                </c:pt>
                <c:pt idx="31213">
                  <c:v>17.570799999999998</c:v>
                </c:pt>
                <c:pt idx="31214">
                  <c:v>17.398399999999999</c:v>
                </c:pt>
                <c:pt idx="31215">
                  <c:v>17.574000000000002</c:v>
                </c:pt>
                <c:pt idx="31216">
                  <c:v>17.595300000000002</c:v>
                </c:pt>
                <c:pt idx="31217">
                  <c:v>17.345800000000001</c:v>
                </c:pt>
                <c:pt idx="31218">
                  <c:v>17.614999999999998</c:v>
                </c:pt>
                <c:pt idx="31219">
                  <c:v>17.5473</c:v>
                </c:pt>
                <c:pt idx="31220">
                  <c:v>17.383400000000002</c:v>
                </c:pt>
                <c:pt idx="31221">
                  <c:v>17.6233</c:v>
                </c:pt>
                <c:pt idx="31222">
                  <c:v>17.506599999999999</c:v>
                </c:pt>
                <c:pt idx="31223">
                  <c:v>17.381399999999999</c:v>
                </c:pt>
                <c:pt idx="31224">
                  <c:v>17.591100000000001</c:v>
                </c:pt>
                <c:pt idx="31225">
                  <c:v>17.508700000000001</c:v>
                </c:pt>
                <c:pt idx="31226">
                  <c:v>17.375800000000002</c:v>
                </c:pt>
                <c:pt idx="31227">
                  <c:v>17.601500000000001</c:v>
                </c:pt>
                <c:pt idx="31228">
                  <c:v>17.471399999999999</c:v>
                </c:pt>
                <c:pt idx="31229">
                  <c:v>17.4132</c:v>
                </c:pt>
                <c:pt idx="31230">
                  <c:v>17.606000000000002</c:v>
                </c:pt>
                <c:pt idx="31231">
                  <c:v>17.507000000000001</c:v>
                </c:pt>
                <c:pt idx="31232">
                  <c:v>17.469200000000001</c:v>
                </c:pt>
                <c:pt idx="31233">
                  <c:v>17.598500000000001</c:v>
                </c:pt>
                <c:pt idx="31234">
                  <c:v>17.416</c:v>
                </c:pt>
                <c:pt idx="31235">
                  <c:v>17.521699999999999</c:v>
                </c:pt>
                <c:pt idx="31236">
                  <c:v>17.705200000000001</c:v>
                </c:pt>
                <c:pt idx="31237">
                  <c:v>17.645700000000001</c:v>
                </c:pt>
                <c:pt idx="31238">
                  <c:v>17.822800000000001</c:v>
                </c:pt>
                <c:pt idx="31239">
                  <c:v>17.889700000000001</c:v>
                </c:pt>
                <c:pt idx="31240">
                  <c:v>17.761399999999998</c:v>
                </c:pt>
                <c:pt idx="31241">
                  <c:v>18.011700000000001</c:v>
                </c:pt>
                <c:pt idx="31242">
                  <c:v>18.003399999999999</c:v>
                </c:pt>
                <c:pt idx="31243">
                  <c:v>17.810300000000002</c:v>
                </c:pt>
                <c:pt idx="31244">
                  <c:v>18.089099999999998</c:v>
                </c:pt>
                <c:pt idx="31245">
                  <c:v>18.030100000000001</c:v>
                </c:pt>
                <c:pt idx="31246">
                  <c:v>17.846800000000002</c:v>
                </c:pt>
                <c:pt idx="31247">
                  <c:v>18.104199999999999</c:v>
                </c:pt>
                <c:pt idx="31248">
                  <c:v>18.018899999999999</c:v>
                </c:pt>
                <c:pt idx="31249">
                  <c:v>17.9145</c:v>
                </c:pt>
                <c:pt idx="31250">
                  <c:v>18.0868</c:v>
                </c:pt>
                <c:pt idx="31251">
                  <c:v>17.996300000000002</c:v>
                </c:pt>
                <c:pt idx="31252">
                  <c:v>17.912600000000001</c:v>
                </c:pt>
                <c:pt idx="31253">
                  <c:v>18.097100000000001</c:v>
                </c:pt>
                <c:pt idx="31254">
                  <c:v>17.970300000000002</c:v>
                </c:pt>
                <c:pt idx="31255">
                  <c:v>17.9572</c:v>
                </c:pt>
                <c:pt idx="31256">
                  <c:v>18.084900000000001</c:v>
                </c:pt>
                <c:pt idx="31257">
                  <c:v>17.961099999999998</c:v>
                </c:pt>
                <c:pt idx="31258">
                  <c:v>18.035</c:v>
                </c:pt>
                <c:pt idx="31259">
                  <c:v>18.076499999999999</c:v>
                </c:pt>
                <c:pt idx="31260">
                  <c:v>17.944700000000001</c:v>
                </c:pt>
                <c:pt idx="31261">
                  <c:v>18.012699999999999</c:v>
                </c:pt>
                <c:pt idx="31262">
                  <c:v>18.107500000000002</c:v>
                </c:pt>
                <c:pt idx="31263">
                  <c:v>17.872599999999998</c:v>
                </c:pt>
                <c:pt idx="31264">
                  <c:v>18.061800000000002</c:v>
                </c:pt>
                <c:pt idx="31265">
                  <c:v>18.057400000000001</c:v>
                </c:pt>
                <c:pt idx="31266">
                  <c:v>17.881399999999999</c:v>
                </c:pt>
                <c:pt idx="31267">
                  <c:v>18.1005</c:v>
                </c:pt>
                <c:pt idx="31268">
                  <c:v>18.042100000000001</c:v>
                </c:pt>
                <c:pt idx="31269">
                  <c:v>17.8583</c:v>
                </c:pt>
                <c:pt idx="31270">
                  <c:v>18.0855</c:v>
                </c:pt>
                <c:pt idx="31271">
                  <c:v>18.0547</c:v>
                </c:pt>
                <c:pt idx="31272">
                  <c:v>17.846900000000002</c:v>
                </c:pt>
                <c:pt idx="31273">
                  <c:v>18.126000000000001</c:v>
                </c:pt>
                <c:pt idx="31274">
                  <c:v>17.97</c:v>
                </c:pt>
                <c:pt idx="31275">
                  <c:v>17.8979</c:v>
                </c:pt>
                <c:pt idx="31276">
                  <c:v>18.108899999999998</c:v>
                </c:pt>
                <c:pt idx="31277">
                  <c:v>17.9999</c:v>
                </c:pt>
                <c:pt idx="31278">
                  <c:v>17.936900000000001</c:v>
                </c:pt>
                <c:pt idx="31279">
                  <c:v>18.1114</c:v>
                </c:pt>
                <c:pt idx="31280">
                  <c:v>17.9038</c:v>
                </c:pt>
                <c:pt idx="31281">
                  <c:v>18.004300000000001</c:v>
                </c:pt>
                <c:pt idx="31282">
                  <c:v>18.081700000000001</c:v>
                </c:pt>
                <c:pt idx="31283">
                  <c:v>17.921399999999998</c:v>
                </c:pt>
                <c:pt idx="31284">
                  <c:v>17.980499999999999</c:v>
                </c:pt>
                <c:pt idx="31285">
                  <c:v>18.077000000000002</c:v>
                </c:pt>
                <c:pt idx="31286">
                  <c:v>17.864899999999999</c:v>
                </c:pt>
                <c:pt idx="31287">
                  <c:v>18.093399999999999</c:v>
                </c:pt>
                <c:pt idx="31288">
                  <c:v>18.0563</c:v>
                </c:pt>
                <c:pt idx="31289">
                  <c:v>17.8569</c:v>
                </c:pt>
                <c:pt idx="31290">
                  <c:v>18.046199999999999</c:v>
                </c:pt>
                <c:pt idx="31291">
                  <c:v>18.044699999999999</c:v>
                </c:pt>
                <c:pt idx="31292">
                  <c:v>17.827500000000001</c:v>
                </c:pt>
                <c:pt idx="31293">
                  <c:v>18.0824</c:v>
                </c:pt>
                <c:pt idx="31294">
                  <c:v>18.040900000000001</c:v>
                </c:pt>
                <c:pt idx="31295">
                  <c:v>17.840499999999999</c:v>
                </c:pt>
                <c:pt idx="31296">
                  <c:v>18.145399999999999</c:v>
                </c:pt>
                <c:pt idx="31297">
                  <c:v>17.994299999999999</c:v>
                </c:pt>
                <c:pt idx="31298">
                  <c:v>17.8522</c:v>
                </c:pt>
                <c:pt idx="31299">
                  <c:v>18.120799999999999</c:v>
                </c:pt>
                <c:pt idx="31300">
                  <c:v>17.976600000000001</c:v>
                </c:pt>
                <c:pt idx="31301">
                  <c:v>17.904399999999999</c:v>
                </c:pt>
                <c:pt idx="31302">
                  <c:v>18.124300000000002</c:v>
                </c:pt>
                <c:pt idx="31303">
                  <c:v>17.967700000000001</c:v>
                </c:pt>
                <c:pt idx="31304">
                  <c:v>17.967600000000001</c:v>
                </c:pt>
                <c:pt idx="31305">
                  <c:v>18.087700000000002</c:v>
                </c:pt>
                <c:pt idx="31306">
                  <c:v>17.954899999999999</c:v>
                </c:pt>
                <c:pt idx="31307">
                  <c:v>18.011199999999999</c:v>
                </c:pt>
                <c:pt idx="31308">
                  <c:v>18.107399999999998</c:v>
                </c:pt>
                <c:pt idx="31309">
                  <c:v>17.936199999999999</c:v>
                </c:pt>
                <c:pt idx="31310">
                  <c:v>18.0364</c:v>
                </c:pt>
                <c:pt idx="31311">
                  <c:v>18.057300000000001</c:v>
                </c:pt>
                <c:pt idx="31312">
                  <c:v>17.861000000000001</c:v>
                </c:pt>
                <c:pt idx="31313">
                  <c:v>18.0762</c:v>
                </c:pt>
                <c:pt idx="31314">
                  <c:v>18.045999999999999</c:v>
                </c:pt>
                <c:pt idx="31315">
                  <c:v>17.880700000000001</c:v>
                </c:pt>
                <c:pt idx="31316">
                  <c:v>18.087199999999999</c:v>
                </c:pt>
                <c:pt idx="31317">
                  <c:v>18.009</c:v>
                </c:pt>
                <c:pt idx="31318">
                  <c:v>17.8565</c:v>
                </c:pt>
                <c:pt idx="31319">
                  <c:v>18.090199999999999</c:v>
                </c:pt>
                <c:pt idx="31320">
                  <c:v>18.0318</c:v>
                </c:pt>
                <c:pt idx="31321">
                  <c:v>17.896100000000001</c:v>
                </c:pt>
                <c:pt idx="31322">
                  <c:v>18.121700000000001</c:v>
                </c:pt>
                <c:pt idx="31323">
                  <c:v>17.944600000000001</c:v>
                </c:pt>
                <c:pt idx="31324">
                  <c:v>17.849299999999999</c:v>
                </c:pt>
                <c:pt idx="31325">
                  <c:v>18.130800000000001</c:v>
                </c:pt>
                <c:pt idx="31326">
                  <c:v>17.9664</c:v>
                </c:pt>
                <c:pt idx="31327">
                  <c:v>17.9255</c:v>
                </c:pt>
                <c:pt idx="31328">
                  <c:v>18.098500000000001</c:v>
                </c:pt>
                <c:pt idx="31329">
                  <c:v>17.946000000000002</c:v>
                </c:pt>
                <c:pt idx="31330">
                  <c:v>17.9815</c:v>
                </c:pt>
                <c:pt idx="31331">
                  <c:v>18.093</c:v>
                </c:pt>
                <c:pt idx="31332">
                  <c:v>17.926400000000001</c:v>
                </c:pt>
                <c:pt idx="31333">
                  <c:v>18.011800000000001</c:v>
                </c:pt>
                <c:pt idx="31334">
                  <c:v>18.078199999999999</c:v>
                </c:pt>
                <c:pt idx="31335">
                  <c:v>17.9085</c:v>
                </c:pt>
                <c:pt idx="31336">
                  <c:v>18.075299999999999</c:v>
                </c:pt>
                <c:pt idx="31337">
                  <c:v>18.096</c:v>
                </c:pt>
                <c:pt idx="31338">
                  <c:v>17.859200000000001</c:v>
                </c:pt>
                <c:pt idx="31339">
                  <c:v>18.125</c:v>
                </c:pt>
                <c:pt idx="31340">
                  <c:v>18.0427</c:v>
                </c:pt>
                <c:pt idx="31341">
                  <c:v>17.849</c:v>
                </c:pt>
                <c:pt idx="31342">
                  <c:v>18.092300000000002</c:v>
                </c:pt>
                <c:pt idx="31343">
                  <c:v>18.038599999999999</c:v>
                </c:pt>
                <c:pt idx="31344">
                  <c:v>17.856999999999999</c:v>
                </c:pt>
                <c:pt idx="31345">
                  <c:v>18.0989</c:v>
                </c:pt>
                <c:pt idx="31346">
                  <c:v>18.159800000000001</c:v>
                </c:pt>
                <c:pt idx="31347">
                  <c:v>18.1113</c:v>
                </c:pt>
                <c:pt idx="31348">
                  <c:v>18.404900000000001</c:v>
                </c:pt>
                <c:pt idx="31349">
                  <c:v>18.320699999999999</c:v>
                </c:pt>
                <c:pt idx="31350">
                  <c:v>18.309699999999999</c:v>
                </c:pt>
                <c:pt idx="31351">
                  <c:v>18.496400000000001</c:v>
                </c:pt>
                <c:pt idx="31352">
                  <c:v>18.392800000000001</c:v>
                </c:pt>
                <c:pt idx="31353">
                  <c:v>18.421299999999999</c:v>
                </c:pt>
                <c:pt idx="31354">
                  <c:v>18.587399999999999</c:v>
                </c:pt>
                <c:pt idx="31355">
                  <c:v>18.401599999999998</c:v>
                </c:pt>
                <c:pt idx="31356">
                  <c:v>18.473400000000002</c:v>
                </c:pt>
                <c:pt idx="31357">
                  <c:v>18.5914</c:v>
                </c:pt>
                <c:pt idx="31358">
                  <c:v>18.407900000000001</c:v>
                </c:pt>
                <c:pt idx="31359">
                  <c:v>18.527799999999999</c:v>
                </c:pt>
                <c:pt idx="31360">
                  <c:v>18.59</c:v>
                </c:pt>
                <c:pt idx="31361">
                  <c:v>18.377400000000002</c:v>
                </c:pt>
                <c:pt idx="31362">
                  <c:v>18.586400000000001</c:v>
                </c:pt>
                <c:pt idx="31363">
                  <c:v>18.524799999999999</c:v>
                </c:pt>
                <c:pt idx="31364">
                  <c:v>18.327100000000002</c:v>
                </c:pt>
                <c:pt idx="31365">
                  <c:v>18.5883</c:v>
                </c:pt>
                <c:pt idx="31366">
                  <c:v>18.5245</c:v>
                </c:pt>
                <c:pt idx="31367">
                  <c:v>18.347899999999999</c:v>
                </c:pt>
                <c:pt idx="31368">
                  <c:v>18.621600000000001</c:v>
                </c:pt>
                <c:pt idx="31369">
                  <c:v>18.526800000000001</c:v>
                </c:pt>
                <c:pt idx="31370">
                  <c:v>18.3797</c:v>
                </c:pt>
                <c:pt idx="31371">
                  <c:v>18.614799999999999</c:v>
                </c:pt>
                <c:pt idx="31372">
                  <c:v>18.4939</c:v>
                </c:pt>
                <c:pt idx="31373">
                  <c:v>18.402200000000001</c:v>
                </c:pt>
                <c:pt idx="31374">
                  <c:v>18.620200000000001</c:v>
                </c:pt>
                <c:pt idx="31375">
                  <c:v>18.463999999999999</c:v>
                </c:pt>
                <c:pt idx="31376">
                  <c:v>18.4557</c:v>
                </c:pt>
                <c:pt idx="31377">
                  <c:v>18.592099999999999</c:v>
                </c:pt>
                <c:pt idx="31378">
                  <c:v>18.4727</c:v>
                </c:pt>
                <c:pt idx="31379">
                  <c:v>18.462</c:v>
                </c:pt>
                <c:pt idx="31380">
                  <c:v>18.5839</c:v>
                </c:pt>
                <c:pt idx="31381">
                  <c:v>18.419699999999999</c:v>
                </c:pt>
                <c:pt idx="31382">
                  <c:v>18.5047</c:v>
                </c:pt>
                <c:pt idx="31383">
                  <c:v>18.556999999999999</c:v>
                </c:pt>
                <c:pt idx="31384">
                  <c:v>18.349</c:v>
                </c:pt>
                <c:pt idx="31385">
                  <c:v>18.567499999999999</c:v>
                </c:pt>
                <c:pt idx="31386">
                  <c:v>18.569099999999999</c:v>
                </c:pt>
                <c:pt idx="31387">
                  <c:v>18.372699999999998</c:v>
                </c:pt>
                <c:pt idx="31388">
                  <c:v>18.550799999999999</c:v>
                </c:pt>
                <c:pt idx="31389">
                  <c:v>18.518999999999998</c:v>
                </c:pt>
                <c:pt idx="31390">
                  <c:v>18.309899999999999</c:v>
                </c:pt>
                <c:pt idx="31391">
                  <c:v>18.554099999999998</c:v>
                </c:pt>
                <c:pt idx="31392">
                  <c:v>18.497599999999998</c:v>
                </c:pt>
                <c:pt idx="31393">
                  <c:v>18.235199999999999</c:v>
                </c:pt>
                <c:pt idx="31394">
                  <c:v>18.488800000000001</c:v>
                </c:pt>
                <c:pt idx="31395">
                  <c:v>18.526499999999999</c:v>
                </c:pt>
                <c:pt idx="31396">
                  <c:v>18.454999999999998</c:v>
                </c:pt>
                <c:pt idx="31397">
                  <c:v>18.688199999999998</c:v>
                </c:pt>
                <c:pt idx="31398">
                  <c:v>18.551100000000002</c:v>
                </c:pt>
                <c:pt idx="31399">
                  <c:v>18.446999999999999</c:v>
                </c:pt>
                <c:pt idx="31400">
                  <c:v>18.659099999999999</c:v>
                </c:pt>
                <c:pt idx="31401">
                  <c:v>18.5136</c:v>
                </c:pt>
                <c:pt idx="31402">
                  <c:v>18.503299999999999</c:v>
                </c:pt>
                <c:pt idx="31403">
                  <c:v>18.591699999999999</c:v>
                </c:pt>
                <c:pt idx="31404">
                  <c:v>18.427700000000002</c:v>
                </c:pt>
                <c:pt idx="31405">
                  <c:v>18.523199999999999</c:v>
                </c:pt>
                <c:pt idx="31406">
                  <c:v>18.5655</c:v>
                </c:pt>
                <c:pt idx="31407">
                  <c:v>18.423200000000001</c:v>
                </c:pt>
                <c:pt idx="31408">
                  <c:v>18.5014</c:v>
                </c:pt>
                <c:pt idx="31409">
                  <c:v>18.593299999999999</c:v>
                </c:pt>
                <c:pt idx="31410">
                  <c:v>18.373899999999999</c:v>
                </c:pt>
                <c:pt idx="31411">
                  <c:v>18.5684</c:v>
                </c:pt>
                <c:pt idx="31412">
                  <c:v>18.5669</c:v>
                </c:pt>
                <c:pt idx="31413">
                  <c:v>18.358000000000001</c:v>
                </c:pt>
                <c:pt idx="31414">
                  <c:v>18.558900000000001</c:v>
                </c:pt>
                <c:pt idx="31415">
                  <c:v>18.600000000000001</c:v>
                </c:pt>
                <c:pt idx="31416">
                  <c:v>18.337900000000001</c:v>
                </c:pt>
                <c:pt idx="31417">
                  <c:v>18.665700000000001</c:v>
                </c:pt>
                <c:pt idx="31418">
                  <c:v>18.497800000000002</c:v>
                </c:pt>
                <c:pt idx="31419">
                  <c:v>18.3432</c:v>
                </c:pt>
                <c:pt idx="31420">
                  <c:v>18.646799999999999</c:v>
                </c:pt>
                <c:pt idx="31421">
                  <c:v>18.491299999999999</c:v>
                </c:pt>
                <c:pt idx="31422">
                  <c:v>18.3734</c:v>
                </c:pt>
                <c:pt idx="31423">
                  <c:v>18.6282</c:v>
                </c:pt>
                <c:pt idx="31424">
                  <c:v>18.4771</c:v>
                </c:pt>
                <c:pt idx="31425">
                  <c:v>18.433399999999999</c:v>
                </c:pt>
                <c:pt idx="31426">
                  <c:v>18.627400000000002</c:v>
                </c:pt>
                <c:pt idx="31427">
                  <c:v>18.452300000000001</c:v>
                </c:pt>
                <c:pt idx="31428">
                  <c:v>18.473800000000001</c:v>
                </c:pt>
                <c:pt idx="31429">
                  <c:v>18.5974</c:v>
                </c:pt>
                <c:pt idx="31430">
                  <c:v>18.405200000000001</c:v>
                </c:pt>
                <c:pt idx="31431">
                  <c:v>18.5091</c:v>
                </c:pt>
                <c:pt idx="31432">
                  <c:v>18.593800000000002</c:v>
                </c:pt>
                <c:pt idx="31433">
                  <c:v>18.382100000000001</c:v>
                </c:pt>
                <c:pt idx="31434">
                  <c:v>18.560300000000002</c:v>
                </c:pt>
                <c:pt idx="31435">
                  <c:v>18.554099999999998</c:v>
                </c:pt>
                <c:pt idx="31436">
                  <c:v>18.381499999999999</c:v>
                </c:pt>
                <c:pt idx="31437">
                  <c:v>18.570799999999998</c:v>
                </c:pt>
                <c:pt idx="31438">
                  <c:v>18.547699999999999</c:v>
                </c:pt>
                <c:pt idx="31439">
                  <c:v>18.371700000000001</c:v>
                </c:pt>
                <c:pt idx="31440">
                  <c:v>18.5977</c:v>
                </c:pt>
                <c:pt idx="31441">
                  <c:v>18.501200000000001</c:v>
                </c:pt>
                <c:pt idx="31442">
                  <c:v>18.346299999999999</c:v>
                </c:pt>
                <c:pt idx="31443">
                  <c:v>18.616900000000001</c:v>
                </c:pt>
                <c:pt idx="31444">
                  <c:v>18.4983</c:v>
                </c:pt>
                <c:pt idx="31445">
                  <c:v>18.110099999999999</c:v>
                </c:pt>
                <c:pt idx="31446">
                  <c:v>18.3736</c:v>
                </c:pt>
                <c:pt idx="31447">
                  <c:v>18.368600000000001</c:v>
                </c:pt>
                <c:pt idx="31448">
                  <c:v>18.275600000000001</c:v>
                </c:pt>
                <c:pt idx="31449">
                  <c:v>18.564800000000002</c:v>
                </c:pt>
                <c:pt idx="31450">
                  <c:v>18.632300000000001</c:v>
                </c:pt>
                <c:pt idx="31451">
                  <c:v>18.5443</c:v>
                </c:pt>
                <c:pt idx="31452">
                  <c:v>18.700900000000001</c:v>
                </c:pt>
                <c:pt idx="31453">
                  <c:v>18.514099999999999</c:v>
                </c:pt>
                <c:pt idx="31454">
                  <c:v>18.529299999999999</c:v>
                </c:pt>
                <c:pt idx="31455">
                  <c:v>18.6233</c:v>
                </c:pt>
                <c:pt idx="31456">
                  <c:v>18.440999999999999</c:v>
                </c:pt>
                <c:pt idx="31457">
                  <c:v>18.5671</c:v>
                </c:pt>
                <c:pt idx="31458">
                  <c:v>18.620200000000001</c:v>
                </c:pt>
                <c:pt idx="31459">
                  <c:v>18.382999999999999</c:v>
                </c:pt>
                <c:pt idx="31460">
                  <c:v>18.5913</c:v>
                </c:pt>
                <c:pt idx="31461">
                  <c:v>18.5748</c:v>
                </c:pt>
                <c:pt idx="31462">
                  <c:v>18.3093</c:v>
                </c:pt>
                <c:pt idx="31463">
                  <c:v>18.595300000000002</c:v>
                </c:pt>
                <c:pt idx="31464">
                  <c:v>18.532900000000001</c:v>
                </c:pt>
                <c:pt idx="31465">
                  <c:v>18.350100000000001</c:v>
                </c:pt>
                <c:pt idx="31466">
                  <c:v>18.636299999999999</c:v>
                </c:pt>
                <c:pt idx="31467">
                  <c:v>18.542100000000001</c:v>
                </c:pt>
                <c:pt idx="31468">
                  <c:v>18.348099999999999</c:v>
                </c:pt>
                <c:pt idx="31469">
                  <c:v>18.6295</c:v>
                </c:pt>
                <c:pt idx="31470">
                  <c:v>18.528199999999998</c:v>
                </c:pt>
                <c:pt idx="31471">
                  <c:v>18.3428</c:v>
                </c:pt>
                <c:pt idx="31472">
                  <c:v>18.612500000000001</c:v>
                </c:pt>
                <c:pt idx="31473">
                  <c:v>18.4556</c:v>
                </c:pt>
                <c:pt idx="31474">
                  <c:v>18.3992</c:v>
                </c:pt>
                <c:pt idx="31475">
                  <c:v>18.6142</c:v>
                </c:pt>
                <c:pt idx="31476">
                  <c:v>18.4529</c:v>
                </c:pt>
                <c:pt idx="31477">
                  <c:v>18.441500000000001</c:v>
                </c:pt>
                <c:pt idx="31478">
                  <c:v>18.6157</c:v>
                </c:pt>
                <c:pt idx="31479">
                  <c:v>18.434899999999999</c:v>
                </c:pt>
                <c:pt idx="31480">
                  <c:v>18.511399999999998</c:v>
                </c:pt>
                <c:pt idx="31481">
                  <c:v>18.585799999999999</c:v>
                </c:pt>
                <c:pt idx="31482">
                  <c:v>18.365300000000001</c:v>
                </c:pt>
                <c:pt idx="31483">
                  <c:v>18.557500000000001</c:v>
                </c:pt>
                <c:pt idx="31484">
                  <c:v>18.570900000000002</c:v>
                </c:pt>
                <c:pt idx="31485">
                  <c:v>18.355799999999999</c:v>
                </c:pt>
                <c:pt idx="31486">
                  <c:v>18.585599999999999</c:v>
                </c:pt>
                <c:pt idx="31487">
                  <c:v>18.569500000000001</c:v>
                </c:pt>
                <c:pt idx="31488">
                  <c:v>18.3172</c:v>
                </c:pt>
                <c:pt idx="31489">
                  <c:v>18.5871</c:v>
                </c:pt>
                <c:pt idx="31490">
                  <c:v>18.490200000000002</c:v>
                </c:pt>
                <c:pt idx="31491">
                  <c:v>18.321000000000002</c:v>
                </c:pt>
                <c:pt idx="31492">
                  <c:v>18.565799999999999</c:v>
                </c:pt>
                <c:pt idx="31493">
                  <c:v>18.5029</c:v>
                </c:pt>
                <c:pt idx="31494">
                  <c:v>18.341699999999999</c:v>
                </c:pt>
                <c:pt idx="31495">
                  <c:v>18.6327</c:v>
                </c:pt>
                <c:pt idx="31496">
                  <c:v>18.459199999999999</c:v>
                </c:pt>
                <c:pt idx="31497">
                  <c:v>18.365400000000001</c:v>
                </c:pt>
                <c:pt idx="31498">
                  <c:v>18.568200000000001</c:v>
                </c:pt>
                <c:pt idx="31499">
                  <c:v>18.366700000000002</c:v>
                </c:pt>
                <c:pt idx="31500">
                  <c:v>18.243200000000002</c:v>
                </c:pt>
                <c:pt idx="31501">
                  <c:v>18.496700000000001</c:v>
                </c:pt>
                <c:pt idx="31502">
                  <c:v>18.368200000000002</c:v>
                </c:pt>
                <c:pt idx="31503">
                  <c:v>18.4879</c:v>
                </c:pt>
                <c:pt idx="31504">
                  <c:v>18.526</c:v>
                </c:pt>
                <c:pt idx="31505">
                  <c:v>18.449000000000002</c:v>
                </c:pt>
                <c:pt idx="31506">
                  <c:v>18.543099999999999</c:v>
                </c:pt>
                <c:pt idx="31507">
                  <c:v>18.5749</c:v>
                </c:pt>
                <c:pt idx="31508">
                  <c:v>18.375599999999999</c:v>
                </c:pt>
                <c:pt idx="31509">
                  <c:v>18.572099999999999</c:v>
                </c:pt>
                <c:pt idx="31510">
                  <c:v>18.509499999999999</c:v>
                </c:pt>
                <c:pt idx="31511">
                  <c:v>18.2972</c:v>
                </c:pt>
                <c:pt idx="31512">
                  <c:v>18.554300000000001</c:v>
                </c:pt>
                <c:pt idx="31513">
                  <c:v>18.527000000000001</c:v>
                </c:pt>
                <c:pt idx="31514">
                  <c:v>18.300899999999999</c:v>
                </c:pt>
                <c:pt idx="31515">
                  <c:v>18.5487</c:v>
                </c:pt>
                <c:pt idx="31516">
                  <c:v>18.545100000000001</c:v>
                </c:pt>
                <c:pt idx="31517">
                  <c:v>18.3474</c:v>
                </c:pt>
                <c:pt idx="31518">
                  <c:v>18.605599999999999</c:v>
                </c:pt>
                <c:pt idx="31519">
                  <c:v>18.501300000000001</c:v>
                </c:pt>
                <c:pt idx="31520">
                  <c:v>18.3794</c:v>
                </c:pt>
                <c:pt idx="31521">
                  <c:v>18.625900000000001</c:v>
                </c:pt>
                <c:pt idx="31522">
                  <c:v>18.5014</c:v>
                </c:pt>
                <c:pt idx="31523">
                  <c:v>18.464700000000001</c:v>
                </c:pt>
                <c:pt idx="31524">
                  <c:v>18.785599999999999</c:v>
                </c:pt>
                <c:pt idx="31525">
                  <c:v>18.5946</c:v>
                </c:pt>
                <c:pt idx="31526">
                  <c:v>18.615400000000001</c:v>
                </c:pt>
                <c:pt idx="31527">
                  <c:v>18.6831</c:v>
                </c:pt>
                <c:pt idx="31528">
                  <c:v>18.474299999999999</c:v>
                </c:pt>
                <c:pt idx="31529">
                  <c:v>18.5425</c:v>
                </c:pt>
                <c:pt idx="31530">
                  <c:v>18.613299999999999</c:v>
                </c:pt>
                <c:pt idx="31531">
                  <c:v>18.3947</c:v>
                </c:pt>
                <c:pt idx="31532">
                  <c:v>18.5717</c:v>
                </c:pt>
                <c:pt idx="31533">
                  <c:v>18.551200000000001</c:v>
                </c:pt>
                <c:pt idx="31534">
                  <c:v>18.357299999999999</c:v>
                </c:pt>
                <c:pt idx="31535">
                  <c:v>18.575900000000001</c:v>
                </c:pt>
                <c:pt idx="31536">
                  <c:v>18.550899999999999</c:v>
                </c:pt>
                <c:pt idx="31537">
                  <c:v>18.330100000000002</c:v>
                </c:pt>
                <c:pt idx="31538">
                  <c:v>18.614100000000001</c:v>
                </c:pt>
                <c:pt idx="31539">
                  <c:v>18.488</c:v>
                </c:pt>
                <c:pt idx="31540">
                  <c:v>18.316199999999998</c:v>
                </c:pt>
                <c:pt idx="31541">
                  <c:v>18.534199999999998</c:v>
                </c:pt>
                <c:pt idx="31542">
                  <c:v>18.485299999999999</c:v>
                </c:pt>
                <c:pt idx="31543">
                  <c:v>18.413499999999999</c:v>
                </c:pt>
                <c:pt idx="31544">
                  <c:v>18.636500000000002</c:v>
                </c:pt>
                <c:pt idx="31545">
                  <c:v>18.485399999999998</c:v>
                </c:pt>
                <c:pt idx="31546">
                  <c:v>18.391999999999999</c:v>
                </c:pt>
                <c:pt idx="31547">
                  <c:v>18.585799999999999</c:v>
                </c:pt>
                <c:pt idx="31548">
                  <c:v>18.4468</c:v>
                </c:pt>
                <c:pt idx="31549">
                  <c:v>18.425899999999999</c:v>
                </c:pt>
                <c:pt idx="31550">
                  <c:v>18.5733</c:v>
                </c:pt>
                <c:pt idx="31551">
                  <c:v>18.4163</c:v>
                </c:pt>
                <c:pt idx="31552">
                  <c:v>18.449200000000001</c:v>
                </c:pt>
                <c:pt idx="31553">
                  <c:v>18.527799999999999</c:v>
                </c:pt>
                <c:pt idx="31554">
                  <c:v>18.3401</c:v>
                </c:pt>
                <c:pt idx="31555">
                  <c:v>18.501200000000001</c:v>
                </c:pt>
                <c:pt idx="31556">
                  <c:v>18.534099999999999</c:v>
                </c:pt>
                <c:pt idx="31557">
                  <c:v>18.3263</c:v>
                </c:pt>
                <c:pt idx="31558">
                  <c:v>18.563700000000001</c:v>
                </c:pt>
                <c:pt idx="31559">
                  <c:v>18.534700000000001</c:v>
                </c:pt>
                <c:pt idx="31560">
                  <c:v>18.3263</c:v>
                </c:pt>
                <c:pt idx="31561">
                  <c:v>18.571400000000001</c:v>
                </c:pt>
                <c:pt idx="31562">
                  <c:v>18.4876</c:v>
                </c:pt>
                <c:pt idx="31563">
                  <c:v>18.283999999999999</c:v>
                </c:pt>
                <c:pt idx="31564">
                  <c:v>18.6477</c:v>
                </c:pt>
                <c:pt idx="31565">
                  <c:v>18.502300000000002</c:v>
                </c:pt>
                <c:pt idx="31566">
                  <c:v>18.3354</c:v>
                </c:pt>
                <c:pt idx="31567">
                  <c:v>18.636099999999999</c:v>
                </c:pt>
                <c:pt idx="31568">
                  <c:v>18.5045</c:v>
                </c:pt>
                <c:pt idx="31569">
                  <c:v>18.3797</c:v>
                </c:pt>
                <c:pt idx="31570">
                  <c:v>18.642399999999999</c:v>
                </c:pt>
                <c:pt idx="31571">
                  <c:v>18.492999999999999</c:v>
                </c:pt>
                <c:pt idx="31572">
                  <c:v>18.478400000000001</c:v>
                </c:pt>
                <c:pt idx="31573">
                  <c:v>18.600899999999999</c:v>
                </c:pt>
                <c:pt idx="31574">
                  <c:v>18.459199999999999</c:v>
                </c:pt>
                <c:pt idx="31575">
                  <c:v>18.490400000000001</c:v>
                </c:pt>
                <c:pt idx="31576">
                  <c:v>18.5703</c:v>
                </c:pt>
                <c:pt idx="31577">
                  <c:v>18.4116</c:v>
                </c:pt>
                <c:pt idx="31578">
                  <c:v>18.4834</c:v>
                </c:pt>
                <c:pt idx="31579">
                  <c:v>18.545400000000001</c:v>
                </c:pt>
                <c:pt idx="31580">
                  <c:v>18.395299999999999</c:v>
                </c:pt>
                <c:pt idx="31581">
                  <c:v>18.586099999999998</c:v>
                </c:pt>
                <c:pt idx="31582">
                  <c:v>18.564299999999999</c:v>
                </c:pt>
                <c:pt idx="31583">
                  <c:v>18.331800000000001</c:v>
                </c:pt>
                <c:pt idx="31584">
                  <c:v>18.616299999999999</c:v>
                </c:pt>
                <c:pt idx="31585">
                  <c:v>18.545400000000001</c:v>
                </c:pt>
                <c:pt idx="31586">
                  <c:v>18.343299999999999</c:v>
                </c:pt>
                <c:pt idx="31587">
                  <c:v>18.628900000000002</c:v>
                </c:pt>
                <c:pt idx="31588">
                  <c:v>18.4938</c:v>
                </c:pt>
                <c:pt idx="31589">
                  <c:v>18.3811</c:v>
                </c:pt>
                <c:pt idx="31590">
                  <c:v>18.613900000000001</c:v>
                </c:pt>
                <c:pt idx="31591">
                  <c:v>18.488700000000001</c:v>
                </c:pt>
                <c:pt idx="31592">
                  <c:v>18.3626</c:v>
                </c:pt>
                <c:pt idx="31593">
                  <c:v>18.603300000000001</c:v>
                </c:pt>
                <c:pt idx="31594">
                  <c:v>18.4605</c:v>
                </c:pt>
                <c:pt idx="31595">
                  <c:v>18.395399999999999</c:v>
                </c:pt>
                <c:pt idx="31596">
                  <c:v>18.657</c:v>
                </c:pt>
                <c:pt idx="31597">
                  <c:v>18.468599999999999</c:v>
                </c:pt>
                <c:pt idx="31598">
                  <c:v>18.427299999999999</c:v>
                </c:pt>
                <c:pt idx="31599">
                  <c:v>18.6084</c:v>
                </c:pt>
                <c:pt idx="31600">
                  <c:v>18.433900000000001</c:v>
                </c:pt>
                <c:pt idx="31601">
                  <c:v>18.5228</c:v>
                </c:pt>
                <c:pt idx="31602">
                  <c:v>18.595500000000001</c:v>
                </c:pt>
                <c:pt idx="31603">
                  <c:v>18.4377</c:v>
                </c:pt>
                <c:pt idx="31604">
                  <c:v>18.555800000000001</c:v>
                </c:pt>
                <c:pt idx="31605">
                  <c:v>18.596499999999999</c:v>
                </c:pt>
                <c:pt idx="31606">
                  <c:v>18.374400000000001</c:v>
                </c:pt>
                <c:pt idx="31607">
                  <c:v>18.5962</c:v>
                </c:pt>
                <c:pt idx="31608">
                  <c:v>18.528500000000001</c:v>
                </c:pt>
                <c:pt idx="31609">
                  <c:v>18.376300000000001</c:v>
                </c:pt>
                <c:pt idx="31610">
                  <c:v>18.586200000000002</c:v>
                </c:pt>
                <c:pt idx="31611">
                  <c:v>18.533100000000001</c:v>
                </c:pt>
                <c:pt idx="31612">
                  <c:v>18.343800000000002</c:v>
                </c:pt>
                <c:pt idx="31613">
                  <c:v>18.612300000000001</c:v>
                </c:pt>
                <c:pt idx="31614">
                  <c:v>18.543099999999999</c:v>
                </c:pt>
                <c:pt idx="31615">
                  <c:v>18.354399999999998</c:v>
                </c:pt>
                <c:pt idx="31616">
                  <c:v>18.602399999999999</c:v>
                </c:pt>
                <c:pt idx="31617">
                  <c:v>18.512599999999999</c:v>
                </c:pt>
                <c:pt idx="31618">
                  <c:v>18.3474</c:v>
                </c:pt>
                <c:pt idx="31619">
                  <c:v>18.659400000000002</c:v>
                </c:pt>
                <c:pt idx="31620">
                  <c:v>18.5123</c:v>
                </c:pt>
                <c:pt idx="31621">
                  <c:v>18.403500000000001</c:v>
                </c:pt>
                <c:pt idx="31622">
                  <c:v>18.632200000000001</c:v>
                </c:pt>
                <c:pt idx="31623">
                  <c:v>18.457999999999998</c:v>
                </c:pt>
                <c:pt idx="31624">
                  <c:v>18.475100000000001</c:v>
                </c:pt>
                <c:pt idx="31625">
                  <c:v>18.6067</c:v>
                </c:pt>
                <c:pt idx="31626">
                  <c:v>18.4529</c:v>
                </c:pt>
                <c:pt idx="31627">
                  <c:v>18.530200000000001</c:v>
                </c:pt>
                <c:pt idx="31628">
                  <c:v>18.566299999999998</c:v>
                </c:pt>
                <c:pt idx="31629">
                  <c:v>18.376200000000001</c:v>
                </c:pt>
                <c:pt idx="31630">
                  <c:v>18.558499999999999</c:v>
                </c:pt>
                <c:pt idx="31631">
                  <c:v>18.500399999999999</c:v>
                </c:pt>
                <c:pt idx="31632">
                  <c:v>18.349499999999999</c:v>
                </c:pt>
                <c:pt idx="31633">
                  <c:v>18.6097</c:v>
                </c:pt>
                <c:pt idx="31634">
                  <c:v>18.582999999999998</c:v>
                </c:pt>
                <c:pt idx="31635">
                  <c:v>18.357700000000001</c:v>
                </c:pt>
                <c:pt idx="31636">
                  <c:v>18.628599999999999</c:v>
                </c:pt>
                <c:pt idx="31637">
                  <c:v>18.548100000000002</c:v>
                </c:pt>
                <c:pt idx="31638">
                  <c:v>18.364000000000001</c:v>
                </c:pt>
                <c:pt idx="31639">
                  <c:v>18.607900000000001</c:v>
                </c:pt>
                <c:pt idx="31640">
                  <c:v>18.515599999999999</c:v>
                </c:pt>
                <c:pt idx="31641">
                  <c:v>18.341699999999999</c:v>
                </c:pt>
                <c:pt idx="31642">
                  <c:v>18.641999999999999</c:v>
                </c:pt>
                <c:pt idx="31643">
                  <c:v>18.4907</c:v>
                </c:pt>
                <c:pt idx="31644">
                  <c:v>18.412800000000001</c:v>
                </c:pt>
                <c:pt idx="31645">
                  <c:v>18.621500000000001</c:v>
                </c:pt>
                <c:pt idx="31646">
                  <c:v>18.4664</c:v>
                </c:pt>
                <c:pt idx="31647">
                  <c:v>18.443999999999999</c:v>
                </c:pt>
                <c:pt idx="31648">
                  <c:v>18.5898</c:v>
                </c:pt>
                <c:pt idx="31649">
                  <c:v>18.421900000000001</c:v>
                </c:pt>
                <c:pt idx="31650">
                  <c:v>18.495799999999999</c:v>
                </c:pt>
                <c:pt idx="31651">
                  <c:v>18.577500000000001</c:v>
                </c:pt>
                <c:pt idx="31652">
                  <c:v>18.436199999999999</c:v>
                </c:pt>
                <c:pt idx="31653">
                  <c:v>18.5425</c:v>
                </c:pt>
                <c:pt idx="31654">
                  <c:v>18.5687</c:v>
                </c:pt>
                <c:pt idx="31655">
                  <c:v>18.411100000000001</c:v>
                </c:pt>
                <c:pt idx="31656">
                  <c:v>18.573699999999999</c:v>
                </c:pt>
                <c:pt idx="31657">
                  <c:v>18.5962</c:v>
                </c:pt>
                <c:pt idx="31658">
                  <c:v>18.375599999999999</c:v>
                </c:pt>
                <c:pt idx="31659">
                  <c:v>18.609400000000001</c:v>
                </c:pt>
                <c:pt idx="31660">
                  <c:v>18.5471</c:v>
                </c:pt>
                <c:pt idx="31661">
                  <c:v>18.340599999999998</c:v>
                </c:pt>
                <c:pt idx="31662">
                  <c:v>18.644300000000001</c:v>
                </c:pt>
                <c:pt idx="31663">
                  <c:v>18.535499999999999</c:v>
                </c:pt>
                <c:pt idx="31664">
                  <c:v>18.322900000000001</c:v>
                </c:pt>
                <c:pt idx="31665">
                  <c:v>18.6418</c:v>
                </c:pt>
                <c:pt idx="31666">
                  <c:v>18.521100000000001</c:v>
                </c:pt>
                <c:pt idx="31667">
                  <c:v>18.354199999999999</c:v>
                </c:pt>
                <c:pt idx="31668">
                  <c:v>18.606200000000001</c:v>
                </c:pt>
                <c:pt idx="31669">
                  <c:v>18.491099999999999</c:v>
                </c:pt>
                <c:pt idx="31670">
                  <c:v>18.410299999999999</c:v>
                </c:pt>
                <c:pt idx="31671">
                  <c:v>18.599799999999998</c:v>
                </c:pt>
                <c:pt idx="31672">
                  <c:v>18.418700000000001</c:v>
                </c:pt>
                <c:pt idx="31673">
                  <c:v>18.475899999999999</c:v>
                </c:pt>
                <c:pt idx="31674">
                  <c:v>18.585999999999999</c:v>
                </c:pt>
                <c:pt idx="31675">
                  <c:v>18.406700000000001</c:v>
                </c:pt>
                <c:pt idx="31676">
                  <c:v>18.461600000000001</c:v>
                </c:pt>
                <c:pt idx="31677">
                  <c:v>18.618500000000001</c:v>
                </c:pt>
                <c:pt idx="31678">
                  <c:v>18.366700000000002</c:v>
                </c:pt>
                <c:pt idx="31679">
                  <c:v>18.574300000000001</c:v>
                </c:pt>
                <c:pt idx="31680">
                  <c:v>18.559200000000001</c:v>
                </c:pt>
                <c:pt idx="31681">
                  <c:v>18.369399999999999</c:v>
                </c:pt>
                <c:pt idx="31682">
                  <c:v>18.584900000000001</c:v>
                </c:pt>
                <c:pt idx="31683">
                  <c:v>18.545100000000001</c:v>
                </c:pt>
                <c:pt idx="31684">
                  <c:v>18.3584</c:v>
                </c:pt>
                <c:pt idx="31685">
                  <c:v>18.610299999999999</c:v>
                </c:pt>
                <c:pt idx="31686">
                  <c:v>18.485700000000001</c:v>
                </c:pt>
                <c:pt idx="31687">
                  <c:v>18.315899999999999</c:v>
                </c:pt>
                <c:pt idx="31688">
                  <c:v>18.671500000000002</c:v>
                </c:pt>
                <c:pt idx="31689">
                  <c:v>18.5473</c:v>
                </c:pt>
                <c:pt idx="31690">
                  <c:v>18.363800000000001</c:v>
                </c:pt>
                <c:pt idx="31691">
                  <c:v>18.648</c:v>
                </c:pt>
                <c:pt idx="31692">
                  <c:v>18.464099999999998</c:v>
                </c:pt>
                <c:pt idx="31693">
                  <c:v>18.405000000000001</c:v>
                </c:pt>
                <c:pt idx="31694">
                  <c:v>18.634</c:v>
                </c:pt>
                <c:pt idx="31695">
                  <c:v>18.482800000000001</c:v>
                </c:pt>
                <c:pt idx="31696">
                  <c:v>18.418600000000001</c:v>
                </c:pt>
                <c:pt idx="31697">
                  <c:v>18.6267</c:v>
                </c:pt>
                <c:pt idx="31698">
                  <c:v>18.4192</c:v>
                </c:pt>
                <c:pt idx="31699">
                  <c:v>18.459399999999999</c:v>
                </c:pt>
                <c:pt idx="31700">
                  <c:v>18.546600000000002</c:v>
                </c:pt>
                <c:pt idx="31701">
                  <c:v>18.452100000000002</c:v>
                </c:pt>
                <c:pt idx="31702">
                  <c:v>18.485399999999998</c:v>
                </c:pt>
                <c:pt idx="31703">
                  <c:v>18.589400000000001</c:v>
                </c:pt>
                <c:pt idx="31704">
                  <c:v>18.3842</c:v>
                </c:pt>
                <c:pt idx="31705">
                  <c:v>18.546800000000001</c:v>
                </c:pt>
                <c:pt idx="31706">
                  <c:v>18.6038</c:v>
                </c:pt>
                <c:pt idx="31707">
                  <c:v>18.364599999999999</c:v>
                </c:pt>
                <c:pt idx="31708">
                  <c:v>18.5626</c:v>
                </c:pt>
                <c:pt idx="31709">
                  <c:v>18.562200000000001</c:v>
                </c:pt>
                <c:pt idx="31710">
                  <c:v>18.345400000000001</c:v>
                </c:pt>
                <c:pt idx="31711">
                  <c:v>18.615400000000001</c:v>
                </c:pt>
                <c:pt idx="31712">
                  <c:v>18.520700000000001</c:v>
                </c:pt>
                <c:pt idx="31713">
                  <c:v>18.349599999999999</c:v>
                </c:pt>
                <c:pt idx="31714">
                  <c:v>18.632899999999999</c:v>
                </c:pt>
                <c:pt idx="31715">
                  <c:v>18.491599999999998</c:v>
                </c:pt>
                <c:pt idx="31716">
                  <c:v>18.3278</c:v>
                </c:pt>
                <c:pt idx="31717">
                  <c:v>18.624300000000002</c:v>
                </c:pt>
                <c:pt idx="31718">
                  <c:v>18.488399999999999</c:v>
                </c:pt>
                <c:pt idx="31719">
                  <c:v>18.420400000000001</c:v>
                </c:pt>
                <c:pt idx="31720">
                  <c:v>18.6266</c:v>
                </c:pt>
                <c:pt idx="31721">
                  <c:v>18.491399999999999</c:v>
                </c:pt>
                <c:pt idx="31722">
                  <c:v>18.408799999999999</c:v>
                </c:pt>
                <c:pt idx="31723">
                  <c:v>18.644600000000001</c:v>
                </c:pt>
                <c:pt idx="31724">
                  <c:v>18.424700000000001</c:v>
                </c:pt>
                <c:pt idx="31725">
                  <c:v>18.436199999999999</c:v>
                </c:pt>
                <c:pt idx="31726">
                  <c:v>18.607399999999998</c:v>
                </c:pt>
                <c:pt idx="31727">
                  <c:v>18.401299999999999</c:v>
                </c:pt>
                <c:pt idx="31728">
                  <c:v>18.479800000000001</c:v>
                </c:pt>
                <c:pt idx="31729">
                  <c:v>18.588699999999999</c:v>
                </c:pt>
                <c:pt idx="31730">
                  <c:v>18.397400000000001</c:v>
                </c:pt>
                <c:pt idx="31731">
                  <c:v>18.584499999999998</c:v>
                </c:pt>
                <c:pt idx="31732">
                  <c:v>18.585899999999999</c:v>
                </c:pt>
                <c:pt idx="31733">
                  <c:v>18.360399999999998</c:v>
                </c:pt>
                <c:pt idx="31734">
                  <c:v>18.6418</c:v>
                </c:pt>
                <c:pt idx="31735">
                  <c:v>18.5503</c:v>
                </c:pt>
                <c:pt idx="31736">
                  <c:v>18.333500000000001</c:v>
                </c:pt>
                <c:pt idx="31737">
                  <c:v>18.615100000000002</c:v>
                </c:pt>
                <c:pt idx="31738">
                  <c:v>18.502400000000002</c:v>
                </c:pt>
                <c:pt idx="31739">
                  <c:v>18.322900000000001</c:v>
                </c:pt>
                <c:pt idx="31740">
                  <c:v>18.6374</c:v>
                </c:pt>
                <c:pt idx="31741">
                  <c:v>18.498100000000001</c:v>
                </c:pt>
                <c:pt idx="31742">
                  <c:v>18.385100000000001</c:v>
                </c:pt>
                <c:pt idx="31743">
                  <c:v>18.6234</c:v>
                </c:pt>
                <c:pt idx="31744">
                  <c:v>18.459800000000001</c:v>
                </c:pt>
                <c:pt idx="31745">
                  <c:v>18.403600000000001</c:v>
                </c:pt>
                <c:pt idx="31746">
                  <c:v>18.605799999999999</c:v>
                </c:pt>
                <c:pt idx="31747">
                  <c:v>18.447199999999999</c:v>
                </c:pt>
                <c:pt idx="31748">
                  <c:v>18.434899999999999</c:v>
                </c:pt>
                <c:pt idx="31749">
                  <c:v>18.606100000000001</c:v>
                </c:pt>
                <c:pt idx="31750">
                  <c:v>18.4391</c:v>
                </c:pt>
                <c:pt idx="31751">
                  <c:v>18.5044</c:v>
                </c:pt>
                <c:pt idx="31752">
                  <c:v>18.590699999999998</c:v>
                </c:pt>
                <c:pt idx="31753">
                  <c:v>18.380400000000002</c:v>
                </c:pt>
                <c:pt idx="31754">
                  <c:v>18.5594</c:v>
                </c:pt>
                <c:pt idx="31755">
                  <c:v>18.584800000000001</c:v>
                </c:pt>
                <c:pt idx="31756">
                  <c:v>18.3428</c:v>
                </c:pt>
                <c:pt idx="31757">
                  <c:v>18.596599999999999</c:v>
                </c:pt>
                <c:pt idx="31758">
                  <c:v>18.477499999999999</c:v>
                </c:pt>
                <c:pt idx="31759">
                  <c:v>18.326599999999999</c:v>
                </c:pt>
                <c:pt idx="31760">
                  <c:v>18.621300000000002</c:v>
                </c:pt>
                <c:pt idx="31761">
                  <c:v>18.550899999999999</c:v>
                </c:pt>
                <c:pt idx="31762">
                  <c:v>18.3536</c:v>
                </c:pt>
                <c:pt idx="31763">
                  <c:v>18.620200000000001</c:v>
                </c:pt>
                <c:pt idx="31764">
                  <c:v>18.534300000000002</c:v>
                </c:pt>
                <c:pt idx="31765">
                  <c:v>18.341999999999999</c:v>
                </c:pt>
                <c:pt idx="31766">
                  <c:v>18.637699999999999</c:v>
                </c:pt>
                <c:pt idx="31767">
                  <c:v>18.456199999999999</c:v>
                </c:pt>
                <c:pt idx="31768">
                  <c:v>18.4148</c:v>
                </c:pt>
                <c:pt idx="31769">
                  <c:v>18.6004</c:v>
                </c:pt>
                <c:pt idx="31770">
                  <c:v>18.4725</c:v>
                </c:pt>
                <c:pt idx="31771">
                  <c:v>18.437899999999999</c:v>
                </c:pt>
                <c:pt idx="31772">
                  <c:v>18.616800000000001</c:v>
                </c:pt>
                <c:pt idx="31773">
                  <c:v>18.407699999999998</c:v>
                </c:pt>
                <c:pt idx="31774">
                  <c:v>18.470800000000001</c:v>
                </c:pt>
                <c:pt idx="31775">
                  <c:v>18.566500000000001</c:v>
                </c:pt>
                <c:pt idx="31776">
                  <c:v>18.418099999999999</c:v>
                </c:pt>
                <c:pt idx="31777">
                  <c:v>18.505500000000001</c:v>
                </c:pt>
                <c:pt idx="31778">
                  <c:v>18.6035</c:v>
                </c:pt>
                <c:pt idx="31779">
                  <c:v>18.359000000000002</c:v>
                </c:pt>
                <c:pt idx="31780">
                  <c:v>18.592300000000002</c:v>
                </c:pt>
                <c:pt idx="31781">
                  <c:v>18.5764</c:v>
                </c:pt>
                <c:pt idx="31782">
                  <c:v>18.36</c:v>
                </c:pt>
                <c:pt idx="31783">
                  <c:v>18.609400000000001</c:v>
                </c:pt>
                <c:pt idx="31784">
                  <c:v>18.546800000000001</c:v>
                </c:pt>
                <c:pt idx="31785">
                  <c:v>18.332100000000001</c:v>
                </c:pt>
                <c:pt idx="31786">
                  <c:v>18.613499999999998</c:v>
                </c:pt>
                <c:pt idx="31787">
                  <c:v>18.537299999999998</c:v>
                </c:pt>
                <c:pt idx="31788">
                  <c:v>18.340800000000002</c:v>
                </c:pt>
                <c:pt idx="31789">
                  <c:v>18.6663</c:v>
                </c:pt>
                <c:pt idx="31790">
                  <c:v>18.459399999999999</c:v>
                </c:pt>
                <c:pt idx="31791">
                  <c:v>18.349</c:v>
                </c:pt>
                <c:pt idx="31792">
                  <c:v>18.639199999999999</c:v>
                </c:pt>
                <c:pt idx="31793">
                  <c:v>18.4589</c:v>
                </c:pt>
                <c:pt idx="31794">
                  <c:v>18.403700000000001</c:v>
                </c:pt>
                <c:pt idx="31795">
                  <c:v>18.6389</c:v>
                </c:pt>
                <c:pt idx="31796">
                  <c:v>18.421299999999999</c:v>
                </c:pt>
                <c:pt idx="31797">
                  <c:v>18.432700000000001</c:v>
                </c:pt>
                <c:pt idx="31798">
                  <c:v>18.622399999999999</c:v>
                </c:pt>
                <c:pt idx="31799">
                  <c:v>18.401199999999999</c:v>
                </c:pt>
                <c:pt idx="31800">
                  <c:v>18.4938</c:v>
                </c:pt>
                <c:pt idx="31801">
                  <c:v>18.539000000000001</c:v>
                </c:pt>
                <c:pt idx="31802">
                  <c:v>18.4161</c:v>
                </c:pt>
                <c:pt idx="31803">
                  <c:v>18.513999999999999</c:v>
                </c:pt>
                <c:pt idx="31804">
                  <c:v>18.573899999999998</c:v>
                </c:pt>
                <c:pt idx="31805">
                  <c:v>18.340699999999998</c:v>
                </c:pt>
                <c:pt idx="31806">
                  <c:v>18.612300000000001</c:v>
                </c:pt>
                <c:pt idx="31807">
                  <c:v>18.5534</c:v>
                </c:pt>
                <c:pt idx="31808">
                  <c:v>18.3599</c:v>
                </c:pt>
                <c:pt idx="31809">
                  <c:v>18.624600000000001</c:v>
                </c:pt>
                <c:pt idx="31810">
                  <c:v>18.524799999999999</c:v>
                </c:pt>
                <c:pt idx="31811">
                  <c:v>18.320900000000002</c:v>
                </c:pt>
                <c:pt idx="31812">
                  <c:v>18.6419</c:v>
                </c:pt>
                <c:pt idx="31813">
                  <c:v>18.518899999999999</c:v>
                </c:pt>
                <c:pt idx="31814">
                  <c:v>18.354399999999998</c:v>
                </c:pt>
                <c:pt idx="31815">
                  <c:v>18.576899999999998</c:v>
                </c:pt>
                <c:pt idx="31816">
                  <c:v>18.525700000000001</c:v>
                </c:pt>
                <c:pt idx="31817">
                  <c:v>18.380199999999999</c:v>
                </c:pt>
                <c:pt idx="31818">
                  <c:v>18.6127</c:v>
                </c:pt>
                <c:pt idx="31819">
                  <c:v>18.444099999999999</c:v>
                </c:pt>
                <c:pt idx="31820">
                  <c:v>18.440200000000001</c:v>
                </c:pt>
                <c:pt idx="31821">
                  <c:v>18.627099999999999</c:v>
                </c:pt>
                <c:pt idx="31822">
                  <c:v>18.4054</c:v>
                </c:pt>
                <c:pt idx="31823">
                  <c:v>18.484400000000001</c:v>
                </c:pt>
                <c:pt idx="31824">
                  <c:v>18.607299999999999</c:v>
                </c:pt>
                <c:pt idx="31825">
                  <c:v>18.378599999999999</c:v>
                </c:pt>
                <c:pt idx="31826">
                  <c:v>18.535599999999999</c:v>
                </c:pt>
                <c:pt idx="31827">
                  <c:v>18.6251</c:v>
                </c:pt>
                <c:pt idx="31828">
                  <c:v>18.400500000000001</c:v>
                </c:pt>
                <c:pt idx="31829">
                  <c:v>18.564399999999999</c:v>
                </c:pt>
                <c:pt idx="31830">
                  <c:v>18.5702</c:v>
                </c:pt>
                <c:pt idx="31831">
                  <c:v>18.380700000000001</c:v>
                </c:pt>
                <c:pt idx="31832">
                  <c:v>18.611799999999999</c:v>
                </c:pt>
                <c:pt idx="31833">
                  <c:v>18.573399999999999</c:v>
                </c:pt>
                <c:pt idx="31834">
                  <c:v>18.360299999999999</c:v>
                </c:pt>
                <c:pt idx="31835">
                  <c:v>18.601199999999999</c:v>
                </c:pt>
                <c:pt idx="31836">
                  <c:v>18.547000000000001</c:v>
                </c:pt>
                <c:pt idx="31837">
                  <c:v>18.3096</c:v>
                </c:pt>
                <c:pt idx="31838">
                  <c:v>18.651700000000002</c:v>
                </c:pt>
                <c:pt idx="31839">
                  <c:v>18.4969</c:v>
                </c:pt>
                <c:pt idx="31840">
                  <c:v>18.367100000000001</c:v>
                </c:pt>
                <c:pt idx="31841">
                  <c:v>18.620699999999999</c:v>
                </c:pt>
                <c:pt idx="31842">
                  <c:v>18.4556</c:v>
                </c:pt>
                <c:pt idx="31843">
                  <c:v>18.406600000000001</c:v>
                </c:pt>
                <c:pt idx="31844">
                  <c:v>18.654699999999998</c:v>
                </c:pt>
                <c:pt idx="31845">
                  <c:v>18.410599999999999</c:v>
                </c:pt>
                <c:pt idx="31846">
                  <c:v>18.411799999999999</c:v>
                </c:pt>
                <c:pt idx="31847">
                  <c:v>18.624099999999999</c:v>
                </c:pt>
                <c:pt idx="31848">
                  <c:v>18.406400000000001</c:v>
                </c:pt>
                <c:pt idx="31849">
                  <c:v>18.5078</c:v>
                </c:pt>
                <c:pt idx="31850">
                  <c:v>18.611499999999999</c:v>
                </c:pt>
                <c:pt idx="31851">
                  <c:v>18.408899999999999</c:v>
                </c:pt>
                <c:pt idx="31852">
                  <c:v>18.556799999999999</c:v>
                </c:pt>
                <c:pt idx="31853">
                  <c:v>18.630600000000001</c:v>
                </c:pt>
                <c:pt idx="31854">
                  <c:v>18.360299999999999</c:v>
                </c:pt>
                <c:pt idx="31855">
                  <c:v>18.556799999999999</c:v>
                </c:pt>
                <c:pt idx="31856">
                  <c:v>18.527999999999999</c:v>
                </c:pt>
                <c:pt idx="31857">
                  <c:v>18.348299999999998</c:v>
                </c:pt>
                <c:pt idx="31858">
                  <c:v>18.584499999999998</c:v>
                </c:pt>
                <c:pt idx="31859">
                  <c:v>18.518699999999999</c:v>
                </c:pt>
                <c:pt idx="31860">
                  <c:v>18.344000000000001</c:v>
                </c:pt>
                <c:pt idx="31861">
                  <c:v>18.646699999999999</c:v>
                </c:pt>
                <c:pt idx="31862">
                  <c:v>18.497599999999998</c:v>
                </c:pt>
                <c:pt idx="31863">
                  <c:v>18.366700000000002</c:v>
                </c:pt>
                <c:pt idx="31864">
                  <c:v>18.618500000000001</c:v>
                </c:pt>
                <c:pt idx="31865">
                  <c:v>18.464400000000001</c:v>
                </c:pt>
                <c:pt idx="31866">
                  <c:v>18.3855</c:v>
                </c:pt>
                <c:pt idx="31867">
                  <c:v>18.618500000000001</c:v>
                </c:pt>
                <c:pt idx="31868">
                  <c:v>18.468399999999999</c:v>
                </c:pt>
                <c:pt idx="31869">
                  <c:v>18.444500000000001</c:v>
                </c:pt>
                <c:pt idx="31870">
                  <c:v>18.595600000000001</c:v>
                </c:pt>
                <c:pt idx="31871">
                  <c:v>18.4847</c:v>
                </c:pt>
                <c:pt idx="31872">
                  <c:v>18.478000000000002</c:v>
                </c:pt>
                <c:pt idx="31873">
                  <c:v>18.595199999999998</c:v>
                </c:pt>
                <c:pt idx="31874">
                  <c:v>18.4405</c:v>
                </c:pt>
                <c:pt idx="31875">
                  <c:v>18.4406</c:v>
                </c:pt>
                <c:pt idx="31876">
                  <c:v>18.559699999999999</c:v>
                </c:pt>
                <c:pt idx="31877">
                  <c:v>18.4087</c:v>
                </c:pt>
                <c:pt idx="31878">
                  <c:v>18.5259</c:v>
                </c:pt>
                <c:pt idx="31879">
                  <c:v>18.575800000000001</c:v>
                </c:pt>
                <c:pt idx="31880">
                  <c:v>18.3584</c:v>
                </c:pt>
                <c:pt idx="31881">
                  <c:v>18.596299999999999</c:v>
                </c:pt>
                <c:pt idx="31882">
                  <c:v>18.5549</c:v>
                </c:pt>
                <c:pt idx="31883">
                  <c:v>18.334800000000001</c:v>
                </c:pt>
                <c:pt idx="31884">
                  <c:v>18.572500000000002</c:v>
                </c:pt>
                <c:pt idx="31885">
                  <c:v>18.5228</c:v>
                </c:pt>
                <c:pt idx="31886">
                  <c:v>18.3504</c:v>
                </c:pt>
                <c:pt idx="31887">
                  <c:v>18.6371</c:v>
                </c:pt>
                <c:pt idx="31888">
                  <c:v>18.4818</c:v>
                </c:pt>
                <c:pt idx="31889">
                  <c:v>18.356100000000001</c:v>
                </c:pt>
                <c:pt idx="31890">
                  <c:v>18.6221</c:v>
                </c:pt>
                <c:pt idx="31891">
                  <c:v>18.502600000000001</c:v>
                </c:pt>
                <c:pt idx="31892">
                  <c:v>18.355599999999999</c:v>
                </c:pt>
                <c:pt idx="31893">
                  <c:v>18.6035</c:v>
                </c:pt>
                <c:pt idx="31894">
                  <c:v>18.462199999999999</c:v>
                </c:pt>
                <c:pt idx="31895">
                  <c:v>18.425999999999998</c:v>
                </c:pt>
                <c:pt idx="31896">
                  <c:v>18.6051</c:v>
                </c:pt>
                <c:pt idx="31897">
                  <c:v>18.424900000000001</c:v>
                </c:pt>
                <c:pt idx="31898">
                  <c:v>18.435300000000002</c:v>
                </c:pt>
                <c:pt idx="31899">
                  <c:v>18.5944</c:v>
                </c:pt>
                <c:pt idx="31900">
                  <c:v>18.411000000000001</c:v>
                </c:pt>
                <c:pt idx="31901">
                  <c:v>18.527699999999999</c:v>
                </c:pt>
                <c:pt idx="31902">
                  <c:v>18.579599999999999</c:v>
                </c:pt>
                <c:pt idx="31903">
                  <c:v>18.363499999999998</c:v>
                </c:pt>
                <c:pt idx="31904">
                  <c:v>18.544</c:v>
                </c:pt>
                <c:pt idx="31905">
                  <c:v>18.5457</c:v>
                </c:pt>
                <c:pt idx="31906">
                  <c:v>18.375499999999999</c:v>
                </c:pt>
                <c:pt idx="31907">
                  <c:v>18.569099999999999</c:v>
                </c:pt>
                <c:pt idx="31908">
                  <c:v>18.566500000000001</c:v>
                </c:pt>
                <c:pt idx="31909">
                  <c:v>18.361899999999999</c:v>
                </c:pt>
                <c:pt idx="31910">
                  <c:v>18.614999999999998</c:v>
                </c:pt>
                <c:pt idx="31911">
                  <c:v>18.575399999999998</c:v>
                </c:pt>
                <c:pt idx="31912">
                  <c:v>18.347200000000001</c:v>
                </c:pt>
                <c:pt idx="31913">
                  <c:v>18.619499999999999</c:v>
                </c:pt>
                <c:pt idx="31914">
                  <c:v>18.513300000000001</c:v>
                </c:pt>
                <c:pt idx="31915">
                  <c:v>18.34</c:v>
                </c:pt>
                <c:pt idx="31916">
                  <c:v>18.583300000000001</c:v>
                </c:pt>
                <c:pt idx="31917">
                  <c:v>18.4758</c:v>
                </c:pt>
                <c:pt idx="31918">
                  <c:v>18.363099999999999</c:v>
                </c:pt>
                <c:pt idx="31919">
                  <c:v>18.639099999999999</c:v>
                </c:pt>
                <c:pt idx="31920">
                  <c:v>18.444199999999999</c:v>
                </c:pt>
                <c:pt idx="31921">
                  <c:v>18.461600000000001</c:v>
                </c:pt>
                <c:pt idx="31922">
                  <c:v>18.265699999999999</c:v>
                </c:pt>
                <c:pt idx="31923">
                  <c:v>18.1204</c:v>
                </c:pt>
                <c:pt idx="31924">
                  <c:v>18.1767</c:v>
                </c:pt>
                <c:pt idx="31925">
                  <c:v>18.238499999999998</c:v>
                </c:pt>
                <c:pt idx="31926">
                  <c:v>17.999500000000001</c:v>
                </c:pt>
                <c:pt idx="31927">
                  <c:v>18.224299999999999</c:v>
                </c:pt>
                <c:pt idx="31928">
                  <c:v>18.6813</c:v>
                </c:pt>
                <c:pt idx="31929">
                  <c:v>18.4054</c:v>
                </c:pt>
                <c:pt idx="31930">
                  <c:v>18.661100000000001</c:v>
                </c:pt>
                <c:pt idx="31931">
                  <c:v>18.9634</c:v>
                </c:pt>
                <c:pt idx="31932">
                  <c:v>18.667200000000001</c:v>
                </c:pt>
                <c:pt idx="31933">
                  <c:v>18.857299999999999</c:v>
                </c:pt>
                <c:pt idx="31934">
                  <c:v>18.685400000000001</c:v>
                </c:pt>
                <c:pt idx="31935">
                  <c:v>18.506499999999999</c:v>
                </c:pt>
                <c:pt idx="31936">
                  <c:v>18.7408</c:v>
                </c:pt>
                <c:pt idx="31937">
                  <c:v>18.5898</c:v>
                </c:pt>
                <c:pt idx="31938">
                  <c:v>18.4269</c:v>
                </c:pt>
                <c:pt idx="31939">
                  <c:v>18.706700000000001</c:v>
                </c:pt>
                <c:pt idx="31940">
                  <c:v>18.550799999999999</c:v>
                </c:pt>
                <c:pt idx="31941">
                  <c:v>18.415800000000001</c:v>
                </c:pt>
                <c:pt idx="31942">
                  <c:v>18.600000000000001</c:v>
                </c:pt>
                <c:pt idx="31943">
                  <c:v>18.482500000000002</c:v>
                </c:pt>
                <c:pt idx="31944">
                  <c:v>18.435199999999998</c:v>
                </c:pt>
                <c:pt idx="31945">
                  <c:v>18.6204</c:v>
                </c:pt>
                <c:pt idx="31946">
                  <c:v>18.439499999999999</c:v>
                </c:pt>
                <c:pt idx="31947">
                  <c:v>18.433399999999999</c:v>
                </c:pt>
                <c:pt idx="31948">
                  <c:v>18.599900000000002</c:v>
                </c:pt>
                <c:pt idx="31949">
                  <c:v>18.383500000000002</c:v>
                </c:pt>
                <c:pt idx="31950">
                  <c:v>18.518799999999999</c:v>
                </c:pt>
                <c:pt idx="31951">
                  <c:v>18.5853</c:v>
                </c:pt>
                <c:pt idx="31952">
                  <c:v>18.3812</c:v>
                </c:pt>
                <c:pt idx="31953">
                  <c:v>18.5792</c:v>
                </c:pt>
                <c:pt idx="31954">
                  <c:v>18.578099999999999</c:v>
                </c:pt>
                <c:pt idx="31955">
                  <c:v>18.360199999999999</c:v>
                </c:pt>
                <c:pt idx="31956">
                  <c:v>18.592500000000001</c:v>
                </c:pt>
                <c:pt idx="31957">
                  <c:v>18.510300000000001</c:v>
                </c:pt>
                <c:pt idx="31958">
                  <c:v>18.340299999999999</c:v>
                </c:pt>
                <c:pt idx="31959">
                  <c:v>18.605499999999999</c:v>
                </c:pt>
                <c:pt idx="31960">
                  <c:v>18.4741</c:v>
                </c:pt>
                <c:pt idx="31961">
                  <c:v>18.263400000000001</c:v>
                </c:pt>
                <c:pt idx="31962">
                  <c:v>18.599499999999999</c:v>
                </c:pt>
                <c:pt idx="31963">
                  <c:v>18.555599999999998</c:v>
                </c:pt>
                <c:pt idx="31964">
                  <c:v>18.391400000000001</c:v>
                </c:pt>
                <c:pt idx="31965">
                  <c:v>18.614799999999999</c:v>
                </c:pt>
                <c:pt idx="31966">
                  <c:v>18.473299999999998</c:v>
                </c:pt>
                <c:pt idx="31967">
                  <c:v>18.3856</c:v>
                </c:pt>
                <c:pt idx="31968">
                  <c:v>18.643699999999999</c:v>
                </c:pt>
                <c:pt idx="31969">
                  <c:v>18.431899999999999</c:v>
                </c:pt>
                <c:pt idx="31970">
                  <c:v>18.424199999999999</c:v>
                </c:pt>
                <c:pt idx="31971">
                  <c:v>18.616700000000002</c:v>
                </c:pt>
                <c:pt idx="31972">
                  <c:v>18.399699999999999</c:v>
                </c:pt>
                <c:pt idx="31973">
                  <c:v>18.525700000000001</c:v>
                </c:pt>
                <c:pt idx="31974">
                  <c:v>18.623200000000001</c:v>
                </c:pt>
                <c:pt idx="31975">
                  <c:v>18.352900000000002</c:v>
                </c:pt>
                <c:pt idx="31976">
                  <c:v>18.552199999999999</c:v>
                </c:pt>
                <c:pt idx="31977">
                  <c:v>18.600000000000001</c:v>
                </c:pt>
                <c:pt idx="31978">
                  <c:v>18.3691</c:v>
                </c:pt>
                <c:pt idx="31979">
                  <c:v>18.599399999999999</c:v>
                </c:pt>
                <c:pt idx="31980">
                  <c:v>18.568999999999999</c:v>
                </c:pt>
                <c:pt idx="31981">
                  <c:v>18.329000000000001</c:v>
                </c:pt>
                <c:pt idx="31982">
                  <c:v>18.588100000000001</c:v>
                </c:pt>
                <c:pt idx="31983">
                  <c:v>18.537400000000002</c:v>
                </c:pt>
                <c:pt idx="31984">
                  <c:v>18.326599999999999</c:v>
                </c:pt>
                <c:pt idx="31985">
                  <c:v>18.598500000000001</c:v>
                </c:pt>
                <c:pt idx="31986">
                  <c:v>18.509799999999998</c:v>
                </c:pt>
                <c:pt idx="31987">
                  <c:v>18.3307</c:v>
                </c:pt>
                <c:pt idx="31988">
                  <c:v>18.6266</c:v>
                </c:pt>
                <c:pt idx="31989">
                  <c:v>18.523099999999999</c:v>
                </c:pt>
                <c:pt idx="31990">
                  <c:v>18.372299999999999</c:v>
                </c:pt>
                <c:pt idx="31991">
                  <c:v>18.562000000000001</c:v>
                </c:pt>
                <c:pt idx="31992">
                  <c:v>18.496099999999998</c:v>
                </c:pt>
                <c:pt idx="31993">
                  <c:v>18.3841</c:v>
                </c:pt>
                <c:pt idx="31994">
                  <c:v>18.631699999999999</c:v>
                </c:pt>
                <c:pt idx="31995">
                  <c:v>18.435600000000001</c:v>
                </c:pt>
                <c:pt idx="31996">
                  <c:v>18.4377</c:v>
                </c:pt>
                <c:pt idx="31997">
                  <c:v>18.578900000000001</c:v>
                </c:pt>
                <c:pt idx="31998">
                  <c:v>18.400099999999998</c:v>
                </c:pt>
                <c:pt idx="31999">
                  <c:v>18.4604</c:v>
                </c:pt>
                <c:pt idx="32000">
                  <c:v>18.6143</c:v>
                </c:pt>
                <c:pt idx="32001">
                  <c:v>18.382100000000001</c:v>
                </c:pt>
                <c:pt idx="32002">
                  <c:v>18.570799999999998</c:v>
                </c:pt>
                <c:pt idx="32003">
                  <c:v>18.593699999999998</c:v>
                </c:pt>
                <c:pt idx="32004">
                  <c:v>18.367999999999999</c:v>
                </c:pt>
                <c:pt idx="32005">
                  <c:v>18.603400000000001</c:v>
                </c:pt>
                <c:pt idx="32006">
                  <c:v>18.529</c:v>
                </c:pt>
                <c:pt idx="32007">
                  <c:v>18.3718</c:v>
                </c:pt>
                <c:pt idx="32008">
                  <c:v>18.5854</c:v>
                </c:pt>
                <c:pt idx="32009">
                  <c:v>18.3626</c:v>
                </c:pt>
                <c:pt idx="32010">
                  <c:v>18.2012</c:v>
                </c:pt>
                <c:pt idx="32011">
                  <c:v>18.4755</c:v>
                </c:pt>
                <c:pt idx="32012">
                  <c:v>18.6035</c:v>
                </c:pt>
                <c:pt idx="32013">
                  <c:v>18.414899999999999</c:v>
                </c:pt>
                <c:pt idx="32014">
                  <c:v>18.632300000000001</c:v>
                </c:pt>
                <c:pt idx="32015">
                  <c:v>18.576499999999999</c:v>
                </c:pt>
                <c:pt idx="32016">
                  <c:v>18.371700000000001</c:v>
                </c:pt>
                <c:pt idx="32017">
                  <c:v>18.6493</c:v>
                </c:pt>
                <c:pt idx="32018">
                  <c:v>18.453900000000001</c:v>
                </c:pt>
                <c:pt idx="32019">
                  <c:v>18.4419</c:v>
                </c:pt>
                <c:pt idx="32020">
                  <c:v>18.607399999999998</c:v>
                </c:pt>
                <c:pt idx="32021">
                  <c:v>18.4559</c:v>
                </c:pt>
                <c:pt idx="32022">
                  <c:v>18.445799999999998</c:v>
                </c:pt>
                <c:pt idx="32023">
                  <c:v>18.6235</c:v>
                </c:pt>
                <c:pt idx="32024">
                  <c:v>18.408899999999999</c:v>
                </c:pt>
                <c:pt idx="32025">
                  <c:v>18.522300000000001</c:v>
                </c:pt>
                <c:pt idx="32026">
                  <c:v>18.6204</c:v>
                </c:pt>
                <c:pt idx="32027">
                  <c:v>18.3995</c:v>
                </c:pt>
                <c:pt idx="32028">
                  <c:v>18.575900000000001</c:v>
                </c:pt>
                <c:pt idx="32029">
                  <c:v>18.569900000000001</c:v>
                </c:pt>
                <c:pt idx="32030">
                  <c:v>18.3443</c:v>
                </c:pt>
                <c:pt idx="32031">
                  <c:v>18.5715</c:v>
                </c:pt>
                <c:pt idx="32032">
                  <c:v>18.585100000000001</c:v>
                </c:pt>
                <c:pt idx="32033">
                  <c:v>18.329899999999999</c:v>
                </c:pt>
                <c:pt idx="32034">
                  <c:v>18.6172</c:v>
                </c:pt>
                <c:pt idx="32035">
                  <c:v>18.487500000000001</c:v>
                </c:pt>
                <c:pt idx="32036">
                  <c:v>18.343</c:v>
                </c:pt>
                <c:pt idx="32037">
                  <c:v>18.617000000000001</c:v>
                </c:pt>
                <c:pt idx="32038">
                  <c:v>18.5061</c:v>
                </c:pt>
                <c:pt idx="32039">
                  <c:v>18.3812</c:v>
                </c:pt>
                <c:pt idx="32040">
                  <c:v>18.6022</c:v>
                </c:pt>
                <c:pt idx="32041">
                  <c:v>18.486599999999999</c:v>
                </c:pt>
                <c:pt idx="32042">
                  <c:v>18.3599</c:v>
                </c:pt>
                <c:pt idx="32043">
                  <c:v>18.6051</c:v>
                </c:pt>
                <c:pt idx="32044">
                  <c:v>18.468399999999999</c:v>
                </c:pt>
                <c:pt idx="32045">
                  <c:v>18.408999999999999</c:v>
                </c:pt>
                <c:pt idx="32046">
                  <c:v>18.601099999999999</c:v>
                </c:pt>
                <c:pt idx="32047">
                  <c:v>18.4665</c:v>
                </c:pt>
                <c:pt idx="32048">
                  <c:v>18.484500000000001</c:v>
                </c:pt>
                <c:pt idx="32049">
                  <c:v>18.616499999999998</c:v>
                </c:pt>
                <c:pt idx="32050">
                  <c:v>18.426400000000001</c:v>
                </c:pt>
                <c:pt idx="32051">
                  <c:v>18.518699999999999</c:v>
                </c:pt>
                <c:pt idx="32052">
                  <c:v>18.600999999999999</c:v>
                </c:pt>
                <c:pt idx="32053">
                  <c:v>18.345099999999999</c:v>
                </c:pt>
                <c:pt idx="32054">
                  <c:v>18.594200000000001</c:v>
                </c:pt>
                <c:pt idx="32055">
                  <c:v>18.573599999999999</c:v>
                </c:pt>
                <c:pt idx="32056">
                  <c:v>18.357099999999999</c:v>
                </c:pt>
                <c:pt idx="32057">
                  <c:v>18.615100000000002</c:v>
                </c:pt>
                <c:pt idx="32058">
                  <c:v>18.507899999999999</c:v>
                </c:pt>
                <c:pt idx="32059">
                  <c:v>18.311</c:v>
                </c:pt>
                <c:pt idx="32060">
                  <c:v>18.608899999999998</c:v>
                </c:pt>
                <c:pt idx="32061">
                  <c:v>18.4971</c:v>
                </c:pt>
                <c:pt idx="32062">
                  <c:v>18.333400000000001</c:v>
                </c:pt>
                <c:pt idx="32063">
                  <c:v>18.6553</c:v>
                </c:pt>
                <c:pt idx="32064">
                  <c:v>18.5153</c:v>
                </c:pt>
                <c:pt idx="32065">
                  <c:v>18.347999999999999</c:v>
                </c:pt>
                <c:pt idx="32066">
                  <c:v>18.648</c:v>
                </c:pt>
                <c:pt idx="32067">
                  <c:v>18.479800000000001</c:v>
                </c:pt>
                <c:pt idx="32068">
                  <c:v>18.410499999999999</c:v>
                </c:pt>
                <c:pt idx="32069">
                  <c:v>18.602599999999999</c:v>
                </c:pt>
                <c:pt idx="32070">
                  <c:v>18.452300000000001</c:v>
                </c:pt>
                <c:pt idx="32071">
                  <c:v>18.413900000000002</c:v>
                </c:pt>
                <c:pt idx="32072">
                  <c:v>18.616099999999999</c:v>
                </c:pt>
                <c:pt idx="32073">
                  <c:v>18.4284</c:v>
                </c:pt>
                <c:pt idx="32074">
                  <c:v>18.5212</c:v>
                </c:pt>
                <c:pt idx="32075">
                  <c:v>18.597899999999999</c:v>
                </c:pt>
                <c:pt idx="32076">
                  <c:v>18.423300000000001</c:v>
                </c:pt>
                <c:pt idx="32077">
                  <c:v>18.534700000000001</c:v>
                </c:pt>
                <c:pt idx="32078">
                  <c:v>18.533300000000001</c:v>
                </c:pt>
                <c:pt idx="32079">
                  <c:v>18.3598</c:v>
                </c:pt>
                <c:pt idx="32080">
                  <c:v>18.587800000000001</c:v>
                </c:pt>
                <c:pt idx="32081">
                  <c:v>18.532399999999999</c:v>
                </c:pt>
                <c:pt idx="32082">
                  <c:v>18.337599999999998</c:v>
                </c:pt>
                <c:pt idx="32083">
                  <c:v>18.521000000000001</c:v>
                </c:pt>
                <c:pt idx="32084">
                  <c:v>18.5883</c:v>
                </c:pt>
                <c:pt idx="32085">
                  <c:v>18.350200000000001</c:v>
                </c:pt>
                <c:pt idx="32086">
                  <c:v>18.610199999999999</c:v>
                </c:pt>
                <c:pt idx="32087">
                  <c:v>18.559200000000001</c:v>
                </c:pt>
                <c:pt idx="32088">
                  <c:v>18.289899999999999</c:v>
                </c:pt>
                <c:pt idx="32089">
                  <c:v>18.620899999999999</c:v>
                </c:pt>
                <c:pt idx="32090">
                  <c:v>18.5152</c:v>
                </c:pt>
                <c:pt idx="32091">
                  <c:v>18.389500000000002</c:v>
                </c:pt>
                <c:pt idx="32092">
                  <c:v>18.6539</c:v>
                </c:pt>
                <c:pt idx="32093">
                  <c:v>18.4863</c:v>
                </c:pt>
                <c:pt idx="32094">
                  <c:v>18.395600000000002</c:v>
                </c:pt>
                <c:pt idx="32095">
                  <c:v>18.630500000000001</c:v>
                </c:pt>
                <c:pt idx="32096">
                  <c:v>18.482399999999998</c:v>
                </c:pt>
                <c:pt idx="32097">
                  <c:v>18.485399999999998</c:v>
                </c:pt>
                <c:pt idx="32098">
                  <c:v>18.6294</c:v>
                </c:pt>
                <c:pt idx="32099">
                  <c:v>18.434899999999999</c:v>
                </c:pt>
                <c:pt idx="32100">
                  <c:v>18.4221</c:v>
                </c:pt>
                <c:pt idx="32101">
                  <c:v>18.575099999999999</c:v>
                </c:pt>
                <c:pt idx="32102">
                  <c:v>18.428699999999999</c:v>
                </c:pt>
                <c:pt idx="32103">
                  <c:v>18.456399999999999</c:v>
                </c:pt>
                <c:pt idx="32104">
                  <c:v>18.626100000000001</c:v>
                </c:pt>
                <c:pt idx="32105">
                  <c:v>18.380800000000001</c:v>
                </c:pt>
                <c:pt idx="32106">
                  <c:v>18.510999999999999</c:v>
                </c:pt>
                <c:pt idx="32107">
                  <c:v>18.558900000000001</c:v>
                </c:pt>
                <c:pt idx="32108">
                  <c:v>18.3733</c:v>
                </c:pt>
                <c:pt idx="32109">
                  <c:v>18.5641</c:v>
                </c:pt>
                <c:pt idx="32110">
                  <c:v>18.554099999999998</c:v>
                </c:pt>
                <c:pt idx="32111">
                  <c:v>18.369599999999998</c:v>
                </c:pt>
                <c:pt idx="32112">
                  <c:v>18.598299999999998</c:v>
                </c:pt>
                <c:pt idx="32113">
                  <c:v>18.496300000000002</c:v>
                </c:pt>
                <c:pt idx="32114">
                  <c:v>18.351900000000001</c:v>
                </c:pt>
                <c:pt idx="32115">
                  <c:v>18.6264</c:v>
                </c:pt>
                <c:pt idx="32116">
                  <c:v>18.523299999999999</c:v>
                </c:pt>
                <c:pt idx="32117">
                  <c:v>18.320699999999999</c:v>
                </c:pt>
                <c:pt idx="32118">
                  <c:v>18.6191</c:v>
                </c:pt>
                <c:pt idx="32119">
                  <c:v>18.509399999999999</c:v>
                </c:pt>
                <c:pt idx="32120">
                  <c:v>18.363600000000002</c:v>
                </c:pt>
                <c:pt idx="32121">
                  <c:v>18.602599999999999</c:v>
                </c:pt>
                <c:pt idx="32122">
                  <c:v>18.435500000000001</c:v>
                </c:pt>
                <c:pt idx="32123">
                  <c:v>18.3691</c:v>
                </c:pt>
                <c:pt idx="32124">
                  <c:v>18.586200000000002</c:v>
                </c:pt>
                <c:pt idx="32125">
                  <c:v>18.411100000000001</c:v>
                </c:pt>
                <c:pt idx="32126">
                  <c:v>18.418399999999998</c:v>
                </c:pt>
                <c:pt idx="32127">
                  <c:v>18.610299999999999</c:v>
                </c:pt>
                <c:pt idx="32128">
                  <c:v>18.444600000000001</c:v>
                </c:pt>
                <c:pt idx="32129">
                  <c:v>18.474399999999999</c:v>
                </c:pt>
                <c:pt idx="32130">
                  <c:v>18.627800000000001</c:v>
                </c:pt>
                <c:pt idx="32131">
                  <c:v>18.380099999999999</c:v>
                </c:pt>
                <c:pt idx="32132">
                  <c:v>18.539000000000001</c:v>
                </c:pt>
                <c:pt idx="32133">
                  <c:v>18.5655</c:v>
                </c:pt>
                <c:pt idx="32134">
                  <c:v>18.364599999999999</c:v>
                </c:pt>
                <c:pt idx="32135">
                  <c:v>18.547699999999999</c:v>
                </c:pt>
                <c:pt idx="32136">
                  <c:v>18.536100000000001</c:v>
                </c:pt>
                <c:pt idx="32137">
                  <c:v>18.371099999999998</c:v>
                </c:pt>
                <c:pt idx="32138">
                  <c:v>18.579899999999999</c:v>
                </c:pt>
                <c:pt idx="32139">
                  <c:v>18.593699999999998</c:v>
                </c:pt>
                <c:pt idx="32140">
                  <c:v>18.3261</c:v>
                </c:pt>
                <c:pt idx="32141">
                  <c:v>18.586200000000002</c:v>
                </c:pt>
                <c:pt idx="32142">
                  <c:v>18.505299999999998</c:v>
                </c:pt>
                <c:pt idx="32143">
                  <c:v>18.3536</c:v>
                </c:pt>
                <c:pt idx="32144">
                  <c:v>18.635100000000001</c:v>
                </c:pt>
                <c:pt idx="32145">
                  <c:v>18.5184</c:v>
                </c:pt>
                <c:pt idx="32146">
                  <c:v>18.3642</c:v>
                </c:pt>
                <c:pt idx="32147">
                  <c:v>18.6358</c:v>
                </c:pt>
                <c:pt idx="32148">
                  <c:v>18.4543</c:v>
                </c:pt>
                <c:pt idx="32149">
                  <c:v>18.479600000000001</c:v>
                </c:pt>
                <c:pt idx="32150">
                  <c:v>18.6097</c:v>
                </c:pt>
                <c:pt idx="32151">
                  <c:v>18.441099999999999</c:v>
                </c:pt>
                <c:pt idx="32152">
                  <c:v>18.460799999999999</c:v>
                </c:pt>
                <c:pt idx="32153">
                  <c:v>18.651599999999998</c:v>
                </c:pt>
                <c:pt idx="32154">
                  <c:v>18.401</c:v>
                </c:pt>
                <c:pt idx="32155">
                  <c:v>18.470600000000001</c:v>
                </c:pt>
                <c:pt idx="32156">
                  <c:v>18.6052</c:v>
                </c:pt>
                <c:pt idx="32157">
                  <c:v>18.375900000000001</c:v>
                </c:pt>
                <c:pt idx="32158">
                  <c:v>18.536899999999999</c:v>
                </c:pt>
                <c:pt idx="32159">
                  <c:v>18.593900000000001</c:v>
                </c:pt>
                <c:pt idx="32160">
                  <c:v>18.337700000000002</c:v>
                </c:pt>
                <c:pt idx="32161">
                  <c:v>18.588899999999999</c:v>
                </c:pt>
                <c:pt idx="32162">
                  <c:v>18.545300000000001</c:v>
                </c:pt>
                <c:pt idx="32163">
                  <c:v>18.359200000000001</c:v>
                </c:pt>
                <c:pt idx="32164">
                  <c:v>18.620100000000001</c:v>
                </c:pt>
                <c:pt idx="32165">
                  <c:v>18.5169</c:v>
                </c:pt>
                <c:pt idx="32166">
                  <c:v>18.348500000000001</c:v>
                </c:pt>
                <c:pt idx="32167">
                  <c:v>18.667999999999999</c:v>
                </c:pt>
                <c:pt idx="32168">
                  <c:v>18.513300000000001</c:v>
                </c:pt>
                <c:pt idx="32169">
                  <c:v>18.324400000000001</c:v>
                </c:pt>
                <c:pt idx="32170">
                  <c:v>18.6005</c:v>
                </c:pt>
                <c:pt idx="32171">
                  <c:v>18.5091</c:v>
                </c:pt>
                <c:pt idx="32172">
                  <c:v>18.336400000000001</c:v>
                </c:pt>
                <c:pt idx="32173">
                  <c:v>18.648</c:v>
                </c:pt>
                <c:pt idx="32174">
                  <c:v>18.478899999999999</c:v>
                </c:pt>
                <c:pt idx="32175">
                  <c:v>18.430900000000001</c:v>
                </c:pt>
                <c:pt idx="32176">
                  <c:v>18.599299999999999</c:v>
                </c:pt>
                <c:pt idx="32177">
                  <c:v>18.452200000000001</c:v>
                </c:pt>
                <c:pt idx="32178">
                  <c:v>18.449400000000001</c:v>
                </c:pt>
                <c:pt idx="32179">
                  <c:v>18.585799999999999</c:v>
                </c:pt>
                <c:pt idx="32180">
                  <c:v>18.427700000000002</c:v>
                </c:pt>
                <c:pt idx="32181">
                  <c:v>18.497</c:v>
                </c:pt>
                <c:pt idx="32182">
                  <c:v>18.611000000000001</c:v>
                </c:pt>
                <c:pt idx="32183">
                  <c:v>18.354500000000002</c:v>
                </c:pt>
                <c:pt idx="32184">
                  <c:v>18.5654</c:v>
                </c:pt>
                <c:pt idx="32185">
                  <c:v>18.5791</c:v>
                </c:pt>
                <c:pt idx="32186">
                  <c:v>18.3599</c:v>
                </c:pt>
                <c:pt idx="32187">
                  <c:v>18.550599999999999</c:v>
                </c:pt>
                <c:pt idx="32188">
                  <c:v>18.583200000000001</c:v>
                </c:pt>
                <c:pt idx="32189">
                  <c:v>18.3309</c:v>
                </c:pt>
                <c:pt idx="32190">
                  <c:v>18.5869</c:v>
                </c:pt>
                <c:pt idx="32191">
                  <c:v>18.537700000000001</c:v>
                </c:pt>
                <c:pt idx="32192">
                  <c:v>18.3428</c:v>
                </c:pt>
                <c:pt idx="32193">
                  <c:v>18.606999999999999</c:v>
                </c:pt>
                <c:pt idx="32194">
                  <c:v>18.508299999999998</c:v>
                </c:pt>
                <c:pt idx="32195">
                  <c:v>18.343</c:v>
                </c:pt>
                <c:pt idx="32196">
                  <c:v>18.597999999999999</c:v>
                </c:pt>
                <c:pt idx="32197">
                  <c:v>18.438300000000002</c:v>
                </c:pt>
                <c:pt idx="32198">
                  <c:v>18.3809</c:v>
                </c:pt>
                <c:pt idx="32199">
                  <c:v>18.652899999999999</c:v>
                </c:pt>
                <c:pt idx="32200">
                  <c:v>18.430099999999999</c:v>
                </c:pt>
                <c:pt idx="32201">
                  <c:v>18.4787</c:v>
                </c:pt>
                <c:pt idx="32202">
                  <c:v>18.612100000000002</c:v>
                </c:pt>
                <c:pt idx="32203">
                  <c:v>18.445900000000002</c:v>
                </c:pt>
                <c:pt idx="32204">
                  <c:v>18.482299999999999</c:v>
                </c:pt>
                <c:pt idx="32205">
                  <c:v>18.590199999999999</c:v>
                </c:pt>
                <c:pt idx="32206">
                  <c:v>18.3703</c:v>
                </c:pt>
                <c:pt idx="32207">
                  <c:v>18.545999999999999</c:v>
                </c:pt>
                <c:pt idx="32208">
                  <c:v>18.642399999999999</c:v>
                </c:pt>
                <c:pt idx="32209">
                  <c:v>18.395900000000001</c:v>
                </c:pt>
                <c:pt idx="32210">
                  <c:v>18.539100000000001</c:v>
                </c:pt>
                <c:pt idx="32211">
                  <c:v>18.581900000000001</c:v>
                </c:pt>
                <c:pt idx="32212">
                  <c:v>18.3507</c:v>
                </c:pt>
                <c:pt idx="32213">
                  <c:v>18.616199999999999</c:v>
                </c:pt>
                <c:pt idx="32214">
                  <c:v>18.536100000000001</c:v>
                </c:pt>
                <c:pt idx="32215">
                  <c:v>18.3399</c:v>
                </c:pt>
                <c:pt idx="32216">
                  <c:v>18.591999999999999</c:v>
                </c:pt>
                <c:pt idx="32217">
                  <c:v>18.545300000000001</c:v>
                </c:pt>
                <c:pt idx="32218">
                  <c:v>18.305700000000002</c:v>
                </c:pt>
                <c:pt idx="32219">
                  <c:v>18.6677</c:v>
                </c:pt>
                <c:pt idx="32220">
                  <c:v>18.474399999999999</c:v>
                </c:pt>
                <c:pt idx="32221">
                  <c:v>18.3719</c:v>
                </c:pt>
                <c:pt idx="32222">
                  <c:v>18.601900000000001</c:v>
                </c:pt>
                <c:pt idx="32223">
                  <c:v>18.4802</c:v>
                </c:pt>
                <c:pt idx="32224">
                  <c:v>18.415900000000001</c:v>
                </c:pt>
                <c:pt idx="32225">
                  <c:v>18.640499999999999</c:v>
                </c:pt>
                <c:pt idx="32226">
                  <c:v>18.465199999999999</c:v>
                </c:pt>
                <c:pt idx="32227">
                  <c:v>18.468299999999999</c:v>
                </c:pt>
                <c:pt idx="32228">
                  <c:v>18.617599999999999</c:v>
                </c:pt>
                <c:pt idx="32229">
                  <c:v>18.3903</c:v>
                </c:pt>
                <c:pt idx="32230">
                  <c:v>18.515799999999999</c:v>
                </c:pt>
                <c:pt idx="32231">
                  <c:v>18.584099999999999</c:v>
                </c:pt>
                <c:pt idx="32232">
                  <c:v>18.4132</c:v>
                </c:pt>
                <c:pt idx="32233">
                  <c:v>18.527200000000001</c:v>
                </c:pt>
                <c:pt idx="32234">
                  <c:v>18.595700000000001</c:v>
                </c:pt>
                <c:pt idx="32235">
                  <c:v>18.383400000000002</c:v>
                </c:pt>
                <c:pt idx="32236">
                  <c:v>18.549600000000002</c:v>
                </c:pt>
                <c:pt idx="32237">
                  <c:v>18.605599999999999</c:v>
                </c:pt>
                <c:pt idx="32238">
                  <c:v>18.326000000000001</c:v>
                </c:pt>
                <c:pt idx="32239">
                  <c:v>18.617799999999999</c:v>
                </c:pt>
                <c:pt idx="32240">
                  <c:v>18.561399999999999</c:v>
                </c:pt>
                <c:pt idx="32241">
                  <c:v>18.337</c:v>
                </c:pt>
                <c:pt idx="32242">
                  <c:v>18.625</c:v>
                </c:pt>
                <c:pt idx="32243">
                  <c:v>18.522600000000001</c:v>
                </c:pt>
                <c:pt idx="32244">
                  <c:v>18.343699999999998</c:v>
                </c:pt>
                <c:pt idx="32245">
                  <c:v>18.632400000000001</c:v>
                </c:pt>
                <c:pt idx="32246">
                  <c:v>18.494800000000001</c:v>
                </c:pt>
                <c:pt idx="32247">
                  <c:v>18.403400000000001</c:v>
                </c:pt>
                <c:pt idx="32248">
                  <c:v>18.604500000000002</c:v>
                </c:pt>
                <c:pt idx="32249">
                  <c:v>18.496400000000001</c:v>
                </c:pt>
                <c:pt idx="32250">
                  <c:v>18.398299999999999</c:v>
                </c:pt>
                <c:pt idx="32251">
                  <c:v>18.614599999999999</c:v>
                </c:pt>
                <c:pt idx="32252">
                  <c:v>18.4358</c:v>
                </c:pt>
                <c:pt idx="32253">
                  <c:v>18.449400000000001</c:v>
                </c:pt>
                <c:pt idx="32254">
                  <c:v>18.628799999999998</c:v>
                </c:pt>
                <c:pt idx="32255">
                  <c:v>18.408899999999999</c:v>
                </c:pt>
                <c:pt idx="32256">
                  <c:v>18.543600000000001</c:v>
                </c:pt>
                <c:pt idx="32257">
                  <c:v>18.564699999999998</c:v>
                </c:pt>
                <c:pt idx="32258">
                  <c:v>18.367899999999999</c:v>
                </c:pt>
                <c:pt idx="32259">
                  <c:v>18.561900000000001</c:v>
                </c:pt>
                <c:pt idx="32260">
                  <c:v>18.579799999999999</c:v>
                </c:pt>
                <c:pt idx="32261">
                  <c:v>18.361499999999999</c:v>
                </c:pt>
                <c:pt idx="32262">
                  <c:v>18.5915</c:v>
                </c:pt>
                <c:pt idx="32263">
                  <c:v>18.558</c:v>
                </c:pt>
                <c:pt idx="32264">
                  <c:v>18.3279</c:v>
                </c:pt>
                <c:pt idx="32265">
                  <c:v>18.6236</c:v>
                </c:pt>
                <c:pt idx="32266">
                  <c:v>18.5076</c:v>
                </c:pt>
                <c:pt idx="32267">
                  <c:v>18.333100000000002</c:v>
                </c:pt>
                <c:pt idx="32268">
                  <c:v>18.625599999999999</c:v>
                </c:pt>
                <c:pt idx="32269">
                  <c:v>18.5243</c:v>
                </c:pt>
                <c:pt idx="32270">
                  <c:v>18.355</c:v>
                </c:pt>
                <c:pt idx="32271">
                  <c:v>18.6374</c:v>
                </c:pt>
                <c:pt idx="32272">
                  <c:v>18.474599999999999</c:v>
                </c:pt>
                <c:pt idx="32273">
                  <c:v>18.406700000000001</c:v>
                </c:pt>
                <c:pt idx="32274">
                  <c:v>18.616199999999999</c:v>
                </c:pt>
                <c:pt idx="32275">
                  <c:v>18.462599999999998</c:v>
                </c:pt>
                <c:pt idx="32276">
                  <c:v>18.4315</c:v>
                </c:pt>
                <c:pt idx="32277">
                  <c:v>18.605899999999998</c:v>
                </c:pt>
                <c:pt idx="32278">
                  <c:v>18.379799999999999</c:v>
                </c:pt>
                <c:pt idx="32279">
                  <c:v>18.481300000000001</c:v>
                </c:pt>
                <c:pt idx="32280">
                  <c:v>18.642900000000001</c:v>
                </c:pt>
                <c:pt idx="32281">
                  <c:v>18.3566</c:v>
                </c:pt>
                <c:pt idx="32282">
                  <c:v>18.567299999999999</c:v>
                </c:pt>
                <c:pt idx="32283">
                  <c:v>18.613199999999999</c:v>
                </c:pt>
                <c:pt idx="32284">
                  <c:v>18.360900000000001</c:v>
                </c:pt>
                <c:pt idx="32285">
                  <c:v>18.542100000000001</c:v>
                </c:pt>
                <c:pt idx="32286">
                  <c:v>18.505299999999998</c:v>
                </c:pt>
                <c:pt idx="32287">
                  <c:v>18.3735</c:v>
                </c:pt>
                <c:pt idx="32288">
                  <c:v>18.595199999999998</c:v>
                </c:pt>
                <c:pt idx="32289">
                  <c:v>18.537800000000001</c:v>
                </c:pt>
                <c:pt idx="32290">
                  <c:v>18.360399999999998</c:v>
                </c:pt>
                <c:pt idx="32291">
                  <c:v>18.602699999999999</c:v>
                </c:pt>
                <c:pt idx="32292">
                  <c:v>18.563800000000001</c:v>
                </c:pt>
                <c:pt idx="32293">
                  <c:v>18.345099999999999</c:v>
                </c:pt>
                <c:pt idx="32294">
                  <c:v>18.631</c:v>
                </c:pt>
                <c:pt idx="32295">
                  <c:v>18.5304</c:v>
                </c:pt>
                <c:pt idx="32296">
                  <c:v>18.345400000000001</c:v>
                </c:pt>
                <c:pt idx="32297">
                  <c:v>18.626999999999999</c:v>
                </c:pt>
                <c:pt idx="32298">
                  <c:v>18.468</c:v>
                </c:pt>
                <c:pt idx="32299">
                  <c:v>18.4557</c:v>
                </c:pt>
                <c:pt idx="32300">
                  <c:v>18.612200000000001</c:v>
                </c:pt>
                <c:pt idx="32301">
                  <c:v>18.4331</c:v>
                </c:pt>
                <c:pt idx="32302">
                  <c:v>18.474299999999999</c:v>
                </c:pt>
                <c:pt idx="32303">
                  <c:v>18.590399999999999</c:v>
                </c:pt>
                <c:pt idx="32304">
                  <c:v>18.4724</c:v>
                </c:pt>
                <c:pt idx="32305">
                  <c:v>18.515499999999999</c:v>
                </c:pt>
                <c:pt idx="32306">
                  <c:v>18.532900000000001</c:v>
                </c:pt>
                <c:pt idx="32307">
                  <c:v>18.3749</c:v>
                </c:pt>
                <c:pt idx="32308">
                  <c:v>18.5307</c:v>
                </c:pt>
                <c:pt idx="32309">
                  <c:v>18.5991</c:v>
                </c:pt>
                <c:pt idx="32310">
                  <c:v>18.367899999999999</c:v>
                </c:pt>
                <c:pt idx="32311">
                  <c:v>18.591999999999999</c:v>
                </c:pt>
                <c:pt idx="32312">
                  <c:v>18.5625</c:v>
                </c:pt>
                <c:pt idx="32313">
                  <c:v>18.367000000000001</c:v>
                </c:pt>
                <c:pt idx="32314">
                  <c:v>18.568100000000001</c:v>
                </c:pt>
                <c:pt idx="32315">
                  <c:v>18.53</c:v>
                </c:pt>
                <c:pt idx="32316">
                  <c:v>18.342700000000001</c:v>
                </c:pt>
                <c:pt idx="32317">
                  <c:v>18.6096</c:v>
                </c:pt>
                <c:pt idx="32318">
                  <c:v>18.4968</c:v>
                </c:pt>
                <c:pt idx="32319">
                  <c:v>18.371600000000001</c:v>
                </c:pt>
                <c:pt idx="32320">
                  <c:v>18.635899999999999</c:v>
                </c:pt>
                <c:pt idx="32321">
                  <c:v>18.513100000000001</c:v>
                </c:pt>
                <c:pt idx="32322">
                  <c:v>18.425699999999999</c:v>
                </c:pt>
                <c:pt idx="32323">
                  <c:v>18.607600000000001</c:v>
                </c:pt>
                <c:pt idx="32324">
                  <c:v>18.448399999999999</c:v>
                </c:pt>
                <c:pt idx="32325">
                  <c:v>18.489000000000001</c:v>
                </c:pt>
                <c:pt idx="32326">
                  <c:v>18.582699999999999</c:v>
                </c:pt>
                <c:pt idx="32327">
                  <c:v>18.440799999999999</c:v>
                </c:pt>
                <c:pt idx="32328">
                  <c:v>18.4758</c:v>
                </c:pt>
                <c:pt idx="32329">
                  <c:v>18.568999999999999</c:v>
                </c:pt>
                <c:pt idx="32330">
                  <c:v>18.3979</c:v>
                </c:pt>
                <c:pt idx="32331">
                  <c:v>18.512</c:v>
                </c:pt>
                <c:pt idx="32332">
                  <c:v>18.593900000000001</c:v>
                </c:pt>
                <c:pt idx="32333">
                  <c:v>18.360199999999999</c:v>
                </c:pt>
                <c:pt idx="32334">
                  <c:v>18.5687</c:v>
                </c:pt>
                <c:pt idx="32335">
                  <c:v>18.581099999999999</c:v>
                </c:pt>
                <c:pt idx="32336">
                  <c:v>18.338000000000001</c:v>
                </c:pt>
                <c:pt idx="32337">
                  <c:v>18.614899999999999</c:v>
                </c:pt>
                <c:pt idx="32338">
                  <c:v>18.527899999999999</c:v>
                </c:pt>
                <c:pt idx="32339">
                  <c:v>18.3553</c:v>
                </c:pt>
                <c:pt idx="32340">
                  <c:v>18.619</c:v>
                </c:pt>
                <c:pt idx="32341">
                  <c:v>18.514399999999998</c:v>
                </c:pt>
                <c:pt idx="32342">
                  <c:v>18.3751</c:v>
                </c:pt>
                <c:pt idx="32343">
                  <c:v>18.6265</c:v>
                </c:pt>
                <c:pt idx="32344">
                  <c:v>18.489599999999999</c:v>
                </c:pt>
                <c:pt idx="32345">
                  <c:v>18.369599999999998</c:v>
                </c:pt>
                <c:pt idx="32346">
                  <c:v>18.613499999999998</c:v>
                </c:pt>
                <c:pt idx="32347">
                  <c:v>18.485900000000001</c:v>
                </c:pt>
                <c:pt idx="32348">
                  <c:v>18.4238</c:v>
                </c:pt>
                <c:pt idx="32349">
                  <c:v>18.610700000000001</c:v>
                </c:pt>
                <c:pt idx="32350">
                  <c:v>18.467700000000001</c:v>
                </c:pt>
                <c:pt idx="32351">
                  <c:v>18.452100000000002</c:v>
                </c:pt>
                <c:pt idx="32352">
                  <c:v>18.612100000000002</c:v>
                </c:pt>
                <c:pt idx="32353">
                  <c:v>18.379899999999999</c:v>
                </c:pt>
                <c:pt idx="32354">
                  <c:v>18.502700000000001</c:v>
                </c:pt>
                <c:pt idx="32355">
                  <c:v>18.562100000000001</c:v>
                </c:pt>
                <c:pt idx="32356">
                  <c:v>18.3597</c:v>
                </c:pt>
                <c:pt idx="32357">
                  <c:v>18.545200000000001</c:v>
                </c:pt>
                <c:pt idx="32358">
                  <c:v>18.589300000000001</c:v>
                </c:pt>
                <c:pt idx="32359">
                  <c:v>18.326499999999999</c:v>
                </c:pt>
                <c:pt idx="32360">
                  <c:v>18.64</c:v>
                </c:pt>
                <c:pt idx="32361">
                  <c:v>18.5395</c:v>
                </c:pt>
                <c:pt idx="32362">
                  <c:v>18.3428</c:v>
                </c:pt>
                <c:pt idx="32363">
                  <c:v>18.5962</c:v>
                </c:pt>
                <c:pt idx="32364">
                  <c:v>18.533899999999999</c:v>
                </c:pt>
                <c:pt idx="32365">
                  <c:v>18.323399999999999</c:v>
                </c:pt>
                <c:pt idx="32366">
                  <c:v>18.660499999999999</c:v>
                </c:pt>
                <c:pt idx="32367">
                  <c:v>18.484200000000001</c:v>
                </c:pt>
                <c:pt idx="32368">
                  <c:v>18.346599999999999</c:v>
                </c:pt>
                <c:pt idx="32369">
                  <c:v>18.595400000000001</c:v>
                </c:pt>
                <c:pt idx="32370">
                  <c:v>18.4739</c:v>
                </c:pt>
                <c:pt idx="32371">
                  <c:v>18.378499999999999</c:v>
                </c:pt>
                <c:pt idx="32372">
                  <c:v>18.607900000000001</c:v>
                </c:pt>
                <c:pt idx="32373">
                  <c:v>18.438800000000001</c:v>
                </c:pt>
                <c:pt idx="32374">
                  <c:v>18.4452</c:v>
                </c:pt>
                <c:pt idx="32375">
                  <c:v>18.5624</c:v>
                </c:pt>
                <c:pt idx="32376">
                  <c:v>18.434899999999999</c:v>
                </c:pt>
                <c:pt idx="32377">
                  <c:v>18.4907</c:v>
                </c:pt>
                <c:pt idx="32378">
                  <c:v>18.591899999999999</c:v>
                </c:pt>
                <c:pt idx="32379">
                  <c:v>18.391100000000002</c:v>
                </c:pt>
                <c:pt idx="32380">
                  <c:v>18.5505</c:v>
                </c:pt>
                <c:pt idx="32381">
                  <c:v>18.5565</c:v>
                </c:pt>
                <c:pt idx="32382">
                  <c:v>18.3871</c:v>
                </c:pt>
                <c:pt idx="32383">
                  <c:v>18.5764</c:v>
                </c:pt>
                <c:pt idx="32384">
                  <c:v>18.560400000000001</c:v>
                </c:pt>
                <c:pt idx="32385">
                  <c:v>18.356400000000001</c:v>
                </c:pt>
                <c:pt idx="32386">
                  <c:v>18.599</c:v>
                </c:pt>
                <c:pt idx="32387">
                  <c:v>18.4937</c:v>
                </c:pt>
                <c:pt idx="32388">
                  <c:v>18.381</c:v>
                </c:pt>
                <c:pt idx="32389">
                  <c:v>18.595600000000001</c:v>
                </c:pt>
                <c:pt idx="32390">
                  <c:v>18.5199</c:v>
                </c:pt>
                <c:pt idx="32391">
                  <c:v>18.3567</c:v>
                </c:pt>
                <c:pt idx="32392">
                  <c:v>18.617000000000001</c:v>
                </c:pt>
                <c:pt idx="32393">
                  <c:v>18.496500000000001</c:v>
                </c:pt>
                <c:pt idx="32394">
                  <c:v>18.398299999999999</c:v>
                </c:pt>
                <c:pt idx="32395">
                  <c:v>18.602799999999998</c:v>
                </c:pt>
                <c:pt idx="32396">
                  <c:v>18.482299999999999</c:v>
                </c:pt>
                <c:pt idx="32397">
                  <c:v>18.430399999999999</c:v>
                </c:pt>
                <c:pt idx="32398">
                  <c:v>18.5776</c:v>
                </c:pt>
                <c:pt idx="32399">
                  <c:v>18.434899999999999</c:v>
                </c:pt>
                <c:pt idx="32400">
                  <c:v>18.476099999999999</c:v>
                </c:pt>
                <c:pt idx="32401">
                  <c:v>18.624600000000001</c:v>
                </c:pt>
                <c:pt idx="32402">
                  <c:v>18.3657</c:v>
                </c:pt>
                <c:pt idx="32403">
                  <c:v>18.565200000000001</c:v>
                </c:pt>
                <c:pt idx="32404">
                  <c:v>18.582899999999999</c:v>
                </c:pt>
                <c:pt idx="32405">
                  <c:v>18.343699999999998</c:v>
                </c:pt>
                <c:pt idx="32406">
                  <c:v>18.5579</c:v>
                </c:pt>
                <c:pt idx="32407">
                  <c:v>18.583500000000001</c:v>
                </c:pt>
                <c:pt idx="32408">
                  <c:v>18.331099999999999</c:v>
                </c:pt>
                <c:pt idx="32409">
                  <c:v>18.625900000000001</c:v>
                </c:pt>
                <c:pt idx="32410">
                  <c:v>18.471399999999999</c:v>
                </c:pt>
                <c:pt idx="32411">
                  <c:v>18.326699999999999</c:v>
                </c:pt>
                <c:pt idx="32412">
                  <c:v>18.636500000000002</c:v>
                </c:pt>
                <c:pt idx="32413">
                  <c:v>18.5243</c:v>
                </c:pt>
                <c:pt idx="32414">
                  <c:v>18.345800000000001</c:v>
                </c:pt>
                <c:pt idx="32415">
                  <c:v>18.643599999999999</c:v>
                </c:pt>
                <c:pt idx="32416">
                  <c:v>18.437799999999999</c:v>
                </c:pt>
                <c:pt idx="32417">
                  <c:v>18.3993</c:v>
                </c:pt>
                <c:pt idx="32418">
                  <c:v>18.642399999999999</c:v>
                </c:pt>
                <c:pt idx="32419">
                  <c:v>18.473199999999999</c:v>
                </c:pt>
                <c:pt idx="32420">
                  <c:v>18.4803</c:v>
                </c:pt>
                <c:pt idx="32421">
                  <c:v>18.584</c:v>
                </c:pt>
                <c:pt idx="32422">
                  <c:v>18.397300000000001</c:v>
                </c:pt>
                <c:pt idx="32423">
                  <c:v>18.489599999999999</c:v>
                </c:pt>
                <c:pt idx="32424">
                  <c:v>18.581700000000001</c:v>
                </c:pt>
                <c:pt idx="32425">
                  <c:v>18.395900000000001</c:v>
                </c:pt>
                <c:pt idx="32426">
                  <c:v>18.554300000000001</c:v>
                </c:pt>
                <c:pt idx="32427">
                  <c:v>18.584700000000002</c:v>
                </c:pt>
                <c:pt idx="32428">
                  <c:v>18.362500000000001</c:v>
                </c:pt>
                <c:pt idx="32429">
                  <c:v>18.5945</c:v>
                </c:pt>
                <c:pt idx="32430">
                  <c:v>18.558199999999999</c:v>
                </c:pt>
                <c:pt idx="32431">
                  <c:v>18.334900000000001</c:v>
                </c:pt>
                <c:pt idx="32432">
                  <c:v>18.608899999999998</c:v>
                </c:pt>
                <c:pt idx="32433">
                  <c:v>18.573499999999999</c:v>
                </c:pt>
                <c:pt idx="32434">
                  <c:v>18.336500000000001</c:v>
                </c:pt>
                <c:pt idx="32435">
                  <c:v>18.6174</c:v>
                </c:pt>
                <c:pt idx="32436">
                  <c:v>18.548100000000002</c:v>
                </c:pt>
                <c:pt idx="32437">
                  <c:v>18.318999999999999</c:v>
                </c:pt>
                <c:pt idx="32438">
                  <c:v>18.648199999999999</c:v>
                </c:pt>
                <c:pt idx="32439">
                  <c:v>18.4971</c:v>
                </c:pt>
                <c:pt idx="32440">
                  <c:v>18.356300000000001</c:v>
                </c:pt>
                <c:pt idx="32441">
                  <c:v>18.609200000000001</c:v>
                </c:pt>
                <c:pt idx="32442">
                  <c:v>18.466200000000001</c:v>
                </c:pt>
                <c:pt idx="32443">
                  <c:v>18.454699999999999</c:v>
                </c:pt>
                <c:pt idx="32444">
                  <c:v>18.621600000000001</c:v>
                </c:pt>
                <c:pt idx="32445">
                  <c:v>18.447800000000001</c:v>
                </c:pt>
                <c:pt idx="32446">
                  <c:v>18.471399999999999</c:v>
                </c:pt>
                <c:pt idx="32447">
                  <c:v>18.616700000000002</c:v>
                </c:pt>
                <c:pt idx="32448">
                  <c:v>18.407399999999999</c:v>
                </c:pt>
                <c:pt idx="32449">
                  <c:v>18.5305</c:v>
                </c:pt>
                <c:pt idx="32450">
                  <c:v>18.601500000000001</c:v>
                </c:pt>
                <c:pt idx="32451">
                  <c:v>18.4038</c:v>
                </c:pt>
                <c:pt idx="32452">
                  <c:v>18.540600000000001</c:v>
                </c:pt>
                <c:pt idx="32453">
                  <c:v>18.572600000000001</c:v>
                </c:pt>
                <c:pt idx="32454">
                  <c:v>18.3523</c:v>
                </c:pt>
                <c:pt idx="32455">
                  <c:v>18.530799999999999</c:v>
                </c:pt>
                <c:pt idx="32456">
                  <c:v>18.567900000000002</c:v>
                </c:pt>
                <c:pt idx="32457">
                  <c:v>18.325800000000001</c:v>
                </c:pt>
                <c:pt idx="32458">
                  <c:v>18.6328</c:v>
                </c:pt>
                <c:pt idx="32459">
                  <c:v>18.5276</c:v>
                </c:pt>
                <c:pt idx="32460">
                  <c:v>18.353400000000001</c:v>
                </c:pt>
                <c:pt idx="32461">
                  <c:v>18.606000000000002</c:v>
                </c:pt>
                <c:pt idx="32462">
                  <c:v>18.515999999999998</c:v>
                </c:pt>
                <c:pt idx="32463">
                  <c:v>18.348199999999999</c:v>
                </c:pt>
                <c:pt idx="32464">
                  <c:v>18.624099999999999</c:v>
                </c:pt>
                <c:pt idx="32465">
                  <c:v>18.4316</c:v>
                </c:pt>
                <c:pt idx="32466">
                  <c:v>18.414100000000001</c:v>
                </c:pt>
                <c:pt idx="32467">
                  <c:v>18.598600000000001</c:v>
                </c:pt>
                <c:pt idx="32468">
                  <c:v>18.479600000000001</c:v>
                </c:pt>
                <c:pt idx="32469">
                  <c:v>18.425999999999998</c:v>
                </c:pt>
                <c:pt idx="32470">
                  <c:v>18.604800000000001</c:v>
                </c:pt>
                <c:pt idx="32471">
                  <c:v>18.416799999999999</c:v>
                </c:pt>
                <c:pt idx="32472">
                  <c:v>18.514900000000001</c:v>
                </c:pt>
                <c:pt idx="32473">
                  <c:v>18.582799999999999</c:v>
                </c:pt>
                <c:pt idx="32474">
                  <c:v>18.371099999999998</c:v>
                </c:pt>
                <c:pt idx="32475">
                  <c:v>18.543299999999999</c:v>
                </c:pt>
                <c:pt idx="32476">
                  <c:v>18.540299999999998</c:v>
                </c:pt>
                <c:pt idx="32477">
                  <c:v>18.383800000000001</c:v>
                </c:pt>
                <c:pt idx="32478">
                  <c:v>18.542999999999999</c:v>
                </c:pt>
                <c:pt idx="32479">
                  <c:v>18.544599999999999</c:v>
                </c:pt>
                <c:pt idx="32480">
                  <c:v>18.356200000000001</c:v>
                </c:pt>
                <c:pt idx="32481">
                  <c:v>18.585799999999999</c:v>
                </c:pt>
                <c:pt idx="32482">
                  <c:v>18.5703</c:v>
                </c:pt>
                <c:pt idx="32483">
                  <c:v>18.331399999999999</c:v>
                </c:pt>
                <c:pt idx="32484">
                  <c:v>18.619299999999999</c:v>
                </c:pt>
                <c:pt idx="32485">
                  <c:v>18.527000000000001</c:v>
                </c:pt>
                <c:pt idx="32486">
                  <c:v>18.356300000000001</c:v>
                </c:pt>
                <c:pt idx="32487">
                  <c:v>18.638999999999999</c:v>
                </c:pt>
                <c:pt idx="32488">
                  <c:v>18.473299999999998</c:v>
                </c:pt>
                <c:pt idx="32489">
                  <c:v>18.389399999999998</c:v>
                </c:pt>
                <c:pt idx="32490">
                  <c:v>18.608799999999999</c:v>
                </c:pt>
                <c:pt idx="32491">
                  <c:v>18.484500000000001</c:v>
                </c:pt>
                <c:pt idx="32492">
                  <c:v>18.409400000000002</c:v>
                </c:pt>
                <c:pt idx="32493">
                  <c:v>18.622399999999999</c:v>
                </c:pt>
                <c:pt idx="32494">
                  <c:v>18.418399999999998</c:v>
                </c:pt>
                <c:pt idx="32495">
                  <c:v>18.4969</c:v>
                </c:pt>
                <c:pt idx="32496">
                  <c:v>18.6111</c:v>
                </c:pt>
                <c:pt idx="32497">
                  <c:v>18.395700000000001</c:v>
                </c:pt>
                <c:pt idx="32498">
                  <c:v>18.510899999999999</c:v>
                </c:pt>
                <c:pt idx="32499">
                  <c:v>18.5777</c:v>
                </c:pt>
                <c:pt idx="32500">
                  <c:v>18.4191</c:v>
                </c:pt>
                <c:pt idx="32501">
                  <c:v>18.558</c:v>
                </c:pt>
                <c:pt idx="32502">
                  <c:v>18.545100000000001</c:v>
                </c:pt>
                <c:pt idx="32503">
                  <c:v>18.354399999999998</c:v>
                </c:pt>
                <c:pt idx="32504">
                  <c:v>18.579799999999999</c:v>
                </c:pt>
                <c:pt idx="32505">
                  <c:v>18.558399999999999</c:v>
                </c:pt>
                <c:pt idx="32506">
                  <c:v>18.340399999999999</c:v>
                </c:pt>
                <c:pt idx="32507">
                  <c:v>18.623899999999999</c:v>
                </c:pt>
                <c:pt idx="32508">
                  <c:v>18.5288</c:v>
                </c:pt>
                <c:pt idx="32509">
                  <c:v>18.3643</c:v>
                </c:pt>
                <c:pt idx="32510">
                  <c:v>18.6191</c:v>
                </c:pt>
                <c:pt idx="32511">
                  <c:v>18.520299999999999</c:v>
                </c:pt>
                <c:pt idx="32512">
                  <c:v>18.371500000000001</c:v>
                </c:pt>
                <c:pt idx="32513">
                  <c:v>18.6066</c:v>
                </c:pt>
                <c:pt idx="32514">
                  <c:v>18.477799999999998</c:v>
                </c:pt>
                <c:pt idx="32515">
                  <c:v>18.421900000000001</c:v>
                </c:pt>
                <c:pt idx="32516">
                  <c:v>18.559000000000001</c:v>
                </c:pt>
                <c:pt idx="32517">
                  <c:v>18.456299999999999</c:v>
                </c:pt>
                <c:pt idx="32518">
                  <c:v>18.4344</c:v>
                </c:pt>
                <c:pt idx="32519">
                  <c:v>18.6022</c:v>
                </c:pt>
                <c:pt idx="32520">
                  <c:v>18.419699999999999</c:v>
                </c:pt>
                <c:pt idx="32521">
                  <c:v>18.5152</c:v>
                </c:pt>
                <c:pt idx="32522">
                  <c:v>18.5794</c:v>
                </c:pt>
                <c:pt idx="32523">
                  <c:v>18.410399999999999</c:v>
                </c:pt>
                <c:pt idx="32524">
                  <c:v>18.533899999999999</c:v>
                </c:pt>
                <c:pt idx="32525">
                  <c:v>18.576699999999999</c:v>
                </c:pt>
                <c:pt idx="32526">
                  <c:v>18.383900000000001</c:v>
                </c:pt>
                <c:pt idx="32527">
                  <c:v>18.565999999999999</c:v>
                </c:pt>
                <c:pt idx="32528">
                  <c:v>18.5243</c:v>
                </c:pt>
                <c:pt idx="32529">
                  <c:v>18.366800000000001</c:v>
                </c:pt>
                <c:pt idx="32530">
                  <c:v>18.609100000000002</c:v>
                </c:pt>
                <c:pt idx="32531">
                  <c:v>18.511500000000002</c:v>
                </c:pt>
                <c:pt idx="32532">
                  <c:v>18.349599999999999</c:v>
                </c:pt>
                <c:pt idx="32533">
                  <c:v>18.633500000000002</c:v>
                </c:pt>
                <c:pt idx="32534">
                  <c:v>18.5181</c:v>
                </c:pt>
                <c:pt idx="32535">
                  <c:v>18.3733</c:v>
                </c:pt>
                <c:pt idx="32536">
                  <c:v>18.636800000000001</c:v>
                </c:pt>
                <c:pt idx="32537">
                  <c:v>18.451899999999998</c:v>
                </c:pt>
                <c:pt idx="32538">
                  <c:v>18.411300000000001</c:v>
                </c:pt>
                <c:pt idx="32539">
                  <c:v>18.6035</c:v>
                </c:pt>
                <c:pt idx="32540">
                  <c:v>18.473600000000001</c:v>
                </c:pt>
                <c:pt idx="32541">
                  <c:v>18.450700000000001</c:v>
                </c:pt>
                <c:pt idx="32542">
                  <c:v>18.623899999999999</c:v>
                </c:pt>
                <c:pt idx="32543">
                  <c:v>18.4101</c:v>
                </c:pt>
                <c:pt idx="32544">
                  <c:v>18.4954</c:v>
                </c:pt>
                <c:pt idx="32545">
                  <c:v>18.557300000000001</c:v>
                </c:pt>
                <c:pt idx="32546">
                  <c:v>18.396000000000001</c:v>
                </c:pt>
                <c:pt idx="32547">
                  <c:v>18.532</c:v>
                </c:pt>
                <c:pt idx="32548">
                  <c:v>18.568899999999999</c:v>
                </c:pt>
                <c:pt idx="32549">
                  <c:v>18.3536</c:v>
                </c:pt>
                <c:pt idx="32550">
                  <c:v>18.6008</c:v>
                </c:pt>
                <c:pt idx="32551">
                  <c:v>18.551300000000001</c:v>
                </c:pt>
                <c:pt idx="32552">
                  <c:v>18.383500000000002</c:v>
                </c:pt>
                <c:pt idx="32553">
                  <c:v>18.616099999999999</c:v>
                </c:pt>
                <c:pt idx="32554">
                  <c:v>18.5413</c:v>
                </c:pt>
                <c:pt idx="32555">
                  <c:v>18.349699999999999</c:v>
                </c:pt>
                <c:pt idx="32556">
                  <c:v>18.647600000000001</c:v>
                </c:pt>
                <c:pt idx="32557">
                  <c:v>18.501100000000001</c:v>
                </c:pt>
                <c:pt idx="32558">
                  <c:v>18.384899999999998</c:v>
                </c:pt>
                <c:pt idx="32559">
                  <c:v>18.609100000000002</c:v>
                </c:pt>
                <c:pt idx="32560">
                  <c:v>18.4831</c:v>
                </c:pt>
                <c:pt idx="32561">
                  <c:v>18.392299999999999</c:v>
                </c:pt>
                <c:pt idx="32562">
                  <c:v>18.604299999999999</c:v>
                </c:pt>
                <c:pt idx="32563">
                  <c:v>18.4238</c:v>
                </c:pt>
                <c:pt idx="32564">
                  <c:v>18.458400000000001</c:v>
                </c:pt>
                <c:pt idx="32565">
                  <c:v>18.628299999999999</c:v>
                </c:pt>
                <c:pt idx="32566">
                  <c:v>18.401199999999999</c:v>
                </c:pt>
                <c:pt idx="32567">
                  <c:v>18.503</c:v>
                </c:pt>
                <c:pt idx="32568">
                  <c:v>18.5839</c:v>
                </c:pt>
                <c:pt idx="32569">
                  <c:v>18.368400000000001</c:v>
                </c:pt>
                <c:pt idx="32570">
                  <c:v>18.571200000000001</c:v>
                </c:pt>
                <c:pt idx="32571">
                  <c:v>18.568100000000001</c:v>
                </c:pt>
                <c:pt idx="32572">
                  <c:v>18.329000000000001</c:v>
                </c:pt>
                <c:pt idx="32573">
                  <c:v>18.5579</c:v>
                </c:pt>
                <c:pt idx="32574">
                  <c:v>18.527200000000001</c:v>
                </c:pt>
                <c:pt idx="32575">
                  <c:v>18.363199999999999</c:v>
                </c:pt>
                <c:pt idx="32576">
                  <c:v>18.5991</c:v>
                </c:pt>
                <c:pt idx="32577">
                  <c:v>18.542000000000002</c:v>
                </c:pt>
                <c:pt idx="32578">
                  <c:v>18.334299999999999</c:v>
                </c:pt>
                <c:pt idx="32579">
                  <c:v>18.6248</c:v>
                </c:pt>
                <c:pt idx="32580">
                  <c:v>18.491</c:v>
                </c:pt>
                <c:pt idx="32581">
                  <c:v>18.3828</c:v>
                </c:pt>
                <c:pt idx="32582">
                  <c:v>18.601500000000001</c:v>
                </c:pt>
                <c:pt idx="32583">
                  <c:v>18.4328</c:v>
                </c:pt>
                <c:pt idx="32584">
                  <c:v>18.437999999999999</c:v>
                </c:pt>
                <c:pt idx="32585">
                  <c:v>18.584399999999999</c:v>
                </c:pt>
                <c:pt idx="32586">
                  <c:v>18.4468</c:v>
                </c:pt>
                <c:pt idx="32587">
                  <c:v>18.438300000000002</c:v>
                </c:pt>
                <c:pt idx="32588">
                  <c:v>18.592600000000001</c:v>
                </c:pt>
                <c:pt idx="32589">
                  <c:v>18.408100000000001</c:v>
                </c:pt>
                <c:pt idx="32590">
                  <c:v>18.4665</c:v>
                </c:pt>
                <c:pt idx="32591">
                  <c:v>18.598099999999999</c:v>
                </c:pt>
                <c:pt idx="32592">
                  <c:v>18.369900000000001</c:v>
                </c:pt>
                <c:pt idx="32593">
                  <c:v>18.504999999999999</c:v>
                </c:pt>
                <c:pt idx="32594">
                  <c:v>18.574000000000002</c:v>
                </c:pt>
                <c:pt idx="32595">
                  <c:v>18.373999999999999</c:v>
                </c:pt>
                <c:pt idx="32596">
                  <c:v>18.5913</c:v>
                </c:pt>
                <c:pt idx="32597">
                  <c:v>18.541699999999999</c:v>
                </c:pt>
                <c:pt idx="32598">
                  <c:v>18.327400000000001</c:v>
                </c:pt>
                <c:pt idx="32599">
                  <c:v>18.5886</c:v>
                </c:pt>
                <c:pt idx="32600">
                  <c:v>18.545100000000001</c:v>
                </c:pt>
                <c:pt idx="32601">
                  <c:v>18.352699999999999</c:v>
                </c:pt>
                <c:pt idx="32602">
                  <c:v>18.595300000000002</c:v>
                </c:pt>
                <c:pt idx="32603">
                  <c:v>18.500599999999999</c:v>
                </c:pt>
                <c:pt idx="32604">
                  <c:v>18.355</c:v>
                </c:pt>
                <c:pt idx="32605">
                  <c:v>18.656600000000001</c:v>
                </c:pt>
                <c:pt idx="32606">
                  <c:v>18.4483</c:v>
                </c:pt>
                <c:pt idx="32607">
                  <c:v>18.453299999999999</c:v>
                </c:pt>
                <c:pt idx="32608">
                  <c:v>18.622399999999999</c:v>
                </c:pt>
                <c:pt idx="32609">
                  <c:v>18.493600000000001</c:v>
                </c:pt>
                <c:pt idx="32610">
                  <c:v>18.414899999999999</c:v>
                </c:pt>
                <c:pt idx="32611">
                  <c:v>18.559799999999999</c:v>
                </c:pt>
                <c:pt idx="32612">
                  <c:v>18.419499999999999</c:v>
                </c:pt>
                <c:pt idx="32613">
                  <c:v>18.515000000000001</c:v>
                </c:pt>
                <c:pt idx="32614">
                  <c:v>18.5731</c:v>
                </c:pt>
                <c:pt idx="32615">
                  <c:v>18.392700000000001</c:v>
                </c:pt>
                <c:pt idx="32616">
                  <c:v>18.580100000000002</c:v>
                </c:pt>
                <c:pt idx="32617">
                  <c:v>18.5868</c:v>
                </c:pt>
                <c:pt idx="32618">
                  <c:v>18.364899999999999</c:v>
                </c:pt>
                <c:pt idx="32619">
                  <c:v>18.578399999999998</c:v>
                </c:pt>
                <c:pt idx="32620">
                  <c:v>18.538499999999999</c:v>
                </c:pt>
                <c:pt idx="32621">
                  <c:v>18.367899999999999</c:v>
                </c:pt>
                <c:pt idx="32622">
                  <c:v>18.605599999999999</c:v>
                </c:pt>
                <c:pt idx="32623">
                  <c:v>18.537099999999999</c:v>
                </c:pt>
                <c:pt idx="32624">
                  <c:v>18.3569</c:v>
                </c:pt>
                <c:pt idx="32625">
                  <c:v>18.639800000000001</c:v>
                </c:pt>
                <c:pt idx="32626">
                  <c:v>18.470800000000001</c:v>
                </c:pt>
                <c:pt idx="32627">
                  <c:v>18.3858</c:v>
                </c:pt>
                <c:pt idx="32628">
                  <c:v>18.584499999999998</c:v>
                </c:pt>
                <c:pt idx="32629">
                  <c:v>18.472100000000001</c:v>
                </c:pt>
                <c:pt idx="32630">
                  <c:v>18.447700000000001</c:v>
                </c:pt>
                <c:pt idx="32631">
                  <c:v>18.614799999999999</c:v>
                </c:pt>
                <c:pt idx="32632">
                  <c:v>18.4284</c:v>
                </c:pt>
                <c:pt idx="32633">
                  <c:v>18.537600000000001</c:v>
                </c:pt>
                <c:pt idx="32634">
                  <c:v>18.610099999999999</c:v>
                </c:pt>
                <c:pt idx="32635">
                  <c:v>18.374500000000001</c:v>
                </c:pt>
                <c:pt idx="32636">
                  <c:v>18.5304</c:v>
                </c:pt>
                <c:pt idx="32637">
                  <c:v>18.5824</c:v>
                </c:pt>
                <c:pt idx="32638">
                  <c:v>18.359500000000001</c:v>
                </c:pt>
                <c:pt idx="32639">
                  <c:v>18.258800000000001</c:v>
                </c:pt>
                <c:pt idx="32640">
                  <c:v>18.2715</c:v>
                </c:pt>
                <c:pt idx="32641">
                  <c:v>18.131900000000002</c:v>
                </c:pt>
                <c:pt idx="32642">
                  <c:v>18.4453</c:v>
                </c:pt>
                <c:pt idx="32643">
                  <c:v>18.377099999999999</c:v>
                </c:pt>
                <c:pt idx="32644">
                  <c:v>18.242000000000001</c:v>
                </c:pt>
                <c:pt idx="32645">
                  <c:v>18.5639</c:v>
                </c:pt>
                <c:pt idx="32646">
                  <c:v>18.493400000000001</c:v>
                </c:pt>
                <c:pt idx="32647">
                  <c:v>18.308199999999999</c:v>
                </c:pt>
                <c:pt idx="32648">
                  <c:v>18.614899999999999</c:v>
                </c:pt>
                <c:pt idx="32649">
                  <c:v>18.454499999999999</c:v>
                </c:pt>
                <c:pt idx="32650">
                  <c:v>18.348600000000001</c:v>
                </c:pt>
                <c:pt idx="32651">
                  <c:v>18.614100000000001</c:v>
                </c:pt>
                <c:pt idx="32652">
                  <c:v>18.472300000000001</c:v>
                </c:pt>
                <c:pt idx="32653">
                  <c:v>18.439</c:v>
                </c:pt>
                <c:pt idx="32654">
                  <c:v>18.611899999999999</c:v>
                </c:pt>
                <c:pt idx="32655">
                  <c:v>18.459399999999999</c:v>
                </c:pt>
                <c:pt idx="32656">
                  <c:v>18.465199999999999</c:v>
                </c:pt>
                <c:pt idx="32657">
                  <c:v>18.573599999999999</c:v>
                </c:pt>
                <c:pt idx="32658">
                  <c:v>18.4129</c:v>
                </c:pt>
                <c:pt idx="32659">
                  <c:v>18.538</c:v>
                </c:pt>
                <c:pt idx="32660">
                  <c:v>18.584099999999999</c:v>
                </c:pt>
                <c:pt idx="32661">
                  <c:v>18.413900000000002</c:v>
                </c:pt>
                <c:pt idx="32662">
                  <c:v>18.550799999999999</c:v>
                </c:pt>
                <c:pt idx="32663">
                  <c:v>18.550999999999998</c:v>
                </c:pt>
                <c:pt idx="32664">
                  <c:v>18.386099999999999</c:v>
                </c:pt>
                <c:pt idx="32665">
                  <c:v>18.588200000000001</c:v>
                </c:pt>
                <c:pt idx="32666">
                  <c:v>18.569099999999999</c:v>
                </c:pt>
                <c:pt idx="32667">
                  <c:v>18.3459</c:v>
                </c:pt>
                <c:pt idx="32668">
                  <c:v>18.647300000000001</c:v>
                </c:pt>
                <c:pt idx="32669">
                  <c:v>18.555499999999999</c:v>
                </c:pt>
                <c:pt idx="32670">
                  <c:v>18.385400000000001</c:v>
                </c:pt>
                <c:pt idx="32671">
                  <c:v>18.685099999999998</c:v>
                </c:pt>
                <c:pt idx="32672">
                  <c:v>18.546600000000002</c:v>
                </c:pt>
                <c:pt idx="32673">
                  <c:v>18.385100000000001</c:v>
                </c:pt>
                <c:pt idx="32674">
                  <c:v>18.6662</c:v>
                </c:pt>
                <c:pt idx="32675">
                  <c:v>18.5001</c:v>
                </c:pt>
                <c:pt idx="32676">
                  <c:v>18.452999999999999</c:v>
                </c:pt>
                <c:pt idx="32677">
                  <c:v>18.618600000000001</c:v>
                </c:pt>
                <c:pt idx="32678">
                  <c:v>18.469799999999999</c:v>
                </c:pt>
                <c:pt idx="32679">
                  <c:v>18.462599999999998</c:v>
                </c:pt>
                <c:pt idx="32680">
                  <c:v>18.648900000000001</c:v>
                </c:pt>
                <c:pt idx="32681">
                  <c:v>18.430900000000001</c:v>
                </c:pt>
                <c:pt idx="32682">
                  <c:v>18.4816</c:v>
                </c:pt>
                <c:pt idx="32683">
                  <c:v>18.5854</c:v>
                </c:pt>
                <c:pt idx="32684">
                  <c:v>18.383400000000002</c:v>
                </c:pt>
                <c:pt idx="32685">
                  <c:v>18.581600000000002</c:v>
                </c:pt>
                <c:pt idx="32686">
                  <c:v>18.551400000000001</c:v>
                </c:pt>
                <c:pt idx="32687">
                  <c:v>18.393899999999999</c:v>
                </c:pt>
                <c:pt idx="32688">
                  <c:v>18.607500000000002</c:v>
                </c:pt>
                <c:pt idx="32689">
                  <c:v>18.590299999999999</c:v>
                </c:pt>
                <c:pt idx="32690">
                  <c:v>18.3598</c:v>
                </c:pt>
                <c:pt idx="32691">
                  <c:v>18.452000000000002</c:v>
                </c:pt>
                <c:pt idx="32692">
                  <c:v>18.567699999999999</c:v>
                </c:pt>
                <c:pt idx="32693">
                  <c:v>18.399100000000001</c:v>
                </c:pt>
                <c:pt idx="32694">
                  <c:v>18.657599999999999</c:v>
                </c:pt>
                <c:pt idx="32695">
                  <c:v>18.520499999999998</c:v>
                </c:pt>
                <c:pt idx="32696">
                  <c:v>18.412400000000002</c:v>
                </c:pt>
                <c:pt idx="32697">
                  <c:v>18.620100000000001</c:v>
                </c:pt>
                <c:pt idx="32698">
                  <c:v>18.463799999999999</c:v>
                </c:pt>
                <c:pt idx="32699">
                  <c:v>18.4072</c:v>
                </c:pt>
                <c:pt idx="32700">
                  <c:v>18.640999999999998</c:v>
                </c:pt>
                <c:pt idx="32701">
                  <c:v>18.449400000000001</c:v>
                </c:pt>
                <c:pt idx="32702">
                  <c:v>18.532599999999999</c:v>
                </c:pt>
                <c:pt idx="32703">
                  <c:v>18.580100000000002</c:v>
                </c:pt>
                <c:pt idx="32704">
                  <c:v>18.186</c:v>
                </c:pt>
                <c:pt idx="32705">
                  <c:v>18.635100000000001</c:v>
                </c:pt>
                <c:pt idx="32706">
                  <c:v>18.6586</c:v>
                </c:pt>
                <c:pt idx="32707">
                  <c:v>18.528500000000001</c:v>
                </c:pt>
                <c:pt idx="32708">
                  <c:v>18.6995</c:v>
                </c:pt>
                <c:pt idx="32709">
                  <c:v>18.635899999999999</c:v>
                </c:pt>
                <c:pt idx="32710">
                  <c:v>18.441099999999999</c:v>
                </c:pt>
                <c:pt idx="32711">
                  <c:v>18.678999999999998</c:v>
                </c:pt>
                <c:pt idx="32712">
                  <c:v>18.585699999999999</c:v>
                </c:pt>
                <c:pt idx="32713">
                  <c:v>18.365100000000002</c:v>
                </c:pt>
                <c:pt idx="32714">
                  <c:v>18.639199999999999</c:v>
                </c:pt>
                <c:pt idx="32715">
                  <c:v>18.525400000000001</c:v>
                </c:pt>
                <c:pt idx="32716">
                  <c:v>18.388500000000001</c:v>
                </c:pt>
                <c:pt idx="32717">
                  <c:v>18.612500000000001</c:v>
                </c:pt>
                <c:pt idx="32718">
                  <c:v>18.493500000000001</c:v>
                </c:pt>
                <c:pt idx="32719">
                  <c:v>18.405000000000001</c:v>
                </c:pt>
                <c:pt idx="32720">
                  <c:v>18.6082</c:v>
                </c:pt>
                <c:pt idx="32721">
                  <c:v>18.427399999999999</c:v>
                </c:pt>
                <c:pt idx="32722">
                  <c:v>18.499199999999998</c:v>
                </c:pt>
                <c:pt idx="32723">
                  <c:v>18.549299999999999</c:v>
                </c:pt>
                <c:pt idx="32724">
                  <c:v>18.396899999999999</c:v>
                </c:pt>
                <c:pt idx="32725">
                  <c:v>18.5351</c:v>
                </c:pt>
                <c:pt idx="32726">
                  <c:v>18.556799999999999</c:v>
                </c:pt>
                <c:pt idx="32727">
                  <c:v>18.389800000000001</c:v>
                </c:pt>
                <c:pt idx="32728">
                  <c:v>18.591999999999999</c:v>
                </c:pt>
                <c:pt idx="32729">
                  <c:v>18.572199999999999</c:v>
                </c:pt>
                <c:pt idx="32730">
                  <c:v>18.334900000000001</c:v>
                </c:pt>
                <c:pt idx="32731">
                  <c:v>18.621099999999998</c:v>
                </c:pt>
                <c:pt idx="32732">
                  <c:v>18.514600000000002</c:v>
                </c:pt>
                <c:pt idx="32733">
                  <c:v>18.3322</c:v>
                </c:pt>
                <c:pt idx="32734">
                  <c:v>18.6281</c:v>
                </c:pt>
                <c:pt idx="32735">
                  <c:v>18.535599999999999</c:v>
                </c:pt>
                <c:pt idx="32736">
                  <c:v>18.387499999999999</c:v>
                </c:pt>
                <c:pt idx="32737">
                  <c:v>18.605499999999999</c:v>
                </c:pt>
                <c:pt idx="32738">
                  <c:v>18.462299999999999</c:v>
                </c:pt>
                <c:pt idx="32739">
                  <c:v>18.461400000000001</c:v>
                </c:pt>
                <c:pt idx="32740">
                  <c:v>18.596800000000002</c:v>
                </c:pt>
                <c:pt idx="32741">
                  <c:v>18.4208</c:v>
                </c:pt>
                <c:pt idx="32742">
                  <c:v>18.4879</c:v>
                </c:pt>
                <c:pt idx="32743">
                  <c:v>18.5975</c:v>
                </c:pt>
                <c:pt idx="32744">
                  <c:v>18.388300000000001</c:v>
                </c:pt>
                <c:pt idx="32745">
                  <c:v>18.585699999999999</c:v>
                </c:pt>
                <c:pt idx="32746">
                  <c:v>18.5532</c:v>
                </c:pt>
                <c:pt idx="32747">
                  <c:v>18.3477</c:v>
                </c:pt>
                <c:pt idx="32748">
                  <c:v>18.5275</c:v>
                </c:pt>
                <c:pt idx="32749">
                  <c:v>18.543399999999998</c:v>
                </c:pt>
                <c:pt idx="32750">
                  <c:v>18.3385</c:v>
                </c:pt>
                <c:pt idx="32751">
                  <c:v>18.6097</c:v>
                </c:pt>
                <c:pt idx="32752">
                  <c:v>18.490300000000001</c:v>
                </c:pt>
                <c:pt idx="32753">
                  <c:v>18.360900000000001</c:v>
                </c:pt>
                <c:pt idx="32754">
                  <c:v>18.606999999999999</c:v>
                </c:pt>
                <c:pt idx="32755">
                  <c:v>18.5276</c:v>
                </c:pt>
                <c:pt idx="32756">
                  <c:v>18.381900000000002</c:v>
                </c:pt>
                <c:pt idx="32757">
                  <c:v>18.626899999999999</c:v>
                </c:pt>
                <c:pt idx="32758">
                  <c:v>18.421500000000002</c:v>
                </c:pt>
                <c:pt idx="32759">
                  <c:v>18.428999999999998</c:v>
                </c:pt>
                <c:pt idx="32760">
                  <c:v>18.570499999999999</c:v>
                </c:pt>
                <c:pt idx="32761">
                  <c:v>18.4557</c:v>
                </c:pt>
                <c:pt idx="32762">
                  <c:v>18.477900000000002</c:v>
                </c:pt>
                <c:pt idx="32763">
                  <c:v>18.582899999999999</c:v>
                </c:pt>
                <c:pt idx="32764">
                  <c:v>18.377600000000001</c:v>
                </c:pt>
                <c:pt idx="32765">
                  <c:v>18.537299999999998</c:v>
                </c:pt>
                <c:pt idx="32766">
                  <c:v>18.5642</c:v>
                </c:pt>
                <c:pt idx="32767">
                  <c:v>18.3977</c:v>
                </c:pt>
                <c:pt idx="32768">
                  <c:v>18.569800000000001</c:v>
                </c:pt>
                <c:pt idx="32769">
                  <c:v>18.559899999999999</c:v>
                </c:pt>
                <c:pt idx="32770">
                  <c:v>18.350200000000001</c:v>
                </c:pt>
                <c:pt idx="32771">
                  <c:v>18.5825</c:v>
                </c:pt>
                <c:pt idx="32772">
                  <c:v>18.559100000000001</c:v>
                </c:pt>
                <c:pt idx="32773">
                  <c:v>18.3293</c:v>
                </c:pt>
                <c:pt idx="32774">
                  <c:v>18.6629</c:v>
                </c:pt>
                <c:pt idx="32775">
                  <c:v>18.476199999999999</c:v>
                </c:pt>
                <c:pt idx="32776">
                  <c:v>18.389900000000001</c:v>
                </c:pt>
                <c:pt idx="32777">
                  <c:v>18.6007</c:v>
                </c:pt>
                <c:pt idx="32778">
                  <c:v>18.469100000000001</c:v>
                </c:pt>
                <c:pt idx="32779">
                  <c:v>18.402100000000001</c:v>
                </c:pt>
                <c:pt idx="32780">
                  <c:v>18.6053</c:v>
                </c:pt>
                <c:pt idx="32781">
                  <c:v>18.466799999999999</c:v>
                </c:pt>
                <c:pt idx="32782">
                  <c:v>18.442799999999998</c:v>
                </c:pt>
                <c:pt idx="32783">
                  <c:v>18.565300000000001</c:v>
                </c:pt>
                <c:pt idx="32784">
                  <c:v>18.407599999999999</c:v>
                </c:pt>
                <c:pt idx="32785">
                  <c:v>18.558</c:v>
                </c:pt>
                <c:pt idx="32786">
                  <c:v>18.587199999999999</c:v>
                </c:pt>
                <c:pt idx="32787">
                  <c:v>18.374700000000001</c:v>
                </c:pt>
                <c:pt idx="32788">
                  <c:v>18.541</c:v>
                </c:pt>
                <c:pt idx="32789">
                  <c:v>18.546800000000001</c:v>
                </c:pt>
                <c:pt idx="32790">
                  <c:v>18.341799999999999</c:v>
                </c:pt>
                <c:pt idx="32791">
                  <c:v>18.543500000000002</c:v>
                </c:pt>
                <c:pt idx="32792">
                  <c:v>18.5213</c:v>
                </c:pt>
                <c:pt idx="32793">
                  <c:v>18.365500000000001</c:v>
                </c:pt>
                <c:pt idx="32794">
                  <c:v>18.6188</c:v>
                </c:pt>
                <c:pt idx="32795">
                  <c:v>18.467400000000001</c:v>
                </c:pt>
                <c:pt idx="32796">
                  <c:v>18.4057</c:v>
                </c:pt>
                <c:pt idx="32797">
                  <c:v>18.6373</c:v>
                </c:pt>
                <c:pt idx="32798">
                  <c:v>18.482800000000001</c:v>
                </c:pt>
                <c:pt idx="32799">
                  <c:v>18.433700000000002</c:v>
                </c:pt>
                <c:pt idx="32800">
                  <c:v>18.5932</c:v>
                </c:pt>
                <c:pt idx="32801">
                  <c:v>18.443300000000001</c:v>
                </c:pt>
                <c:pt idx="32802">
                  <c:v>18.434999999999999</c:v>
                </c:pt>
                <c:pt idx="32803">
                  <c:v>18.613</c:v>
                </c:pt>
                <c:pt idx="32804">
                  <c:v>18.394100000000002</c:v>
                </c:pt>
                <c:pt idx="32805">
                  <c:v>18.543900000000001</c:v>
                </c:pt>
                <c:pt idx="32806">
                  <c:v>18.5581</c:v>
                </c:pt>
                <c:pt idx="32807">
                  <c:v>18.350899999999999</c:v>
                </c:pt>
                <c:pt idx="32808">
                  <c:v>18.5337</c:v>
                </c:pt>
                <c:pt idx="32809">
                  <c:v>18.5486</c:v>
                </c:pt>
                <c:pt idx="32810">
                  <c:v>18.3415</c:v>
                </c:pt>
                <c:pt idx="32811">
                  <c:v>18.6265</c:v>
                </c:pt>
                <c:pt idx="32812">
                  <c:v>18.529599999999999</c:v>
                </c:pt>
                <c:pt idx="32813">
                  <c:v>18.362100000000002</c:v>
                </c:pt>
                <c:pt idx="32814">
                  <c:v>18.6083</c:v>
                </c:pt>
                <c:pt idx="32815">
                  <c:v>18.5212</c:v>
                </c:pt>
                <c:pt idx="32816">
                  <c:v>18.3781</c:v>
                </c:pt>
                <c:pt idx="32817">
                  <c:v>18.6251</c:v>
                </c:pt>
                <c:pt idx="32818">
                  <c:v>18.496400000000001</c:v>
                </c:pt>
                <c:pt idx="32819">
                  <c:v>18.448</c:v>
                </c:pt>
                <c:pt idx="32820">
                  <c:v>18.564499999999999</c:v>
                </c:pt>
                <c:pt idx="32821">
                  <c:v>18.436</c:v>
                </c:pt>
                <c:pt idx="32822">
                  <c:v>18.479900000000001</c:v>
                </c:pt>
                <c:pt idx="32823">
                  <c:v>18.5184</c:v>
                </c:pt>
                <c:pt idx="32824">
                  <c:v>18.3857</c:v>
                </c:pt>
                <c:pt idx="32825">
                  <c:v>18.542100000000001</c:v>
                </c:pt>
                <c:pt idx="32826">
                  <c:v>18.5611</c:v>
                </c:pt>
                <c:pt idx="32827">
                  <c:v>18.392600000000002</c:v>
                </c:pt>
                <c:pt idx="32828">
                  <c:v>18.585100000000001</c:v>
                </c:pt>
                <c:pt idx="32829">
                  <c:v>18.5395</c:v>
                </c:pt>
                <c:pt idx="32830">
                  <c:v>18.377099999999999</c:v>
                </c:pt>
                <c:pt idx="32831">
                  <c:v>18.583100000000002</c:v>
                </c:pt>
                <c:pt idx="32832">
                  <c:v>18.5745</c:v>
                </c:pt>
                <c:pt idx="32833">
                  <c:v>18.340399999999999</c:v>
                </c:pt>
                <c:pt idx="32834">
                  <c:v>18.6112</c:v>
                </c:pt>
                <c:pt idx="32835">
                  <c:v>18.4998</c:v>
                </c:pt>
                <c:pt idx="32836">
                  <c:v>18.346699999999998</c:v>
                </c:pt>
                <c:pt idx="32837">
                  <c:v>18.625499999999999</c:v>
                </c:pt>
                <c:pt idx="32838">
                  <c:v>18.4587</c:v>
                </c:pt>
                <c:pt idx="32839">
                  <c:v>18.466200000000001</c:v>
                </c:pt>
                <c:pt idx="32840">
                  <c:v>18.5794</c:v>
                </c:pt>
                <c:pt idx="32841">
                  <c:v>18.450399999999998</c:v>
                </c:pt>
                <c:pt idx="32842">
                  <c:v>18.4893</c:v>
                </c:pt>
                <c:pt idx="32843">
                  <c:v>18.6126</c:v>
                </c:pt>
                <c:pt idx="32844">
                  <c:v>18.389800000000001</c:v>
                </c:pt>
                <c:pt idx="32845">
                  <c:v>18.5395</c:v>
                </c:pt>
                <c:pt idx="32846">
                  <c:v>18.5823</c:v>
                </c:pt>
                <c:pt idx="32847">
                  <c:v>18.378699999999998</c:v>
                </c:pt>
                <c:pt idx="32848">
                  <c:v>18.558299999999999</c:v>
                </c:pt>
                <c:pt idx="32849">
                  <c:v>18.546900000000001</c:v>
                </c:pt>
                <c:pt idx="32850">
                  <c:v>18.353999999999999</c:v>
                </c:pt>
                <c:pt idx="32851">
                  <c:v>18.590399999999999</c:v>
                </c:pt>
                <c:pt idx="32852">
                  <c:v>18.564599999999999</c:v>
                </c:pt>
                <c:pt idx="32853">
                  <c:v>18.397600000000001</c:v>
                </c:pt>
                <c:pt idx="32854">
                  <c:v>18.675000000000001</c:v>
                </c:pt>
                <c:pt idx="32855">
                  <c:v>18.480899999999998</c:v>
                </c:pt>
                <c:pt idx="32856">
                  <c:v>18.345700000000001</c:v>
                </c:pt>
                <c:pt idx="32857">
                  <c:v>18.657499999999999</c:v>
                </c:pt>
                <c:pt idx="32858">
                  <c:v>18.4602</c:v>
                </c:pt>
                <c:pt idx="32859">
                  <c:v>18.385200000000001</c:v>
                </c:pt>
                <c:pt idx="32860">
                  <c:v>18.613700000000001</c:v>
                </c:pt>
                <c:pt idx="32861">
                  <c:v>18.429500000000001</c:v>
                </c:pt>
                <c:pt idx="32862">
                  <c:v>18.502800000000001</c:v>
                </c:pt>
                <c:pt idx="32863">
                  <c:v>18.595199999999998</c:v>
                </c:pt>
                <c:pt idx="32864">
                  <c:v>18.393699999999999</c:v>
                </c:pt>
                <c:pt idx="32865">
                  <c:v>18.536999999999999</c:v>
                </c:pt>
                <c:pt idx="32866">
                  <c:v>18.604700000000001</c:v>
                </c:pt>
                <c:pt idx="32867">
                  <c:v>18.409700000000001</c:v>
                </c:pt>
                <c:pt idx="32868">
                  <c:v>18.553999999999998</c:v>
                </c:pt>
                <c:pt idx="32869">
                  <c:v>18.537500000000001</c:v>
                </c:pt>
                <c:pt idx="32870">
                  <c:v>18.354299999999999</c:v>
                </c:pt>
                <c:pt idx="32871">
                  <c:v>18.587</c:v>
                </c:pt>
                <c:pt idx="32872">
                  <c:v>18.575500000000002</c:v>
                </c:pt>
                <c:pt idx="32873">
                  <c:v>18.363900000000001</c:v>
                </c:pt>
                <c:pt idx="32874">
                  <c:v>18.605599999999999</c:v>
                </c:pt>
                <c:pt idx="32875">
                  <c:v>18.5334</c:v>
                </c:pt>
                <c:pt idx="32876">
                  <c:v>18.345500000000001</c:v>
                </c:pt>
                <c:pt idx="32877">
                  <c:v>18.609400000000001</c:v>
                </c:pt>
                <c:pt idx="32878">
                  <c:v>18.500900000000001</c:v>
                </c:pt>
                <c:pt idx="32879">
                  <c:v>18.367799999999999</c:v>
                </c:pt>
                <c:pt idx="32880">
                  <c:v>18.5898</c:v>
                </c:pt>
                <c:pt idx="32881">
                  <c:v>18.436399999999999</c:v>
                </c:pt>
                <c:pt idx="32882">
                  <c:v>18.462199999999999</c:v>
                </c:pt>
                <c:pt idx="32883">
                  <c:v>18.587</c:v>
                </c:pt>
                <c:pt idx="32884">
                  <c:v>18.429600000000001</c:v>
                </c:pt>
                <c:pt idx="32885">
                  <c:v>18.572900000000001</c:v>
                </c:pt>
                <c:pt idx="32886">
                  <c:v>18.604199999999999</c:v>
                </c:pt>
                <c:pt idx="32887">
                  <c:v>18.377500000000001</c:v>
                </c:pt>
                <c:pt idx="32888">
                  <c:v>18.55</c:v>
                </c:pt>
                <c:pt idx="32889">
                  <c:v>18.530999999999999</c:v>
                </c:pt>
                <c:pt idx="32890">
                  <c:v>18.356300000000001</c:v>
                </c:pt>
                <c:pt idx="32891">
                  <c:v>18.584099999999999</c:v>
                </c:pt>
                <c:pt idx="32892">
                  <c:v>18.533200000000001</c:v>
                </c:pt>
                <c:pt idx="32893">
                  <c:v>18.342400000000001</c:v>
                </c:pt>
                <c:pt idx="32894">
                  <c:v>18.645700000000001</c:v>
                </c:pt>
                <c:pt idx="32895">
                  <c:v>18.5002</c:v>
                </c:pt>
                <c:pt idx="32896">
                  <c:v>18.3523</c:v>
                </c:pt>
                <c:pt idx="32897">
                  <c:v>18.642399999999999</c:v>
                </c:pt>
                <c:pt idx="32898">
                  <c:v>18.511700000000001</c:v>
                </c:pt>
                <c:pt idx="32899">
                  <c:v>18.439399999999999</c:v>
                </c:pt>
                <c:pt idx="32900">
                  <c:v>18.605499999999999</c:v>
                </c:pt>
                <c:pt idx="32901">
                  <c:v>18.458500000000001</c:v>
                </c:pt>
                <c:pt idx="32902">
                  <c:v>18.39</c:v>
                </c:pt>
                <c:pt idx="32903">
                  <c:v>18.604700000000001</c:v>
                </c:pt>
                <c:pt idx="32904">
                  <c:v>18.4054</c:v>
                </c:pt>
                <c:pt idx="32905">
                  <c:v>18.5246</c:v>
                </c:pt>
                <c:pt idx="32906">
                  <c:v>18.5625</c:v>
                </c:pt>
                <c:pt idx="32907">
                  <c:v>18.408999999999999</c:v>
                </c:pt>
                <c:pt idx="32908">
                  <c:v>18.556999999999999</c:v>
                </c:pt>
                <c:pt idx="32909">
                  <c:v>18.522099999999998</c:v>
                </c:pt>
                <c:pt idx="32910">
                  <c:v>18.348299999999998</c:v>
                </c:pt>
                <c:pt idx="32911">
                  <c:v>18.572600000000001</c:v>
                </c:pt>
                <c:pt idx="32912">
                  <c:v>18.584599999999998</c:v>
                </c:pt>
                <c:pt idx="32913">
                  <c:v>18.389900000000001</c:v>
                </c:pt>
                <c:pt idx="32914">
                  <c:v>18.638300000000001</c:v>
                </c:pt>
                <c:pt idx="32915">
                  <c:v>18.550999999999998</c:v>
                </c:pt>
                <c:pt idx="32916">
                  <c:v>18.4055</c:v>
                </c:pt>
                <c:pt idx="32917">
                  <c:v>18.658799999999999</c:v>
                </c:pt>
                <c:pt idx="32918">
                  <c:v>18.4968</c:v>
                </c:pt>
                <c:pt idx="32919">
                  <c:v>18.382300000000001</c:v>
                </c:pt>
                <c:pt idx="32920">
                  <c:v>18.6007</c:v>
                </c:pt>
                <c:pt idx="32921">
                  <c:v>18.476500000000001</c:v>
                </c:pt>
                <c:pt idx="32922">
                  <c:v>18.418700000000001</c:v>
                </c:pt>
                <c:pt idx="32923">
                  <c:v>18.59</c:v>
                </c:pt>
                <c:pt idx="32924">
                  <c:v>18.459499999999998</c:v>
                </c:pt>
                <c:pt idx="32925">
                  <c:v>18.4541</c:v>
                </c:pt>
                <c:pt idx="32926">
                  <c:v>18.6036</c:v>
                </c:pt>
                <c:pt idx="32927">
                  <c:v>18.4315</c:v>
                </c:pt>
                <c:pt idx="32928">
                  <c:v>18.510999999999999</c:v>
                </c:pt>
                <c:pt idx="32929">
                  <c:v>18.549199999999999</c:v>
                </c:pt>
                <c:pt idx="32930">
                  <c:v>18.377700000000001</c:v>
                </c:pt>
                <c:pt idx="32931">
                  <c:v>18.5809</c:v>
                </c:pt>
                <c:pt idx="32932">
                  <c:v>18.5566</c:v>
                </c:pt>
                <c:pt idx="32933">
                  <c:v>18.343699999999998</c:v>
                </c:pt>
                <c:pt idx="32934">
                  <c:v>18.600100000000001</c:v>
                </c:pt>
                <c:pt idx="32935">
                  <c:v>18.5106</c:v>
                </c:pt>
                <c:pt idx="32936">
                  <c:v>18.331499999999998</c:v>
                </c:pt>
                <c:pt idx="32937">
                  <c:v>18.622</c:v>
                </c:pt>
                <c:pt idx="32938">
                  <c:v>18.509899999999998</c:v>
                </c:pt>
                <c:pt idx="32939">
                  <c:v>18.391300000000001</c:v>
                </c:pt>
                <c:pt idx="32940">
                  <c:v>18.638400000000001</c:v>
                </c:pt>
                <c:pt idx="32941">
                  <c:v>18.4559</c:v>
                </c:pt>
                <c:pt idx="32942">
                  <c:v>18.4436</c:v>
                </c:pt>
                <c:pt idx="32943">
                  <c:v>18.611699999999999</c:v>
                </c:pt>
                <c:pt idx="32944">
                  <c:v>18.393799999999999</c:v>
                </c:pt>
                <c:pt idx="32945">
                  <c:v>18.476199999999999</c:v>
                </c:pt>
                <c:pt idx="32946">
                  <c:v>18.565899999999999</c:v>
                </c:pt>
                <c:pt idx="32947">
                  <c:v>18.4206</c:v>
                </c:pt>
                <c:pt idx="32948">
                  <c:v>18.506799999999998</c:v>
                </c:pt>
                <c:pt idx="32949">
                  <c:v>18.576799999999999</c:v>
                </c:pt>
                <c:pt idx="32950">
                  <c:v>18.389299999999999</c:v>
                </c:pt>
                <c:pt idx="32951">
                  <c:v>18.564399999999999</c:v>
                </c:pt>
                <c:pt idx="32952">
                  <c:v>18.556999999999999</c:v>
                </c:pt>
                <c:pt idx="32953">
                  <c:v>18.343900000000001</c:v>
                </c:pt>
                <c:pt idx="32954">
                  <c:v>18.6325</c:v>
                </c:pt>
                <c:pt idx="32955">
                  <c:v>18.528700000000001</c:v>
                </c:pt>
                <c:pt idx="32956">
                  <c:v>18.363700000000001</c:v>
                </c:pt>
                <c:pt idx="32957">
                  <c:v>18.591000000000001</c:v>
                </c:pt>
                <c:pt idx="32958">
                  <c:v>18.521999999999998</c:v>
                </c:pt>
                <c:pt idx="32959">
                  <c:v>18.373999999999999</c:v>
                </c:pt>
                <c:pt idx="32960">
                  <c:v>18.621500000000001</c:v>
                </c:pt>
                <c:pt idx="32961">
                  <c:v>18.434899999999999</c:v>
                </c:pt>
                <c:pt idx="32962">
                  <c:v>18.428799999999999</c:v>
                </c:pt>
                <c:pt idx="32963">
                  <c:v>18.579000000000001</c:v>
                </c:pt>
                <c:pt idx="32964">
                  <c:v>18.452999999999999</c:v>
                </c:pt>
                <c:pt idx="32965">
                  <c:v>18.488199999999999</c:v>
                </c:pt>
                <c:pt idx="32966">
                  <c:v>18.5624</c:v>
                </c:pt>
                <c:pt idx="32967">
                  <c:v>18.409500000000001</c:v>
                </c:pt>
                <c:pt idx="32968">
                  <c:v>18.534700000000001</c:v>
                </c:pt>
                <c:pt idx="32969">
                  <c:v>18.582100000000001</c:v>
                </c:pt>
                <c:pt idx="32970">
                  <c:v>18.342700000000001</c:v>
                </c:pt>
                <c:pt idx="32971">
                  <c:v>18.583400000000001</c:v>
                </c:pt>
                <c:pt idx="32972">
                  <c:v>18.568200000000001</c:v>
                </c:pt>
                <c:pt idx="32973">
                  <c:v>18.376300000000001</c:v>
                </c:pt>
                <c:pt idx="32974">
                  <c:v>18.603100000000001</c:v>
                </c:pt>
                <c:pt idx="32975">
                  <c:v>18.4941</c:v>
                </c:pt>
                <c:pt idx="32976">
                  <c:v>18.371700000000001</c:v>
                </c:pt>
                <c:pt idx="32977">
                  <c:v>18.617999999999999</c:v>
                </c:pt>
                <c:pt idx="32978">
                  <c:v>18.4831</c:v>
                </c:pt>
                <c:pt idx="32979">
                  <c:v>18.398</c:v>
                </c:pt>
                <c:pt idx="32980">
                  <c:v>18.5943</c:v>
                </c:pt>
                <c:pt idx="32981">
                  <c:v>18.5001</c:v>
                </c:pt>
                <c:pt idx="32982">
                  <c:v>18.405100000000001</c:v>
                </c:pt>
                <c:pt idx="32983">
                  <c:v>18.633900000000001</c:v>
                </c:pt>
                <c:pt idx="32984">
                  <c:v>18.4467</c:v>
                </c:pt>
                <c:pt idx="32985">
                  <c:v>18.4604</c:v>
                </c:pt>
                <c:pt idx="32986">
                  <c:v>18.611000000000001</c:v>
                </c:pt>
                <c:pt idx="32987">
                  <c:v>18.3843</c:v>
                </c:pt>
                <c:pt idx="32988">
                  <c:v>18.5304</c:v>
                </c:pt>
                <c:pt idx="32989">
                  <c:v>18.574100000000001</c:v>
                </c:pt>
                <c:pt idx="32990">
                  <c:v>18.38</c:v>
                </c:pt>
                <c:pt idx="32991">
                  <c:v>18.551100000000002</c:v>
                </c:pt>
                <c:pt idx="32992">
                  <c:v>18.5579</c:v>
                </c:pt>
                <c:pt idx="32993">
                  <c:v>18.269300000000001</c:v>
                </c:pt>
                <c:pt idx="32994">
                  <c:v>18.671800000000001</c:v>
                </c:pt>
                <c:pt idx="32995">
                  <c:v>18.521799999999999</c:v>
                </c:pt>
                <c:pt idx="32996">
                  <c:v>18.384499999999999</c:v>
                </c:pt>
                <c:pt idx="32997">
                  <c:v>18.607399999999998</c:v>
                </c:pt>
                <c:pt idx="32998">
                  <c:v>18.522500000000001</c:v>
                </c:pt>
                <c:pt idx="32999">
                  <c:v>18.4116</c:v>
                </c:pt>
                <c:pt idx="33000">
                  <c:v>18.6206</c:v>
                </c:pt>
                <c:pt idx="33001">
                  <c:v>18.491399999999999</c:v>
                </c:pt>
                <c:pt idx="33002">
                  <c:v>18.4331</c:v>
                </c:pt>
                <c:pt idx="33003">
                  <c:v>18.577999999999999</c:v>
                </c:pt>
                <c:pt idx="33004">
                  <c:v>18.450600000000001</c:v>
                </c:pt>
                <c:pt idx="33005">
                  <c:v>18.472300000000001</c:v>
                </c:pt>
                <c:pt idx="33006">
                  <c:v>18.562200000000001</c:v>
                </c:pt>
                <c:pt idx="33007">
                  <c:v>18.387699999999999</c:v>
                </c:pt>
                <c:pt idx="33008">
                  <c:v>18.5045</c:v>
                </c:pt>
                <c:pt idx="33009">
                  <c:v>18.5943</c:v>
                </c:pt>
                <c:pt idx="33010">
                  <c:v>18.3538</c:v>
                </c:pt>
                <c:pt idx="33011">
                  <c:v>18.586200000000002</c:v>
                </c:pt>
                <c:pt idx="33012">
                  <c:v>18.523399999999999</c:v>
                </c:pt>
                <c:pt idx="33013">
                  <c:v>18.374199999999998</c:v>
                </c:pt>
                <c:pt idx="33014">
                  <c:v>18.4251</c:v>
                </c:pt>
                <c:pt idx="33015">
                  <c:v>18.488900000000001</c:v>
                </c:pt>
                <c:pt idx="33016">
                  <c:v>18.3964</c:v>
                </c:pt>
                <c:pt idx="33017">
                  <c:v>18.6691</c:v>
                </c:pt>
                <c:pt idx="33018">
                  <c:v>18.536799999999999</c:v>
                </c:pt>
                <c:pt idx="33019">
                  <c:v>18.426400000000001</c:v>
                </c:pt>
                <c:pt idx="33020">
                  <c:v>18.638400000000001</c:v>
                </c:pt>
                <c:pt idx="33021">
                  <c:v>18.527000000000001</c:v>
                </c:pt>
                <c:pt idx="33022">
                  <c:v>18.481300000000001</c:v>
                </c:pt>
                <c:pt idx="33023">
                  <c:v>18.630299999999998</c:v>
                </c:pt>
                <c:pt idx="33024">
                  <c:v>18.491700000000002</c:v>
                </c:pt>
                <c:pt idx="33025">
                  <c:v>18.4771</c:v>
                </c:pt>
                <c:pt idx="33026">
                  <c:v>18.557500000000001</c:v>
                </c:pt>
                <c:pt idx="33027">
                  <c:v>18.416399999999999</c:v>
                </c:pt>
                <c:pt idx="33028">
                  <c:v>18.508099999999999</c:v>
                </c:pt>
                <c:pt idx="33029">
                  <c:v>18.565100000000001</c:v>
                </c:pt>
                <c:pt idx="33030">
                  <c:v>18.404599999999999</c:v>
                </c:pt>
                <c:pt idx="33031">
                  <c:v>18.566800000000001</c:v>
                </c:pt>
                <c:pt idx="33032">
                  <c:v>18.549800000000001</c:v>
                </c:pt>
                <c:pt idx="33033">
                  <c:v>18.058199999999999</c:v>
                </c:pt>
                <c:pt idx="33034">
                  <c:v>18.3873</c:v>
                </c:pt>
                <c:pt idx="33035">
                  <c:v>18.2926</c:v>
                </c:pt>
                <c:pt idx="33036">
                  <c:v>18.214200000000002</c:v>
                </c:pt>
                <c:pt idx="33037">
                  <c:v>18.520600000000002</c:v>
                </c:pt>
                <c:pt idx="33038">
                  <c:v>18.471299999999999</c:v>
                </c:pt>
                <c:pt idx="33039">
                  <c:v>18.3094</c:v>
                </c:pt>
                <c:pt idx="33040">
                  <c:v>18.5746</c:v>
                </c:pt>
                <c:pt idx="33041">
                  <c:v>18.4572</c:v>
                </c:pt>
                <c:pt idx="33042">
                  <c:v>18.444600000000001</c:v>
                </c:pt>
                <c:pt idx="33043">
                  <c:v>18.603100000000001</c:v>
                </c:pt>
                <c:pt idx="33044">
                  <c:v>18.4801</c:v>
                </c:pt>
                <c:pt idx="33045">
                  <c:v>18.465800000000002</c:v>
                </c:pt>
                <c:pt idx="33046">
                  <c:v>18.600300000000001</c:v>
                </c:pt>
                <c:pt idx="33047">
                  <c:v>18.3931</c:v>
                </c:pt>
                <c:pt idx="33048">
                  <c:v>18.5229</c:v>
                </c:pt>
                <c:pt idx="33049">
                  <c:v>18.538</c:v>
                </c:pt>
                <c:pt idx="33050">
                  <c:v>18.395700000000001</c:v>
                </c:pt>
                <c:pt idx="33051">
                  <c:v>18.577200000000001</c:v>
                </c:pt>
                <c:pt idx="33052">
                  <c:v>18.5655</c:v>
                </c:pt>
                <c:pt idx="33053">
                  <c:v>18.3672</c:v>
                </c:pt>
                <c:pt idx="33054">
                  <c:v>18.599499999999999</c:v>
                </c:pt>
                <c:pt idx="33055">
                  <c:v>18.521699999999999</c:v>
                </c:pt>
                <c:pt idx="33056">
                  <c:v>18.363399999999999</c:v>
                </c:pt>
                <c:pt idx="33057">
                  <c:v>18.6111</c:v>
                </c:pt>
                <c:pt idx="33058">
                  <c:v>18.5075</c:v>
                </c:pt>
                <c:pt idx="33059">
                  <c:v>18.390699999999999</c:v>
                </c:pt>
                <c:pt idx="33060">
                  <c:v>18.6187</c:v>
                </c:pt>
                <c:pt idx="33061">
                  <c:v>18.498799999999999</c:v>
                </c:pt>
                <c:pt idx="33062">
                  <c:v>18.6951</c:v>
                </c:pt>
                <c:pt idx="33063">
                  <c:v>18.776299999999999</c:v>
                </c:pt>
                <c:pt idx="33064">
                  <c:v>18.606100000000001</c:v>
                </c:pt>
                <c:pt idx="33065">
                  <c:v>18.600899999999999</c:v>
                </c:pt>
                <c:pt idx="33066">
                  <c:v>18.646799999999999</c:v>
                </c:pt>
                <c:pt idx="33067">
                  <c:v>18.504999999999999</c:v>
                </c:pt>
                <c:pt idx="33068">
                  <c:v>18.5655</c:v>
                </c:pt>
                <c:pt idx="33069">
                  <c:v>18.600999999999999</c:v>
                </c:pt>
                <c:pt idx="33070">
                  <c:v>18.437200000000001</c:v>
                </c:pt>
                <c:pt idx="33071">
                  <c:v>18.545200000000001</c:v>
                </c:pt>
                <c:pt idx="33072">
                  <c:v>18.582599999999999</c:v>
                </c:pt>
                <c:pt idx="33073">
                  <c:v>18.391200000000001</c:v>
                </c:pt>
                <c:pt idx="33074">
                  <c:v>18.5488</c:v>
                </c:pt>
                <c:pt idx="33075">
                  <c:v>18.5867</c:v>
                </c:pt>
                <c:pt idx="33076">
                  <c:v>18.369299999999999</c:v>
                </c:pt>
                <c:pt idx="33077">
                  <c:v>18.595700000000001</c:v>
                </c:pt>
                <c:pt idx="33078">
                  <c:v>18.563800000000001</c:v>
                </c:pt>
                <c:pt idx="33079">
                  <c:v>18.390799999999999</c:v>
                </c:pt>
                <c:pt idx="33080">
                  <c:v>18.6432</c:v>
                </c:pt>
                <c:pt idx="33081">
                  <c:v>18.5185</c:v>
                </c:pt>
                <c:pt idx="33082">
                  <c:v>18.390699999999999</c:v>
                </c:pt>
                <c:pt idx="33083">
                  <c:v>18.5946</c:v>
                </c:pt>
                <c:pt idx="33084">
                  <c:v>18.448699999999999</c:v>
                </c:pt>
                <c:pt idx="33085">
                  <c:v>18.4039</c:v>
                </c:pt>
                <c:pt idx="33086">
                  <c:v>18.591200000000001</c:v>
                </c:pt>
                <c:pt idx="33087">
                  <c:v>18.415800000000001</c:v>
                </c:pt>
                <c:pt idx="33088">
                  <c:v>18.498899999999999</c:v>
                </c:pt>
                <c:pt idx="33089">
                  <c:v>18.573899999999998</c:v>
                </c:pt>
                <c:pt idx="33090">
                  <c:v>18.423999999999999</c:v>
                </c:pt>
                <c:pt idx="33091">
                  <c:v>18.505800000000001</c:v>
                </c:pt>
                <c:pt idx="33092">
                  <c:v>18.596399999999999</c:v>
                </c:pt>
                <c:pt idx="33093">
                  <c:v>18.368300000000001</c:v>
                </c:pt>
                <c:pt idx="33094">
                  <c:v>18.5548</c:v>
                </c:pt>
                <c:pt idx="33095">
                  <c:v>18.572399999999998</c:v>
                </c:pt>
                <c:pt idx="33096">
                  <c:v>18.389600000000002</c:v>
                </c:pt>
                <c:pt idx="33097">
                  <c:v>18.6004</c:v>
                </c:pt>
                <c:pt idx="33098">
                  <c:v>18.539000000000001</c:v>
                </c:pt>
                <c:pt idx="33099">
                  <c:v>18.350300000000001</c:v>
                </c:pt>
                <c:pt idx="33100">
                  <c:v>18.5823</c:v>
                </c:pt>
                <c:pt idx="33101">
                  <c:v>18.503399999999999</c:v>
                </c:pt>
                <c:pt idx="33102">
                  <c:v>18.413699999999999</c:v>
                </c:pt>
                <c:pt idx="33103">
                  <c:v>18.6081</c:v>
                </c:pt>
                <c:pt idx="33104">
                  <c:v>18.538</c:v>
                </c:pt>
                <c:pt idx="33105">
                  <c:v>18.424800000000001</c:v>
                </c:pt>
                <c:pt idx="33106">
                  <c:v>18.587499999999999</c:v>
                </c:pt>
                <c:pt idx="33107">
                  <c:v>18.4587</c:v>
                </c:pt>
                <c:pt idx="33108">
                  <c:v>18.431699999999999</c:v>
                </c:pt>
                <c:pt idx="33109">
                  <c:v>18.608899999999998</c:v>
                </c:pt>
                <c:pt idx="33110">
                  <c:v>18.439499999999999</c:v>
                </c:pt>
                <c:pt idx="33111">
                  <c:v>18.509799999999998</c:v>
                </c:pt>
                <c:pt idx="33112">
                  <c:v>18.574100000000001</c:v>
                </c:pt>
                <c:pt idx="33113">
                  <c:v>18.401900000000001</c:v>
                </c:pt>
                <c:pt idx="33114">
                  <c:v>18.560600000000001</c:v>
                </c:pt>
                <c:pt idx="33115">
                  <c:v>18.5166</c:v>
                </c:pt>
                <c:pt idx="33116">
                  <c:v>18.359100000000002</c:v>
                </c:pt>
                <c:pt idx="33117">
                  <c:v>18.577200000000001</c:v>
                </c:pt>
                <c:pt idx="33118">
                  <c:v>18.5456</c:v>
                </c:pt>
                <c:pt idx="33119">
                  <c:v>18.328700000000001</c:v>
                </c:pt>
                <c:pt idx="33120">
                  <c:v>18.605399999999999</c:v>
                </c:pt>
                <c:pt idx="33121">
                  <c:v>18.500399999999999</c:v>
                </c:pt>
                <c:pt idx="33122">
                  <c:v>18.381799999999998</c:v>
                </c:pt>
                <c:pt idx="33123">
                  <c:v>18.619499999999999</c:v>
                </c:pt>
                <c:pt idx="33124">
                  <c:v>18.463000000000001</c:v>
                </c:pt>
                <c:pt idx="33125">
                  <c:v>18.426100000000002</c:v>
                </c:pt>
                <c:pt idx="33126">
                  <c:v>18.563199999999998</c:v>
                </c:pt>
                <c:pt idx="33127">
                  <c:v>18.4575</c:v>
                </c:pt>
                <c:pt idx="33128">
                  <c:v>18.4373</c:v>
                </c:pt>
                <c:pt idx="33129">
                  <c:v>18.621500000000001</c:v>
                </c:pt>
                <c:pt idx="33130">
                  <c:v>18.4178</c:v>
                </c:pt>
                <c:pt idx="33131">
                  <c:v>18.502199999999998</c:v>
                </c:pt>
                <c:pt idx="33132">
                  <c:v>18.568999999999999</c:v>
                </c:pt>
                <c:pt idx="33133">
                  <c:v>18.320499999999999</c:v>
                </c:pt>
                <c:pt idx="33134">
                  <c:v>18.591100000000001</c:v>
                </c:pt>
                <c:pt idx="33135">
                  <c:v>18.570799999999998</c:v>
                </c:pt>
                <c:pt idx="33136">
                  <c:v>18.369299999999999</c:v>
                </c:pt>
                <c:pt idx="33137">
                  <c:v>18.5977</c:v>
                </c:pt>
                <c:pt idx="33138">
                  <c:v>18.533899999999999</c:v>
                </c:pt>
                <c:pt idx="33139">
                  <c:v>18.337399999999999</c:v>
                </c:pt>
                <c:pt idx="33140">
                  <c:v>18.627800000000001</c:v>
                </c:pt>
                <c:pt idx="33141">
                  <c:v>18.4787</c:v>
                </c:pt>
                <c:pt idx="33142">
                  <c:v>18.4434</c:v>
                </c:pt>
                <c:pt idx="33143">
                  <c:v>18.642700000000001</c:v>
                </c:pt>
                <c:pt idx="33144">
                  <c:v>18.415500000000002</c:v>
                </c:pt>
                <c:pt idx="33145">
                  <c:v>18.4922</c:v>
                </c:pt>
                <c:pt idx="33146">
                  <c:v>18.645</c:v>
                </c:pt>
                <c:pt idx="33147">
                  <c:v>18.422799999999999</c:v>
                </c:pt>
                <c:pt idx="33148">
                  <c:v>18.5307</c:v>
                </c:pt>
                <c:pt idx="33149">
                  <c:v>18.605</c:v>
                </c:pt>
                <c:pt idx="33150">
                  <c:v>18.343</c:v>
                </c:pt>
                <c:pt idx="33151">
                  <c:v>18.5961</c:v>
                </c:pt>
                <c:pt idx="33152">
                  <c:v>18.5701</c:v>
                </c:pt>
                <c:pt idx="33153">
                  <c:v>18.288599999999999</c:v>
                </c:pt>
                <c:pt idx="33154">
                  <c:v>18.635200000000001</c:v>
                </c:pt>
                <c:pt idx="33155">
                  <c:v>18.536000000000001</c:v>
                </c:pt>
                <c:pt idx="33156">
                  <c:v>18.330100000000002</c:v>
                </c:pt>
                <c:pt idx="33157">
                  <c:v>18.633500000000002</c:v>
                </c:pt>
                <c:pt idx="33158">
                  <c:v>18.5106</c:v>
                </c:pt>
                <c:pt idx="33159">
                  <c:v>18.428799999999999</c:v>
                </c:pt>
                <c:pt idx="33160">
                  <c:v>18.653400000000001</c:v>
                </c:pt>
                <c:pt idx="33161">
                  <c:v>18.416699999999999</c:v>
                </c:pt>
                <c:pt idx="33162">
                  <c:v>18.4465</c:v>
                </c:pt>
                <c:pt idx="33163">
                  <c:v>18.632999999999999</c:v>
                </c:pt>
                <c:pt idx="33164">
                  <c:v>18.414000000000001</c:v>
                </c:pt>
                <c:pt idx="33165">
                  <c:v>18.4574</c:v>
                </c:pt>
                <c:pt idx="33166">
                  <c:v>18.610299999999999</c:v>
                </c:pt>
                <c:pt idx="33167">
                  <c:v>18.357600000000001</c:v>
                </c:pt>
                <c:pt idx="33168">
                  <c:v>18.5898</c:v>
                </c:pt>
                <c:pt idx="33169">
                  <c:v>18.6205</c:v>
                </c:pt>
                <c:pt idx="33170">
                  <c:v>18.352499999999999</c:v>
                </c:pt>
                <c:pt idx="33171">
                  <c:v>18.588000000000001</c:v>
                </c:pt>
                <c:pt idx="33172">
                  <c:v>18.586200000000002</c:v>
                </c:pt>
                <c:pt idx="33173">
                  <c:v>18.344000000000001</c:v>
                </c:pt>
                <c:pt idx="33174">
                  <c:v>18.6479</c:v>
                </c:pt>
                <c:pt idx="33175">
                  <c:v>18.541799999999999</c:v>
                </c:pt>
                <c:pt idx="33176">
                  <c:v>18.3581</c:v>
                </c:pt>
                <c:pt idx="33177">
                  <c:v>18.649000000000001</c:v>
                </c:pt>
                <c:pt idx="33178">
                  <c:v>18.504200000000001</c:v>
                </c:pt>
                <c:pt idx="33179">
                  <c:v>18.378399999999999</c:v>
                </c:pt>
                <c:pt idx="33180">
                  <c:v>18.616599999999998</c:v>
                </c:pt>
                <c:pt idx="33181">
                  <c:v>18.431000000000001</c:v>
                </c:pt>
                <c:pt idx="33182">
                  <c:v>18.513000000000002</c:v>
                </c:pt>
                <c:pt idx="33183">
                  <c:v>18.563500000000001</c:v>
                </c:pt>
                <c:pt idx="33184">
                  <c:v>18.4178</c:v>
                </c:pt>
                <c:pt idx="33185">
                  <c:v>18.5716</c:v>
                </c:pt>
                <c:pt idx="33186">
                  <c:v>18.577000000000002</c:v>
                </c:pt>
                <c:pt idx="33187">
                  <c:v>18.385200000000001</c:v>
                </c:pt>
                <c:pt idx="33188">
                  <c:v>18.571999999999999</c:v>
                </c:pt>
                <c:pt idx="33189">
                  <c:v>18.5733</c:v>
                </c:pt>
                <c:pt idx="33190">
                  <c:v>17.922999999999998</c:v>
                </c:pt>
                <c:pt idx="33191">
                  <c:v>18.829999999999998</c:v>
                </c:pt>
                <c:pt idx="33192">
                  <c:v>18.7012</c:v>
                </c:pt>
                <c:pt idx="33193">
                  <c:v>18.439900000000002</c:v>
                </c:pt>
                <c:pt idx="33194">
                  <c:v>18.724799999999998</c:v>
                </c:pt>
                <c:pt idx="33195">
                  <c:v>18.565899999999999</c:v>
                </c:pt>
                <c:pt idx="33196">
                  <c:v>18.4224</c:v>
                </c:pt>
                <c:pt idx="33197">
                  <c:v>18.699400000000001</c:v>
                </c:pt>
                <c:pt idx="33198">
                  <c:v>18.5153</c:v>
                </c:pt>
                <c:pt idx="33199">
                  <c:v>18.4924</c:v>
                </c:pt>
                <c:pt idx="33200">
                  <c:v>18.5916</c:v>
                </c:pt>
                <c:pt idx="33201">
                  <c:v>18.423100000000002</c:v>
                </c:pt>
                <c:pt idx="33202">
                  <c:v>18.5503</c:v>
                </c:pt>
                <c:pt idx="33203">
                  <c:v>18.626899999999999</c:v>
                </c:pt>
                <c:pt idx="33204">
                  <c:v>18.409600000000001</c:v>
                </c:pt>
                <c:pt idx="33205">
                  <c:v>18.616800000000001</c:v>
                </c:pt>
                <c:pt idx="33206">
                  <c:v>18.6053</c:v>
                </c:pt>
                <c:pt idx="33207">
                  <c:v>18.362300000000001</c:v>
                </c:pt>
                <c:pt idx="33208">
                  <c:v>18.6084</c:v>
                </c:pt>
                <c:pt idx="33209">
                  <c:v>18.638500000000001</c:v>
                </c:pt>
                <c:pt idx="33210">
                  <c:v>18.385000000000002</c:v>
                </c:pt>
                <c:pt idx="33211">
                  <c:v>18.674099999999999</c:v>
                </c:pt>
                <c:pt idx="33212">
                  <c:v>18.5871</c:v>
                </c:pt>
                <c:pt idx="33213">
                  <c:v>18.366099999999999</c:v>
                </c:pt>
                <c:pt idx="33214">
                  <c:v>18.6313</c:v>
                </c:pt>
                <c:pt idx="33215">
                  <c:v>18.500900000000001</c:v>
                </c:pt>
                <c:pt idx="33216">
                  <c:v>18.381799999999998</c:v>
                </c:pt>
                <c:pt idx="33217">
                  <c:v>18.6187</c:v>
                </c:pt>
                <c:pt idx="33218">
                  <c:v>18.470199999999998</c:v>
                </c:pt>
                <c:pt idx="33219">
                  <c:v>18.422999999999998</c:v>
                </c:pt>
                <c:pt idx="33220">
                  <c:v>18.5854</c:v>
                </c:pt>
                <c:pt idx="33221">
                  <c:v>18.3795</c:v>
                </c:pt>
                <c:pt idx="33222">
                  <c:v>18.491199999999999</c:v>
                </c:pt>
                <c:pt idx="33223">
                  <c:v>18.568000000000001</c:v>
                </c:pt>
                <c:pt idx="33224">
                  <c:v>18.358799999999999</c:v>
                </c:pt>
                <c:pt idx="33225">
                  <c:v>18.5215</c:v>
                </c:pt>
                <c:pt idx="33226">
                  <c:v>18.558499999999999</c:v>
                </c:pt>
                <c:pt idx="33227">
                  <c:v>18.371099999999998</c:v>
                </c:pt>
                <c:pt idx="33228">
                  <c:v>18.642199999999999</c:v>
                </c:pt>
                <c:pt idx="33229">
                  <c:v>18.601099999999999</c:v>
                </c:pt>
                <c:pt idx="33230">
                  <c:v>18.369900000000001</c:v>
                </c:pt>
                <c:pt idx="33231">
                  <c:v>18.625</c:v>
                </c:pt>
                <c:pt idx="33232">
                  <c:v>18.523299999999999</c:v>
                </c:pt>
                <c:pt idx="33233">
                  <c:v>18.359000000000002</c:v>
                </c:pt>
                <c:pt idx="33234">
                  <c:v>18.659700000000001</c:v>
                </c:pt>
                <c:pt idx="33235">
                  <c:v>18.522200000000002</c:v>
                </c:pt>
                <c:pt idx="33236">
                  <c:v>18.392099999999999</c:v>
                </c:pt>
                <c:pt idx="33237">
                  <c:v>18.599</c:v>
                </c:pt>
                <c:pt idx="33238">
                  <c:v>18.4969</c:v>
                </c:pt>
                <c:pt idx="33239">
                  <c:v>18.4481</c:v>
                </c:pt>
                <c:pt idx="33240">
                  <c:v>18.599</c:v>
                </c:pt>
                <c:pt idx="33241">
                  <c:v>18.441400000000002</c:v>
                </c:pt>
                <c:pt idx="33242">
                  <c:v>18.4712</c:v>
                </c:pt>
                <c:pt idx="33243">
                  <c:v>18.5776</c:v>
                </c:pt>
                <c:pt idx="33244">
                  <c:v>18.3672</c:v>
                </c:pt>
                <c:pt idx="33245">
                  <c:v>18.572700000000001</c:v>
                </c:pt>
                <c:pt idx="33246">
                  <c:v>18.571999999999999</c:v>
                </c:pt>
                <c:pt idx="33247">
                  <c:v>18.343299999999999</c:v>
                </c:pt>
                <c:pt idx="33248">
                  <c:v>18.631599999999999</c:v>
                </c:pt>
                <c:pt idx="33249">
                  <c:v>18.548300000000001</c:v>
                </c:pt>
                <c:pt idx="33250">
                  <c:v>18.3371</c:v>
                </c:pt>
                <c:pt idx="33251">
                  <c:v>18.585999999999999</c:v>
                </c:pt>
                <c:pt idx="33252">
                  <c:v>18.503599999999999</c:v>
                </c:pt>
                <c:pt idx="33253">
                  <c:v>18.357399999999998</c:v>
                </c:pt>
                <c:pt idx="33254">
                  <c:v>18.584</c:v>
                </c:pt>
                <c:pt idx="33255">
                  <c:v>18.509399999999999</c:v>
                </c:pt>
                <c:pt idx="33256">
                  <c:v>18.382200000000001</c:v>
                </c:pt>
                <c:pt idx="33257">
                  <c:v>18.5824</c:v>
                </c:pt>
                <c:pt idx="33258">
                  <c:v>18.463200000000001</c:v>
                </c:pt>
                <c:pt idx="33259">
                  <c:v>18.447199999999999</c:v>
                </c:pt>
                <c:pt idx="33260">
                  <c:v>18.599599999999999</c:v>
                </c:pt>
                <c:pt idx="33261">
                  <c:v>18.433</c:v>
                </c:pt>
                <c:pt idx="33262">
                  <c:v>18.516999999999999</c:v>
                </c:pt>
                <c:pt idx="33263">
                  <c:v>18.581399999999999</c:v>
                </c:pt>
                <c:pt idx="33264">
                  <c:v>18.386299999999999</c:v>
                </c:pt>
                <c:pt idx="33265">
                  <c:v>18.550799999999999</c:v>
                </c:pt>
                <c:pt idx="33266">
                  <c:v>18.494499999999999</c:v>
                </c:pt>
                <c:pt idx="33267">
                  <c:v>18.2027</c:v>
                </c:pt>
                <c:pt idx="33268">
                  <c:v>18.694400000000002</c:v>
                </c:pt>
                <c:pt idx="33269">
                  <c:v>18.622499999999999</c:v>
                </c:pt>
                <c:pt idx="33270">
                  <c:v>18.381499999999999</c:v>
                </c:pt>
                <c:pt idx="33271">
                  <c:v>18.6645</c:v>
                </c:pt>
                <c:pt idx="33272">
                  <c:v>18.547599999999999</c:v>
                </c:pt>
                <c:pt idx="33273">
                  <c:v>18.3217</c:v>
                </c:pt>
                <c:pt idx="33274">
                  <c:v>18.273499999999999</c:v>
                </c:pt>
                <c:pt idx="33275">
                  <c:v>18.197099999999999</c:v>
                </c:pt>
                <c:pt idx="33276">
                  <c:v>18.211600000000001</c:v>
                </c:pt>
                <c:pt idx="33277">
                  <c:v>18.498100000000001</c:v>
                </c:pt>
                <c:pt idx="33278">
                  <c:v>18.4194</c:v>
                </c:pt>
                <c:pt idx="33279">
                  <c:v>18.310600000000001</c:v>
                </c:pt>
                <c:pt idx="33280">
                  <c:v>18.498999999999999</c:v>
                </c:pt>
                <c:pt idx="33281">
                  <c:v>18.627600000000001</c:v>
                </c:pt>
                <c:pt idx="33282">
                  <c:v>18.743500000000001</c:v>
                </c:pt>
                <c:pt idx="33283">
                  <c:v>18.772200000000002</c:v>
                </c:pt>
                <c:pt idx="33284">
                  <c:v>18.530100000000001</c:v>
                </c:pt>
                <c:pt idx="33285">
                  <c:v>18.6675</c:v>
                </c:pt>
                <c:pt idx="33286">
                  <c:v>18.579499999999999</c:v>
                </c:pt>
                <c:pt idx="33287">
                  <c:v>18.439499999999999</c:v>
                </c:pt>
                <c:pt idx="33288">
                  <c:v>18.638200000000001</c:v>
                </c:pt>
                <c:pt idx="33289">
                  <c:v>18.562000000000001</c:v>
                </c:pt>
                <c:pt idx="33290">
                  <c:v>18.337</c:v>
                </c:pt>
                <c:pt idx="33291">
                  <c:v>18.638500000000001</c:v>
                </c:pt>
                <c:pt idx="33292">
                  <c:v>18.5366</c:v>
                </c:pt>
                <c:pt idx="33293">
                  <c:v>18.3766</c:v>
                </c:pt>
                <c:pt idx="33294">
                  <c:v>18.638200000000001</c:v>
                </c:pt>
                <c:pt idx="33295">
                  <c:v>18.4649</c:v>
                </c:pt>
                <c:pt idx="33296">
                  <c:v>18.421299999999999</c:v>
                </c:pt>
                <c:pt idx="33297">
                  <c:v>18.609000000000002</c:v>
                </c:pt>
                <c:pt idx="33298">
                  <c:v>18.475000000000001</c:v>
                </c:pt>
                <c:pt idx="33299">
                  <c:v>18.2958</c:v>
                </c:pt>
                <c:pt idx="33300">
                  <c:v>18.6282</c:v>
                </c:pt>
                <c:pt idx="33301">
                  <c:v>18.419699999999999</c:v>
                </c:pt>
                <c:pt idx="33302">
                  <c:v>18.540500000000002</c:v>
                </c:pt>
                <c:pt idx="33303">
                  <c:v>18.569800000000001</c:v>
                </c:pt>
                <c:pt idx="33304">
                  <c:v>18.3781</c:v>
                </c:pt>
                <c:pt idx="33305">
                  <c:v>18.539400000000001</c:v>
                </c:pt>
                <c:pt idx="33306">
                  <c:v>18.587399999999999</c:v>
                </c:pt>
                <c:pt idx="33307">
                  <c:v>18.343</c:v>
                </c:pt>
                <c:pt idx="33308">
                  <c:v>18.592700000000001</c:v>
                </c:pt>
                <c:pt idx="33309">
                  <c:v>18.548999999999999</c:v>
                </c:pt>
                <c:pt idx="33310">
                  <c:v>18.3202</c:v>
                </c:pt>
                <c:pt idx="33311">
                  <c:v>18.622900000000001</c:v>
                </c:pt>
                <c:pt idx="33312">
                  <c:v>18.5379</c:v>
                </c:pt>
                <c:pt idx="33313">
                  <c:v>18.3445</c:v>
                </c:pt>
                <c:pt idx="33314">
                  <c:v>18.600000000000001</c:v>
                </c:pt>
                <c:pt idx="33315">
                  <c:v>18.483699999999999</c:v>
                </c:pt>
                <c:pt idx="33316">
                  <c:v>18.405000000000001</c:v>
                </c:pt>
                <c:pt idx="33317">
                  <c:v>18.590699999999998</c:v>
                </c:pt>
                <c:pt idx="33318">
                  <c:v>18.4605</c:v>
                </c:pt>
                <c:pt idx="33319">
                  <c:v>18.4712</c:v>
                </c:pt>
                <c:pt idx="33320">
                  <c:v>18.5825</c:v>
                </c:pt>
                <c:pt idx="33321">
                  <c:v>18.412199999999999</c:v>
                </c:pt>
                <c:pt idx="33322">
                  <c:v>18.4072</c:v>
                </c:pt>
                <c:pt idx="33323">
                  <c:v>18.62</c:v>
                </c:pt>
                <c:pt idx="33324">
                  <c:v>18.384799999999998</c:v>
                </c:pt>
                <c:pt idx="33325">
                  <c:v>18.6252</c:v>
                </c:pt>
                <c:pt idx="33326">
                  <c:v>18.5656</c:v>
                </c:pt>
                <c:pt idx="33327">
                  <c:v>18.355699999999999</c:v>
                </c:pt>
                <c:pt idx="33328">
                  <c:v>18.287500000000001</c:v>
                </c:pt>
                <c:pt idx="33329">
                  <c:v>18.554200000000002</c:v>
                </c:pt>
                <c:pt idx="33330">
                  <c:v>18.385100000000001</c:v>
                </c:pt>
                <c:pt idx="33331">
                  <c:v>18.6389</c:v>
                </c:pt>
                <c:pt idx="33332">
                  <c:v>18.3843</c:v>
                </c:pt>
                <c:pt idx="33333">
                  <c:v>18.358899999999998</c:v>
                </c:pt>
                <c:pt idx="33334">
                  <c:v>18.6403</c:v>
                </c:pt>
                <c:pt idx="33335">
                  <c:v>18.4727</c:v>
                </c:pt>
                <c:pt idx="33336">
                  <c:v>18.439800000000002</c:v>
                </c:pt>
                <c:pt idx="33337">
                  <c:v>18.6312</c:v>
                </c:pt>
                <c:pt idx="33338">
                  <c:v>18.420300000000001</c:v>
                </c:pt>
                <c:pt idx="33339">
                  <c:v>18.482399999999998</c:v>
                </c:pt>
                <c:pt idx="33340">
                  <c:v>18.568100000000001</c:v>
                </c:pt>
                <c:pt idx="33341">
                  <c:v>18.375900000000001</c:v>
                </c:pt>
                <c:pt idx="33342">
                  <c:v>18.538</c:v>
                </c:pt>
                <c:pt idx="33343">
                  <c:v>18.587299999999999</c:v>
                </c:pt>
                <c:pt idx="33344">
                  <c:v>18.347200000000001</c:v>
                </c:pt>
                <c:pt idx="33345">
                  <c:v>18.567699999999999</c:v>
                </c:pt>
                <c:pt idx="33346">
                  <c:v>18.5807</c:v>
                </c:pt>
                <c:pt idx="33347">
                  <c:v>18.345800000000001</c:v>
                </c:pt>
                <c:pt idx="33348">
                  <c:v>18.634899999999998</c:v>
                </c:pt>
                <c:pt idx="33349">
                  <c:v>18.548999999999999</c:v>
                </c:pt>
                <c:pt idx="33350">
                  <c:v>18.330500000000001</c:v>
                </c:pt>
                <c:pt idx="33351">
                  <c:v>18.610800000000001</c:v>
                </c:pt>
                <c:pt idx="33352">
                  <c:v>18.517099999999999</c:v>
                </c:pt>
                <c:pt idx="33353">
                  <c:v>18.354199999999999</c:v>
                </c:pt>
                <c:pt idx="33354">
                  <c:v>18.628499999999999</c:v>
                </c:pt>
                <c:pt idx="33355">
                  <c:v>18.493500000000001</c:v>
                </c:pt>
                <c:pt idx="33356">
                  <c:v>18.423400000000001</c:v>
                </c:pt>
                <c:pt idx="33357">
                  <c:v>18.601299999999998</c:v>
                </c:pt>
                <c:pt idx="33358">
                  <c:v>18.430399999999999</c:v>
                </c:pt>
                <c:pt idx="33359">
                  <c:v>18.450600000000001</c:v>
                </c:pt>
                <c:pt idx="33360">
                  <c:v>18.535799999999998</c:v>
                </c:pt>
                <c:pt idx="33361">
                  <c:v>18.3996</c:v>
                </c:pt>
                <c:pt idx="33362">
                  <c:v>18.5169</c:v>
                </c:pt>
                <c:pt idx="33363">
                  <c:v>18.5657</c:v>
                </c:pt>
                <c:pt idx="33364">
                  <c:v>18.3613</c:v>
                </c:pt>
                <c:pt idx="33365">
                  <c:v>18.590800000000002</c:v>
                </c:pt>
                <c:pt idx="33366">
                  <c:v>18.544</c:v>
                </c:pt>
                <c:pt idx="33367">
                  <c:v>18.348800000000001</c:v>
                </c:pt>
                <c:pt idx="33368">
                  <c:v>18.613800000000001</c:v>
                </c:pt>
                <c:pt idx="33369">
                  <c:v>18.520900000000001</c:v>
                </c:pt>
                <c:pt idx="33370">
                  <c:v>18.354099999999999</c:v>
                </c:pt>
                <c:pt idx="33371">
                  <c:v>18.5871</c:v>
                </c:pt>
                <c:pt idx="33372">
                  <c:v>18.518699999999999</c:v>
                </c:pt>
                <c:pt idx="33373">
                  <c:v>18.392800000000001</c:v>
                </c:pt>
                <c:pt idx="33374">
                  <c:v>18.4238</c:v>
                </c:pt>
                <c:pt idx="33375">
                  <c:v>18.526299999999999</c:v>
                </c:pt>
                <c:pt idx="33376">
                  <c:v>18.510400000000001</c:v>
                </c:pt>
                <c:pt idx="33377">
                  <c:v>18.6602</c:v>
                </c:pt>
                <c:pt idx="33378">
                  <c:v>18.485099999999999</c:v>
                </c:pt>
                <c:pt idx="33379">
                  <c:v>18.533999999999999</c:v>
                </c:pt>
                <c:pt idx="33380">
                  <c:v>18.6035</c:v>
                </c:pt>
                <c:pt idx="33381">
                  <c:v>18.390899999999998</c:v>
                </c:pt>
                <c:pt idx="33382">
                  <c:v>18.569900000000001</c:v>
                </c:pt>
                <c:pt idx="33383">
                  <c:v>18.570900000000002</c:v>
                </c:pt>
                <c:pt idx="33384">
                  <c:v>18.3828</c:v>
                </c:pt>
                <c:pt idx="33385">
                  <c:v>18.5563</c:v>
                </c:pt>
                <c:pt idx="33386">
                  <c:v>18.540099999999999</c:v>
                </c:pt>
                <c:pt idx="33387">
                  <c:v>18.3582</c:v>
                </c:pt>
                <c:pt idx="33388">
                  <c:v>18.635000000000002</c:v>
                </c:pt>
                <c:pt idx="33389">
                  <c:v>18.543099999999999</c:v>
                </c:pt>
                <c:pt idx="33390">
                  <c:v>18.342700000000001</c:v>
                </c:pt>
                <c:pt idx="33391">
                  <c:v>18.628799999999998</c:v>
                </c:pt>
                <c:pt idx="33392">
                  <c:v>18.4939</c:v>
                </c:pt>
                <c:pt idx="33393">
                  <c:v>18.366499999999998</c:v>
                </c:pt>
                <c:pt idx="33394">
                  <c:v>18.626799999999999</c:v>
                </c:pt>
                <c:pt idx="33395">
                  <c:v>18.4681</c:v>
                </c:pt>
                <c:pt idx="33396">
                  <c:v>18.421800000000001</c:v>
                </c:pt>
                <c:pt idx="33397">
                  <c:v>18.577300000000001</c:v>
                </c:pt>
                <c:pt idx="33398">
                  <c:v>18.453800000000001</c:v>
                </c:pt>
                <c:pt idx="33399">
                  <c:v>18.5197</c:v>
                </c:pt>
                <c:pt idx="33400">
                  <c:v>18.626200000000001</c:v>
                </c:pt>
                <c:pt idx="33401">
                  <c:v>18.391500000000001</c:v>
                </c:pt>
                <c:pt idx="33402">
                  <c:v>18.588699999999999</c:v>
                </c:pt>
                <c:pt idx="33403">
                  <c:v>18.5382</c:v>
                </c:pt>
                <c:pt idx="33404">
                  <c:v>18.283000000000001</c:v>
                </c:pt>
                <c:pt idx="33405">
                  <c:v>18.372599999999998</c:v>
                </c:pt>
                <c:pt idx="33406">
                  <c:v>18.282499999999999</c:v>
                </c:pt>
                <c:pt idx="33407">
                  <c:v>18.196400000000001</c:v>
                </c:pt>
                <c:pt idx="33408">
                  <c:v>18.474599999999999</c:v>
                </c:pt>
                <c:pt idx="33409">
                  <c:v>18.6127</c:v>
                </c:pt>
                <c:pt idx="33410">
                  <c:v>18.539400000000001</c:v>
                </c:pt>
                <c:pt idx="33411">
                  <c:v>18.767700000000001</c:v>
                </c:pt>
                <c:pt idx="33412">
                  <c:v>18.5914</c:v>
                </c:pt>
                <c:pt idx="33413">
                  <c:v>18.478300000000001</c:v>
                </c:pt>
                <c:pt idx="33414">
                  <c:v>18.695900000000002</c:v>
                </c:pt>
                <c:pt idx="33415">
                  <c:v>18.510000000000002</c:v>
                </c:pt>
                <c:pt idx="33416">
                  <c:v>18.4773</c:v>
                </c:pt>
                <c:pt idx="33417">
                  <c:v>18.64</c:v>
                </c:pt>
                <c:pt idx="33418">
                  <c:v>18.4496</c:v>
                </c:pt>
                <c:pt idx="33419">
                  <c:v>18.5031</c:v>
                </c:pt>
                <c:pt idx="33420">
                  <c:v>18.591100000000001</c:v>
                </c:pt>
                <c:pt idx="33421">
                  <c:v>18.367799999999999</c:v>
                </c:pt>
                <c:pt idx="33422">
                  <c:v>18.6036</c:v>
                </c:pt>
                <c:pt idx="33423">
                  <c:v>18.5854</c:v>
                </c:pt>
                <c:pt idx="33424">
                  <c:v>18.3674</c:v>
                </c:pt>
                <c:pt idx="33425">
                  <c:v>18.59</c:v>
                </c:pt>
                <c:pt idx="33426">
                  <c:v>18.566800000000001</c:v>
                </c:pt>
                <c:pt idx="33427">
                  <c:v>18.339099999999998</c:v>
                </c:pt>
                <c:pt idx="33428">
                  <c:v>18.625499999999999</c:v>
                </c:pt>
                <c:pt idx="33429">
                  <c:v>18.496700000000001</c:v>
                </c:pt>
                <c:pt idx="33430">
                  <c:v>18.3584</c:v>
                </c:pt>
                <c:pt idx="33431">
                  <c:v>18.633600000000001</c:v>
                </c:pt>
                <c:pt idx="33432">
                  <c:v>18.4602</c:v>
                </c:pt>
                <c:pt idx="33433">
                  <c:v>18.4495</c:v>
                </c:pt>
                <c:pt idx="33434">
                  <c:v>18.617599999999999</c:v>
                </c:pt>
                <c:pt idx="33435">
                  <c:v>18.419799999999999</c:v>
                </c:pt>
                <c:pt idx="33436">
                  <c:v>18.526399999999999</c:v>
                </c:pt>
                <c:pt idx="33437">
                  <c:v>18.577300000000001</c:v>
                </c:pt>
                <c:pt idx="33438">
                  <c:v>18.389199999999999</c:v>
                </c:pt>
                <c:pt idx="33439">
                  <c:v>18.5518</c:v>
                </c:pt>
                <c:pt idx="33440">
                  <c:v>18.5655</c:v>
                </c:pt>
                <c:pt idx="33441">
                  <c:v>18.3399</c:v>
                </c:pt>
                <c:pt idx="33442">
                  <c:v>18.589500000000001</c:v>
                </c:pt>
                <c:pt idx="33443">
                  <c:v>18.543299999999999</c:v>
                </c:pt>
                <c:pt idx="33444">
                  <c:v>18.3291</c:v>
                </c:pt>
                <c:pt idx="33445">
                  <c:v>18.595199999999998</c:v>
                </c:pt>
                <c:pt idx="33446">
                  <c:v>18.497</c:v>
                </c:pt>
                <c:pt idx="33447">
                  <c:v>18.3384</c:v>
                </c:pt>
                <c:pt idx="33448">
                  <c:v>18.622399999999999</c:v>
                </c:pt>
                <c:pt idx="33449">
                  <c:v>18.489999999999998</c:v>
                </c:pt>
                <c:pt idx="33450">
                  <c:v>18.386600000000001</c:v>
                </c:pt>
                <c:pt idx="33451">
                  <c:v>18.613199999999999</c:v>
                </c:pt>
                <c:pt idx="33452">
                  <c:v>18.528700000000001</c:v>
                </c:pt>
                <c:pt idx="33453">
                  <c:v>18.395600000000002</c:v>
                </c:pt>
                <c:pt idx="33454">
                  <c:v>18.612500000000001</c:v>
                </c:pt>
                <c:pt idx="33455">
                  <c:v>18.445599999999999</c:v>
                </c:pt>
                <c:pt idx="33456">
                  <c:v>18.485900000000001</c:v>
                </c:pt>
                <c:pt idx="33457">
                  <c:v>18.582699999999999</c:v>
                </c:pt>
                <c:pt idx="33458">
                  <c:v>18.3934</c:v>
                </c:pt>
                <c:pt idx="33459">
                  <c:v>18.5502</c:v>
                </c:pt>
                <c:pt idx="33460">
                  <c:v>18.573699999999999</c:v>
                </c:pt>
                <c:pt idx="33461">
                  <c:v>18.383400000000002</c:v>
                </c:pt>
                <c:pt idx="33462">
                  <c:v>18.582000000000001</c:v>
                </c:pt>
                <c:pt idx="33463">
                  <c:v>18.5852</c:v>
                </c:pt>
                <c:pt idx="33464">
                  <c:v>18.3337</c:v>
                </c:pt>
                <c:pt idx="33465">
                  <c:v>18.6036</c:v>
                </c:pt>
                <c:pt idx="33466">
                  <c:v>18.549700000000001</c:v>
                </c:pt>
                <c:pt idx="33467">
                  <c:v>18.3401</c:v>
                </c:pt>
                <c:pt idx="33468">
                  <c:v>18.626000000000001</c:v>
                </c:pt>
                <c:pt idx="33469">
                  <c:v>18.4861</c:v>
                </c:pt>
                <c:pt idx="33470">
                  <c:v>18.373000000000001</c:v>
                </c:pt>
                <c:pt idx="33471">
                  <c:v>18.584399999999999</c:v>
                </c:pt>
                <c:pt idx="33472">
                  <c:v>18.469899999999999</c:v>
                </c:pt>
                <c:pt idx="33473">
                  <c:v>18.426100000000002</c:v>
                </c:pt>
                <c:pt idx="33474">
                  <c:v>18.589600000000001</c:v>
                </c:pt>
                <c:pt idx="33475">
                  <c:v>18.4556</c:v>
                </c:pt>
                <c:pt idx="33476">
                  <c:v>18.458300000000001</c:v>
                </c:pt>
                <c:pt idx="33477">
                  <c:v>18.599399999999999</c:v>
                </c:pt>
                <c:pt idx="33478">
                  <c:v>18.413799999999998</c:v>
                </c:pt>
                <c:pt idx="33479">
                  <c:v>18.555299999999999</c:v>
                </c:pt>
                <c:pt idx="33480">
                  <c:v>18.5472</c:v>
                </c:pt>
                <c:pt idx="33481">
                  <c:v>18.340900000000001</c:v>
                </c:pt>
                <c:pt idx="33482">
                  <c:v>18.598800000000001</c:v>
                </c:pt>
                <c:pt idx="33483">
                  <c:v>18.545100000000001</c:v>
                </c:pt>
                <c:pt idx="33484">
                  <c:v>18.3401</c:v>
                </c:pt>
                <c:pt idx="33485">
                  <c:v>18.614899999999999</c:v>
                </c:pt>
                <c:pt idx="33486">
                  <c:v>18.533999999999999</c:v>
                </c:pt>
                <c:pt idx="33487">
                  <c:v>18.3262</c:v>
                </c:pt>
                <c:pt idx="33488">
                  <c:v>18.592500000000001</c:v>
                </c:pt>
                <c:pt idx="33489">
                  <c:v>18.524799999999999</c:v>
                </c:pt>
                <c:pt idx="33490">
                  <c:v>18.3718</c:v>
                </c:pt>
                <c:pt idx="33491">
                  <c:v>18.588699999999999</c:v>
                </c:pt>
                <c:pt idx="33492">
                  <c:v>18.484500000000001</c:v>
                </c:pt>
                <c:pt idx="33493">
                  <c:v>18.43</c:v>
                </c:pt>
                <c:pt idx="33494">
                  <c:v>18.606400000000001</c:v>
                </c:pt>
                <c:pt idx="33495">
                  <c:v>18.441700000000001</c:v>
                </c:pt>
                <c:pt idx="33496">
                  <c:v>18.4742</c:v>
                </c:pt>
                <c:pt idx="33497">
                  <c:v>18.595700000000001</c:v>
                </c:pt>
                <c:pt idx="33498">
                  <c:v>18.401199999999999</c:v>
                </c:pt>
                <c:pt idx="33499">
                  <c:v>18.533000000000001</c:v>
                </c:pt>
                <c:pt idx="33500">
                  <c:v>18.536000000000001</c:v>
                </c:pt>
                <c:pt idx="33501">
                  <c:v>18.3203</c:v>
                </c:pt>
                <c:pt idx="33502">
                  <c:v>18.6175</c:v>
                </c:pt>
                <c:pt idx="33503">
                  <c:v>18.5307</c:v>
                </c:pt>
                <c:pt idx="33504">
                  <c:v>18.318000000000001</c:v>
                </c:pt>
                <c:pt idx="33505">
                  <c:v>18.6325</c:v>
                </c:pt>
                <c:pt idx="33506">
                  <c:v>18.520499999999998</c:v>
                </c:pt>
                <c:pt idx="33507">
                  <c:v>18.382899999999999</c:v>
                </c:pt>
                <c:pt idx="33508">
                  <c:v>18.592600000000001</c:v>
                </c:pt>
                <c:pt idx="33509">
                  <c:v>18.505600000000001</c:v>
                </c:pt>
                <c:pt idx="33510">
                  <c:v>18.375</c:v>
                </c:pt>
                <c:pt idx="33511">
                  <c:v>18.6449</c:v>
                </c:pt>
                <c:pt idx="33512">
                  <c:v>18.4529</c:v>
                </c:pt>
                <c:pt idx="33513">
                  <c:v>18.421299999999999</c:v>
                </c:pt>
                <c:pt idx="33514">
                  <c:v>18.6142</c:v>
                </c:pt>
                <c:pt idx="33515">
                  <c:v>18.412400000000002</c:v>
                </c:pt>
                <c:pt idx="33516">
                  <c:v>18.4986</c:v>
                </c:pt>
                <c:pt idx="33517">
                  <c:v>18.608599999999999</c:v>
                </c:pt>
                <c:pt idx="33518">
                  <c:v>18.375699999999998</c:v>
                </c:pt>
                <c:pt idx="33519">
                  <c:v>18.546700000000001</c:v>
                </c:pt>
                <c:pt idx="33520">
                  <c:v>18.5565</c:v>
                </c:pt>
                <c:pt idx="33521">
                  <c:v>18.3673</c:v>
                </c:pt>
                <c:pt idx="33522">
                  <c:v>18.598199999999999</c:v>
                </c:pt>
                <c:pt idx="33523">
                  <c:v>18.537800000000001</c:v>
                </c:pt>
                <c:pt idx="33524">
                  <c:v>18.373100000000001</c:v>
                </c:pt>
                <c:pt idx="33525">
                  <c:v>18.569800000000001</c:v>
                </c:pt>
                <c:pt idx="33526">
                  <c:v>18.523599999999998</c:v>
                </c:pt>
                <c:pt idx="33527">
                  <c:v>18.3369</c:v>
                </c:pt>
                <c:pt idx="33528">
                  <c:v>18.657800000000002</c:v>
                </c:pt>
                <c:pt idx="33529">
                  <c:v>18.511600000000001</c:v>
                </c:pt>
                <c:pt idx="33530">
                  <c:v>18.373699999999999</c:v>
                </c:pt>
                <c:pt idx="33531">
                  <c:v>18.620200000000001</c:v>
                </c:pt>
                <c:pt idx="33532">
                  <c:v>18.471900000000002</c:v>
                </c:pt>
                <c:pt idx="33533">
                  <c:v>18.448899999999998</c:v>
                </c:pt>
                <c:pt idx="33534">
                  <c:v>18.5806</c:v>
                </c:pt>
                <c:pt idx="33535">
                  <c:v>18.401599999999998</c:v>
                </c:pt>
                <c:pt idx="33536">
                  <c:v>18.515599999999999</c:v>
                </c:pt>
                <c:pt idx="33537">
                  <c:v>18.573599999999999</c:v>
                </c:pt>
                <c:pt idx="33538">
                  <c:v>18.3672</c:v>
                </c:pt>
                <c:pt idx="33539">
                  <c:v>18.578199999999999</c:v>
                </c:pt>
                <c:pt idx="33540">
                  <c:v>18.567900000000002</c:v>
                </c:pt>
                <c:pt idx="33541">
                  <c:v>18.368200000000002</c:v>
                </c:pt>
                <c:pt idx="33542">
                  <c:v>18.6051</c:v>
                </c:pt>
                <c:pt idx="33543">
                  <c:v>18.554099999999998</c:v>
                </c:pt>
                <c:pt idx="33544">
                  <c:v>18.308</c:v>
                </c:pt>
                <c:pt idx="33545">
                  <c:v>18.484500000000001</c:v>
                </c:pt>
                <c:pt idx="33546">
                  <c:v>18.580300000000001</c:v>
                </c:pt>
                <c:pt idx="33547">
                  <c:v>18.430199999999999</c:v>
                </c:pt>
                <c:pt idx="33548">
                  <c:v>18.614699999999999</c:v>
                </c:pt>
                <c:pt idx="33549">
                  <c:v>18.528500000000001</c:v>
                </c:pt>
                <c:pt idx="33550">
                  <c:v>18.414100000000001</c:v>
                </c:pt>
                <c:pt idx="33551">
                  <c:v>18.641400000000001</c:v>
                </c:pt>
                <c:pt idx="33552">
                  <c:v>18.4499</c:v>
                </c:pt>
                <c:pt idx="33553">
                  <c:v>18.504200000000001</c:v>
                </c:pt>
                <c:pt idx="33554">
                  <c:v>18.576499999999999</c:v>
                </c:pt>
                <c:pt idx="33555">
                  <c:v>18.443200000000001</c:v>
                </c:pt>
                <c:pt idx="33556">
                  <c:v>18.485199999999999</c:v>
                </c:pt>
                <c:pt idx="33557">
                  <c:v>18.610900000000001</c:v>
                </c:pt>
                <c:pt idx="33558">
                  <c:v>18.354099999999999</c:v>
                </c:pt>
                <c:pt idx="33559">
                  <c:v>18.5731</c:v>
                </c:pt>
                <c:pt idx="33560">
                  <c:v>18.544599999999999</c:v>
                </c:pt>
                <c:pt idx="33561">
                  <c:v>18.337499999999999</c:v>
                </c:pt>
                <c:pt idx="33562">
                  <c:v>18.5931</c:v>
                </c:pt>
                <c:pt idx="33563">
                  <c:v>18.545100000000001</c:v>
                </c:pt>
                <c:pt idx="33564">
                  <c:v>18.3355</c:v>
                </c:pt>
                <c:pt idx="33565">
                  <c:v>18.614899999999999</c:v>
                </c:pt>
                <c:pt idx="33566">
                  <c:v>18.506</c:v>
                </c:pt>
                <c:pt idx="33567">
                  <c:v>18.347000000000001</c:v>
                </c:pt>
                <c:pt idx="33568">
                  <c:v>18.630600000000001</c:v>
                </c:pt>
                <c:pt idx="33569">
                  <c:v>18.4648</c:v>
                </c:pt>
                <c:pt idx="33570">
                  <c:v>18.434200000000001</c:v>
                </c:pt>
                <c:pt idx="33571">
                  <c:v>18.5837</c:v>
                </c:pt>
                <c:pt idx="33572">
                  <c:v>18.4725</c:v>
                </c:pt>
                <c:pt idx="33573">
                  <c:v>18.478200000000001</c:v>
                </c:pt>
                <c:pt idx="33574">
                  <c:v>18.588799999999999</c:v>
                </c:pt>
                <c:pt idx="33575">
                  <c:v>18.384799999999998</c:v>
                </c:pt>
                <c:pt idx="33576">
                  <c:v>18.462700000000002</c:v>
                </c:pt>
                <c:pt idx="33577">
                  <c:v>18.587800000000001</c:v>
                </c:pt>
                <c:pt idx="33578">
                  <c:v>18.4468</c:v>
                </c:pt>
                <c:pt idx="33579">
                  <c:v>18.512699999999999</c:v>
                </c:pt>
                <c:pt idx="33580">
                  <c:v>18.5945</c:v>
                </c:pt>
                <c:pt idx="33581">
                  <c:v>18.3888</c:v>
                </c:pt>
                <c:pt idx="33582">
                  <c:v>18.561699999999998</c:v>
                </c:pt>
                <c:pt idx="33583">
                  <c:v>18.598299999999998</c:v>
                </c:pt>
                <c:pt idx="33584">
                  <c:v>18.345800000000001</c:v>
                </c:pt>
                <c:pt idx="33585">
                  <c:v>18.600999999999999</c:v>
                </c:pt>
                <c:pt idx="33586">
                  <c:v>18.5244</c:v>
                </c:pt>
                <c:pt idx="33587">
                  <c:v>18.3474</c:v>
                </c:pt>
                <c:pt idx="33588">
                  <c:v>18.601600000000001</c:v>
                </c:pt>
                <c:pt idx="33589">
                  <c:v>18.491700000000002</c:v>
                </c:pt>
                <c:pt idx="33590">
                  <c:v>18.3535</c:v>
                </c:pt>
                <c:pt idx="33591">
                  <c:v>18.616599999999998</c:v>
                </c:pt>
                <c:pt idx="33592">
                  <c:v>18.4528</c:v>
                </c:pt>
                <c:pt idx="33593">
                  <c:v>18.4133</c:v>
                </c:pt>
                <c:pt idx="33594">
                  <c:v>18.588100000000001</c:v>
                </c:pt>
                <c:pt idx="33595">
                  <c:v>18.457599999999999</c:v>
                </c:pt>
                <c:pt idx="33596">
                  <c:v>18.4526</c:v>
                </c:pt>
                <c:pt idx="33597">
                  <c:v>18.604900000000001</c:v>
                </c:pt>
                <c:pt idx="33598">
                  <c:v>18.4133</c:v>
                </c:pt>
                <c:pt idx="33599">
                  <c:v>18.546399999999998</c:v>
                </c:pt>
                <c:pt idx="33600">
                  <c:v>18.594999999999999</c:v>
                </c:pt>
                <c:pt idx="33601">
                  <c:v>18.361999999999998</c:v>
                </c:pt>
                <c:pt idx="33602">
                  <c:v>18.538</c:v>
                </c:pt>
                <c:pt idx="33603">
                  <c:v>18.547799999999999</c:v>
                </c:pt>
                <c:pt idx="33604">
                  <c:v>18.3611</c:v>
                </c:pt>
                <c:pt idx="33605">
                  <c:v>18.561800000000002</c:v>
                </c:pt>
                <c:pt idx="33606">
                  <c:v>18.5656</c:v>
                </c:pt>
                <c:pt idx="33607">
                  <c:v>18.328600000000002</c:v>
                </c:pt>
                <c:pt idx="33608">
                  <c:v>18.6326</c:v>
                </c:pt>
                <c:pt idx="33609">
                  <c:v>18.4983</c:v>
                </c:pt>
                <c:pt idx="33610">
                  <c:v>18.3584</c:v>
                </c:pt>
                <c:pt idx="33611">
                  <c:v>18.582999999999998</c:v>
                </c:pt>
                <c:pt idx="33612">
                  <c:v>18.501000000000001</c:v>
                </c:pt>
                <c:pt idx="33613">
                  <c:v>18.423300000000001</c:v>
                </c:pt>
                <c:pt idx="33614">
                  <c:v>18.585100000000001</c:v>
                </c:pt>
                <c:pt idx="33615">
                  <c:v>18.410599999999999</c:v>
                </c:pt>
                <c:pt idx="33616">
                  <c:v>18.494900000000001</c:v>
                </c:pt>
                <c:pt idx="33617">
                  <c:v>18.6005</c:v>
                </c:pt>
                <c:pt idx="33618">
                  <c:v>18.376899999999999</c:v>
                </c:pt>
                <c:pt idx="33619">
                  <c:v>18.5487</c:v>
                </c:pt>
                <c:pt idx="33620">
                  <c:v>18.5517</c:v>
                </c:pt>
                <c:pt idx="33621">
                  <c:v>18.3979</c:v>
                </c:pt>
                <c:pt idx="33622">
                  <c:v>18.554500000000001</c:v>
                </c:pt>
                <c:pt idx="33623">
                  <c:v>18.561299999999999</c:v>
                </c:pt>
                <c:pt idx="33624">
                  <c:v>18.354199999999999</c:v>
                </c:pt>
                <c:pt idx="33625">
                  <c:v>18.5655</c:v>
                </c:pt>
                <c:pt idx="33626">
                  <c:v>18.5594</c:v>
                </c:pt>
                <c:pt idx="33627">
                  <c:v>18.358899999999998</c:v>
                </c:pt>
                <c:pt idx="33628">
                  <c:v>18.605399999999999</c:v>
                </c:pt>
                <c:pt idx="33629">
                  <c:v>18.529800000000002</c:v>
                </c:pt>
                <c:pt idx="33630">
                  <c:v>18.355</c:v>
                </c:pt>
                <c:pt idx="33631">
                  <c:v>18.616599999999998</c:v>
                </c:pt>
                <c:pt idx="33632">
                  <c:v>18.4527</c:v>
                </c:pt>
                <c:pt idx="33633">
                  <c:v>18.434699999999999</c:v>
                </c:pt>
                <c:pt idx="33634">
                  <c:v>18.585000000000001</c:v>
                </c:pt>
                <c:pt idx="33635">
                  <c:v>18.467400000000001</c:v>
                </c:pt>
                <c:pt idx="33636">
                  <c:v>18.467500000000001</c:v>
                </c:pt>
                <c:pt idx="33637">
                  <c:v>18.589500000000001</c:v>
                </c:pt>
                <c:pt idx="33638">
                  <c:v>18.390499999999999</c:v>
                </c:pt>
                <c:pt idx="33639">
                  <c:v>18.57</c:v>
                </c:pt>
                <c:pt idx="33640">
                  <c:v>18.578199999999999</c:v>
                </c:pt>
                <c:pt idx="33641">
                  <c:v>18.383700000000001</c:v>
                </c:pt>
                <c:pt idx="33642">
                  <c:v>18.5932</c:v>
                </c:pt>
                <c:pt idx="33643">
                  <c:v>18.540900000000001</c:v>
                </c:pt>
                <c:pt idx="33644">
                  <c:v>18.351400000000002</c:v>
                </c:pt>
                <c:pt idx="33645">
                  <c:v>18.6158</c:v>
                </c:pt>
                <c:pt idx="33646">
                  <c:v>18.528600000000001</c:v>
                </c:pt>
                <c:pt idx="33647">
                  <c:v>18.339500000000001</c:v>
                </c:pt>
                <c:pt idx="33648">
                  <c:v>18.624700000000001</c:v>
                </c:pt>
                <c:pt idx="33649">
                  <c:v>18.462499999999999</c:v>
                </c:pt>
                <c:pt idx="33650">
                  <c:v>18.414000000000001</c:v>
                </c:pt>
                <c:pt idx="33651">
                  <c:v>18.5779</c:v>
                </c:pt>
                <c:pt idx="33652">
                  <c:v>18.470400000000001</c:v>
                </c:pt>
                <c:pt idx="33653">
                  <c:v>18.433399999999999</c:v>
                </c:pt>
                <c:pt idx="33654">
                  <c:v>18.584299999999999</c:v>
                </c:pt>
                <c:pt idx="33655">
                  <c:v>18.444299999999998</c:v>
                </c:pt>
                <c:pt idx="33656">
                  <c:v>18.460899999999999</c:v>
                </c:pt>
                <c:pt idx="33657">
                  <c:v>18.5655</c:v>
                </c:pt>
                <c:pt idx="33658">
                  <c:v>18.3475</c:v>
                </c:pt>
                <c:pt idx="33659">
                  <c:v>18.567900000000002</c:v>
                </c:pt>
                <c:pt idx="33660">
                  <c:v>18.561399999999999</c:v>
                </c:pt>
                <c:pt idx="33661">
                  <c:v>18.3642</c:v>
                </c:pt>
                <c:pt idx="33662">
                  <c:v>18.579899999999999</c:v>
                </c:pt>
                <c:pt idx="33663">
                  <c:v>18.578099999999999</c:v>
                </c:pt>
                <c:pt idx="33664">
                  <c:v>18.343699999999998</c:v>
                </c:pt>
                <c:pt idx="33665">
                  <c:v>18.6129</c:v>
                </c:pt>
                <c:pt idx="33666">
                  <c:v>18.498000000000001</c:v>
                </c:pt>
                <c:pt idx="33667">
                  <c:v>18.3445</c:v>
                </c:pt>
                <c:pt idx="33668">
                  <c:v>18.595099999999999</c:v>
                </c:pt>
                <c:pt idx="33669">
                  <c:v>18.506799999999998</c:v>
                </c:pt>
                <c:pt idx="33670">
                  <c:v>18.397500000000001</c:v>
                </c:pt>
                <c:pt idx="33671">
                  <c:v>18.587900000000001</c:v>
                </c:pt>
                <c:pt idx="33672">
                  <c:v>18.479700000000001</c:v>
                </c:pt>
                <c:pt idx="33673">
                  <c:v>18.412400000000002</c:v>
                </c:pt>
                <c:pt idx="33674">
                  <c:v>18.625</c:v>
                </c:pt>
                <c:pt idx="33675">
                  <c:v>18.447199999999999</c:v>
                </c:pt>
                <c:pt idx="33676">
                  <c:v>18.491599999999998</c:v>
                </c:pt>
                <c:pt idx="33677">
                  <c:v>18.574000000000002</c:v>
                </c:pt>
                <c:pt idx="33678">
                  <c:v>18.415299999999998</c:v>
                </c:pt>
                <c:pt idx="33679">
                  <c:v>18.504799999999999</c:v>
                </c:pt>
                <c:pt idx="33680">
                  <c:v>18.587</c:v>
                </c:pt>
                <c:pt idx="33681">
                  <c:v>18.365500000000001</c:v>
                </c:pt>
                <c:pt idx="33682">
                  <c:v>18.5839</c:v>
                </c:pt>
                <c:pt idx="33683">
                  <c:v>18.5535</c:v>
                </c:pt>
                <c:pt idx="33684">
                  <c:v>18.3552</c:v>
                </c:pt>
                <c:pt idx="33685">
                  <c:v>18.575199999999999</c:v>
                </c:pt>
                <c:pt idx="33686">
                  <c:v>18.5534</c:v>
                </c:pt>
                <c:pt idx="33687">
                  <c:v>18.342400000000001</c:v>
                </c:pt>
                <c:pt idx="33688">
                  <c:v>18.6007</c:v>
                </c:pt>
                <c:pt idx="33689">
                  <c:v>18.5124</c:v>
                </c:pt>
                <c:pt idx="33690">
                  <c:v>18.342199999999998</c:v>
                </c:pt>
                <c:pt idx="33691">
                  <c:v>18.6083</c:v>
                </c:pt>
                <c:pt idx="33692">
                  <c:v>18.490300000000001</c:v>
                </c:pt>
                <c:pt idx="33693">
                  <c:v>18.4115</c:v>
                </c:pt>
                <c:pt idx="33694">
                  <c:v>18.611899999999999</c:v>
                </c:pt>
                <c:pt idx="33695">
                  <c:v>18.468299999999999</c:v>
                </c:pt>
                <c:pt idx="33696">
                  <c:v>18.479600000000001</c:v>
                </c:pt>
                <c:pt idx="33697">
                  <c:v>18.5763</c:v>
                </c:pt>
                <c:pt idx="33698">
                  <c:v>18.4359</c:v>
                </c:pt>
                <c:pt idx="33699">
                  <c:v>18.5105</c:v>
                </c:pt>
                <c:pt idx="33700">
                  <c:v>18.561900000000001</c:v>
                </c:pt>
                <c:pt idx="33701">
                  <c:v>18.377400000000002</c:v>
                </c:pt>
                <c:pt idx="33702">
                  <c:v>18.541499999999999</c:v>
                </c:pt>
                <c:pt idx="33703">
                  <c:v>18.590800000000002</c:v>
                </c:pt>
                <c:pt idx="33704">
                  <c:v>18.366700000000002</c:v>
                </c:pt>
                <c:pt idx="33705">
                  <c:v>18.594100000000001</c:v>
                </c:pt>
                <c:pt idx="33706">
                  <c:v>18.542300000000001</c:v>
                </c:pt>
                <c:pt idx="33707">
                  <c:v>18.355499999999999</c:v>
                </c:pt>
                <c:pt idx="33708">
                  <c:v>18.606000000000002</c:v>
                </c:pt>
                <c:pt idx="33709">
                  <c:v>18.526</c:v>
                </c:pt>
                <c:pt idx="33710">
                  <c:v>18.346299999999999</c:v>
                </c:pt>
                <c:pt idx="33711">
                  <c:v>18.621400000000001</c:v>
                </c:pt>
                <c:pt idx="33712">
                  <c:v>18.4894</c:v>
                </c:pt>
                <c:pt idx="33713">
                  <c:v>18.4041</c:v>
                </c:pt>
                <c:pt idx="33714">
                  <c:v>18.630400000000002</c:v>
                </c:pt>
                <c:pt idx="33715">
                  <c:v>18.434000000000001</c:v>
                </c:pt>
                <c:pt idx="33716">
                  <c:v>18.470700000000001</c:v>
                </c:pt>
                <c:pt idx="33717">
                  <c:v>18.557500000000001</c:v>
                </c:pt>
                <c:pt idx="33718">
                  <c:v>18.403199999999998</c:v>
                </c:pt>
                <c:pt idx="33719">
                  <c:v>18.495999999999999</c:v>
                </c:pt>
                <c:pt idx="33720">
                  <c:v>18.574100000000001</c:v>
                </c:pt>
                <c:pt idx="33721">
                  <c:v>18.384499999999999</c:v>
                </c:pt>
                <c:pt idx="33722">
                  <c:v>18.598299999999998</c:v>
                </c:pt>
                <c:pt idx="33723">
                  <c:v>18.578900000000001</c:v>
                </c:pt>
                <c:pt idx="33724">
                  <c:v>18.344000000000001</c:v>
                </c:pt>
                <c:pt idx="33725">
                  <c:v>18.631799999999998</c:v>
                </c:pt>
                <c:pt idx="33726">
                  <c:v>18.5382</c:v>
                </c:pt>
                <c:pt idx="33727">
                  <c:v>18.3245</c:v>
                </c:pt>
                <c:pt idx="33728">
                  <c:v>18.627500000000001</c:v>
                </c:pt>
                <c:pt idx="33729">
                  <c:v>18.535599999999999</c:v>
                </c:pt>
                <c:pt idx="33730">
                  <c:v>18.376100000000001</c:v>
                </c:pt>
                <c:pt idx="33731">
                  <c:v>18.5854</c:v>
                </c:pt>
                <c:pt idx="33732">
                  <c:v>18.503799999999998</c:v>
                </c:pt>
                <c:pt idx="33733">
                  <c:v>18.404699999999998</c:v>
                </c:pt>
                <c:pt idx="33734">
                  <c:v>18.576699999999999</c:v>
                </c:pt>
                <c:pt idx="33735">
                  <c:v>18.461300000000001</c:v>
                </c:pt>
                <c:pt idx="33736">
                  <c:v>18.492999999999999</c:v>
                </c:pt>
                <c:pt idx="33737">
                  <c:v>18.5837</c:v>
                </c:pt>
                <c:pt idx="33738">
                  <c:v>18.424299999999999</c:v>
                </c:pt>
                <c:pt idx="33739">
                  <c:v>18.475999999999999</c:v>
                </c:pt>
                <c:pt idx="33740">
                  <c:v>18.5855</c:v>
                </c:pt>
                <c:pt idx="33741">
                  <c:v>18.388100000000001</c:v>
                </c:pt>
                <c:pt idx="33742">
                  <c:v>18.5731</c:v>
                </c:pt>
                <c:pt idx="33743">
                  <c:v>18.550799999999999</c:v>
                </c:pt>
                <c:pt idx="33744">
                  <c:v>18.3689</c:v>
                </c:pt>
                <c:pt idx="33745">
                  <c:v>18.607299999999999</c:v>
                </c:pt>
                <c:pt idx="33746">
                  <c:v>18.5533</c:v>
                </c:pt>
                <c:pt idx="33747">
                  <c:v>18.322399999999998</c:v>
                </c:pt>
                <c:pt idx="33748">
                  <c:v>18.620699999999999</c:v>
                </c:pt>
                <c:pt idx="33749">
                  <c:v>18.5015</c:v>
                </c:pt>
                <c:pt idx="33750">
                  <c:v>18.3705</c:v>
                </c:pt>
                <c:pt idx="33751">
                  <c:v>18.597300000000001</c:v>
                </c:pt>
                <c:pt idx="33752">
                  <c:v>18.506699999999999</c:v>
                </c:pt>
                <c:pt idx="33753">
                  <c:v>18.3901</c:v>
                </c:pt>
                <c:pt idx="33754">
                  <c:v>18.587299999999999</c:v>
                </c:pt>
                <c:pt idx="33755">
                  <c:v>18.454999999999998</c:v>
                </c:pt>
                <c:pt idx="33756">
                  <c:v>18.442799999999998</c:v>
                </c:pt>
                <c:pt idx="33757">
                  <c:v>18.598500000000001</c:v>
                </c:pt>
                <c:pt idx="33758">
                  <c:v>18.435500000000001</c:v>
                </c:pt>
                <c:pt idx="33759">
                  <c:v>18.4876</c:v>
                </c:pt>
                <c:pt idx="33760">
                  <c:v>18.6037</c:v>
                </c:pt>
                <c:pt idx="33761">
                  <c:v>18.381399999999999</c:v>
                </c:pt>
                <c:pt idx="33762">
                  <c:v>18.566600000000001</c:v>
                </c:pt>
                <c:pt idx="33763">
                  <c:v>18.5656</c:v>
                </c:pt>
                <c:pt idx="33764">
                  <c:v>18.349699999999999</c:v>
                </c:pt>
                <c:pt idx="33765">
                  <c:v>18.590599999999998</c:v>
                </c:pt>
                <c:pt idx="33766">
                  <c:v>18.57</c:v>
                </c:pt>
                <c:pt idx="33767">
                  <c:v>18.316299999999998</c:v>
                </c:pt>
                <c:pt idx="33768">
                  <c:v>18.6264</c:v>
                </c:pt>
                <c:pt idx="33769">
                  <c:v>18.523800000000001</c:v>
                </c:pt>
                <c:pt idx="33770">
                  <c:v>18.3415</c:v>
                </c:pt>
                <c:pt idx="33771">
                  <c:v>18.598800000000001</c:v>
                </c:pt>
                <c:pt idx="33772">
                  <c:v>18.478400000000001</c:v>
                </c:pt>
                <c:pt idx="33773">
                  <c:v>18.333200000000001</c:v>
                </c:pt>
                <c:pt idx="33774">
                  <c:v>18.6264</c:v>
                </c:pt>
                <c:pt idx="33775">
                  <c:v>18.467199999999998</c:v>
                </c:pt>
                <c:pt idx="33776">
                  <c:v>18.454599999999999</c:v>
                </c:pt>
                <c:pt idx="33777">
                  <c:v>18.589700000000001</c:v>
                </c:pt>
                <c:pt idx="33778">
                  <c:v>18.432400000000001</c:v>
                </c:pt>
                <c:pt idx="33779">
                  <c:v>18.4742</c:v>
                </c:pt>
                <c:pt idx="33780">
                  <c:v>18.6006</c:v>
                </c:pt>
                <c:pt idx="33781">
                  <c:v>18.398700000000002</c:v>
                </c:pt>
                <c:pt idx="33782">
                  <c:v>18.531300000000002</c:v>
                </c:pt>
                <c:pt idx="33783">
                  <c:v>18.543800000000001</c:v>
                </c:pt>
                <c:pt idx="33784">
                  <c:v>18.357500000000002</c:v>
                </c:pt>
                <c:pt idx="33785">
                  <c:v>18.6065</c:v>
                </c:pt>
                <c:pt idx="33786">
                  <c:v>18.5288</c:v>
                </c:pt>
                <c:pt idx="33787">
                  <c:v>18.352499999999999</c:v>
                </c:pt>
                <c:pt idx="33788">
                  <c:v>18.5825</c:v>
                </c:pt>
                <c:pt idx="33789">
                  <c:v>18.484200000000001</c:v>
                </c:pt>
                <c:pt idx="33790">
                  <c:v>18.3401</c:v>
                </c:pt>
                <c:pt idx="33791">
                  <c:v>18.614100000000001</c:v>
                </c:pt>
                <c:pt idx="33792">
                  <c:v>18.5154</c:v>
                </c:pt>
                <c:pt idx="33793">
                  <c:v>18.348099999999999</c:v>
                </c:pt>
                <c:pt idx="33794">
                  <c:v>18.623999999999999</c:v>
                </c:pt>
                <c:pt idx="33795">
                  <c:v>18.495899999999999</c:v>
                </c:pt>
                <c:pt idx="33796">
                  <c:v>18.443300000000001</c:v>
                </c:pt>
                <c:pt idx="33797">
                  <c:v>18.589200000000002</c:v>
                </c:pt>
                <c:pt idx="33798">
                  <c:v>18.457799999999999</c:v>
                </c:pt>
                <c:pt idx="33799">
                  <c:v>18.499400000000001</c:v>
                </c:pt>
                <c:pt idx="33800">
                  <c:v>18.596399999999999</c:v>
                </c:pt>
                <c:pt idx="33801">
                  <c:v>18.398099999999999</c:v>
                </c:pt>
                <c:pt idx="33802">
                  <c:v>18.5428</c:v>
                </c:pt>
                <c:pt idx="33803">
                  <c:v>18.608799999999999</c:v>
                </c:pt>
                <c:pt idx="33804">
                  <c:v>18.3904</c:v>
                </c:pt>
                <c:pt idx="33805">
                  <c:v>18.613800000000001</c:v>
                </c:pt>
                <c:pt idx="33806">
                  <c:v>18.575299999999999</c:v>
                </c:pt>
                <c:pt idx="33807">
                  <c:v>18.337800000000001</c:v>
                </c:pt>
                <c:pt idx="33808">
                  <c:v>18.619499999999999</c:v>
                </c:pt>
                <c:pt idx="33809">
                  <c:v>18.516500000000001</c:v>
                </c:pt>
                <c:pt idx="33810">
                  <c:v>18.343800000000002</c:v>
                </c:pt>
                <c:pt idx="33811">
                  <c:v>18.621300000000002</c:v>
                </c:pt>
                <c:pt idx="33812">
                  <c:v>18.508199999999999</c:v>
                </c:pt>
                <c:pt idx="33813">
                  <c:v>18.3779</c:v>
                </c:pt>
                <c:pt idx="33814">
                  <c:v>18.609300000000001</c:v>
                </c:pt>
                <c:pt idx="33815">
                  <c:v>18.462700000000002</c:v>
                </c:pt>
                <c:pt idx="33816">
                  <c:v>18.434000000000001</c:v>
                </c:pt>
                <c:pt idx="33817">
                  <c:v>18.598199999999999</c:v>
                </c:pt>
                <c:pt idx="33818">
                  <c:v>18.479500000000002</c:v>
                </c:pt>
                <c:pt idx="33819">
                  <c:v>18.442599999999999</c:v>
                </c:pt>
                <c:pt idx="33820">
                  <c:v>18.5962</c:v>
                </c:pt>
                <c:pt idx="33821">
                  <c:v>18.394400000000001</c:v>
                </c:pt>
                <c:pt idx="33822">
                  <c:v>18.523199999999999</c:v>
                </c:pt>
                <c:pt idx="33823">
                  <c:v>18.607600000000001</c:v>
                </c:pt>
                <c:pt idx="33824">
                  <c:v>18.3889</c:v>
                </c:pt>
                <c:pt idx="33825">
                  <c:v>18.584399999999999</c:v>
                </c:pt>
                <c:pt idx="33826">
                  <c:v>18.5593</c:v>
                </c:pt>
                <c:pt idx="33827">
                  <c:v>18.382899999999999</c:v>
                </c:pt>
                <c:pt idx="33828">
                  <c:v>18.572600000000001</c:v>
                </c:pt>
                <c:pt idx="33829">
                  <c:v>18.541</c:v>
                </c:pt>
                <c:pt idx="33830">
                  <c:v>18.356999999999999</c:v>
                </c:pt>
                <c:pt idx="33831">
                  <c:v>18.594999999999999</c:v>
                </c:pt>
                <c:pt idx="33832">
                  <c:v>18.545999999999999</c:v>
                </c:pt>
                <c:pt idx="33833">
                  <c:v>18.343699999999998</c:v>
                </c:pt>
                <c:pt idx="33834">
                  <c:v>18.632000000000001</c:v>
                </c:pt>
                <c:pt idx="33835">
                  <c:v>18.4513</c:v>
                </c:pt>
                <c:pt idx="33836">
                  <c:v>18.3964</c:v>
                </c:pt>
                <c:pt idx="33837">
                  <c:v>18.581</c:v>
                </c:pt>
                <c:pt idx="33838">
                  <c:v>18.437899999999999</c:v>
                </c:pt>
                <c:pt idx="33839">
                  <c:v>18.391200000000001</c:v>
                </c:pt>
                <c:pt idx="33840">
                  <c:v>18.574200000000001</c:v>
                </c:pt>
                <c:pt idx="33841">
                  <c:v>18.424199999999999</c:v>
                </c:pt>
                <c:pt idx="33842">
                  <c:v>18.488099999999999</c:v>
                </c:pt>
                <c:pt idx="33843">
                  <c:v>18.614599999999999</c:v>
                </c:pt>
                <c:pt idx="33844">
                  <c:v>18.398900000000001</c:v>
                </c:pt>
                <c:pt idx="33845">
                  <c:v>18.5822</c:v>
                </c:pt>
                <c:pt idx="33846">
                  <c:v>18.586600000000001</c:v>
                </c:pt>
                <c:pt idx="33847">
                  <c:v>18.39</c:v>
                </c:pt>
                <c:pt idx="33848">
                  <c:v>18.567900000000002</c:v>
                </c:pt>
                <c:pt idx="33849">
                  <c:v>18.5579</c:v>
                </c:pt>
                <c:pt idx="33850">
                  <c:v>18.346</c:v>
                </c:pt>
                <c:pt idx="33851">
                  <c:v>18.6005</c:v>
                </c:pt>
                <c:pt idx="33852">
                  <c:v>18.561399999999999</c:v>
                </c:pt>
                <c:pt idx="33853">
                  <c:v>18.2942</c:v>
                </c:pt>
                <c:pt idx="33854">
                  <c:v>18.622499999999999</c:v>
                </c:pt>
                <c:pt idx="33855">
                  <c:v>18.520600000000002</c:v>
                </c:pt>
                <c:pt idx="33856">
                  <c:v>18.3809</c:v>
                </c:pt>
                <c:pt idx="33857">
                  <c:v>18.6188</c:v>
                </c:pt>
                <c:pt idx="33858">
                  <c:v>18.305700000000002</c:v>
                </c:pt>
                <c:pt idx="33859">
                  <c:v>18.2559</c:v>
                </c:pt>
                <c:pt idx="33860">
                  <c:v>18.606999999999999</c:v>
                </c:pt>
                <c:pt idx="33861">
                  <c:v>18.477399999999999</c:v>
                </c:pt>
                <c:pt idx="33862">
                  <c:v>18.478999999999999</c:v>
                </c:pt>
                <c:pt idx="33863">
                  <c:v>18.646699999999999</c:v>
                </c:pt>
                <c:pt idx="33864">
                  <c:v>18.428899999999999</c:v>
                </c:pt>
                <c:pt idx="33865">
                  <c:v>18.5503</c:v>
                </c:pt>
                <c:pt idx="33866">
                  <c:v>18.5717</c:v>
                </c:pt>
                <c:pt idx="33867">
                  <c:v>18.410799999999998</c:v>
                </c:pt>
                <c:pt idx="33868">
                  <c:v>18.549299999999999</c:v>
                </c:pt>
                <c:pt idx="33869">
                  <c:v>18.5898</c:v>
                </c:pt>
                <c:pt idx="33870">
                  <c:v>18.3613</c:v>
                </c:pt>
                <c:pt idx="33871">
                  <c:v>18.6296</c:v>
                </c:pt>
                <c:pt idx="33872">
                  <c:v>18.546399999999998</c:v>
                </c:pt>
                <c:pt idx="33873">
                  <c:v>18.335000000000001</c:v>
                </c:pt>
                <c:pt idx="33874">
                  <c:v>18.593599999999999</c:v>
                </c:pt>
                <c:pt idx="33875">
                  <c:v>18.5304</c:v>
                </c:pt>
                <c:pt idx="33876">
                  <c:v>18.341000000000001</c:v>
                </c:pt>
                <c:pt idx="33877">
                  <c:v>18.628299999999999</c:v>
                </c:pt>
                <c:pt idx="33878">
                  <c:v>18.489699999999999</c:v>
                </c:pt>
                <c:pt idx="33879">
                  <c:v>18.424299999999999</c:v>
                </c:pt>
                <c:pt idx="33880">
                  <c:v>18.632999999999999</c:v>
                </c:pt>
                <c:pt idx="33881">
                  <c:v>18.480699999999999</c:v>
                </c:pt>
                <c:pt idx="33882">
                  <c:v>18.434699999999999</c:v>
                </c:pt>
                <c:pt idx="33883">
                  <c:v>18.641100000000002</c:v>
                </c:pt>
                <c:pt idx="33884">
                  <c:v>18.4543</c:v>
                </c:pt>
                <c:pt idx="33885">
                  <c:v>18.540299999999998</c:v>
                </c:pt>
                <c:pt idx="33886">
                  <c:v>18.591000000000001</c:v>
                </c:pt>
                <c:pt idx="33887">
                  <c:v>18.406099999999999</c:v>
                </c:pt>
                <c:pt idx="33888">
                  <c:v>18.501799999999999</c:v>
                </c:pt>
                <c:pt idx="33889">
                  <c:v>18.5671</c:v>
                </c:pt>
                <c:pt idx="33890">
                  <c:v>18.346599999999999</c:v>
                </c:pt>
                <c:pt idx="33891">
                  <c:v>18.5745</c:v>
                </c:pt>
                <c:pt idx="33892">
                  <c:v>18.532499999999999</c:v>
                </c:pt>
                <c:pt idx="33893">
                  <c:v>18.386700000000001</c:v>
                </c:pt>
                <c:pt idx="33894">
                  <c:v>18.602399999999999</c:v>
                </c:pt>
                <c:pt idx="33895">
                  <c:v>18.537099999999999</c:v>
                </c:pt>
                <c:pt idx="33896">
                  <c:v>18.34</c:v>
                </c:pt>
                <c:pt idx="33897">
                  <c:v>18.595400000000001</c:v>
                </c:pt>
                <c:pt idx="33898">
                  <c:v>18.514500000000002</c:v>
                </c:pt>
                <c:pt idx="33899">
                  <c:v>18.3736</c:v>
                </c:pt>
                <c:pt idx="33900">
                  <c:v>18.605499999999999</c:v>
                </c:pt>
                <c:pt idx="33901">
                  <c:v>18.520499999999998</c:v>
                </c:pt>
                <c:pt idx="33902">
                  <c:v>18.4038</c:v>
                </c:pt>
                <c:pt idx="33903">
                  <c:v>18.610800000000001</c:v>
                </c:pt>
                <c:pt idx="33904">
                  <c:v>18.462499999999999</c:v>
                </c:pt>
                <c:pt idx="33905">
                  <c:v>18.436399999999999</c:v>
                </c:pt>
                <c:pt idx="33906">
                  <c:v>18.5718</c:v>
                </c:pt>
                <c:pt idx="33907">
                  <c:v>18.447900000000001</c:v>
                </c:pt>
                <c:pt idx="33908">
                  <c:v>18.507000000000001</c:v>
                </c:pt>
                <c:pt idx="33909">
                  <c:v>18.6114</c:v>
                </c:pt>
                <c:pt idx="33910">
                  <c:v>18.356999999999999</c:v>
                </c:pt>
                <c:pt idx="33911">
                  <c:v>18.562100000000001</c:v>
                </c:pt>
                <c:pt idx="33912">
                  <c:v>18.538799999999998</c:v>
                </c:pt>
                <c:pt idx="33913">
                  <c:v>18.372199999999999</c:v>
                </c:pt>
                <c:pt idx="33914">
                  <c:v>18.6021</c:v>
                </c:pt>
                <c:pt idx="33915">
                  <c:v>18.5533</c:v>
                </c:pt>
                <c:pt idx="33916">
                  <c:v>18.378799999999998</c:v>
                </c:pt>
                <c:pt idx="33917">
                  <c:v>18.603300000000001</c:v>
                </c:pt>
                <c:pt idx="33918">
                  <c:v>18.552099999999999</c:v>
                </c:pt>
                <c:pt idx="33919">
                  <c:v>18.317699999999999</c:v>
                </c:pt>
                <c:pt idx="33920">
                  <c:v>18.595700000000001</c:v>
                </c:pt>
                <c:pt idx="33921">
                  <c:v>18.473600000000001</c:v>
                </c:pt>
                <c:pt idx="33922">
                  <c:v>18.3965</c:v>
                </c:pt>
                <c:pt idx="33923">
                  <c:v>18.6356</c:v>
                </c:pt>
                <c:pt idx="33924">
                  <c:v>18.449300000000001</c:v>
                </c:pt>
                <c:pt idx="33925">
                  <c:v>18.445599999999999</c:v>
                </c:pt>
                <c:pt idx="33926">
                  <c:v>18.647099999999998</c:v>
                </c:pt>
                <c:pt idx="33927">
                  <c:v>18.439299999999999</c:v>
                </c:pt>
                <c:pt idx="33928">
                  <c:v>18.5016</c:v>
                </c:pt>
                <c:pt idx="33929">
                  <c:v>18.588000000000001</c:v>
                </c:pt>
                <c:pt idx="33930">
                  <c:v>18.406300000000002</c:v>
                </c:pt>
                <c:pt idx="33931">
                  <c:v>18.5199</c:v>
                </c:pt>
                <c:pt idx="33932">
                  <c:v>18.596499999999999</c:v>
                </c:pt>
                <c:pt idx="33933">
                  <c:v>18.334800000000001</c:v>
                </c:pt>
                <c:pt idx="33934">
                  <c:v>18.600899999999999</c:v>
                </c:pt>
                <c:pt idx="33935">
                  <c:v>18.5685</c:v>
                </c:pt>
                <c:pt idx="33936">
                  <c:v>18.343699999999998</c:v>
                </c:pt>
                <c:pt idx="33937">
                  <c:v>18.637899999999998</c:v>
                </c:pt>
                <c:pt idx="33938">
                  <c:v>18.524699999999999</c:v>
                </c:pt>
                <c:pt idx="33939">
                  <c:v>18.357500000000002</c:v>
                </c:pt>
                <c:pt idx="33940">
                  <c:v>18.619</c:v>
                </c:pt>
                <c:pt idx="33941">
                  <c:v>18.523199999999999</c:v>
                </c:pt>
                <c:pt idx="33942">
                  <c:v>18.368300000000001</c:v>
                </c:pt>
                <c:pt idx="33943">
                  <c:v>18.596499999999999</c:v>
                </c:pt>
                <c:pt idx="33944">
                  <c:v>18.487300000000001</c:v>
                </c:pt>
                <c:pt idx="33945">
                  <c:v>18.408300000000001</c:v>
                </c:pt>
                <c:pt idx="33946">
                  <c:v>18.6296</c:v>
                </c:pt>
                <c:pt idx="33947">
                  <c:v>18.43</c:v>
                </c:pt>
                <c:pt idx="33948">
                  <c:v>18.484100000000002</c:v>
                </c:pt>
                <c:pt idx="33949">
                  <c:v>18.616800000000001</c:v>
                </c:pt>
                <c:pt idx="33950">
                  <c:v>18.392600000000002</c:v>
                </c:pt>
                <c:pt idx="33951">
                  <c:v>18.545200000000001</c:v>
                </c:pt>
                <c:pt idx="33952">
                  <c:v>18.5532</c:v>
                </c:pt>
                <c:pt idx="33953">
                  <c:v>18.353400000000001</c:v>
                </c:pt>
                <c:pt idx="33954">
                  <c:v>18.5532</c:v>
                </c:pt>
                <c:pt idx="33955">
                  <c:v>18.558900000000001</c:v>
                </c:pt>
                <c:pt idx="33956">
                  <c:v>18.360700000000001</c:v>
                </c:pt>
                <c:pt idx="33957">
                  <c:v>18.613399999999999</c:v>
                </c:pt>
                <c:pt idx="33958">
                  <c:v>18.5488</c:v>
                </c:pt>
                <c:pt idx="33959">
                  <c:v>18.358799999999999</c:v>
                </c:pt>
                <c:pt idx="33960">
                  <c:v>18.624700000000001</c:v>
                </c:pt>
                <c:pt idx="33961">
                  <c:v>18.5274</c:v>
                </c:pt>
                <c:pt idx="33962">
                  <c:v>18.343900000000001</c:v>
                </c:pt>
                <c:pt idx="33963">
                  <c:v>18.6158</c:v>
                </c:pt>
                <c:pt idx="33964">
                  <c:v>18.492799999999999</c:v>
                </c:pt>
                <c:pt idx="33965">
                  <c:v>18.359500000000001</c:v>
                </c:pt>
                <c:pt idx="33966">
                  <c:v>18.618300000000001</c:v>
                </c:pt>
                <c:pt idx="33967">
                  <c:v>18.436900000000001</c:v>
                </c:pt>
                <c:pt idx="33968">
                  <c:v>18.4422</c:v>
                </c:pt>
                <c:pt idx="33969">
                  <c:v>18.592400000000001</c:v>
                </c:pt>
                <c:pt idx="33970">
                  <c:v>18.4099</c:v>
                </c:pt>
                <c:pt idx="33971">
                  <c:v>18.5091</c:v>
                </c:pt>
                <c:pt idx="33972">
                  <c:v>18.570799999999998</c:v>
                </c:pt>
                <c:pt idx="33973">
                  <c:v>18.406500000000001</c:v>
                </c:pt>
                <c:pt idx="33974">
                  <c:v>18.54</c:v>
                </c:pt>
                <c:pt idx="33975">
                  <c:v>18.580200000000001</c:v>
                </c:pt>
                <c:pt idx="33976">
                  <c:v>18.3337</c:v>
                </c:pt>
                <c:pt idx="33977">
                  <c:v>18.5915</c:v>
                </c:pt>
                <c:pt idx="33978">
                  <c:v>18.526</c:v>
                </c:pt>
                <c:pt idx="33979">
                  <c:v>18.348299999999998</c:v>
                </c:pt>
                <c:pt idx="33980">
                  <c:v>18.599900000000002</c:v>
                </c:pt>
                <c:pt idx="33981">
                  <c:v>18.529199999999999</c:v>
                </c:pt>
                <c:pt idx="33982">
                  <c:v>18.333300000000001</c:v>
                </c:pt>
                <c:pt idx="33983">
                  <c:v>18.611499999999999</c:v>
                </c:pt>
                <c:pt idx="33984">
                  <c:v>18.547999999999998</c:v>
                </c:pt>
                <c:pt idx="33985">
                  <c:v>18.385300000000001</c:v>
                </c:pt>
                <c:pt idx="33986">
                  <c:v>18.603100000000001</c:v>
                </c:pt>
                <c:pt idx="33987">
                  <c:v>18.460100000000001</c:v>
                </c:pt>
                <c:pt idx="33988">
                  <c:v>18.417400000000001</c:v>
                </c:pt>
                <c:pt idx="33989">
                  <c:v>18.615500000000001</c:v>
                </c:pt>
                <c:pt idx="33990">
                  <c:v>18.442399999999999</c:v>
                </c:pt>
                <c:pt idx="33991">
                  <c:v>18.460599999999999</c:v>
                </c:pt>
                <c:pt idx="33992">
                  <c:v>18.6143</c:v>
                </c:pt>
                <c:pt idx="33993">
                  <c:v>18.4297</c:v>
                </c:pt>
                <c:pt idx="33994">
                  <c:v>18.4998</c:v>
                </c:pt>
                <c:pt idx="33995">
                  <c:v>18.552099999999999</c:v>
                </c:pt>
                <c:pt idx="33996">
                  <c:v>18.358799999999999</c:v>
                </c:pt>
                <c:pt idx="33997">
                  <c:v>18.584900000000001</c:v>
                </c:pt>
                <c:pt idx="33998">
                  <c:v>18.565300000000001</c:v>
                </c:pt>
                <c:pt idx="33999">
                  <c:v>18.3751</c:v>
                </c:pt>
                <c:pt idx="34000">
                  <c:v>18.583400000000001</c:v>
                </c:pt>
                <c:pt idx="34001">
                  <c:v>18.541899999999998</c:v>
                </c:pt>
                <c:pt idx="34002">
                  <c:v>18.331399999999999</c:v>
                </c:pt>
                <c:pt idx="34003">
                  <c:v>18.626799999999999</c:v>
                </c:pt>
                <c:pt idx="34004">
                  <c:v>18.529699999999998</c:v>
                </c:pt>
                <c:pt idx="34005">
                  <c:v>18.369700000000002</c:v>
                </c:pt>
                <c:pt idx="34006">
                  <c:v>18.616499999999998</c:v>
                </c:pt>
                <c:pt idx="34007">
                  <c:v>18.517600000000002</c:v>
                </c:pt>
                <c:pt idx="34008">
                  <c:v>18.339400000000001</c:v>
                </c:pt>
                <c:pt idx="34009">
                  <c:v>18.6235</c:v>
                </c:pt>
                <c:pt idx="34010">
                  <c:v>18.489999999999998</c:v>
                </c:pt>
                <c:pt idx="34011">
                  <c:v>18.397099999999998</c:v>
                </c:pt>
                <c:pt idx="34012">
                  <c:v>18.610900000000001</c:v>
                </c:pt>
                <c:pt idx="34013">
                  <c:v>18.420200000000001</c:v>
                </c:pt>
                <c:pt idx="34014">
                  <c:v>18.497800000000002</c:v>
                </c:pt>
                <c:pt idx="34015">
                  <c:v>18.602499999999999</c:v>
                </c:pt>
                <c:pt idx="34016">
                  <c:v>18.374300000000002</c:v>
                </c:pt>
                <c:pt idx="34017">
                  <c:v>18.555099999999999</c:v>
                </c:pt>
                <c:pt idx="34018">
                  <c:v>18.5594</c:v>
                </c:pt>
                <c:pt idx="34019">
                  <c:v>18.354800000000001</c:v>
                </c:pt>
                <c:pt idx="34020">
                  <c:v>18.5686</c:v>
                </c:pt>
                <c:pt idx="34021">
                  <c:v>18.534800000000001</c:v>
                </c:pt>
                <c:pt idx="34022">
                  <c:v>18.302700000000002</c:v>
                </c:pt>
                <c:pt idx="34023">
                  <c:v>18.613800000000001</c:v>
                </c:pt>
                <c:pt idx="34024">
                  <c:v>18.567699999999999</c:v>
                </c:pt>
                <c:pt idx="34025">
                  <c:v>18.319099999999999</c:v>
                </c:pt>
                <c:pt idx="34026">
                  <c:v>18.6157</c:v>
                </c:pt>
                <c:pt idx="34027">
                  <c:v>18.5062</c:v>
                </c:pt>
                <c:pt idx="34028">
                  <c:v>18.375299999999999</c:v>
                </c:pt>
                <c:pt idx="34029">
                  <c:v>18.6099</c:v>
                </c:pt>
                <c:pt idx="34030">
                  <c:v>18.462</c:v>
                </c:pt>
                <c:pt idx="34031">
                  <c:v>18.418700000000001</c:v>
                </c:pt>
                <c:pt idx="34032">
                  <c:v>18.621500000000001</c:v>
                </c:pt>
                <c:pt idx="34033">
                  <c:v>18.4069</c:v>
                </c:pt>
                <c:pt idx="34034">
                  <c:v>18.534500000000001</c:v>
                </c:pt>
                <c:pt idx="34035">
                  <c:v>18.5718</c:v>
                </c:pt>
                <c:pt idx="34036">
                  <c:v>18.367100000000001</c:v>
                </c:pt>
                <c:pt idx="34037">
                  <c:v>18.558299999999999</c:v>
                </c:pt>
                <c:pt idx="34038">
                  <c:v>18.569500000000001</c:v>
                </c:pt>
                <c:pt idx="34039">
                  <c:v>18.3475</c:v>
                </c:pt>
                <c:pt idx="34040">
                  <c:v>18.621300000000002</c:v>
                </c:pt>
                <c:pt idx="34041">
                  <c:v>18.525600000000001</c:v>
                </c:pt>
                <c:pt idx="34042">
                  <c:v>18.337599999999998</c:v>
                </c:pt>
                <c:pt idx="34043">
                  <c:v>18.632999999999999</c:v>
                </c:pt>
                <c:pt idx="34044">
                  <c:v>18.523399999999999</c:v>
                </c:pt>
                <c:pt idx="34045">
                  <c:v>18.356200000000001</c:v>
                </c:pt>
                <c:pt idx="34046">
                  <c:v>18.586600000000001</c:v>
                </c:pt>
                <c:pt idx="34047">
                  <c:v>18.5016</c:v>
                </c:pt>
                <c:pt idx="34048">
                  <c:v>18.395199999999999</c:v>
                </c:pt>
                <c:pt idx="34049">
                  <c:v>18.617999999999999</c:v>
                </c:pt>
                <c:pt idx="34050">
                  <c:v>18.514900000000001</c:v>
                </c:pt>
                <c:pt idx="34051">
                  <c:v>18.414999999999999</c:v>
                </c:pt>
                <c:pt idx="34052">
                  <c:v>18.595099999999999</c:v>
                </c:pt>
                <c:pt idx="34053">
                  <c:v>18.427600000000002</c:v>
                </c:pt>
                <c:pt idx="34054">
                  <c:v>18.450800000000001</c:v>
                </c:pt>
                <c:pt idx="34055">
                  <c:v>18.595800000000001</c:v>
                </c:pt>
                <c:pt idx="34056">
                  <c:v>18.395600000000002</c:v>
                </c:pt>
                <c:pt idx="34057">
                  <c:v>18.500699999999998</c:v>
                </c:pt>
                <c:pt idx="34058">
                  <c:v>18.599699999999999</c:v>
                </c:pt>
                <c:pt idx="34059">
                  <c:v>18.3508</c:v>
                </c:pt>
                <c:pt idx="34060">
                  <c:v>18.571200000000001</c:v>
                </c:pt>
                <c:pt idx="34061">
                  <c:v>18.555299999999999</c:v>
                </c:pt>
                <c:pt idx="34062">
                  <c:v>18.331800000000001</c:v>
                </c:pt>
                <c:pt idx="34063">
                  <c:v>18.600000000000001</c:v>
                </c:pt>
                <c:pt idx="34064">
                  <c:v>18.540700000000001</c:v>
                </c:pt>
                <c:pt idx="34065">
                  <c:v>18.3248</c:v>
                </c:pt>
                <c:pt idx="34066">
                  <c:v>18.6388</c:v>
                </c:pt>
                <c:pt idx="34067">
                  <c:v>18.514500000000002</c:v>
                </c:pt>
                <c:pt idx="34068">
                  <c:v>18.347999999999999</c:v>
                </c:pt>
                <c:pt idx="34069">
                  <c:v>18.619299999999999</c:v>
                </c:pt>
                <c:pt idx="34070">
                  <c:v>18.504899999999999</c:v>
                </c:pt>
                <c:pt idx="34071">
                  <c:v>18.393799999999999</c:v>
                </c:pt>
                <c:pt idx="34072">
                  <c:v>18.621200000000002</c:v>
                </c:pt>
                <c:pt idx="34073">
                  <c:v>18.2242</c:v>
                </c:pt>
                <c:pt idx="34074">
                  <c:v>18.5154</c:v>
                </c:pt>
                <c:pt idx="34075">
                  <c:v>18.610099999999999</c:v>
                </c:pt>
                <c:pt idx="34076">
                  <c:v>18.4696</c:v>
                </c:pt>
                <c:pt idx="34077">
                  <c:v>18.524000000000001</c:v>
                </c:pt>
                <c:pt idx="34078">
                  <c:v>18.575900000000001</c:v>
                </c:pt>
                <c:pt idx="34079">
                  <c:v>18.386800000000001</c:v>
                </c:pt>
                <c:pt idx="34080">
                  <c:v>18.567399999999999</c:v>
                </c:pt>
                <c:pt idx="34081">
                  <c:v>18.5855</c:v>
                </c:pt>
                <c:pt idx="34082">
                  <c:v>18.342600000000001</c:v>
                </c:pt>
                <c:pt idx="34083">
                  <c:v>18.565100000000001</c:v>
                </c:pt>
                <c:pt idx="34084">
                  <c:v>18.495699999999999</c:v>
                </c:pt>
                <c:pt idx="34085">
                  <c:v>18.313300000000002</c:v>
                </c:pt>
                <c:pt idx="34086">
                  <c:v>18.614799999999999</c:v>
                </c:pt>
                <c:pt idx="34087">
                  <c:v>18.539899999999999</c:v>
                </c:pt>
                <c:pt idx="34088">
                  <c:v>18.3371</c:v>
                </c:pt>
                <c:pt idx="34089">
                  <c:v>18.6252</c:v>
                </c:pt>
                <c:pt idx="34090">
                  <c:v>18.557200000000002</c:v>
                </c:pt>
                <c:pt idx="34091">
                  <c:v>18.378399999999999</c:v>
                </c:pt>
                <c:pt idx="34092">
                  <c:v>18.5657</c:v>
                </c:pt>
                <c:pt idx="34093">
                  <c:v>18.5275</c:v>
                </c:pt>
                <c:pt idx="34094">
                  <c:v>18.444700000000001</c:v>
                </c:pt>
                <c:pt idx="34095">
                  <c:v>18.593499999999999</c:v>
                </c:pt>
                <c:pt idx="34096">
                  <c:v>18.438500000000001</c:v>
                </c:pt>
                <c:pt idx="34097">
                  <c:v>18.503299999999999</c:v>
                </c:pt>
                <c:pt idx="34098">
                  <c:v>18.594899999999999</c:v>
                </c:pt>
                <c:pt idx="34099">
                  <c:v>18.422899999999998</c:v>
                </c:pt>
                <c:pt idx="34100">
                  <c:v>18.515000000000001</c:v>
                </c:pt>
                <c:pt idx="34101">
                  <c:v>18.508400000000002</c:v>
                </c:pt>
                <c:pt idx="34102">
                  <c:v>18.368500000000001</c:v>
                </c:pt>
                <c:pt idx="34103">
                  <c:v>18.5977</c:v>
                </c:pt>
                <c:pt idx="34104">
                  <c:v>18.551100000000002</c:v>
                </c:pt>
                <c:pt idx="34105">
                  <c:v>18.3096</c:v>
                </c:pt>
                <c:pt idx="34106">
                  <c:v>18.607900000000001</c:v>
                </c:pt>
                <c:pt idx="34107">
                  <c:v>18.5106</c:v>
                </c:pt>
                <c:pt idx="34108">
                  <c:v>18.366499999999998</c:v>
                </c:pt>
                <c:pt idx="34109">
                  <c:v>18.614899999999999</c:v>
                </c:pt>
                <c:pt idx="34110">
                  <c:v>18.534500000000001</c:v>
                </c:pt>
                <c:pt idx="34111">
                  <c:v>18.368200000000002</c:v>
                </c:pt>
                <c:pt idx="34112">
                  <c:v>18.612400000000001</c:v>
                </c:pt>
                <c:pt idx="34113">
                  <c:v>18.448399999999999</c:v>
                </c:pt>
                <c:pt idx="34114">
                  <c:v>18.4374</c:v>
                </c:pt>
                <c:pt idx="34115">
                  <c:v>18.595800000000001</c:v>
                </c:pt>
                <c:pt idx="34116">
                  <c:v>18.413499999999999</c:v>
                </c:pt>
                <c:pt idx="34117">
                  <c:v>18.464600000000001</c:v>
                </c:pt>
                <c:pt idx="34118">
                  <c:v>18.589400000000001</c:v>
                </c:pt>
                <c:pt idx="34119">
                  <c:v>18.4267</c:v>
                </c:pt>
                <c:pt idx="34120">
                  <c:v>18.552399999999999</c:v>
                </c:pt>
                <c:pt idx="34121">
                  <c:v>18.572600000000001</c:v>
                </c:pt>
                <c:pt idx="34122">
                  <c:v>18.397099999999998</c:v>
                </c:pt>
                <c:pt idx="34123">
                  <c:v>18.5688</c:v>
                </c:pt>
                <c:pt idx="34124">
                  <c:v>18.539200000000001</c:v>
                </c:pt>
                <c:pt idx="34125">
                  <c:v>18.371099999999998</c:v>
                </c:pt>
                <c:pt idx="34126">
                  <c:v>18.623200000000001</c:v>
                </c:pt>
                <c:pt idx="34127">
                  <c:v>18.552299999999999</c:v>
                </c:pt>
                <c:pt idx="34128">
                  <c:v>18.3565</c:v>
                </c:pt>
                <c:pt idx="34129">
                  <c:v>18.625399999999999</c:v>
                </c:pt>
                <c:pt idx="34130">
                  <c:v>18.562000000000001</c:v>
                </c:pt>
                <c:pt idx="34131">
                  <c:v>18.342099999999999</c:v>
                </c:pt>
                <c:pt idx="34132">
                  <c:v>18.594799999999999</c:v>
                </c:pt>
                <c:pt idx="34133">
                  <c:v>18.516999999999999</c:v>
                </c:pt>
                <c:pt idx="34134">
                  <c:v>18.407499999999999</c:v>
                </c:pt>
                <c:pt idx="34135">
                  <c:v>18.6035</c:v>
                </c:pt>
                <c:pt idx="34136">
                  <c:v>18.456199999999999</c:v>
                </c:pt>
                <c:pt idx="34137">
                  <c:v>18.4801</c:v>
                </c:pt>
                <c:pt idx="34138">
                  <c:v>18.597300000000001</c:v>
                </c:pt>
                <c:pt idx="34139">
                  <c:v>18.402699999999999</c:v>
                </c:pt>
                <c:pt idx="34140">
                  <c:v>18.517499999999998</c:v>
                </c:pt>
                <c:pt idx="34141">
                  <c:v>18.552900000000001</c:v>
                </c:pt>
                <c:pt idx="34142">
                  <c:v>18.404399999999999</c:v>
                </c:pt>
                <c:pt idx="34143">
                  <c:v>18.536100000000001</c:v>
                </c:pt>
                <c:pt idx="34144">
                  <c:v>18.543500000000002</c:v>
                </c:pt>
                <c:pt idx="34145">
                  <c:v>18.366399999999999</c:v>
                </c:pt>
                <c:pt idx="34146">
                  <c:v>18.616199999999999</c:v>
                </c:pt>
                <c:pt idx="34147">
                  <c:v>18.555599999999998</c:v>
                </c:pt>
                <c:pt idx="34148">
                  <c:v>18.342500000000001</c:v>
                </c:pt>
                <c:pt idx="34149">
                  <c:v>18.575600000000001</c:v>
                </c:pt>
                <c:pt idx="34150">
                  <c:v>18.501000000000001</c:v>
                </c:pt>
                <c:pt idx="34151">
                  <c:v>18.3416</c:v>
                </c:pt>
                <c:pt idx="34152">
                  <c:v>18.618500000000001</c:v>
                </c:pt>
                <c:pt idx="34153">
                  <c:v>18.4954</c:v>
                </c:pt>
                <c:pt idx="34154">
                  <c:v>18.422899999999998</c:v>
                </c:pt>
                <c:pt idx="34155">
                  <c:v>18.588200000000001</c:v>
                </c:pt>
                <c:pt idx="34156">
                  <c:v>18.471499999999999</c:v>
                </c:pt>
                <c:pt idx="34157">
                  <c:v>18.429400000000001</c:v>
                </c:pt>
                <c:pt idx="34158">
                  <c:v>18.591799999999999</c:v>
                </c:pt>
                <c:pt idx="34159">
                  <c:v>18.417100000000001</c:v>
                </c:pt>
                <c:pt idx="34160">
                  <c:v>18.485499999999998</c:v>
                </c:pt>
                <c:pt idx="34161">
                  <c:v>18.5974</c:v>
                </c:pt>
                <c:pt idx="34162">
                  <c:v>18.360700000000001</c:v>
                </c:pt>
                <c:pt idx="34163">
                  <c:v>18.5442</c:v>
                </c:pt>
                <c:pt idx="34164">
                  <c:v>18.557500000000001</c:v>
                </c:pt>
                <c:pt idx="34165">
                  <c:v>18.3873</c:v>
                </c:pt>
                <c:pt idx="34166">
                  <c:v>18.598500000000001</c:v>
                </c:pt>
                <c:pt idx="34167">
                  <c:v>18.536899999999999</c:v>
                </c:pt>
                <c:pt idx="34168">
                  <c:v>18.354099999999999</c:v>
                </c:pt>
                <c:pt idx="34169">
                  <c:v>18.6051</c:v>
                </c:pt>
                <c:pt idx="34170">
                  <c:v>18.4864</c:v>
                </c:pt>
                <c:pt idx="34171">
                  <c:v>18.3384</c:v>
                </c:pt>
                <c:pt idx="34172">
                  <c:v>18.617100000000001</c:v>
                </c:pt>
                <c:pt idx="34173">
                  <c:v>18.520499999999998</c:v>
                </c:pt>
                <c:pt idx="34174">
                  <c:v>18.363900000000001</c:v>
                </c:pt>
                <c:pt idx="34175">
                  <c:v>18.601299999999998</c:v>
                </c:pt>
                <c:pt idx="34176">
                  <c:v>18.455500000000001</c:v>
                </c:pt>
                <c:pt idx="34177">
                  <c:v>18.470400000000001</c:v>
                </c:pt>
                <c:pt idx="34178">
                  <c:v>18.620899999999999</c:v>
                </c:pt>
                <c:pt idx="34179">
                  <c:v>18.427099999999999</c:v>
                </c:pt>
                <c:pt idx="34180">
                  <c:v>18.468800000000002</c:v>
                </c:pt>
                <c:pt idx="34181">
                  <c:v>18.589400000000001</c:v>
                </c:pt>
                <c:pt idx="34182">
                  <c:v>18.369199999999999</c:v>
                </c:pt>
                <c:pt idx="34183">
                  <c:v>18.5246</c:v>
                </c:pt>
                <c:pt idx="34184">
                  <c:v>18.538900000000002</c:v>
                </c:pt>
                <c:pt idx="34185">
                  <c:v>18.375399999999999</c:v>
                </c:pt>
                <c:pt idx="34186">
                  <c:v>18.610900000000001</c:v>
                </c:pt>
                <c:pt idx="34187">
                  <c:v>18.531199999999998</c:v>
                </c:pt>
                <c:pt idx="34188">
                  <c:v>18.369900000000001</c:v>
                </c:pt>
                <c:pt idx="34189">
                  <c:v>18.604199999999999</c:v>
                </c:pt>
                <c:pt idx="34190">
                  <c:v>18.508700000000001</c:v>
                </c:pt>
                <c:pt idx="34191">
                  <c:v>18.3764</c:v>
                </c:pt>
                <c:pt idx="34192">
                  <c:v>18.6431</c:v>
                </c:pt>
                <c:pt idx="34193">
                  <c:v>18.479099999999999</c:v>
                </c:pt>
                <c:pt idx="34194">
                  <c:v>18.3825</c:v>
                </c:pt>
                <c:pt idx="34195">
                  <c:v>18.621700000000001</c:v>
                </c:pt>
                <c:pt idx="34196">
                  <c:v>18.430399999999999</c:v>
                </c:pt>
                <c:pt idx="34197">
                  <c:v>18.427499999999998</c:v>
                </c:pt>
                <c:pt idx="34198">
                  <c:v>18.615400000000001</c:v>
                </c:pt>
                <c:pt idx="34199">
                  <c:v>18.39</c:v>
                </c:pt>
                <c:pt idx="34200">
                  <c:v>18.4907</c:v>
                </c:pt>
                <c:pt idx="34201">
                  <c:v>18.578600000000002</c:v>
                </c:pt>
                <c:pt idx="34202">
                  <c:v>18.380500000000001</c:v>
                </c:pt>
                <c:pt idx="34203">
                  <c:v>18.562000000000001</c:v>
                </c:pt>
                <c:pt idx="34204">
                  <c:v>18.557099999999998</c:v>
                </c:pt>
                <c:pt idx="34205">
                  <c:v>18.364999999999998</c:v>
                </c:pt>
                <c:pt idx="34206">
                  <c:v>18.581499999999998</c:v>
                </c:pt>
                <c:pt idx="34207">
                  <c:v>18.523900000000001</c:v>
                </c:pt>
                <c:pt idx="34208">
                  <c:v>18.3432</c:v>
                </c:pt>
                <c:pt idx="34209">
                  <c:v>18.587599999999998</c:v>
                </c:pt>
                <c:pt idx="34210">
                  <c:v>18.488800000000001</c:v>
                </c:pt>
                <c:pt idx="34211">
                  <c:v>18.3459</c:v>
                </c:pt>
                <c:pt idx="34212">
                  <c:v>18.614899999999999</c:v>
                </c:pt>
                <c:pt idx="34213">
                  <c:v>18.500800000000002</c:v>
                </c:pt>
                <c:pt idx="34214">
                  <c:v>18.392900000000001</c:v>
                </c:pt>
                <c:pt idx="34215">
                  <c:v>18.600999999999999</c:v>
                </c:pt>
                <c:pt idx="34216">
                  <c:v>18.5124</c:v>
                </c:pt>
                <c:pt idx="34217">
                  <c:v>18.4206</c:v>
                </c:pt>
                <c:pt idx="34218">
                  <c:v>18.5852</c:v>
                </c:pt>
                <c:pt idx="34219">
                  <c:v>18.4895</c:v>
                </c:pt>
                <c:pt idx="34220">
                  <c:v>18.473700000000001</c:v>
                </c:pt>
                <c:pt idx="34221">
                  <c:v>18.566199999999998</c:v>
                </c:pt>
                <c:pt idx="34222">
                  <c:v>18.3977</c:v>
                </c:pt>
                <c:pt idx="34223">
                  <c:v>18.555</c:v>
                </c:pt>
                <c:pt idx="34224">
                  <c:v>18.549900000000001</c:v>
                </c:pt>
                <c:pt idx="34225">
                  <c:v>18.3474</c:v>
                </c:pt>
                <c:pt idx="34226">
                  <c:v>18.517600000000002</c:v>
                </c:pt>
                <c:pt idx="34227">
                  <c:v>18.534400000000002</c:v>
                </c:pt>
                <c:pt idx="34228">
                  <c:v>18.289400000000001</c:v>
                </c:pt>
                <c:pt idx="34229">
                  <c:v>18.5745</c:v>
                </c:pt>
                <c:pt idx="34230">
                  <c:v>18.572700000000001</c:v>
                </c:pt>
                <c:pt idx="34231">
                  <c:v>18.315000000000001</c:v>
                </c:pt>
                <c:pt idx="34232">
                  <c:v>18.618200000000002</c:v>
                </c:pt>
                <c:pt idx="34233">
                  <c:v>18.500399999999999</c:v>
                </c:pt>
                <c:pt idx="34234">
                  <c:v>18.4026</c:v>
                </c:pt>
                <c:pt idx="34235">
                  <c:v>18.6021</c:v>
                </c:pt>
                <c:pt idx="34236">
                  <c:v>18.466999999999999</c:v>
                </c:pt>
                <c:pt idx="34237">
                  <c:v>18.450900000000001</c:v>
                </c:pt>
                <c:pt idx="34238">
                  <c:v>18.5745</c:v>
                </c:pt>
                <c:pt idx="34239">
                  <c:v>18.454799999999999</c:v>
                </c:pt>
                <c:pt idx="34240">
                  <c:v>18.518699999999999</c:v>
                </c:pt>
                <c:pt idx="34241">
                  <c:v>18.511800000000001</c:v>
                </c:pt>
                <c:pt idx="34242">
                  <c:v>18.418900000000001</c:v>
                </c:pt>
                <c:pt idx="34243">
                  <c:v>18.561199999999999</c:v>
                </c:pt>
                <c:pt idx="34244">
                  <c:v>18.558499999999999</c:v>
                </c:pt>
                <c:pt idx="34245">
                  <c:v>18.402000000000001</c:v>
                </c:pt>
                <c:pt idx="34246">
                  <c:v>18.599299999999999</c:v>
                </c:pt>
                <c:pt idx="34247">
                  <c:v>18.543900000000001</c:v>
                </c:pt>
                <c:pt idx="34248">
                  <c:v>18.312100000000001</c:v>
                </c:pt>
                <c:pt idx="34249">
                  <c:v>18.574400000000001</c:v>
                </c:pt>
                <c:pt idx="34250">
                  <c:v>18.532699999999998</c:v>
                </c:pt>
                <c:pt idx="34251">
                  <c:v>18.360299999999999</c:v>
                </c:pt>
                <c:pt idx="34252">
                  <c:v>18.6294</c:v>
                </c:pt>
                <c:pt idx="34253">
                  <c:v>18.511900000000001</c:v>
                </c:pt>
                <c:pt idx="34254">
                  <c:v>18.369399999999999</c:v>
                </c:pt>
                <c:pt idx="34255">
                  <c:v>18.613299999999999</c:v>
                </c:pt>
                <c:pt idx="34256">
                  <c:v>18.479299999999999</c:v>
                </c:pt>
                <c:pt idx="34257">
                  <c:v>18.424700000000001</c:v>
                </c:pt>
                <c:pt idx="34258">
                  <c:v>18.583500000000001</c:v>
                </c:pt>
                <c:pt idx="34259">
                  <c:v>18.4421</c:v>
                </c:pt>
                <c:pt idx="34260">
                  <c:v>18.5044</c:v>
                </c:pt>
                <c:pt idx="34261">
                  <c:v>18.514199999999999</c:v>
                </c:pt>
                <c:pt idx="34262">
                  <c:v>18.397099999999998</c:v>
                </c:pt>
                <c:pt idx="34263">
                  <c:v>18.533999999999999</c:v>
                </c:pt>
                <c:pt idx="34264">
                  <c:v>18.548999999999999</c:v>
                </c:pt>
                <c:pt idx="34265">
                  <c:v>18.376100000000001</c:v>
                </c:pt>
                <c:pt idx="34266">
                  <c:v>18.621200000000002</c:v>
                </c:pt>
                <c:pt idx="34267">
                  <c:v>18.515799999999999</c:v>
                </c:pt>
                <c:pt idx="34268">
                  <c:v>18.345099999999999</c:v>
                </c:pt>
                <c:pt idx="34269">
                  <c:v>18.604700000000001</c:v>
                </c:pt>
                <c:pt idx="34270">
                  <c:v>18.5273</c:v>
                </c:pt>
                <c:pt idx="34271">
                  <c:v>18.368200000000002</c:v>
                </c:pt>
                <c:pt idx="34272">
                  <c:v>18.625399999999999</c:v>
                </c:pt>
                <c:pt idx="34273">
                  <c:v>18.492000000000001</c:v>
                </c:pt>
                <c:pt idx="34274">
                  <c:v>18.396799999999999</c:v>
                </c:pt>
                <c:pt idx="34275">
                  <c:v>18.587399999999999</c:v>
                </c:pt>
                <c:pt idx="34276">
                  <c:v>18.491</c:v>
                </c:pt>
                <c:pt idx="34277">
                  <c:v>18.454899999999999</c:v>
                </c:pt>
                <c:pt idx="34278">
                  <c:v>18.5732</c:v>
                </c:pt>
                <c:pt idx="34279">
                  <c:v>18.4541</c:v>
                </c:pt>
                <c:pt idx="34280">
                  <c:v>18.498000000000001</c:v>
                </c:pt>
                <c:pt idx="34281">
                  <c:v>18.5749</c:v>
                </c:pt>
                <c:pt idx="34282">
                  <c:v>18.3949</c:v>
                </c:pt>
                <c:pt idx="34283">
                  <c:v>18.555</c:v>
                </c:pt>
                <c:pt idx="34284">
                  <c:v>18.525700000000001</c:v>
                </c:pt>
                <c:pt idx="34285">
                  <c:v>18.3734</c:v>
                </c:pt>
                <c:pt idx="34286">
                  <c:v>18.590499999999999</c:v>
                </c:pt>
                <c:pt idx="34287">
                  <c:v>18.5304</c:v>
                </c:pt>
                <c:pt idx="34288">
                  <c:v>18.358599999999999</c:v>
                </c:pt>
                <c:pt idx="34289">
                  <c:v>18.595500000000001</c:v>
                </c:pt>
                <c:pt idx="34290">
                  <c:v>18.525600000000001</c:v>
                </c:pt>
                <c:pt idx="34291">
                  <c:v>18.355899999999998</c:v>
                </c:pt>
                <c:pt idx="34292">
                  <c:v>18.591000000000001</c:v>
                </c:pt>
                <c:pt idx="34293">
                  <c:v>18.482900000000001</c:v>
                </c:pt>
                <c:pt idx="34294">
                  <c:v>18.433299999999999</c:v>
                </c:pt>
                <c:pt idx="34295">
                  <c:v>18.543700000000001</c:v>
                </c:pt>
                <c:pt idx="34296">
                  <c:v>18.418299999999999</c:v>
                </c:pt>
                <c:pt idx="34297">
                  <c:v>18.4878</c:v>
                </c:pt>
                <c:pt idx="34298">
                  <c:v>18.572500000000002</c:v>
                </c:pt>
                <c:pt idx="34299">
                  <c:v>18.451699999999999</c:v>
                </c:pt>
                <c:pt idx="34300">
                  <c:v>18.522400000000001</c:v>
                </c:pt>
                <c:pt idx="34301">
                  <c:v>18.5487</c:v>
                </c:pt>
                <c:pt idx="34302">
                  <c:v>18.394500000000001</c:v>
                </c:pt>
                <c:pt idx="34303">
                  <c:v>18.555900000000001</c:v>
                </c:pt>
                <c:pt idx="34304">
                  <c:v>18.514099999999999</c:v>
                </c:pt>
                <c:pt idx="34305">
                  <c:v>18.354099999999999</c:v>
                </c:pt>
                <c:pt idx="34306">
                  <c:v>18.5824</c:v>
                </c:pt>
                <c:pt idx="34307">
                  <c:v>18.553599999999999</c:v>
                </c:pt>
                <c:pt idx="34308">
                  <c:v>18.392199999999999</c:v>
                </c:pt>
                <c:pt idx="34309">
                  <c:v>18.562899999999999</c:v>
                </c:pt>
                <c:pt idx="34310">
                  <c:v>18.519100000000002</c:v>
                </c:pt>
                <c:pt idx="34311">
                  <c:v>18.391200000000001</c:v>
                </c:pt>
                <c:pt idx="34312">
                  <c:v>18.564900000000002</c:v>
                </c:pt>
                <c:pt idx="34313">
                  <c:v>18.481000000000002</c:v>
                </c:pt>
                <c:pt idx="34314">
                  <c:v>18.4894</c:v>
                </c:pt>
                <c:pt idx="34315">
                  <c:v>18.4756</c:v>
                </c:pt>
                <c:pt idx="34316">
                  <c:v>18.409700000000001</c:v>
                </c:pt>
                <c:pt idx="34317">
                  <c:v>18.521799999999999</c:v>
                </c:pt>
                <c:pt idx="34318">
                  <c:v>18.443100000000001</c:v>
                </c:pt>
                <c:pt idx="34319">
                  <c:v>18.321400000000001</c:v>
                </c:pt>
                <c:pt idx="34320">
                  <c:v>18.5093</c:v>
                </c:pt>
                <c:pt idx="34321">
                  <c:v>18.566600000000001</c:v>
                </c:pt>
                <c:pt idx="34322">
                  <c:v>18.369900000000001</c:v>
                </c:pt>
                <c:pt idx="34323">
                  <c:v>18.6496</c:v>
                </c:pt>
                <c:pt idx="34324">
                  <c:v>18.555900000000001</c:v>
                </c:pt>
                <c:pt idx="34325">
                  <c:v>18.422999999999998</c:v>
                </c:pt>
                <c:pt idx="34326">
                  <c:v>18.599799999999998</c:v>
                </c:pt>
                <c:pt idx="34327">
                  <c:v>18.550699999999999</c:v>
                </c:pt>
                <c:pt idx="34328">
                  <c:v>18.411200000000001</c:v>
                </c:pt>
                <c:pt idx="34329">
                  <c:v>18.560600000000001</c:v>
                </c:pt>
                <c:pt idx="34330">
                  <c:v>18.473500000000001</c:v>
                </c:pt>
                <c:pt idx="34331">
                  <c:v>18.497399999999999</c:v>
                </c:pt>
                <c:pt idx="34332">
                  <c:v>18.5657</c:v>
                </c:pt>
                <c:pt idx="34333">
                  <c:v>18.431999999999999</c:v>
                </c:pt>
                <c:pt idx="34334">
                  <c:v>18.5078</c:v>
                </c:pt>
                <c:pt idx="34335">
                  <c:v>18.5381</c:v>
                </c:pt>
                <c:pt idx="34336">
                  <c:v>18.413599999999999</c:v>
                </c:pt>
                <c:pt idx="34337">
                  <c:v>18.605699999999999</c:v>
                </c:pt>
                <c:pt idx="34338">
                  <c:v>18.586300000000001</c:v>
                </c:pt>
                <c:pt idx="34339">
                  <c:v>18.385400000000001</c:v>
                </c:pt>
                <c:pt idx="34340">
                  <c:v>18.578900000000001</c:v>
                </c:pt>
                <c:pt idx="34341">
                  <c:v>18.490500000000001</c:v>
                </c:pt>
                <c:pt idx="34342">
                  <c:v>18.3538</c:v>
                </c:pt>
                <c:pt idx="34343">
                  <c:v>18.630800000000001</c:v>
                </c:pt>
                <c:pt idx="34344">
                  <c:v>18.511600000000001</c:v>
                </c:pt>
                <c:pt idx="34345">
                  <c:v>18.376799999999999</c:v>
                </c:pt>
                <c:pt idx="34346">
                  <c:v>18.549499999999998</c:v>
                </c:pt>
                <c:pt idx="34347">
                  <c:v>18.451799999999999</c:v>
                </c:pt>
                <c:pt idx="34348">
                  <c:v>18.447500000000002</c:v>
                </c:pt>
                <c:pt idx="34349">
                  <c:v>18.5916</c:v>
                </c:pt>
                <c:pt idx="34350">
                  <c:v>18.469899999999999</c:v>
                </c:pt>
                <c:pt idx="34351">
                  <c:v>18.5092</c:v>
                </c:pt>
                <c:pt idx="34352">
                  <c:v>18.534500000000001</c:v>
                </c:pt>
                <c:pt idx="34353">
                  <c:v>18.421500000000002</c:v>
                </c:pt>
                <c:pt idx="34354">
                  <c:v>18.5242</c:v>
                </c:pt>
                <c:pt idx="34355">
                  <c:v>18.548100000000002</c:v>
                </c:pt>
                <c:pt idx="34356">
                  <c:v>18.380199999999999</c:v>
                </c:pt>
                <c:pt idx="34357">
                  <c:v>18.589099999999998</c:v>
                </c:pt>
                <c:pt idx="34358">
                  <c:v>18.5578</c:v>
                </c:pt>
                <c:pt idx="34359">
                  <c:v>18.330100000000002</c:v>
                </c:pt>
                <c:pt idx="34360">
                  <c:v>18.5825</c:v>
                </c:pt>
                <c:pt idx="34361">
                  <c:v>18.563700000000001</c:v>
                </c:pt>
                <c:pt idx="34362">
                  <c:v>18.3735</c:v>
                </c:pt>
                <c:pt idx="34363">
                  <c:v>18.588100000000001</c:v>
                </c:pt>
                <c:pt idx="34364">
                  <c:v>18.499199999999998</c:v>
                </c:pt>
                <c:pt idx="34365">
                  <c:v>18.378799999999998</c:v>
                </c:pt>
                <c:pt idx="34366">
                  <c:v>18.531300000000002</c:v>
                </c:pt>
                <c:pt idx="34367">
                  <c:v>18.4922</c:v>
                </c:pt>
                <c:pt idx="34368">
                  <c:v>18.4055</c:v>
                </c:pt>
                <c:pt idx="34369">
                  <c:v>18.547599999999999</c:v>
                </c:pt>
                <c:pt idx="34370">
                  <c:v>18.4619</c:v>
                </c:pt>
                <c:pt idx="34371">
                  <c:v>18.4955</c:v>
                </c:pt>
                <c:pt idx="34372">
                  <c:v>18.4802</c:v>
                </c:pt>
                <c:pt idx="34373">
                  <c:v>18.451599999999999</c:v>
                </c:pt>
                <c:pt idx="34374">
                  <c:v>18.561699999999998</c:v>
                </c:pt>
                <c:pt idx="34375">
                  <c:v>18.567299999999999</c:v>
                </c:pt>
                <c:pt idx="34376">
                  <c:v>18.384599999999999</c:v>
                </c:pt>
                <c:pt idx="34377">
                  <c:v>18.5562</c:v>
                </c:pt>
                <c:pt idx="34378">
                  <c:v>18.491499999999998</c:v>
                </c:pt>
                <c:pt idx="34379">
                  <c:v>18.364799999999999</c:v>
                </c:pt>
                <c:pt idx="34380">
                  <c:v>18.616800000000001</c:v>
                </c:pt>
                <c:pt idx="34381">
                  <c:v>18.537400000000002</c:v>
                </c:pt>
                <c:pt idx="34382">
                  <c:v>18.3979</c:v>
                </c:pt>
                <c:pt idx="34383">
                  <c:v>18.538</c:v>
                </c:pt>
                <c:pt idx="34384">
                  <c:v>18.5137</c:v>
                </c:pt>
                <c:pt idx="34385">
                  <c:v>18.431000000000001</c:v>
                </c:pt>
                <c:pt idx="34386">
                  <c:v>18.5792</c:v>
                </c:pt>
                <c:pt idx="34387">
                  <c:v>18.453900000000001</c:v>
                </c:pt>
                <c:pt idx="34388">
                  <c:v>18.495699999999999</c:v>
                </c:pt>
                <c:pt idx="34389">
                  <c:v>18.5319</c:v>
                </c:pt>
                <c:pt idx="34390">
                  <c:v>18.398700000000002</c:v>
                </c:pt>
                <c:pt idx="34391">
                  <c:v>18.523199999999999</c:v>
                </c:pt>
                <c:pt idx="34392">
                  <c:v>18.513000000000002</c:v>
                </c:pt>
                <c:pt idx="34393">
                  <c:v>18.381699999999999</c:v>
                </c:pt>
                <c:pt idx="34394">
                  <c:v>18.543099999999999</c:v>
                </c:pt>
                <c:pt idx="34395">
                  <c:v>18.4969</c:v>
                </c:pt>
                <c:pt idx="34396">
                  <c:v>18.376799999999999</c:v>
                </c:pt>
                <c:pt idx="34397">
                  <c:v>18.584399999999999</c:v>
                </c:pt>
                <c:pt idx="34398">
                  <c:v>18.5562</c:v>
                </c:pt>
                <c:pt idx="34399">
                  <c:v>18.421500000000002</c:v>
                </c:pt>
                <c:pt idx="34400">
                  <c:v>18.592500000000001</c:v>
                </c:pt>
                <c:pt idx="34401">
                  <c:v>18.528500000000001</c:v>
                </c:pt>
                <c:pt idx="34402">
                  <c:v>18.472100000000001</c:v>
                </c:pt>
                <c:pt idx="34403">
                  <c:v>18.5853</c:v>
                </c:pt>
                <c:pt idx="34404">
                  <c:v>18.454799999999999</c:v>
                </c:pt>
                <c:pt idx="34405">
                  <c:v>18.468399999999999</c:v>
                </c:pt>
                <c:pt idx="34406">
                  <c:v>18.552099999999999</c:v>
                </c:pt>
                <c:pt idx="34407">
                  <c:v>18.4072</c:v>
                </c:pt>
                <c:pt idx="34408">
                  <c:v>18.532499999999999</c:v>
                </c:pt>
                <c:pt idx="34409">
                  <c:v>18.527200000000001</c:v>
                </c:pt>
                <c:pt idx="34410">
                  <c:v>18.385200000000001</c:v>
                </c:pt>
                <c:pt idx="34411">
                  <c:v>18.535799999999998</c:v>
                </c:pt>
                <c:pt idx="34412">
                  <c:v>18.557700000000001</c:v>
                </c:pt>
                <c:pt idx="34413">
                  <c:v>18.378799999999998</c:v>
                </c:pt>
                <c:pt idx="34414">
                  <c:v>18.5701</c:v>
                </c:pt>
                <c:pt idx="34415">
                  <c:v>18.511800000000001</c:v>
                </c:pt>
                <c:pt idx="34416">
                  <c:v>18.382200000000001</c:v>
                </c:pt>
                <c:pt idx="34417">
                  <c:v>18.6052</c:v>
                </c:pt>
                <c:pt idx="34418">
                  <c:v>18.507400000000001</c:v>
                </c:pt>
                <c:pt idx="34419">
                  <c:v>18.423500000000001</c:v>
                </c:pt>
                <c:pt idx="34420">
                  <c:v>18.553000000000001</c:v>
                </c:pt>
                <c:pt idx="34421">
                  <c:v>18.4953</c:v>
                </c:pt>
                <c:pt idx="34422">
                  <c:v>18.477499999999999</c:v>
                </c:pt>
                <c:pt idx="34423">
                  <c:v>18.551500000000001</c:v>
                </c:pt>
                <c:pt idx="34424">
                  <c:v>18.377700000000001</c:v>
                </c:pt>
                <c:pt idx="34425">
                  <c:v>18.4984</c:v>
                </c:pt>
                <c:pt idx="34426">
                  <c:v>18.5505</c:v>
                </c:pt>
                <c:pt idx="34427">
                  <c:v>18.404299999999999</c:v>
                </c:pt>
                <c:pt idx="34428">
                  <c:v>18.5336</c:v>
                </c:pt>
                <c:pt idx="34429">
                  <c:v>18.553799999999999</c:v>
                </c:pt>
                <c:pt idx="34430">
                  <c:v>18.385100000000001</c:v>
                </c:pt>
                <c:pt idx="34431">
                  <c:v>18.5975</c:v>
                </c:pt>
                <c:pt idx="34432">
                  <c:v>18.550799999999999</c:v>
                </c:pt>
                <c:pt idx="34433">
                  <c:v>18.374500000000001</c:v>
                </c:pt>
                <c:pt idx="34434">
                  <c:v>18.559699999999999</c:v>
                </c:pt>
                <c:pt idx="34435">
                  <c:v>18.523700000000002</c:v>
                </c:pt>
                <c:pt idx="34436">
                  <c:v>18.4053</c:v>
                </c:pt>
                <c:pt idx="34437">
                  <c:v>18.542100000000001</c:v>
                </c:pt>
                <c:pt idx="34438">
                  <c:v>18.504799999999999</c:v>
                </c:pt>
                <c:pt idx="34439">
                  <c:v>18.473700000000001</c:v>
                </c:pt>
                <c:pt idx="34440">
                  <c:v>18.589400000000001</c:v>
                </c:pt>
                <c:pt idx="34441">
                  <c:v>18.395399999999999</c:v>
                </c:pt>
                <c:pt idx="34442">
                  <c:v>18.491399999999999</c:v>
                </c:pt>
                <c:pt idx="34443">
                  <c:v>18.514800000000001</c:v>
                </c:pt>
                <c:pt idx="34444">
                  <c:v>18.380600000000001</c:v>
                </c:pt>
                <c:pt idx="34445">
                  <c:v>18.555399999999999</c:v>
                </c:pt>
                <c:pt idx="34446">
                  <c:v>18.575600000000001</c:v>
                </c:pt>
                <c:pt idx="34447">
                  <c:v>18.348400000000002</c:v>
                </c:pt>
                <c:pt idx="34448">
                  <c:v>18.578099999999999</c:v>
                </c:pt>
                <c:pt idx="34449">
                  <c:v>18.5093</c:v>
                </c:pt>
                <c:pt idx="34450">
                  <c:v>18.351600000000001</c:v>
                </c:pt>
                <c:pt idx="34451">
                  <c:v>18.603000000000002</c:v>
                </c:pt>
                <c:pt idx="34452">
                  <c:v>18.5246</c:v>
                </c:pt>
                <c:pt idx="34453">
                  <c:v>18.4117</c:v>
                </c:pt>
                <c:pt idx="34454">
                  <c:v>18.553899999999999</c:v>
                </c:pt>
                <c:pt idx="34455">
                  <c:v>18.413699999999999</c:v>
                </c:pt>
                <c:pt idx="34456">
                  <c:v>18.512799999999999</c:v>
                </c:pt>
                <c:pt idx="34457">
                  <c:v>18.5702</c:v>
                </c:pt>
                <c:pt idx="34458">
                  <c:v>18.445499999999999</c:v>
                </c:pt>
                <c:pt idx="34459">
                  <c:v>18.498100000000001</c:v>
                </c:pt>
                <c:pt idx="34460">
                  <c:v>18.520399999999999</c:v>
                </c:pt>
                <c:pt idx="34461">
                  <c:v>18.3627</c:v>
                </c:pt>
                <c:pt idx="34462">
                  <c:v>18.563700000000001</c:v>
                </c:pt>
                <c:pt idx="34463">
                  <c:v>18.529900000000001</c:v>
                </c:pt>
                <c:pt idx="34464">
                  <c:v>18.3812</c:v>
                </c:pt>
                <c:pt idx="34465">
                  <c:v>18.584</c:v>
                </c:pt>
                <c:pt idx="34466">
                  <c:v>18.512899999999998</c:v>
                </c:pt>
                <c:pt idx="34467">
                  <c:v>18.401499999999999</c:v>
                </c:pt>
                <c:pt idx="34468">
                  <c:v>18.584099999999999</c:v>
                </c:pt>
                <c:pt idx="34469">
                  <c:v>18.5153</c:v>
                </c:pt>
                <c:pt idx="34470">
                  <c:v>18.4541</c:v>
                </c:pt>
                <c:pt idx="34471">
                  <c:v>18.561</c:v>
                </c:pt>
                <c:pt idx="34472">
                  <c:v>18.438400000000001</c:v>
                </c:pt>
                <c:pt idx="34473">
                  <c:v>18.494499999999999</c:v>
                </c:pt>
                <c:pt idx="34474">
                  <c:v>18.572900000000001</c:v>
                </c:pt>
                <c:pt idx="34475">
                  <c:v>18.432200000000002</c:v>
                </c:pt>
                <c:pt idx="34476">
                  <c:v>18.550999999999998</c:v>
                </c:pt>
                <c:pt idx="34477">
                  <c:v>18.555399999999999</c:v>
                </c:pt>
                <c:pt idx="34478">
                  <c:v>18.407599999999999</c:v>
                </c:pt>
                <c:pt idx="34479">
                  <c:v>18.599599999999999</c:v>
                </c:pt>
                <c:pt idx="34480">
                  <c:v>18.558900000000001</c:v>
                </c:pt>
                <c:pt idx="34481">
                  <c:v>18.361699999999999</c:v>
                </c:pt>
                <c:pt idx="34482">
                  <c:v>18.574100000000001</c:v>
                </c:pt>
                <c:pt idx="34483">
                  <c:v>18.493500000000001</c:v>
                </c:pt>
                <c:pt idx="34484">
                  <c:v>18.424199999999999</c:v>
                </c:pt>
                <c:pt idx="34485">
                  <c:v>18.586500000000001</c:v>
                </c:pt>
                <c:pt idx="34486">
                  <c:v>18.447700000000001</c:v>
                </c:pt>
                <c:pt idx="34487">
                  <c:v>18.4908</c:v>
                </c:pt>
                <c:pt idx="34488">
                  <c:v>18.5486</c:v>
                </c:pt>
                <c:pt idx="34489">
                  <c:v>18.402899999999999</c:v>
                </c:pt>
                <c:pt idx="34490">
                  <c:v>18.48</c:v>
                </c:pt>
                <c:pt idx="34491">
                  <c:v>18.518799999999999</c:v>
                </c:pt>
                <c:pt idx="34492">
                  <c:v>18.3977</c:v>
                </c:pt>
                <c:pt idx="34493">
                  <c:v>18.550999999999998</c:v>
                </c:pt>
                <c:pt idx="34494">
                  <c:v>18.529599999999999</c:v>
                </c:pt>
                <c:pt idx="34495">
                  <c:v>18.378399999999999</c:v>
                </c:pt>
                <c:pt idx="34496">
                  <c:v>18.5642</c:v>
                </c:pt>
                <c:pt idx="34497">
                  <c:v>18.513400000000001</c:v>
                </c:pt>
                <c:pt idx="34498">
                  <c:v>18.3872</c:v>
                </c:pt>
                <c:pt idx="34499">
                  <c:v>18.580400000000001</c:v>
                </c:pt>
                <c:pt idx="34500">
                  <c:v>18.517399999999999</c:v>
                </c:pt>
                <c:pt idx="34501">
                  <c:v>18.438500000000001</c:v>
                </c:pt>
                <c:pt idx="34502">
                  <c:v>18.576599999999999</c:v>
                </c:pt>
                <c:pt idx="34503">
                  <c:v>18.482500000000002</c:v>
                </c:pt>
                <c:pt idx="34504">
                  <c:v>18.4819</c:v>
                </c:pt>
                <c:pt idx="34505">
                  <c:v>18.5763</c:v>
                </c:pt>
                <c:pt idx="34506">
                  <c:v>18.451899999999998</c:v>
                </c:pt>
                <c:pt idx="34507">
                  <c:v>18.528300000000002</c:v>
                </c:pt>
                <c:pt idx="34508">
                  <c:v>18.545500000000001</c:v>
                </c:pt>
                <c:pt idx="34509">
                  <c:v>18.380600000000001</c:v>
                </c:pt>
                <c:pt idx="34510">
                  <c:v>18.5305</c:v>
                </c:pt>
                <c:pt idx="34511">
                  <c:v>18.546099999999999</c:v>
                </c:pt>
                <c:pt idx="34512">
                  <c:v>18.409500000000001</c:v>
                </c:pt>
                <c:pt idx="34513">
                  <c:v>18.561499999999999</c:v>
                </c:pt>
                <c:pt idx="34514">
                  <c:v>18.562000000000001</c:v>
                </c:pt>
                <c:pt idx="34515">
                  <c:v>18.3812</c:v>
                </c:pt>
                <c:pt idx="34516">
                  <c:v>18.5824</c:v>
                </c:pt>
                <c:pt idx="34517">
                  <c:v>18.517700000000001</c:v>
                </c:pt>
                <c:pt idx="34518">
                  <c:v>18.4359</c:v>
                </c:pt>
                <c:pt idx="34519">
                  <c:v>18.551400000000001</c:v>
                </c:pt>
                <c:pt idx="34520">
                  <c:v>18.445399999999999</c:v>
                </c:pt>
                <c:pt idx="34521">
                  <c:v>18.4955</c:v>
                </c:pt>
                <c:pt idx="34522">
                  <c:v>18.5306</c:v>
                </c:pt>
                <c:pt idx="34523">
                  <c:v>18.413799999999998</c:v>
                </c:pt>
                <c:pt idx="34524">
                  <c:v>18.579000000000001</c:v>
                </c:pt>
                <c:pt idx="34525">
                  <c:v>18.549499999999998</c:v>
                </c:pt>
                <c:pt idx="34526">
                  <c:v>18.389399999999998</c:v>
                </c:pt>
                <c:pt idx="34527">
                  <c:v>18.541899999999998</c:v>
                </c:pt>
                <c:pt idx="34528">
                  <c:v>18.529599999999999</c:v>
                </c:pt>
                <c:pt idx="34529">
                  <c:v>18.407599999999999</c:v>
                </c:pt>
                <c:pt idx="34530">
                  <c:v>18.547000000000001</c:v>
                </c:pt>
                <c:pt idx="34531">
                  <c:v>18.508299999999998</c:v>
                </c:pt>
                <c:pt idx="34532">
                  <c:v>18.412600000000001</c:v>
                </c:pt>
                <c:pt idx="34533">
                  <c:v>18.567</c:v>
                </c:pt>
                <c:pt idx="34534">
                  <c:v>18.472200000000001</c:v>
                </c:pt>
                <c:pt idx="34535">
                  <c:v>18.442599999999999</c:v>
                </c:pt>
                <c:pt idx="34536">
                  <c:v>18.557400000000001</c:v>
                </c:pt>
                <c:pt idx="34537">
                  <c:v>18.462</c:v>
                </c:pt>
                <c:pt idx="34538">
                  <c:v>18.530100000000001</c:v>
                </c:pt>
                <c:pt idx="34539">
                  <c:v>18.538499999999999</c:v>
                </c:pt>
                <c:pt idx="34540">
                  <c:v>18.4133</c:v>
                </c:pt>
                <c:pt idx="34541">
                  <c:v>18.556799999999999</c:v>
                </c:pt>
                <c:pt idx="34542">
                  <c:v>18.566700000000001</c:v>
                </c:pt>
                <c:pt idx="34543">
                  <c:v>18.4057</c:v>
                </c:pt>
                <c:pt idx="34544">
                  <c:v>18.572199999999999</c:v>
                </c:pt>
                <c:pt idx="34545">
                  <c:v>18.512499999999999</c:v>
                </c:pt>
                <c:pt idx="34546">
                  <c:v>18.414300000000001</c:v>
                </c:pt>
                <c:pt idx="34547">
                  <c:v>18.571400000000001</c:v>
                </c:pt>
                <c:pt idx="34548">
                  <c:v>18.4848</c:v>
                </c:pt>
                <c:pt idx="34549">
                  <c:v>18.375499999999999</c:v>
                </c:pt>
                <c:pt idx="34550">
                  <c:v>18.533200000000001</c:v>
                </c:pt>
                <c:pt idx="34551">
                  <c:v>18.453099999999999</c:v>
                </c:pt>
                <c:pt idx="34552">
                  <c:v>18.480699999999999</c:v>
                </c:pt>
                <c:pt idx="34553">
                  <c:v>18.545000000000002</c:v>
                </c:pt>
                <c:pt idx="34554">
                  <c:v>18.418800000000001</c:v>
                </c:pt>
                <c:pt idx="34555">
                  <c:v>18.502800000000001</c:v>
                </c:pt>
                <c:pt idx="34556">
                  <c:v>18.5471</c:v>
                </c:pt>
                <c:pt idx="34557">
                  <c:v>18.407599999999999</c:v>
                </c:pt>
                <c:pt idx="34558">
                  <c:v>18.576899999999998</c:v>
                </c:pt>
                <c:pt idx="34559">
                  <c:v>18.550999999999998</c:v>
                </c:pt>
                <c:pt idx="34560">
                  <c:v>18.3995</c:v>
                </c:pt>
                <c:pt idx="34561">
                  <c:v>18.579000000000001</c:v>
                </c:pt>
                <c:pt idx="34562">
                  <c:v>18.471299999999999</c:v>
                </c:pt>
                <c:pt idx="34563">
                  <c:v>18.412600000000001</c:v>
                </c:pt>
                <c:pt idx="34564">
                  <c:v>18.513999999999999</c:v>
                </c:pt>
                <c:pt idx="34565">
                  <c:v>18.507400000000001</c:v>
                </c:pt>
                <c:pt idx="34566">
                  <c:v>18.498100000000001</c:v>
                </c:pt>
                <c:pt idx="34567">
                  <c:v>18.5717</c:v>
                </c:pt>
                <c:pt idx="34568">
                  <c:v>18.440000000000001</c:v>
                </c:pt>
                <c:pt idx="34569">
                  <c:v>18.459900000000001</c:v>
                </c:pt>
                <c:pt idx="34570">
                  <c:v>18.538499999999999</c:v>
                </c:pt>
                <c:pt idx="34571">
                  <c:v>18.408300000000001</c:v>
                </c:pt>
                <c:pt idx="34572">
                  <c:v>18.552199999999999</c:v>
                </c:pt>
                <c:pt idx="34573">
                  <c:v>18.5349</c:v>
                </c:pt>
                <c:pt idx="34574">
                  <c:v>18.3962</c:v>
                </c:pt>
                <c:pt idx="34575">
                  <c:v>18.578499999999998</c:v>
                </c:pt>
                <c:pt idx="34576">
                  <c:v>18.5441</c:v>
                </c:pt>
                <c:pt idx="34577">
                  <c:v>18.407</c:v>
                </c:pt>
                <c:pt idx="34578">
                  <c:v>18.587599999999998</c:v>
                </c:pt>
                <c:pt idx="34579">
                  <c:v>18.476199999999999</c:v>
                </c:pt>
                <c:pt idx="34580">
                  <c:v>18.430800000000001</c:v>
                </c:pt>
                <c:pt idx="34581">
                  <c:v>18.547499999999999</c:v>
                </c:pt>
                <c:pt idx="34582">
                  <c:v>18.4712</c:v>
                </c:pt>
                <c:pt idx="34583">
                  <c:v>18.5014</c:v>
                </c:pt>
                <c:pt idx="34584">
                  <c:v>18.545100000000001</c:v>
                </c:pt>
                <c:pt idx="34585">
                  <c:v>18.446000000000002</c:v>
                </c:pt>
                <c:pt idx="34586">
                  <c:v>18.534300000000002</c:v>
                </c:pt>
                <c:pt idx="34587">
                  <c:v>18.575299999999999</c:v>
                </c:pt>
                <c:pt idx="34588">
                  <c:v>18.410699999999999</c:v>
                </c:pt>
                <c:pt idx="34589">
                  <c:v>18.546600000000002</c:v>
                </c:pt>
                <c:pt idx="34590">
                  <c:v>18.488700000000001</c:v>
                </c:pt>
                <c:pt idx="34591">
                  <c:v>18.354299999999999</c:v>
                </c:pt>
                <c:pt idx="34592">
                  <c:v>18.5472</c:v>
                </c:pt>
                <c:pt idx="34593">
                  <c:v>18.5137</c:v>
                </c:pt>
                <c:pt idx="34594">
                  <c:v>18.380400000000002</c:v>
                </c:pt>
                <c:pt idx="34595">
                  <c:v>18.541699999999999</c:v>
                </c:pt>
                <c:pt idx="34596">
                  <c:v>18.517800000000001</c:v>
                </c:pt>
                <c:pt idx="34597">
                  <c:v>18.478200000000001</c:v>
                </c:pt>
                <c:pt idx="34598">
                  <c:v>18.587800000000001</c:v>
                </c:pt>
                <c:pt idx="34599">
                  <c:v>18.465900000000001</c:v>
                </c:pt>
                <c:pt idx="34600">
                  <c:v>18.489999999999998</c:v>
                </c:pt>
                <c:pt idx="34601">
                  <c:v>18.546099999999999</c:v>
                </c:pt>
                <c:pt idx="34602">
                  <c:v>18.429200000000002</c:v>
                </c:pt>
                <c:pt idx="34603">
                  <c:v>18.486599999999999</c:v>
                </c:pt>
                <c:pt idx="34604">
                  <c:v>18.544799999999999</c:v>
                </c:pt>
                <c:pt idx="34605">
                  <c:v>18.443000000000001</c:v>
                </c:pt>
                <c:pt idx="34606">
                  <c:v>18.603899999999999</c:v>
                </c:pt>
                <c:pt idx="34607">
                  <c:v>18.514600000000002</c:v>
                </c:pt>
                <c:pt idx="34608">
                  <c:v>18.426600000000001</c:v>
                </c:pt>
                <c:pt idx="34609">
                  <c:v>18.5685</c:v>
                </c:pt>
                <c:pt idx="34610">
                  <c:v>18.536899999999999</c:v>
                </c:pt>
                <c:pt idx="34611">
                  <c:v>18.4114</c:v>
                </c:pt>
                <c:pt idx="34612">
                  <c:v>18.5685</c:v>
                </c:pt>
                <c:pt idx="34613">
                  <c:v>18.4879</c:v>
                </c:pt>
                <c:pt idx="34614">
                  <c:v>18.488199999999999</c:v>
                </c:pt>
                <c:pt idx="34615">
                  <c:v>18.544799999999999</c:v>
                </c:pt>
                <c:pt idx="34616">
                  <c:v>18.436699999999998</c:v>
                </c:pt>
                <c:pt idx="34617">
                  <c:v>18.482600000000001</c:v>
                </c:pt>
                <c:pt idx="34618">
                  <c:v>18.549099999999999</c:v>
                </c:pt>
                <c:pt idx="34619">
                  <c:v>18.420100000000001</c:v>
                </c:pt>
                <c:pt idx="34620">
                  <c:v>18.558</c:v>
                </c:pt>
                <c:pt idx="34621">
                  <c:v>18.500399999999999</c:v>
                </c:pt>
                <c:pt idx="34622">
                  <c:v>18.3949</c:v>
                </c:pt>
                <c:pt idx="34623">
                  <c:v>18.61</c:v>
                </c:pt>
                <c:pt idx="34624">
                  <c:v>18.543099999999999</c:v>
                </c:pt>
                <c:pt idx="34625">
                  <c:v>18.392600000000002</c:v>
                </c:pt>
                <c:pt idx="34626">
                  <c:v>18.5806</c:v>
                </c:pt>
                <c:pt idx="34627">
                  <c:v>18.495999999999999</c:v>
                </c:pt>
                <c:pt idx="34628">
                  <c:v>18.433499999999999</c:v>
                </c:pt>
                <c:pt idx="34629">
                  <c:v>18.5275</c:v>
                </c:pt>
                <c:pt idx="34630">
                  <c:v>18.456399999999999</c:v>
                </c:pt>
                <c:pt idx="34631">
                  <c:v>18.511399999999998</c:v>
                </c:pt>
                <c:pt idx="34632">
                  <c:v>18.562799999999999</c:v>
                </c:pt>
                <c:pt idx="34633">
                  <c:v>18.398</c:v>
                </c:pt>
                <c:pt idx="34634">
                  <c:v>18.546500000000002</c:v>
                </c:pt>
                <c:pt idx="34635">
                  <c:v>18.5474</c:v>
                </c:pt>
                <c:pt idx="34636">
                  <c:v>18.359200000000001</c:v>
                </c:pt>
                <c:pt idx="34637">
                  <c:v>18.5337</c:v>
                </c:pt>
                <c:pt idx="34638">
                  <c:v>18.5273</c:v>
                </c:pt>
                <c:pt idx="34639">
                  <c:v>18.4025</c:v>
                </c:pt>
                <c:pt idx="34640">
                  <c:v>18.591799999999999</c:v>
                </c:pt>
                <c:pt idx="34641">
                  <c:v>18.510000000000002</c:v>
                </c:pt>
                <c:pt idx="34642">
                  <c:v>18.4314</c:v>
                </c:pt>
                <c:pt idx="34643">
                  <c:v>18.5627</c:v>
                </c:pt>
                <c:pt idx="34644">
                  <c:v>18.4419</c:v>
                </c:pt>
                <c:pt idx="34645">
                  <c:v>18.440300000000001</c:v>
                </c:pt>
                <c:pt idx="34646">
                  <c:v>18.562000000000001</c:v>
                </c:pt>
                <c:pt idx="34647">
                  <c:v>18.4466</c:v>
                </c:pt>
                <c:pt idx="34648">
                  <c:v>18.505800000000001</c:v>
                </c:pt>
                <c:pt idx="34649">
                  <c:v>18.573499999999999</c:v>
                </c:pt>
                <c:pt idx="34650">
                  <c:v>18.4756</c:v>
                </c:pt>
                <c:pt idx="34651">
                  <c:v>18.6157</c:v>
                </c:pt>
                <c:pt idx="34652">
                  <c:v>18.559699999999999</c:v>
                </c:pt>
                <c:pt idx="34653">
                  <c:v>18.392399999999999</c:v>
                </c:pt>
                <c:pt idx="34654">
                  <c:v>18.5928</c:v>
                </c:pt>
                <c:pt idx="34655">
                  <c:v>18.526399999999999</c:v>
                </c:pt>
                <c:pt idx="34656">
                  <c:v>18.413900000000002</c:v>
                </c:pt>
                <c:pt idx="34657">
                  <c:v>18.5915</c:v>
                </c:pt>
                <c:pt idx="34658">
                  <c:v>18.4773</c:v>
                </c:pt>
                <c:pt idx="34659">
                  <c:v>18.4877</c:v>
                </c:pt>
                <c:pt idx="34660">
                  <c:v>18.5352</c:v>
                </c:pt>
                <c:pt idx="34661">
                  <c:v>18.454499999999999</c:v>
                </c:pt>
                <c:pt idx="34662">
                  <c:v>18.5077</c:v>
                </c:pt>
                <c:pt idx="34663">
                  <c:v>18.570799999999998</c:v>
                </c:pt>
                <c:pt idx="34664">
                  <c:v>18.423100000000002</c:v>
                </c:pt>
                <c:pt idx="34665">
                  <c:v>18.552299999999999</c:v>
                </c:pt>
                <c:pt idx="34666">
                  <c:v>18.539899999999999</c:v>
                </c:pt>
                <c:pt idx="34667">
                  <c:v>18.364100000000001</c:v>
                </c:pt>
                <c:pt idx="34668">
                  <c:v>18.616599999999998</c:v>
                </c:pt>
                <c:pt idx="34669">
                  <c:v>18.520299999999999</c:v>
                </c:pt>
                <c:pt idx="34670">
                  <c:v>18.3904</c:v>
                </c:pt>
                <c:pt idx="34671">
                  <c:v>18.609000000000002</c:v>
                </c:pt>
                <c:pt idx="34672">
                  <c:v>18.489799999999999</c:v>
                </c:pt>
                <c:pt idx="34673">
                  <c:v>18.4787</c:v>
                </c:pt>
                <c:pt idx="34674">
                  <c:v>18.572199999999999</c:v>
                </c:pt>
                <c:pt idx="34675">
                  <c:v>18.4068</c:v>
                </c:pt>
                <c:pt idx="34676">
                  <c:v>18.564699999999998</c:v>
                </c:pt>
                <c:pt idx="34677">
                  <c:v>18.523700000000002</c:v>
                </c:pt>
                <c:pt idx="34678">
                  <c:v>18.386700000000001</c:v>
                </c:pt>
                <c:pt idx="34679">
                  <c:v>18.595500000000001</c:v>
                </c:pt>
                <c:pt idx="34680">
                  <c:v>18.549399999999999</c:v>
                </c:pt>
                <c:pt idx="34681">
                  <c:v>18.387499999999999</c:v>
                </c:pt>
                <c:pt idx="34682">
                  <c:v>18.581600000000002</c:v>
                </c:pt>
                <c:pt idx="34683">
                  <c:v>18.4817</c:v>
                </c:pt>
                <c:pt idx="34684">
                  <c:v>18.4861</c:v>
                </c:pt>
                <c:pt idx="34685">
                  <c:v>18.6068</c:v>
                </c:pt>
                <c:pt idx="34686">
                  <c:v>18.4802</c:v>
                </c:pt>
                <c:pt idx="34687">
                  <c:v>18.507000000000001</c:v>
                </c:pt>
                <c:pt idx="34688">
                  <c:v>18.583400000000001</c:v>
                </c:pt>
                <c:pt idx="34689">
                  <c:v>18.398099999999999</c:v>
                </c:pt>
                <c:pt idx="34690">
                  <c:v>18.6111</c:v>
                </c:pt>
                <c:pt idx="34691">
                  <c:v>18.540700000000001</c:v>
                </c:pt>
                <c:pt idx="34692">
                  <c:v>18.3414</c:v>
                </c:pt>
                <c:pt idx="34693">
                  <c:v>18.583400000000001</c:v>
                </c:pt>
                <c:pt idx="34694">
                  <c:v>18.4922</c:v>
                </c:pt>
                <c:pt idx="34695">
                  <c:v>18.4436</c:v>
                </c:pt>
                <c:pt idx="34696">
                  <c:v>18.617000000000001</c:v>
                </c:pt>
                <c:pt idx="34697">
                  <c:v>18.444299999999998</c:v>
                </c:pt>
                <c:pt idx="34698">
                  <c:v>18.497599999999998</c:v>
                </c:pt>
                <c:pt idx="34699">
                  <c:v>18.592099999999999</c:v>
                </c:pt>
                <c:pt idx="34700">
                  <c:v>18.432400000000001</c:v>
                </c:pt>
                <c:pt idx="34701">
                  <c:v>18.583200000000001</c:v>
                </c:pt>
                <c:pt idx="34702">
                  <c:v>18.623100000000001</c:v>
                </c:pt>
                <c:pt idx="34703">
                  <c:v>18.340199999999999</c:v>
                </c:pt>
                <c:pt idx="34704">
                  <c:v>18.633700000000001</c:v>
                </c:pt>
                <c:pt idx="34705">
                  <c:v>18.5441</c:v>
                </c:pt>
                <c:pt idx="34706">
                  <c:v>18.435700000000001</c:v>
                </c:pt>
                <c:pt idx="34707">
                  <c:v>18.472300000000001</c:v>
                </c:pt>
                <c:pt idx="34708">
                  <c:v>18.414400000000001</c:v>
                </c:pt>
                <c:pt idx="34709">
                  <c:v>18.421299999999999</c:v>
                </c:pt>
                <c:pt idx="34710">
                  <c:v>18.561699999999998</c:v>
                </c:pt>
                <c:pt idx="34711">
                  <c:v>18.5427</c:v>
                </c:pt>
                <c:pt idx="34712">
                  <c:v>18.5931</c:v>
                </c:pt>
                <c:pt idx="34713">
                  <c:v>18.5654</c:v>
                </c:pt>
                <c:pt idx="34714">
                  <c:v>18.4419</c:v>
                </c:pt>
                <c:pt idx="34715">
                  <c:v>18.6128</c:v>
                </c:pt>
                <c:pt idx="34716">
                  <c:v>18.574100000000001</c:v>
                </c:pt>
                <c:pt idx="34717">
                  <c:v>18.4115</c:v>
                </c:pt>
                <c:pt idx="34718">
                  <c:v>18.6235</c:v>
                </c:pt>
                <c:pt idx="34719">
                  <c:v>18.513500000000001</c:v>
                </c:pt>
                <c:pt idx="34720">
                  <c:v>18.427</c:v>
                </c:pt>
                <c:pt idx="34721">
                  <c:v>18.4847</c:v>
                </c:pt>
                <c:pt idx="34722">
                  <c:v>18.459700000000002</c:v>
                </c:pt>
                <c:pt idx="34723">
                  <c:v>18.5669</c:v>
                </c:pt>
                <c:pt idx="34724">
                  <c:v>18.611599999999999</c:v>
                </c:pt>
                <c:pt idx="34725">
                  <c:v>18.423500000000001</c:v>
                </c:pt>
                <c:pt idx="34726">
                  <c:v>18.580300000000001</c:v>
                </c:pt>
                <c:pt idx="34727">
                  <c:v>18.573799999999999</c:v>
                </c:pt>
                <c:pt idx="34728">
                  <c:v>18.365600000000001</c:v>
                </c:pt>
                <c:pt idx="34729">
                  <c:v>18.6479</c:v>
                </c:pt>
                <c:pt idx="34730">
                  <c:v>18.532900000000001</c:v>
                </c:pt>
                <c:pt idx="34731">
                  <c:v>18.4252</c:v>
                </c:pt>
                <c:pt idx="34732">
                  <c:v>18.564699999999998</c:v>
                </c:pt>
                <c:pt idx="34733">
                  <c:v>18.448599999999999</c:v>
                </c:pt>
                <c:pt idx="34734">
                  <c:v>18.427199999999999</c:v>
                </c:pt>
                <c:pt idx="34735">
                  <c:v>18.604800000000001</c:v>
                </c:pt>
                <c:pt idx="34736">
                  <c:v>18.444600000000001</c:v>
                </c:pt>
                <c:pt idx="34737">
                  <c:v>18.4892</c:v>
                </c:pt>
                <c:pt idx="34738">
                  <c:v>18.550799999999999</c:v>
                </c:pt>
                <c:pt idx="34739">
                  <c:v>18.407900000000001</c:v>
                </c:pt>
                <c:pt idx="34740">
                  <c:v>18.576000000000001</c:v>
                </c:pt>
                <c:pt idx="34741">
                  <c:v>18.5565</c:v>
                </c:pt>
                <c:pt idx="34742">
                  <c:v>18.3645</c:v>
                </c:pt>
                <c:pt idx="34743">
                  <c:v>18.551100000000002</c:v>
                </c:pt>
                <c:pt idx="34744">
                  <c:v>18.527799999999999</c:v>
                </c:pt>
                <c:pt idx="34745">
                  <c:v>18.384599999999999</c:v>
                </c:pt>
                <c:pt idx="34746">
                  <c:v>18.560199999999998</c:v>
                </c:pt>
                <c:pt idx="34747">
                  <c:v>18.528199999999998</c:v>
                </c:pt>
                <c:pt idx="34748">
                  <c:v>18.434100000000001</c:v>
                </c:pt>
                <c:pt idx="34749">
                  <c:v>18.564599999999999</c:v>
                </c:pt>
                <c:pt idx="34750">
                  <c:v>18.438199999999998</c:v>
                </c:pt>
                <c:pt idx="34751">
                  <c:v>18.4663</c:v>
                </c:pt>
                <c:pt idx="34752">
                  <c:v>18.5793</c:v>
                </c:pt>
                <c:pt idx="34753">
                  <c:v>18.412400000000002</c:v>
                </c:pt>
                <c:pt idx="34754">
                  <c:v>18.4878</c:v>
                </c:pt>
                <c:pt idx="34755">
                  <c:v>18.540700000000001</c:v>
                </c:pt>
                <c:pt idx="34756">
                  <c:v>18.407499999999999</c:v>
                </c:pt>
                <c:pt idx="34757">
                  <c:v>18.528500000000001</c:v>
                </c:pt>
                <c:pt idx="34758">
                  <c:v>18.560500000000001</c:v>
                </c:pt>
                <c:pt idx="34759">
                  <c:v>18.367000000000001</c:v>
                </c:pt>
                <c:pt idx="34760">
                  <c:v>18.575900000000001</c:v>
                </c:pt>
                <c:pt idx="34761">
                  <c:v>18.546500000000002</c:v>
                </c:pt>
                <c:pt idx="34762">
                  <c:v>18.376200000000001</c:v>
                </c:pt>
                <c:pt idx="34763">
                  <c:v>18.571000000000002</c:v>
                </c:pt>
                <c:pt idx="34764">
                  <c:v>18.474299999999999</c:v>
                </c:pt>
                <c:pt idx="34765">
                  <c:v>18.404599999999999</c:v>
                </c:pt>
                <c:pt idx="34766">
                  <c:v>18.5151</c:v>
                </c:pt>
                <c:pt idx="34767">
                  <c:v>18.430800000000001</c:v>
                </c:pt>
                <c:pt idx="34768">
                  <c:v>18.4453</c:v>
                </c:pt>
                <c:pt idx="34769">
                  <c:v>18.568100000000001</c:v>
                </c:pt>
                <c:pt idx="34770">
                  <c:v>18.436599999999999</c:v>
                </c:pt>
                <c:pt idx="34771">
                  <c:v>18.518899999999999</c:v>
                </c:pt>
                <c:pt idx="34772">
                  <c:v>18.537700000000001</c:v>
                </c:pt>
                <c:pt idx="34773">
                  <c:v>18.358699999999999</c:v>
                </c:pt>
                <c:pt idx="34774">
                  <c:v>18.537700000000001</c:v>
                </c:pt>
                <c:pt idx="34775">
                  <c:v>18.515000000000001</c:v>
                </c:pt>
                <c:pt idx="34776">
                  <c:v>18.352599999999999</c:v>
                </c:pt>
                <c:pt idx="34777">
                  <c:v>18.6052</c:v>
                </c:pt>
                <c:pt idx="34778">
                  <c:v>18.500800000000002</c:v>
                </c:pt>
                <c:pt idx="34779">
                  <c:v>18.426100000000002</c:v>
                </c:pt>
                <c:pt idx="34780">
                  <c:v>18.562999999999999</c:v>
                </c:pt>
                <c:pt idx="34781">
                  <c:v>18.482700000000001</c:v>
                </c:pt>
                <c:pt idx="34782">
                  <c:v>18.466000000000001</c:v>
                </c:pt>
                <c:pt idx="34783">
                  <c:v>18.554600000000001</c:v>
                </c:pt>
                <c:pt idx="34784">
                  <c:v>18.428999999999998</c:v>
                </c:pt>
                <c:pt idx="34785">
                  <c:v>18.5367</c:v>
                </c:pt>
                <c:pt idx="34786">
                  <c:v>18.567</c:v>
                </c:pt>
                <c:pt idx="34787">
                  <c:v>18.404900000000001</c:v>
                </c:pt>
                <c:pt idx="34788">
                  <c:v>18.541899999999998</c:v>
                </c:pt>
                <c:pt idx="34789">
                  <c:v>18.523299999999999</c:v>
                </c:pt>
                <c:pt idx="34790">
                  <c:v>18.408799999999999</c:v>
                </c:pt>
                <c:pt idx="34791">
                  <c:v>18.597100000000001</c:v>
                </c:pt>
                <c:pt idx="34792">
                  <c:v>18.531600000000001</c:v>
                </c:pt>
                <c:pt idx="34793">
                  <c:v>18.402799999999999</c:v>
                </c:pt>
                <c:pt idx="34794">
                  <c:v>18.642099999999999</c:v>
                </c:pt>
                <c:pt idx="34795">
                  <c:v>18.508299999999998</c:v>
                </c:pt>
                <c:pt idx="34796">
                  <c:v>18.4177</c:v>
                </c:pt>
                <c:pt idx="34797">
                  <c:v>18.5639</c:v>
                </c:pt>
                <c:pt idx="34798">
                  <c:v>18.5276</c:v>
                </c:pt>
                <c:pt idx="34799">
                  <c:v>18.498999999999999</c:v>
                </c:pt>
                <c:pt idx="34800">
                  <c:v>18.5548</c:v>
                </c:pt>
                <c:pt idx="34801">
                  <c:v>18.452100000000002</c:v>
                </c:pt>
                <c:pt idx="34802">
                  <c:v>18.488299999999999</c:v>
                </c:pt>
                <c:pt idx="34803">
                  <c:v>18.578199999999999</c:v>
                </c:pt>
                <c:pt idx="34804">
                  <c:v>18.439599999999999</c:v>
                </c:pt>
                <c:pt idx="34805">
                  <c:v>18.5595</c:v>
                </c:pt>
                <c:pt idx="34806">
                  <c:v>18.532699999999998</c:v>
                </c:pt>
                <c:pt idx="34807">
                  <c:v>18.4009</c:v>
                </c:pt>
                <c:pt idx="34808">
                  <c:v>18.586200000000002</c:v>
                </c:pt>
                <c:pt idx="34809">
                  <c:v>18.543199999999999</c:v>
                </c:pt>
                <c:pt idx="34810">
                  <c:v>18.3965</c:v>
                </c:pt>
                <c:pt idx="34811">
                  <c:v>18.571100000000001</c:v>
                </c:pt>
                <c:pt idx="34812">
                  <c:v>18.475899999999999</c:v>
                </c:pt>
                <c:pt idx="34813">
                  <c:v>18.4011</c:v>
                </c:pt>
                <c:pt idx="34814">
                  <c:v>18.552399999999999</c:v>
                </c:pt>
                <c:pt idx="34815">
                  <c:v>18.467199999999998</c:v>
                </c:pt>
                <c:pt idx="34816">
                  <c:v>18.491</c:v>
                </c:pt>
                <c:pt idx="34817">
                  <c:v>18.5274</c:v>
                </c:pt>
                <c:pt idx="34818">
                  <c:v>18.396599999999999</c:v>
                </c:pt>
                <c:pt idx="34819">
                  <c:v>18.510899999999999</c:v>
                </c:pt>
                <c:pt idx="34820">
                  <c:v>18.554099999999998</c:v>
                </c:pt>
                <c:pt idx="34821">
                  <c:v>18.396899999999999</c:v>
                </c:pt>
                <c:pt idx="34822">
                  <c:v>18.575600000000001</c:v>
                </c:pt>
                <c:pt idx="34823">
                  <c:v>18.5672</c:v>
                </c:pt>
                <c:pt idx="34824">
                  <c:v>18.361000000000001</c:v>
                </c:pt>
                <c:pt idx="34825">
                  <c:v>18.561499999999999</c:v>
                </c:pt>
                <c:pt idx="34826">
                  <c:v>18.5075</c:v>
                </c:pt>
                <c:pt idx="34827">
                  <c:v>18.382999999999999</c:v>
                </c:pt>
                <c:pt idx="34828">
                  <c:v>18.5381</c:v>
                </c:pt>
                <c:pt idx="34829">
                  <c:v>18.509399999999999</c:v>
                </c:pt>
                <c:pt idx="34830">
                  <c:v>18.4405</c:v>
                </c:pt>
                <c:pt idx="34831">
                  <c:v>18.59</c:v>
                </c:pt>
                <c:pt idx="34832">
                  <c:v>18.454499999999999</c:v>
                </c:pt>
                <c:pt idx="34833">
                  <c:v>18.505600000000001</c:v>
                </c:pt>
                <c:pt idx="34834">
                  <c:v>18.603000000000002</c:v>
                </c:pt>
                <c:pt idx="34835">
                  <c:v>18.433900000000001</c:v>
                </c:pt>
                <c:pt idx="34836">
                  <c:v>18.5397</c:v>
                </c:pt>
                <c:pt idx="34837">
                  <c:v>18.517700000000001</c:v>
                </c:pt>
                <c:pt idx="34838">
                  <c:v>18.349900000000002</c:v>
                </c:pt>
                <c:pt idx="34839">
                  <c:v>18.560600000000001</c:v>
                </c:pt>
                <c:pt idx="34840">
                  <c:v>18.533300000000001</c:v>
                </c:pt>
                <c:pt idx="34841">
                  <c:v>18.369199999999999</c:v>
                </c:pt>
                <c:pt idx="34842">
                  <c:v>18.5731</c:v>
                </c:pt>
                <c:pt idx="34843">
                  <c:v>18.489899999999999</c:v>
                </c:pt>
                <c:pt idx="34844">
                  <c:v>18.4374</c:v>
                </c:pt>
                <c:pt idx="34845">
                  <c:v>18.569800000000001</c:v>
                </c:pt>
                <c:pt idx="34846">
                  <c:v>18.4788</c:v>
                </c:pt>
                <c:pt idx="34847">
                  <c:v>18.438099999999999</c:v>
                </c:pt>
                <c:pt idx="34848">
                  <c:v>18.537199999999999</c:v>
                </c:pt>
                <c:pt idx="34849">
                  <c:v>18.418399999999998</c:v>
                </c:pt>
                <c:pt idx="34850">
                  <c:v>18.488800000000001</c:v>
                </c:pt>
                <c:pt idx="34851">
                  <c:v>18.547599999999999</c:v>
                </c:pt>
                <c:pt idx="34852">
                  <c:v>18.434000000000001</c:v>
                </c:pt>
                <c:pt idx="34853">
                  <c:v>18.559100000000001</c:v>
                </c:pt>
                <c:pt idx="34854">
                  <c:v>18.496400000000001</c:v>
                </c:pt>
                <c:pt idx="34855">
                  <c:v>18.365300000000001</c:v>
                </c:pt>
                <c:pt idx="34856">
                  <c:v>18.558499999999999</c:v>
                </c:pt>
                <c:pt idx="34857">
                  <c:v>18.543399999999998</c:v>
                </c:pt>
                <c:pt idx="34858">
                  <c:v>18.393899999999999</c:v>
                </c:pt>
                <c:pt idx="34859">
                  <c:v>18.563800000000001</c:v>
                </c:pt>
                <c:pt idx="34860">
                  <c:v>18.471499999999999</c:v>
                </c:pt>
                <c:pt idx="34861">
                  <c:v>18.420999999999999</c:v>
                </c:pt>
                <c:pt idx="34862">
                  <c:v>18.594999999999999</c:v>
                </c:pt>
                <c:pt idx="34863">
                  <c:v>18.500399999999999</c:v>
                </c:pt>
                <c:pt idx="34864">
                  <c:v>18.4818</c:v>
                </c:pt>
                <c:pt idx="34865">
                  <c:v>18.52</c:v>
                </c:pt>
                <c:pt idx="34866">
                  <c:v>18.436199999999999</c:v>
                </c:pt>
                <c:pt idx="34867">
                  <c:v>18.5153</c:v>
                </c:pt>
                <c:pt idx="34868">
                  <c:v>18.565799999999999</c:v>
                </c:pt>
                <c:pt idx="34869">
                  <c:v>18.422599999999999</c:v>
                </c:pt>
                <c:pt idx="34870">
                  <c:v>18.5413</c:v>
                </c:pt>
                <c:pt idx="34871">
                  <c:v>18.508700000000001</c:v>
                </c:pt>
                <c:pt idx="34872">
                  <c:v>18.353999999999999</c:v>
                </c:pt>
                <c:pt idx="34873">
                  <c:v>18.576899999999998</c:v>
                </c:pt>
                <c:pt idx="34874">
                  <c:v>18.508800000000001</c:v>
                </c:pt>
                <c:pt idx="34875">
                  <c:v>18.363800000000001</c:v>
                </c:pt>
                <c:pt idx="34876">
                  <c:v>18.5046</c:v>
                </c:pt>
                <c:pt idx="34877">
                  <c:v>18.482600000000001</c:v>
                </c:pt>
                <c:pt idx="34878">
                  <c:v>18.4175</c:v>
                </c:pt>
                <c:pt idx="34879">
                  <c:v>18.538599999999999</c:v>
                </c:pt>
                <c:pt idx="34880">
                  <c:v>18.483000000000001</c:v>
                </c:pt>
                <c:pt idx="34881">
                  <c:v>18.481200000000001</c:v>
                </c:pt>
                <c:pt idx="34882">
                  <c:v>18.540299999999998</c:v>
                </c:pt>
                <c:pt idx="34883">
                  <c:v>18.441400000000002</c:v>
                </c:pt>
                <c:pt idx="34884">
                  <c:v>18.562000000000001</c:v>
                </c:pt>
                <c:pt idx="34885">
                  <c:v>18.550699999999999</c:v>
                </c:pt>
                <c:pt idx="34886">
                  <c:v>18.4162</c:v>
                </c:pt>
                <c:pt idx="34887">
                  <c:v>18.546800000000001</c:v>
                </c:pt>
                <c:pt idx="34888">
                  <c:v>18.5122</c:v>
                </c:pt>
                <c:pt idx="34889">
                  <c:v>18.395399999999999</c:v>
                </c:pt>
                <c:pt idx="34890">
                  <c:v>18.577400000000001</c:v>
                </c:pt>
                <c:pt idx="34891">
                  <c:v>18.311199999999999</c:v>
                </c:pt>
                <c:pt idx="34892">
                  <c:v>18.409800000000001</c:v>
                </c:pt>
                <c:pt idx="34893">
                  <c:v>18.616499999999998</c:v>
                </c:pt>
                <c:pt idx="34894">
                  <c:v>18.510000000000002</c:v>
                </c:pt>
                <c:pt idx="34895">
                  <c:v>18.448699999999999</c:v>
                </c:pt>
                <c:pt idx="34896">
                  <c:v>18.574400000000001</c:v>
                </c:pt>
                <c:pt idx="34897">
                  <c:v>18.479600000000001</c:v>
                </c:pt>
                <c:pt idx="34898">
                  <c:v>18.547799999999999</c:v>
                </c:pt>
                <c:pt idx="34899">
                  <c:v>18.546800000000001</c:v>
                </c:pt>
                <c:pt idx="34900">
                  <c:v>18.400500000000001</c:v>
                </c:pt>
                <c:pt idx="34901">
                  <c:v>18.522099999999998</c:v>
                </c:pt>
                <c:pt idx="34902">
                  <c:v>18.537400000000002</c:v>
                </c:pt>
                <c:pt idx="34903">
                  <c:v>18.407299999999999</c:v>
                </c:pt>
                <c:pt idx="34904">
                  <c:v>18.5961</c:v>
                </c:pt>
                <c:pt idx="34905">
                  <c:v>18.5518</c:v>
                </c:pt>
                <c:pt idx="34906">
                  <c:v>18.359000000000002</c:v>
                </c:pt>
                <c:pt idx="34907">
                  <c:v>18.553899999999999</c:v>
                </c:pt>
                <c:pt idx="34908">
                  <c:v>18.4877</c:v>
                </c:pt>
                <c:pt idx="34909">
                  <c:v>18.420500000000001</c:v>
                </c:pt>
                <c:pt idx="34910">
                  <c:v>18.583600000000001</c:v>
                </c:pt>
                <c:pt idx="34911">
                  <c:v>18.4787</c:v>
                </c:pt>
                <c:pt idx="34912">
                  <c:v>18.484400000000001</c:v>
                </c:pt>
                <c:pt idx="34913">
                  <c:v>18.5871</c:v>
                </c:pt>
                <c:pt idx="34914">
                  <c:v>18.439299999999999</c:v>
                </c:pt>
                <c:pt idx="34915">
                  <c:v>18.485199999999999</c:v>
                </c:pt>
                <c:pt idx="34916">
                  <c:v>18.561199999999999</c:v>
                </c:pt>
                <c:pt idx="34917">
                  <c:v>18.421700000000001</c:v>
                </c:pt>
                <c:pt idx="34918">
                  <c:v>18.574200000000001</c:v>
                </c:pt>
                <c:pt idx="34919">
                  <c:v>18.566600000000001</c:v>
                </c:pt>
                <c:pt idx="34920">
                  <c:v>18.386299999999999</c:v>
                </c:pt>
                <c:pt idx="34921">
                  <c:v>18.553699999999999</c:v>
                </c:pt>
                <c:pt idx="34922">
                  <c:v>18.521899999999999</c:v>
                </c:pt>
                <c:pt idx="34923">
                  <c:v>18.406500000000001</c:v>
                </c:pt>
                <c:pt idx="34924">
                  <c:v>18.562899999999999</c:v>
                </c:pt>
                <c:pt idx="34925">
                  <c:v>18.491299999999999</c:v>
                </c:pt>
                <c:pt idx="34926">
                  <c:v>18.412199999999999</c:v>
                </c:pt>
                <c:pt idx="34927">
                  <c:v>18.572299999999998</c:v>
                </c:pt>
                <c:pt idx="34928">
                  <c:v>18.496400000000001</c:v>
                </c:pt>
                <c:pt idx="34929">
                  <c:v>18.523199999999999</c:v>
                </c:pt>
                <c:pt idx="34930">
                  <c:v>18.590299999999999</c:v>
                </c:pt>
                <c:pt idx="34931">
                  <c:v>18.4495</c:v>
                </c:pt>
                <c:pt idx="34932">
                  <c:v>18.493500000000001</c:v>
                </c:pt>
                <c:pt idx="34933">
                  <c:v>18.5611</c:v>
                </c:pt>
                <c:pt idx="34934">
                  <c:v>18.428599999999999</c:v>
                </c:pt>
                <c:pt idx="34935">
                  <c:v>18.560300000000002</c:v>
                </c:pt>
                <c:pt idx="34936">
                  <c:v>18.570799999999998</c:v>
                </c:pt>
                <c:pt idx="34937">
                  <c:v>18.386600000000001</c:v>
                </c:pt>
                <c:pt idx="34938">
                  <c:v>18.558800000000002</c:v>
                </c:pt>
                <c:pt idx="34939">
                  <c:v>18.541699999999999</c:v>
                </c:pt>
                <c:pt idx="34940">
                  <c:v>18.407399999999999</c:v>
                </c:pt>
                <c:pt idx="34941">
                  <c:v>18.562999999999999</c:v>
                </c:pt>
                <c:pt idx="34942">
                  <c:v>18.5349</c:v>
                </c:pt>
                <c:pt idx="34943">
                  <c:v>18.403099999999998</c:v>
                </c:pt>
                <c:pt idx="34944">
                  <c:v>18.5504</c:v>
                </c:pt>
                <c:pt idx="34945">
                  <c:v>18.497</c:v>
                </c:pt>
                <c:pt idx="34946">
                  <c:v>18.515899999999998</c:v>
                </c:pt>
                <c:pt idx="34947">
                  <c:v>18.5687</c:v>
                </c:pt>
                <c:pt idx="34948">
                  <c:v>18.393699999999999</c:v>
                </c:pt>
                <c:pt idx="34949">
                  <c:v>18.525300000000001</c:v>
                </c:pt>
                <c:pt idx="34950">
                  <c:v>18.574200000000001</c:v>
                </c:pt>
                <c:pt idx="34951">
                  <c:v>18.417100000000001</c:v>
                </c:pt>
                <c:pt idx="34952">
                  <c:v>18.537299999999998</c:v>
                </c:pt>
                <c:pt idx="34953">
                  <c:v>18.517399999999999</c:v>
                </c:pt>
                <c:pt idx="34954">
                  <c:v>18.393899999999999</c:v>
                </c:pt>
                <c:pt idx="34955">
                  <c:v>18.608000000000001</c:v>
                </c:pt>
                <c:pt idx="34956">
                  <c:v>18.516999999999999</c:v>
                </c:pt>
                <c:pt idx="34957">
                  <c:v>18.3964</c:v>
                </c:pt>
                <c:pt idx="34958">
                  <c:v>18.581099999999999</c:v>
                </c:pt>
                <c:pt idx="34959">
                  <c:v>18.510100000000001</c:v>
                </c:pt>
                <c:pt idx="34960">
                  <c:v>18.396999999999998</c:v>
                </c:pt>
                <c:pt idx="34961">
                  <c:v>18.564399999999999</c:v>
                </c:pt>
                <c:pt idx="34962">
                  <c:v>18.477399999999999</c:v>
                </c:pt>
                <c:pt idx="34963">
                  <c:v>18.4833</c:v>
                </c:pt>
                <c:pt idx="34964">
                  <c:v>18.556999999999999</c:v>
                </c:pt>
                <c:pt idx="34965">
                  <c:v>18.412299999999998</c:v>
                </c:pt>
                <c:pt idx="34966">
                  <c:v>18.489699999999999</c:v>
                </c:pt>
                <c:pt idx="34967">
                  <c:v>18.538</c:v>
                </c:pt>
                <c:pt idx="34968">
                  <c:v>18.450500000000002</c:v>
                </c:pt>
                <c:pt idx="34969">
                  <c:v>18.534600000000001</c:v>
                </c:pt>
                <c:pt idx="34970">
                  <c:v>18.526499999999999</c:v>
                </c:pt>
                <c:pt idx="34971">
                  <c:v>18.0898</c:v>
                </c:pt>
                <c:pt idx="34972">
                  <c:v>18.291399999999999</c:v>
                </c:pt>
                <c:pt idx="34973">
                  <c:v>18.340499999999999</c:v>
                </c:pt>
                <c:pt idx="34974">
                  <c:v>18.270700000000001</c:v>
                </c:pt>
                <c:pt idx="34975">
                  <c:v>18.463999999999999</c:v>
                </c:pt>
                <c:pt idx="34976">
                  <c:v>18.415600000000001</c:v>
                </c:pt>
                <c:pt idx="34977">
                  <c:v>18.3508</c:v>
                </c:pt>
                <c:pt idx="34978">
                  <c:v>18.505800000000001</c:v>
                </c:pt>
                <c:pt idx="34979">
                  <c:v>18.452400000000001</c:v>
                </c:pt>
                <c:pt idx="34980">
                  <c:v>18.4146</c:v>
                </c:pt>
                <c:pt idx="34981">
                  <c:v>18.523399999999999</c:v>
                </c:pt>
                <c:pt idx="34982">
                  <c:v>18.418399999999998</c:v>
                </c:pt>
                <c:pt idx="34983">
                  <c:v>18.501100000000001</c:v>
                </c:pt>
                <c:pt idx="34984">
                  <c:v>18.546600000000002</c:v>
                </c:pt>
                <c:pt idx="34985">
                  <c:v>18.435400000000001</c:v>
                </c:pt>
                <c:pt idx="34986">
                  <c:v>18.830200000000001</c:v>
                </c:pt>
                <c:pt idx="34987">
                  <c:v>18.774699999999999</c:v>
                </c:pt>
                <c:pt idx="34988">
                  <c:v>18.5489</c:v>
                </c:pt>
                <c:pt idx="34989">
                  <c:v>18.6922</c:v>
                </c:pt>
                <c:pt idx="34990">
                  <c:v>18.6769</c:v>
                </c:pt>
                <c:pt idx="34991">
                  <c:v>18.472899999999999</c:v>
                </c:pt>
                <c:pt idx="34992">
                  <c:v>18.658300000000001</c:v>
                </c:pt>
                <c:pt idx="34993">
                  <c:v>18.555299999999999</c:v>
                </c:pt>
                <c:pt idx="34994">
                  <c:v>18.429200000000002</c:v>
                </c:pt>
                <c:pt idx="34995">
                  <c:v>18.618200000000002</c:v>
                </c:pt>
                <c:pt idx="34996">
                  <c:v>18.5105</c:v>
                </c:pt>
                <c:pt idx="34997">
                  <c:v>18.4541</c:v>
                </c:pt>
                <c:pt idx="34998">
                  <c:v>18.5931</c:v>
                </c:pt>
                <c:pt idx="34999">
                  <c:v>18.485800000000001</c:v>
                </c:pt>
                <c:pt idx="35000">
                  <c:v>18.518699999999999</c:v>
                </c:pt>
                <c:pt idx="35001">
                  <c:v>18.6084</c:v>
                </c:pt>
                <c:pt idx="35002">
                  <c:v>18.437000000000001</c:v>
                </c:pt>
                <c:pt idx="35003">
                  <c:v>18.5154</c:v>
                </c:pt>
                <c:pt idx="35004">
                  <c:v>18.540900000000001</c:v>
                </c:pt>
                <c:pt idx="35005">
                  <c:v>18.414100000000001</c:v>
                </c:pt>
                <c:pt idx="35006">
                  <c:v>18.535399999999999</c:v>
                </c:pt>
                <c:pt idx="35007">
                  <c:v>18.5154</c:v>
                </c:pt>
                <c:pt idx="35008">
                  <c:v>18.376300000000001</c:v>
                </c:pt>
                <c:pt idx="35009">
                  <c:v>18.561599999999999</c:v>
                </c:pt>
                <c:pt idx="35010">
                  <c:v>18.542200000000001</c:v>
                </c:pt>
                <c:pt idx="35011">
                  <c:v>18.375900000000001</c:v>
                </c:pt>
                <c:pt idx="35012">
                  <c:v>18.560400000000001</c:v>
                </c:pt>
                <c:pt idx="35013">
                  <c:v>18.516200000000001</c:v>
                </c:pt>
                <c:pt idx="35014">
                  <c:v>18.444600000000001</c:v>
                </c:pt>
                <c:pt idx="35015">
                  <c:v>18.540600000000001</c:v>
                </c:pt>
                <c:pt idx="35016">
                  <c:v>18.467400000000001</c:v>
                </c:pt>
                <c:pt idx="35017">
                  <c:v>18.505199999999999</c:v>
                </c:pt>
                <c:pt idx="35018">
                  <c:v>18.533200000000001</c:v>
                </c:pt>
                <c:pt idx="35019">
                  <c:v>18.392600000000002</c:v>
                </c:pt>
                <c:pt idx="35020">
                  <c:v>18.502800000000001</c:v>
                </c:pt>
                <c:pt idx="35021">
                  <c:v>18.5473</c:v>
                </c:pt>
                <c:pt idx="35022">
                  <c:v>18.425599999999999</c:v>
                </c:pt>
                <c:pt idx="35023">
                  <c:v>18.576599999999999</c:v>
                </c:pt>
                <c:pt idx="35024">
                  <c:v>18.523</c:v>
                </c:pt>
                <c:pt idx="35025">
                  <c:v>18.391100000000002</c:v>
                </c:pt>
                <c:pt idx="35026">
                  <c:v>18.5642</c:v>
                </c:pt>
                <c:pt idx="35027">
                  <c:v>18.532800000000002</c:v>
                </c:pt>
                <c:pt idx="35028">
                  <c:v>18.382100000000001</c:v>
                </c:pt>
                <c:pt idx="35029">
                  <c:v>18.539000000000001</c:v>
                </c:pt>
                <c:pt idx="35030">
                  <c:v>18.484500000000001</c:v>
                </c:pt>
                <c:pt idx="35031">
                  <c:v>18.381900000000002</c:v>
                </c:pt>
                <c:pt idx="35032">
                  <c:v>18.570699999999999</c:v>
                </c:pt>
                <c:pt idx="35033">
                  <c:v>18.4711</c:v>
                </c:pt>
                <c:pt idx="35034">
                  <c:v>18.475300000000001</c:v>
                </c:pt>
                <c:pt idx="35035">
                  <c:v>18.551500000000001</c:v>
                </c:pt>
                <c:pt idx="35036">
                  <c:v>18.434799999999999</c:v>
                </c:pt>
                <c:pt idx="35037">
                  <c:v>18.527899999999999</c:v>
                </c:pt>
                <c:pt idx="35038">
                  <c:v>18.539300000000001</c:v>
                </c:pt>
                <c:pt idx="35039">
                  <c:v>18.432700000000001</c:v>
                </c:pt>
                <c:pt idx="35040">
                  <c:v>18.5974</c:v>
                </c:pt>
                <c:pt idx="35041">
                  <c:v>18.519200000000001</c:v>
                </c:pt>
                <c:pt idx="35042">
                  <c:v>18.354600000000001</c:v>
                </c:pt>
                <c:pt idx="35043">
                  <c:v>18.5793</c:v>
                </c:pt>
                <c:pt idx="35044">
                  <c:v>18.5243</c:v>
                </c:pt>
                <c:pt idx="35045">
                  <c:v>18.3902</c:v>
                </c:pt>
                <c:pt idx="35046">
                  <c:v>18.5548</c:v>
                </c:pt>
                <c:pt idx="35047">
                  <c:v>18.492100000000001</c:v>
                </c:pt>
                <c:pt idx="35048">
                  <c:v>18.436800000000002</c:v>
                </c:pt>
                <c:pt idx="35049">
                  <c:v>18.5731</c:v>
                </c:pt>
                <c:pt idx="35050">
                  <c:v>18.473099999999999</c:v>
                </c:pt>
                <c:pt idx="35051">
                  <c:v>18.470300000000002</c:v>
                </c:pt>
                <c:pt idx="35052">
                  <c:v>18.523</c:v>
                </c:pt>
                <c:pt idx="35053">
                  <c:v>18.422000000000001</c:v>
                </c:pt>
                <c:pt idx="35054">
                  <c:v>18.521599999999999</c:v>
                </c:pt>
                <c:pt idx="35055">
                  <c:v>18.572199999999999</c:v>
                </c:pt>
                <c:pt idx="35056">
                  <c:v>18.424900000000001</c:v>
                </c:pt>
                <c:pt idx="35057">
                  <c:v>18.509699999999999</c:v>
                </c:pt>
                <c:pt idx="35058">
                  <c:v>18.557099999999998</c:v>
                </c:pt>
                <c:pt idx="35059">
                  <c:v>18.4114</c:v>
                </c:pt>
                <c:pt idx="35060">
                  <c:v>18.541899999999998</c:v>
                </c:pt>
                <c:pt idx="35061">
                  <c:v>18.517900000000001</c:v>
                </c:pt>
                <c:pt idx="35062">
                  <c:v>18.387799999999999</c:v>
                </c:pt>
                <c:pt idx="35063">
                  <c:v>18.5823</c:v>
                </c:pt>
                <c:pt idx="35064">
                  <c:v>18.520399999999999</c:v>
                </c:pt>
                <c:pt idx="35065">
                  <c:v>18.389900000000001</c:v>
                </c:pt>
                <c:pt idx="35066">
                  <c:v>18.555700000000002</c:v>
                </c:pt>
                <c:pt idx="35067">
                  <c:v>18.525200000000002</c:v>
                </c:pt>
                <c:pt idx="35068">
                  <c:v>18.4177</c:v>
                </c:pt>
                <c:pt idx="35069">
                  <c:v>18.536000000000001</c:v>
                </c:pt>
                <c:pt idx="35070">
                  <c:v>18.481200000000001</c:v>
                </c:pt>
                <c:pt idx="35071">
                  <c:v>18.4497</c:v>
                </c:pt>
                <c:pt idx="35072">
                  <c:v>18.5624</c:v>
                </c:pt>
                <c:pt idx="35073">
                  <c:v>18.478000000000002</c:v>
                </c:pt>
                <c:pt idx="35074">
                  <c:v>18.488600000000002</c:v>
                </c:pt>
                <c:pt idx="35075">
                  <c:v>18.543500000000002</c:v>
                </c:pt>
                <c:pt idx="35076">
                  <c:v>18.412500000000001</c:v>
                </c:pt>
                <c:pt idx="35077">
                  <c:v>18.545999999999999</c:v>
                </c:pt>
                <c:pt idx="35078">
                  <c:v>18.575700000000001</c:v>
                </c:pt>
                <c:pt idx="35079">
                  <c:v>18.4239</c:v>
                </c:pt>
                <c:pt idx="35080">
                  <c:v>18.5763</c:v>
                </c:pt>
                <c:pt idx="35081">
                  <c:v>18.536100000000001</c:v>
                </c:pt>
                <c:pt idx="35082">
                  <c:v>18.3538</c:v>
                </c:pt>
                <c:pt idx="35083">
                  <c:v>18.568200000000001</c:v>
                </c:pt>
                <c:pt idx="35084">
                  <c:v>18.509599999999999</c:v>
                </c:pt>
                <c:pt idx="35085">
                  <c:v>18.433800000000002</c:v>
                </c:pt>
                <c:pt idx="35086">
                  <c:v>18.5733</c:v>
                </c:pt>
                <c:pt idx="35087">
                  <c:v>18.479099999999999</c:v>
                </c:pt>
                <c:pt idx="35088">
                  <c:v>18.427700000000002</c:v>
                </c:pt>
                <c:pt idx="35089">
                  <c:v>18.569600000000001</c:v>
                </c:pt>
                <c:pt idx="35090">
                  <c:v>18.4558</c:v>
                </c:pt>
                <c:pt idx="35091">
                  <c:v>18.4847</c:v>
                </c:pt>
                <c:pt idx="35092">
                  <c:v>18.523399999999999</c:v>
                </c:pt>
                <c:pt idx="35093">
                  <c:v>18.465699999999998</c:v>
                </c:pt>
                <c:pt idx="35094">
                  <c:v>18.530999999999999</c:v>
                </c:pt>
                <c:pt idx="35095">
                  <c:v>18.520099999999999</c:v>
                </c:pt>
                <c:pt idx="35096">
                  <c:v>18.403700000000001</c:v>
                </c:pt>
                <c:pt idx="35097">
                  <c:v>18.544699999999999</c:v>
                </c:pt>
                <c:pt idx="35098">
                  <c:v>18.528600000000001</c:v>
                </c:pt>
                <c:pt idx="35099">
                  <c:v>18.3827</c:v>
                </c:pt>
                <c:pt idx="35100">
                  <c:v>18.546399999999998</c:v>
                </c:pt>
                <c:pt idx="35101">
                  <c:v>18.501100000000001</c:v>
                </c:pt>
                <c:pt idx="35102">
                  <c:v>18.375499999999999</c:v>
                </c:pt>
                <c:pt idx="35103">
                  <c:v>18.591200000000001</c:v>
                </c:pt>
                <c:pt idx="35104">
                  <c:v>18.509399999999999</c:v>
                </c:pt>
                <c:pt idx="35105">
                  <c:v>18.406099999999999</c:v>
                </c:pt>
                <c:pt idx="35106">
                  <c:v>18.580500000000001</c:v>
                </c:pt>
                <c:pt idx="35107">
                  <c:v>18.470400000000001</c:v>
                </c:pt>
                <c:pt idx="35108">
                  <c:v>18.466899999999999</c:v>
                </c:pt>
                <c:pt idx="35109">
                  <c:v>18.5961</c:v>
                </c:pt>
                <c:pt idx="35110">
                  <c:v>18.4575</c:v>
                </c:pt>
                <c:pt idx="35111">
                  <c:v>18.459599999999998</c:v>
                </c:pt>
                <c:pt idx="35112">
                  <c:v>18.5289</c:v>
                </c:pt>
                <c:pt idx="35113">
                  <c:v>18.427499999999998</c:v>
                </c:pt>
                <c:pt idx="35114">
                  <c:v>18.515699999999999</c:v>
                </c:pt>
                <c:pt idx="35115">
                  <c:v>18.578700000000001</c:v>
                </c:pt>
                <c:pt idx="35116">
                  <c:v>18.4161</c:v>
                </c:pt>
                <c:pt idx="35117">
                  <c:v>18.5562</c:v>
                </c:pt>
                <c:pt idx="35118">
                  <c:v>18.531300000000002</c:v>
                </c:pt>
                <c:pt idx="35119">
                  <c:v>18.372499999999999</c:v>
                </c:pt>
                <c:pt idx="35120">
                  <c:v>18.580300000000001</c:v>
                </c:pt>
                <c:pt idx="35121">
                  <c:v>18.491700000000002</c:v>
                </c:pt>
                <c:pt idx="35122">
                  <c:v>18.4085</c:v>
                </c:pt>
                <c:pt idx="35123">
                  <c:v>18.578499999999998</c:v>
                </c:pt>
                <c:pt idx="35124">
                  <c:v>18.525300000000001</c:v>
                </c:pt>
                <c:pt idx="35125">
                  <c:v>18.443000000000001</c:v>
                </c:pt>
                <c:pt idx="35126">
                  <c:v>18.5486</c:v>
                </c:pt>
                <c:pt idx="35127">
                  <c:v>18.466699999999999</c:v>
                </c:pt>
                <c:pt idx="35128">
                  <c:v>18.474</c:v>
                </c:pt>
                <c:pt idx="35129">
                  <c:v>18.544</c:v>
                </c:pt>
                <c:pt idx="35130">
                  <c:v>18.443200000000001</c:v>
                </c:pt>
                <c:pt idx="35131">
                  <c:v>18.509599999999999</c:v>
                </c:pt>
                <c:pt idx="35132">
                  <c:v>18.525600000000001</c:v>
                </c:pt>
                <c:pt idx="35133">
                  <c:v>18.406199999999998</c:v>
                </c:pt>
                <c:pt idx="35134">
                  <c:v>18.529900000000001</c:v>
                </c:pt>
                <c:pt idx="35135">
                  <c:v>18.516400000000001</c:v>
                </c:pt>
                <c:pt idx="35136">
                  <c:v>18.370699999999999</c:v>
                </c:pt>
                <c:pt idx="35137">
                  <c:v>18.5672</c:v>
                </c:pt>
                <c:pt idx="35138">
                  <c:v>18.528300000000002</c:v>
                </c:pt>
                <c:pt idx="35139">
                  <c:v>18.406500000000001</c:v>
                </c:pt>
                <c:pt idx="35140">
                  <c:v>18.5794</c:v>
                </c:pt>
                <c:pt idx="35141">
                  <c:v>18.4055</c:v>
                </c:pt>
                <c:pt idx="35142">
                  <c:v>18.463100000000001</c:v>
                </c:pt>
                <c:pt idx="35143">
                  <c:v>18.551300000000001</c:v>
                </c:pt>
                <c:pt idx="35144">
                  <c:v>18.442499999999999</c:v>
                </c:pt>
                <c:pt idx="35145">
                  <c:v>18.4986</c:v>
                </c:pt>
                <c:pt idx="35146">
                  <c:v>18.567900000000002</c:v>
                </c:pt>
                <c:pt idx="35147">
                  <c:v>18.497399999999999</c:v>
                </c:pt>
                <c:pt idx="35148">
                  <c:v>18.5107</c:v>
                </c:pt>
                <c:pt idx="35149">
                  <c:v>18.546900000000001</c:v>
                </c:pt>
                <c:pt idx="35150">
                  <c:v>18.4069</c:v>
                </c:pt>
                <c:pt idx="35151">
                  <c:v>18.571200000000001</c:v>
                </c:pt>
                <c:pt idx="35152">
                  <c:v>18.5471</c:v>
                </c:pt>
                <c:pt idx="35153">
                  <c:v>18.410399999999999</c:v>
                </c:pt>
                <c:pt idx="35154">
                  <c:v>18.583200000000001</c:v>
                </c:pt>
                <c:pt idx="35155">
                  <c:v>18.541499999999999</c:v>
                </c:pt>
                <c:pt idx="35156">
                  <c:v>18.396599999999999</c:v>
                </c:pt>
                <c:pt idx="35157">
                  <c:v>18.526599999999998</c:v>
                </c:pt>
                <c:pt idx="35158">
                  <c:v>18.543299999999999</c:v>
                </c:pt>
                <c:pt idx="35159">
                  <c:v>18.4116</c:v>
                </c:pt>
                <c:pt idx="35160">
                  <c:v>18.528700000000001</c:v>
                </c:pt>
                <c:pt idx="35161">
                  <c:v>18.4651</c:v>
                </c:pt>
                <c:pt idx="35162">
                  <c:v>18.516500000000001</c:v>
                </c:pt>
                <c:pt idx="35163">
                  <c:v>18.564900000000002</c:v>
                </c:pt>
                <c:pt idx="35164">
                  <c:v>18.493600000000001</c:v>
                </c:pt>
                <c:pt idx="35165">
                  <c:v>18.555700000000002</c:v>
                </c:pt>
                <c:pt idx="35166">
                  <c:v>18.535299999999999</c:v>
                </c:pt>
                <c:pt idx="35167">
                  <c:v>18.439</c:v>
                </c:pt>
                <c:pt idx="35168">
                  <c:v>18.542300000000001</c:v>
                </c:pt>
                <c:pt idx="35169">
                  <c:v>18.520700000000001</c:v>
                </c:pt>
                <c:pt idx="35170">
                  <c:v>18.3933</c:v>
                </c:pt>
                <c:pt idx="35171">
                  <c:v>18.571899999999999</c:v>
                </c:pt>
                <c:pt idx="35172">
                  <c:v>18.472200000000001</c:v>
                </c:pt>
                <c:pt idx="35173">
                  <c:v>18.368500000000001</c:v>
                </c:pt>
                <c:pt idx="35174">
                  <c:v>18.55</c:v>
                </c:pt>
                <c:pt idx="35175">
                  <c:v>18.488299999999999</c:v>
                </c:pt>
                <c:pt idx="35176">
                  <c:v>18.407800000000002</c:v>
                </c:pt>
                <c:pt idx="35177">
                  <c:v>18.564299999999999</c:v>
                </c:pt>
                <c:pt idx="35178">
                  <c:v>18.502099999999999</c:v>
                </c:pt>
                <c:pt idx="35179">
                  <c:v>18.467400000000001</c:v>
                </c:pt>
                <c:pt idx="35180">
                  <c:v>18.538699999999999</c:v>
                </c:pt>
                <c:pt idx="35181">
                  <c:v>18.430800000000001</c:v>
                </c:pt>
                <c:pt idx="35182">
                  <c:v>18.462599999999998</c:v>
                </c:pt>
                <c:pt idx="35183">
                  <c:v>18.523900000000001</c:v>
                </c:pt>
                <c:pt idx="35184">
                  <c:v>18.426400000000001</c:v>
                </c:pt>
                <c:pt idx="35185">
                  <c:v>18.510300000000001</c:v>
                </c:pt>
                <c:pt idx="35186">
                  <c:v>18.520099999999999</c:v>
                </c:pt>
                <c:pt idx="35187">
                  <c:v>18.374500000000001</c:v>
                </c:pt>
                <c:pt idx="35188">
                  <c:v>18.581299999999999</c:v>
                </c:pt>
                <c:pt idx="35189">
                  <c:v>18.555299999999999</c:v>
                </c:pt>
                <c:pt idx="35190">
                  <c:v>18.3872</c:v>
                </c:pt>
                <c:pt idx="35191">
                  <c:v>18.591699999999999</c:v>
                </c:pt>
                <c:pt idx="35192">
                  <c:v>18.552</c:v>
                </c:pt>
                <c:pt idx="35193">
                  <c:v>18.424900000000001</c:v>
                </c:pt>
                <c:pt idx="35194">
                  <c:v>18.6038</c:v>
                </c:pt>
                <c:pt idx="35195">
                  <c:v>18.511800000000001</c:v>
                </c:pt>
                <c:pt idx="35196">
                  <c:v>18.4437</c:v>
                </c:pt>
                <c:pt idx="35197">
                  <c:v>18.5365</c:v>
                </c:pt>
                <c:pt idx="35198">
                  <c:v>18.477499999999999</c:v>
                </c:pt>
                <c:pt idx="35199">
                  <c:v>18.512</c:v>
                </c:pt>
                <c:pt idx="35200">
                  <c:v>18.560099999999998</c:v>
                </c:pt>
                <c:pt idx="35201">
                  <c:v>18.438099999999999</c:v>
                </c:pt>
                <c:pt idx="35202">
                  <c:v>18.551400000000001</c:v>
                </c:pt>
                <c:pt idx="35203">
                  <c:v>18.5459</c:v>
                </c:pt>
                <c:pt idx="35204">
                  <c:v>18.3964</c:v>
                </c:pt>
                <c:pt idx="35205">
                  <c:v>18.566299999999998</c:v>
                </c:pt>
                <c:pt idx="35206">
                  <c:v>18.533999999999999</c:v>
                </c:pt>
                <c:pt idx="35207">
                  <c:v>18.3871</c:v>
                </c:pt>
                <c:pt idx="35208">
                  <c:v>18.5642</c:v>
                </c:pt>
                <c:pt idx="35209">
                  <c:v>18.527799999999999</c:v>
                </c:pt>
                <c:pt idx="35210">
                  <c:v>18.426400000000001</c:v>
                </c:pt>
                <c:pt idx="35211">
                  <c:v>18.5687</c:v>
                </c:pt>
                <c:pt idx="35212">
                  <c:v>18.504999999999999</c:v>
                </c:pt>
                <c:pt idx="35213">
                  <c:v>18.430199999999999</c:v>
                </c:pt>
                <c:pt idx="35214">
                  <c:v>18.567799999999998</c:v>
                </c:pt>
                <c:pt idx="35215">
                  <c:v>18.429600000000001</c:v>
                </c:pt>
                <c:pt idx="35216">
                  <c:v>18.456299999999999</c:v>
                </c:pt>
                <c:pt idx="35217">
                  <c:v>18.553599999999999</c:v>
                </c:pt>
                <c:pt idx="35218">
                  <c:v>18.4971</c:v>
                </c:pt>
                <c:pt idx="35219">
                  <c:v>18.516200000000001</c:v>
                </c:pt>
                <c:pt idx="35220">
                  <c:v>18.5641</c:v>
                </c:pt>
                <c:pt idx="35221">
                  <c:v>18.3902</c:v>
                </c:pt>
                <c:pt idx="35222">
                  <c:v>18.520399999999999</c:v>
                </c:pt>
                <c:pt idx="35223">
                  <c:v>18.529199999999999</c:v>
                </c:pt>
                <c:pt idx="35224">
                  <c:v>18.381499999999999</c:v>
                </c:pt>
                <c:pt idx="35225">
                  <c:v>18.553799999999999</c:v>
                </c:pt>
                <c:pt idx="35226">
                  <c:v>18.500900000000001</c:v>
                </c:pt>
                <c:pt idx="35227">
                  <c:v>18.390999999999998</c:v>
                </c:pt>
                <c:pt idx="35228">
                  <c:v>18.562100000000001</c:v>
                </c:pt>
                <c:pt idx="35229">
                  <c:v>18.5076</c:v>
                </c:pt>
                <c:pt idx="35230">
                  <c:v>18.4086</c:v>
                </c:pt>
                <c:pt idx="35231">
                  <c:v>18.577100000000002</c:v>
                </c:pt>
                <c:pt idx="35232">
                  <c:v>18.4893</c:v>
                </c:pt>
                <c:pt idx="35233">
                  <c:v>18.447500000000002</c:v>
                </c:pt>
                <c:pt idx="35234">
                  <c:v>18.544699999999999</c:v>
                </c:pt>
                <c:pt idx="35235">
                  <c:v>18.4206</c:v>
                </c:pt>
                <c:pt idx="35236">
                  <c:v>18.505700000000001</c:v>
                </c:pt>
                <c:pt idx="35237">
                  <c:v>18.526399999999999</c:v>
                </c:pt>
                <c:pt idx="35238">
                  <c:v>18.418299999999999</c:v>
                </c:pt>
                <c:pt idx="35239">
                  <c:v>18.549099999999999</c:v>
                </c:pt>
                <c:pt idx="35240">
                  <c:v>18.57</c:v>
                </c:pt>
                <c:pt idx="35241">
                  <c:v>18.3964</c:v>
                </c:pt>
                <c:pt idx="35242">
                  <c:v>18.593699999999998</c:v>
                </c:pt>
                <c:pt idx="35243">
                  <c:v>18.538</c:v>
                </c:pt>
                <c:pt idx="35244">
                  <c:v>18.410900000000002</c:v>
                </c:pt>
                <c:pt idx="35245">
                  <c:v>18.5885</c:v>
                </c:pt>
                <c:pt idx="35246">
                  <c:v>18.570599999999999</c:v>
                </c:pt>
                <c:pt idx="35247">
                  <c:v>18.4238</c:v>
                </c:pt>
                <c:pt idx="35248">
                  <c:v>18.580100000000002</c:v>
                </c:pt>
                <c:pt idx="35249">
                  <c:v>18.485499999999998</c:v>
                </c:pt>
                <c:pt idx="35250">
                  <c:v>18.414999999999999</c:v>
                </c:pt>
                <c:pt idx="35251">
                  <c:v>18.526299999999999</c:v>
                </c:pt>
                <c:pt idx="35252">
                  <c:v>18.500299999999999</c:v>
                </c:pt>
                <c:pt idx="35253">
                  <c:v>18.457999999999998</c:v>
                </c:pt>
                <c:pt idx="35254">
                  <c:v>18.5137</c:v>
                </c:pt>
                <c:pt idx="35255">
                  <c:v>18.434100000000001</c:v>
                </c:pt>
                <c:pt idx="35256">
                  <c:v>18.482900000000001</c:v>
                </c:pt>
                <c:pt idx="35257">
                  <c:v>18.567299999999999</c:v>
                </c:pt>
                <c:pt idx="35258">
                  <c:v>18.394400000000001</c:v>
                </c:pt>
                <c:pt idx="35259">
                  <c:v>18.563199999999998</c:v>
                </c:pt>
                <c:pt idx="35260">
                  <c:v>18.546399999999998</c:v>
                </c:pt>
                <c:pt idx="35261">
                  <c:v>18.3735</c:v>
                </c:pt>
                <c:pt idx="35262">
                  <c:v>18.590199999999999</c:v>
                </c:pt>
                <c:pt idx="35263">
                  <c:v>18.571200000000001</c:v>
                </c:pt>
                <c:pt idx="35264">
                  <c:v>18.391300000000001</c:v>
                </c:pt>
                <c:pt idx="35265">
                  <c:v>18.566400000000002</c:v>
                </c:pt>
                <c:pt idx="35266">
                  <c:v>18.500599999999999</c:v>
                </c:pt>
                <c:pt idx="35267">
                  <c:v>18.437000000000001</c:v>
                </c:pt>
                <c:pt idx="35268">
                  <c:v>18.559200000000001</c:v>
                </c:pt>
                <c:pt idx="35269">
                  <c:v>18.444299999999998</c:v>
                </c:pt>
                <c:pt idx="35270">
                  <c:v>18.483899999999998</c:v>
                </c:pt>
                <c:pt idx="35271">
                  <c:v>18.5701</c:v>
                </c:pt>
                <c:pt idx="35272">
                  <c:v>18.4511</c:v>
                </c:pt>
                <c:pt idx="35273">
                  <c:v>18.540099999999999</c:v>
                </c:pt>
                <c:pt idx="35274">
                  <c:v>18.5625</c:v>
                </c:pt>
                <c:pt idx="35275">
                  <c:v>18.4069</c:v>
                </c:pt>
                <c:pt idx="35276">
                  <c:v>18.5855</c:v>
                </c:pt>
                <c:pt idx="35277">
                  <c:v>18.54</c:v>
                </c:pt>
                <c:pt idx="35278">
                  <c:v>18.391100000000002</c:v>
                </c:pt>
                <c:pt idx="35279">
                  <c:v>18.538900000000002</c:v>
                </c:pt>
                <c:pt idx="35280">
                  <c:v>18.517900000000001</c:v>
                </c:pt>
                <c:pt idx="35281">
                  <c:v>18.3644</c:v>
                </c:pt>
                <c:pt idx="35282">
                  <c:v>18.552600000000002</c:v>
                </c:pt>
                <c:pt idx="35283">
                  <c:v>18.486799999999999</c:v>
                </c:pt>
                <c:pt idx="35284">
                  <c:v>18.434799999999999</c:v>
                </c:pt>
                <c:pt idx="35285">
                  <c:v>18.5655</c:v>
                </c:pt>
                <c:pt idx="35286">
                  <c:v>18.471800000000002</c:v>
                </c:pt>
                <c:pt idx="35287">
                  <c:v>18.333300000000001</c:v>
                </c:pt>
                <c:pt idx="35288">
                  <c:v>18.434699999999999</c:v>
                </c:pt>
                <c:pt idx="35289">
                  <c:v>18.484200000000001</c:v>
                </c:pt>
                <c:pt idx="35290">
                  <c:v>18.558499999999999</c:v>
                </c:pt>
                <c:pt idx="35291">
                  <c:v>18.543099999999999</c:v>
                </c:pt>
                <c:pt idx="35292">
                  <c:v>18.405999999999999</c:v>
                </c:pt>
                <c:pt idx="35293">
                  <c:v>18.544499999999999</c:v>
                </c:pt>
                <c:pt idx="35294">
                  <c:v>18.3858</c:v>
                </c:pt>
                <c:pt idx="35295">
                  <c:v>18.2545</c:v>
                </c:pt>
                <c:pt idx="35296">
                  <c:v>18.460599999999999</c:v>
                </c:pt>
                <c:pt idx="35297">
                  <c:v>18.532</c:v>
                </c:pt>
                <c:pt idx="35298">
                  <c:v>18.387799999999999</c:v>
                </c:pt>
                <c:pt idx="35299">
                  <c:v>18.600300000000001</c:v>
                </c:pt>
                <c:pt idx="35300">
                  <c:v>18.5717</c:v>
                </c:pt>
                <c:pt idx="35301">
                  <c:v>18.461500000000001</c:v>
                </c:pt>
                <c:pt idx="35302">
                  <c:v>18.5792</c:v>
                </c:pt>
                <c:pt idx="35303">
                  <c:v>18.533799999999999</c:v>
                </c:pt>
                <c:pt idx="35304">
                  <c:v>18.473199999999999</c:v>
                </c:pt>
                <c:pt idx="35305">
                  <c:v>18.6128</c:v>
                </c:pt>
                <c:pt idx="35306">
                  <c:v>18.504799999999999</c:v>
                </c:pt>
                <c:pt idx="35307">
                  <c:v>18.529</c:v>
                </c:pt>
                <c:pt idx="35308">
                  <c:v>18.579799999999999</c:v>
                </c:pt>
                <c:pt idx="35309">
                  <c:v>18.416599999999999</c:v>
                </c:pt>
                <c:pt idx="35310">
                  <c:v>18.5275</c:v>
                </c:pt>
                <c:pt idx="35311">
                  <c:v>18.523499999999999</c:v>
                </c:pt>
                <c:pt idx="35312">
                  <c:v>18.413399999999999</c:v>
                </c:pt>
                <c:pt idx="35313">
                  <c:v>18.594799999999999</c:v>
                </c:pt>
                <c:pt idx="35314">
                  <c:v>18.5778</c:v>
                </c:pt>
                <c:pt idx="35315">
                  <c:v>18.381499999999999</c:v>
                </c:pt>
                <c:pt idx="35316">
                  <c:v>18.526800000000001</c:v>
                </c:pt>
                <c:pt idx="35317">
                  <c:v>18.5303</c:v>
                </c:pt>
                <c:pt idx="35318">
                  <c:v>18.379200000000001</c:v>
                </c:pt>
                <c:pt idx="35319">
                  <c:v>18.593299999999999</c:v>
                </c:pt>
                <c:pt idx="35320">
                  <c:v>18.473700000000001</c:v>
                </c:pt>
                <c:pt idx="35321">
                  <c:v>18.3963</c:v>
                </c:pt>
                <c:pt idx="35322">
                  <c:v>18.530100000000001</c:v>
                </c:pt>
                <c:pt idx="35323">
                  <c:v>18.459900000000001</c:v>
                </c:pt>
                <c:pt idx="35324">
                  <c:v>18.5017</c:v>
                </c:pt>
                <c:pt idx="35325">
                  <c:v>18.590900000000001</c:v>
                </c:pt>
                <c:pt idx="35326">
                  <c:v>18.4559</c:v>
                </c:pt>
                <c:pt idx="35327">
                  <c:v>18.5427</c:v>
                </c:pt>
                <c:pt idx="35328">
                  <c:v>18.602799999999998</c:v>
                </c:pt>
                <c:pt idx="35329">
                  <c:v>18.4359</c:v>
                </c:pt>
                <c:pt idx="35330">
                  <c:v>18.5428</c:v>
                </c:pt>
                <c:pt idx="35331">
                  <c:v>18.514299999999999</c:v>
                </c:pt>
                <c:pt idx="35332">
                  <c:v>18.4114</c:v>
                </c:pt>
                <c:pt idx="35333">
                  <c:v>18.5611</c:v>
                </c:pt>
                <c:pt idx="35334">
                  <c:v>18.499500000000001</c:v>
                </c:pt>
                <c:pt idx="35335">
                  <c:v>18.383700000000001</c:v>
                </c:pt>
                <c:pt idx="35336">
                  <c:v>18.573499999999999</c:v>
                </c:pt>
                <c:pt idx="35337">
                  <c:v>18.5352</c:v>
                </c:pt>
                <c:pt idx="35338">
                  <c:v>18.390999999999998</c:v>
                </c:pt>
                <c:pt idx="35339">
                  <c:v>18.572700000000001</c:v>
                </c:pt>
                <c:pt idx="35340">
                  <c:v>18.4834</c:v>
                </c:pt>
                <c:pt idx="35341">
                  <c:v>18.4635</c:v>
                </c:pt>
                <c:pt idx="35342">
                  <c:v>18.570900000000002</c:v>
                </c:pt>
                <c:pt idx="35343">
                  <c:v>18.420999999999999</c:v>
                </c:pt>
                <c:pt idx="35344">
                  <c:v>18.500599999999999</c:v>
                </c:pt>
                <c:pt idx="35345">
                  <c:v>18.532299999999999</c:v>
                </c:pt>
                <c:pt idx="35346">
                  <c:v>18.4057</c:v>
                </c:pt>
                <c:pt idx="35347">
                  <c:v>18.531300000000002</c:v>
                </c:pt>
                <c:pt idx="35348">
                  <c:v>18.508800000000001</c:v>
                </c:pt>
                <c:pt idx="35349">
                  <c:v>18.388400000000001</c:v>
                </c:pt>
                <c:pt idx="35350">
                  <c:v>18.571400000000001</c:v>
                </c:pt>
                <c:pt idx="35351">
                  <c:v>18.561499999999999</c:v>
                </c:pt>
                <c:pt idx="35352">
                  <c:v>18.398299999999999</c:v>
                </c:pt>
                <c:pt idx="35353">
                  <c:v>18.627700000000001</c:v>
                </c:pt>
                <c:pt idx="35354">
                  <c:v>18.511500000000002</c:v>
                </c:pt>
                <c:pt idx="35355">
                  <c:v>18.4391</c:v>
                </c:pt>
                <c:pt idx="35356">
                  <c:v>18.558499999999999</c:v>
                </c:pt>
                <c:pt idx="35357">
                  <c:v>18.480399999999999</c:v>
                </c:pt>
                <c:pt idx="35358">
                  <c:v>18.4116</c:v>
                </c:pt>
                <c:pt idx="35359">
                  <c:v>18.549099999999999</c:v>
                </c:pt>
                <c:pt idx="35360">
                  <c:v>18.465900000000001</c:v>
                </c:pt>
                <c:pt idx="35361">
                  <c:v>18.5183</c:v>
                </c:pt>
                <c:pt idx="35362">
                  <c:v>18.5289</c:v>
                </c:pt>
                <c:pt idx="35363">
                  <c:v>18.412600000000001</c:v>
                </c:pt>
                <c:pt idx="35364">
                  <c:v>18.485900000000001</c:v>
                </c:pt>
                <c:pt idx="35365">
                  <c:v>18.520099999999999</c:v>
                </c:pt>
                <c:pt idx="35366">
                  <c:v>18.3935</c:v>
                </c:pt>
                <c:pt idx="35367">
                  <c:v>18.538699999999999</c:v>
                </c:pt>
                <c:pt idx="35368">
                  <c:v>18.5383</c:v>
                </c:pt>
                <c:pt idx="35369">
                  <c:v>18.372599999999998</c:v>
                </c:pt>
                <c:pt idx="35370">
                  <c:v>18.5776</c:v>
                </c:pt>
                <c:pt idx="35371">
                  <c:v>18.5411</c:v>
                </c:pt>
                <c:pt idx="35372">
                  <c:v>18.392700000000001</c:v>
                </c:pt>
                <c:pt idx="35373">
                  <c:v>18.584900000000001</c:v>
                </c:pt>
                <c:pt idx="35374">
                  <c:v>18.490100000000002</c:v>
                </c:pt>
                <c:pt idx="35375">
                  <c:v>18.3598</c:v>
                </c:pt>
                <c:pt idx="35376">
                  <c:v>18.560099999999998</c:v>
                </c:pt>
                <c:pt idx="35377">
                  <c:v>18.470600000000001</c:v>
                </c:pt>
                <c:pt idx="35378">
                  <c:v>18.467600000000001</c:v>
                </c:pt>
                <c:pt idx="35379">
                  <c:v>18.5334</c:v>
                </c:pt>
                <c:pt idx="35380">
                  <c:v>18.456900000000001</c:v>
                </c:pt>
                <c:pt idx="35381">
                  <c:v>18.486000000000001</c:v>
                </c:pt>
                <c:pt idx="35382">
                  <c:v>18.536000000000001</c:v>
                </c:pt>
                <c:pt idx="35383">
                  <c:v>18.417000000000002</c:v>
                </c:pt>
                <c:pt idx="35384">
                  <c:v>18.5246</c:v>
                </c:pt>
                <c:pt idx="35385">
                  <c:v>18.5017</c:v>
                </c:pt>
                <c:pt idx="35386">
                  <c:v>18.375499999999999</c:v>
                </c:pt>
                <c:pt idx="35387">
                  <c:v>18.548200000000001</c:v>
                </c:pt>
                <c:pt idx="35388">
                  <c:v>18.500900000000001</c:v>
                </c:pt>
                <c:pt idx="35389">
                  <c:v>18.386600000000001</c:v>
                </c:pt>
                <c:pt idx="35390">
                  <c:v>18.592199999999998</c:v>
                </c:pt>
                <c:pt idx="35391">
                  <c:v>18.540600000000001</c:v>
                </c:pt>
                <c:pt idx="35392">
                  <c:v>18.4114</c:v>
                </c:pt>
                <c:pt idx="35393">
                  <c:v>18.5868</c:v>
                </c:pt>
                <c:pt idx="35394">
                  <c:v>18.495000000000001</c:v>
                </c:pt>
                <c:pt idx="35395">
                  <c:v>18.4099</c:v>
                </c:pt>
                <c:pt idx="35396">
                  <c:v>18.564699999999998</c:v>
                </c:pt>
                <c:pt idx="35397">
                  <c:v>18.441099999999999</c:v>
                </c:pt>
                <c:pt idx="35398">
                  <c:v>18.4513</c:v>
                </c:pt>
                <c:pt idx="35399">
                  <c:v>18.538499999999999</c:v>
                </c:pt>
                <c:pt idx="35400">
                  <c:v>18.408999999999999</c:v>
                </c:pt>
                <c:pt idx="35401">
                  <c:v>18.5182</c:v>
                </c:pt>
                <c:pt idx="35402">
                  <c:v>18.514600000000002</c:v>
                </c:pt>
                <c:pt idx="35403">
                  <c:v>18.421500000000002</c:v>
                </c:pt>
                <c:pt idx="35404">
                  <c:v>18.5655</c:v>
                </c:pt>
                <c:pt idx="35405">
                  <c:v>18.578099999999999</c:v>
                </c:pt>
                <c:pt idx="35406">
                  <c:v>18.398700000000002</c:v>
                </c:pt>
                <c:pt idx="35407">
                  <c:v>18.594000000000001</c:v>
                </c:pt>
                <c:pt idx="35408">
                  <c:v>18.528700000000001</c:v>
                </c:pt>
                <c:pt idx="35409">
                  <c:v>18.386700000000001</c:v>
                </c:pt>
                <c:pt idx="35410">
                  <c:v>18.592600000000001</c:v>
                </c:pt>
                <c:pt idx="35411">
                  <c:v>18.534700000000001</c:v>
                </c:pt>
                <c:pt idx="35412">
                  <c:v>18.3995</c:v>
                </c:pt>
                <c:pt idx="35413">
                  <c:v>18.598800000000001</c:v>
                </c:pt>
                <c:pt idx="35414">
                  <c:v>18.4983</c:v>
                </c:pt>
                <c:pt idx="35415">
                  <c:v>18.426500000000001</c:v>
                </c:pt>
                <c:pt idx="35416">
                  <c:v>18.543500000000002</c:v>
                </c:pt>
                <c:pt idx="35417">
                  <c:v>18.471499999999999</c:v>
                </c:pt>
                <c:pt idx="35418">
                  <c:v>18.4909</c:v>
                </c:pt>
                <c:pt idx="35419">
                  <c:v>18.5504</c:v>
                </c:pt>
                <c:pt idx="35420">
                  <c:v>18.4575</c:v>
                </c:pt>
                <c:pt idx="35421">
                  <c:v>18.536799999999999</c:v>
                </c:pt>
                <c:pt idx="35422">
                  <c:v>18.564</c:v>
                </c:pt>
                <c:pt idx="35423">
                  <c:v>18.3857</c:v>
                </c:pt>
                <c:pt idx="35424">
                  <c:v>18.5367</c:v>
                </c:pt>
                <c:pt idx="35425">
                  <c:v>18.559699999999999</c:v>
                </c:pt>
                <c:pt idx="35426">
                  <c:v>18.3889</c:v>
                </c:pt>
                <c:pt idx="35427">
                  <c:v>18.593499999999999</c:v>
                </c:pt>
                <c:pt idx="35428">
                  <c:v>18.567399999999999</c:v>
                </c:pt>
                <c:pt idx="35429">
                  <c:v>18.384599999999999</c:v>
                </c:pt>
                <c:pt idx="35430">
                  <c:v>18.5563</c:v>
                </c:pt>
                <c:pt idx="35431">
                  <c:v>18.407299999999999</c:v>
                </c:pt>
                <c:pt idx="35432">
                  <c:v>18.406400000000001</c:v>
                </c:pt>
                <c:pt idx="35433">
                  <c:v>18.553100000000001</c:v>
                </c:pt>
                <c:pt idx="35434">
                  <c:v>18.451599999999999</c:v>
                </c:pt>
                <c:pt idx="35435">
                  <c:v>18.4451</c:v>
                </c:pt>
                <c:pt idx="35436">
                  <c:v>18.555199999999999</c:v>
                </c:pt>
                <c:pt idx="35437">
                  <c:v>18.432400000000001</c:v>
                </c:pt>
                <c:pt idx="35438">
                  <c:v>18.5046</c:v>
                </c:pt>
                <c:pt idx="35439">
                  <c:v>18.455500000000001</c:v>
                </c:pt>
                <c:pt idx="35440">
                  <c:v>17.9574</c:v>
                </c:pt>
                <c:pt idx="35441">
                  <c:v>17.842300000000002</c:v>
                </c:pt>
                <c:pt idx="35442">
                  <c:v>18.2669</c:v>
                </c:pt>
                <c:pt idx="35443">
                  <c:v>18.785599999999999</c:v>
                </c:pt>
                <c:pt idx="35444">
                  <c:v>18.820399999999999</c:v>
                </c:pt>
                <c:pt idx="35445">
                  <c:v>18.7301</c:v>
                </c:pt>
                <c:pt idx="35446">
                  <c:v>18.556100000000001</c:v>
                </c:pt>
                <c:pt idx="35447">
                  <c:v>18.565899999999999</c:v>
                </c:pt>
                <c:pt idx="35448">
                  <c:v>18.6099</c:v>
                </c:pt>
                <c:pt idx="35449">
                  <c:v>18.475300000000001</c:v>
                </c:pt>
                <c:pt idx="35450">
                  <c:v>18.649699999999999</c:v>
                </c:pt>
                <c:pt idx="35451">
                  <c:v>18.5487</c:v>
                </c:pt>
                <c:pt idx="35452">
                  <c:v>18.5381</c:v>
                </c:pt>
                <c:pt idx="35453">
                  <c:v>18.649699999999999</c:v>
                </c:pt>
                <c:pt idx="35454">
                  <c:v>18.371700000000001</c:v>
                </c:pt>
                <c:pt idx="35455">
                  <c:v>18.3413</c:v>
                </c:pt>
                <c:pt idx="35456">
                  <c:v>18.564499999999999</c:v>
                </c:pt>
                <c:pt idx="35457">
                  <c:v>18.5579</c:v>
                </c:pt>
                <c:pt idx="35458">
                  <c:v>18.552199999999999</c:v>
                </c:pt>
                <c:pt idx="35459">
                  <c:v>18.618600000000001</c:v>
                </c:pt>
                <c:pt idx="35460">
                  <c:v>18.4876</c:v>
                </c:pt>
                <c:pt idx="35461">
                  <c:v>18.581600000000002</c:v>
                </c:pt>
                <c:pt idx="35462">
                  <c:v>18.564599999999999</c:v>
                </c:pt>
                <c:pt idx="35463">
                  <c:v>18.406700000000001</c:v>
                </c:pt>
                <c:pt idx="35464">
                  <c:v>18.5547</c:v>
                </c:pt>
                <c:pt idx="35465">
                  <c:v>18.509699999999999</c:v>
                </c:pt>
                <c:pt idx="35466">
                  <c:v>18.3813</c:v>
                </c:pt>
                <c:pt idx="35467">
                  <c:v>18.575600000000001</c:v>
                </c:pt>
                <c:pt idx="35468">
                  <c:v>18.488399999999999</c:v>
                </c:pt>
                <c:pt idx="35469">
                  <c:v>18.392199999999999</c:v>
                </c:pt>
                <c:pt idx="35470">
                  <c:v>18.5989</c:v>
                </c:pt>
                <c:pt idx="35471">
                  <c:v>18.524100000000001</c:v>
                </c:pt>
                <c:pt idx="35472">
                  <c:v>18.433800000000002</c:v>
                </c:pt>
                <c:pt idx="35473">
                  <c:v>18.5807</c:v>
                </c:pt>
                <c:pt idx="35474">
                  <c:v>18.470400000000001</c:v>
                </c:pt>
                <c:pt idx="35475">
                  <c:v>18.5076</c:v>
                </c:pt>
                <c:pt idx="35476">
                  <c:v>18.4803</c:v>
                </c:pt>
                <c:pt idx="35477">
                  <c:v>18.434100000000001</c:v>
                </c:pt>
                <c:pt idx="35478">
                  <c:v>18.557700000000001</c:v>
                </c:pt>
                <c:pt idx="35479">
                  <c:v>18.596399999999999</c:v>
                </c:pt>
                <c:pt idx="35480">
                  <c:v>18.417000000000002</c:v>
                </c:pt>
                <c:pt idx="35481">
                  <c:v>18.5669</c:v>
                </c:pt>
                <c:pt idx="35482">
                  <c:v>18.531500000000001</c:v>
                </c:pt>
                <c:pt idx="35483">
                  <c:v>18.364999999999998</c:v>
                </c:pt>
                <c:pt idx="35484">
                  <c:v>18.572399999999998</c:v>
                </c:pt>
                <c:pt idx="35485">
                  <c:v>18.535799999999998</c:v>
                </c:pt>
                <c:pt idx="35486">
                  <c:v>18.384599999999999</c:v>
                </c:pt>
                <c:pt idx="35487">
                  <c:v>18.573</c:v>
                </c:pt>
                <c:pt idx="35488">
                  <c:v>18.549199999999999</c:v>
                </c:pt>
                <c:pt idx="35489">
                  <c:v>18.376799999999999</c:v>
                </c:pt>
                <c:pt idx="35490">
                  <c:v>18.537299999999998</c:v>
                </c:pt>
                <c:pt idx="35491">
                  <c:v>18.470300000000002</c:v>
                </c:pt>
                <c:pt idx="35492">
                  <c:v>18.459700000000002</c:v>
                </c:pt>
                <c:pt idx="35493">
                  <c:v>18.5702</c:v>
                </c:pt>
                <c:pt idx="35494">
                  <c:v>18.4727</c:v>
                </c:pt>
                <c:pt idx="35495">
                  <c:v>18.5291</c:v>
                </c:pt>
                <c:pt idx="35496">
                  <c:v>18.554500000000001</c:v>
                </c:pt>
                <c:pt idx="35497">
                  <c:v>18.412800000000001</c:v>
                </c:pt>
                <c:pt idx="35498">
                  <c:v>18.5321</c:v>
                </c:pt>
                <c:pt idx="35499">
                  <c:v>18.6065</c:v>
                </c:pt>
                <c:pt idx="35500">
                  <c:v>18.402999999999999</c:v>
                </c:pt>
                <c:pt idx="35501">
                  <c:v>18.549299999999999</c:v>
                </c:pt>
                <c:pt idx="35502">
                  <c:v>18.509699999999999</c:v>
                </c:pt>
                <c:pt idx="35503">
                  <c:v>18.3748</c:v>
                </c:pt>
                <c:pt idx="35504">
                  <c:v>18.594000000000001</c:v>
                </c:pt>
                <c:pt idx="35505">
                  <c:v>18.561199999999999</c:v>
                </c:pt>
                <c:pt idx="35506">
                  <c:v>18.368500000000001</c:v>
                </c:pt>
                <c:pt idx="35507">
                  <c:v>18.600899999999999</c:v>
                </c:pt>
                <c:pt idx="35508">
                  <c:v>18.456199999999999</c:v>
                </c:pt>
                <c:pt idx="35509">
                  <c:v>18.425899999999999</c:v>
                </c:pt>
                <c:pt idx="35510">
                  <c:v>18.600899999999999</c:v>
                </c:pt>
                <c:pt idx="35511">
                  <c:v>18.490600000000001</c:v>
                </c:pt>
                <c:pt idx="35512">
                  <c:v>18.498999999999999</c:v>
                </c:pt>
                <c:pt idx="35513">
                  <c:v>18.599599999999999</c:v>
                </c:pt>
                <c:pt idx="35514">
                  <c:v>18.468399999999999</c:v>
                </c:pt>
                <c:pt idx="35515">
                  <c:v>18.513100000000001</c:v>
                </c:pt>
                <c:pt idx="35516">
                  <c:v>18.5078</c:v>
                </c:pt>
                <c:pt idx="35517">
                  <c:v>18.439900000000002</c:v>
                </c:pt>
                <c:pt idx="35518">
                  <c:v>18.5474</c:v>
                </c:pt>
                <c:pt idx="35519">
                  <c:v>18.517099999999999</c:v>
                </c:pt>
                <c:pt idx="35520">
                  <c:v>18.396799999999999</c:v>
                </c:pt>
                <c:pt idx="35521">
                  <c:v>18.558399999999999</c:v>
                </c:pt>
                <c:pt idx="35522">
                  <c:v>18.5307</c:v>
                </c:pt>
                <c:pt idx="35523">
                  <c:v>18.384399999999999</c:v>
                </c:pt>
                <c:pt idx="35524">
                  <c:v>18.577400000000001</c:v>
                </c:pt>
                <c:pt idx="35525">
                  <c:v>18.529900000000001</c:v>
                </c:pt>
                <c:pt idx="35526">
                  <c:v>18.369900000000001</c:v>
                </c:pt>
                <c:pt idx="35527">
                  <c:v>18.358699999999999</c:v>
                </c:pt>
                <c:pt idx="35528">
                  <c:v>18.508299999999998</c:v>
                </c:pt>
                <c:pt idx="35529">
                  <c:v>18.520700000000001</c:v>
                </c:pt>
                <c:pt idx="35530">
                  <c:v>18.608799999999999</c:v>
                </c:pt>
                <c:pt idx="35531">
                  <c:v>18.5061</c:v>
                </c:pt>
                <c:pt idx="35532">
                  <c:v>18.526599999999998</c:v>
                </c:pt>
                <c:pt idx="35533">
                  <c:v>18.606300000000001</c:v>
                </c:pt>
                <c:pt idx="35534">
                  <c:v>18.4771</c:v>
                </c:pt>
                <c:pt idx="35535">
                  <c:v>18.568000000000001</c:v>
                </c:pt>
                <c:pt idx="35536">
                  <c:v>18.5792</c:v>
                </c:pt>
                <c:pt idx="35537">
                  <c:v>18.423200000000001</c:v>
                </c:pt>
                <c:pt idx="35538">
                  <c:v>18.558499999999999</c:v>
                </c:pt>
                <c:pt idx="35539">
                  <c:v>18.556899999999999</c:v>
                </c:pt>
                <c:pt idx="35540">
                  <c:v>18.413799999999998</c:v>
                </c:pt>
                <c:pt idx="35541">
                  <c:v>18.5763</c:v>
                </c:pt>
                <c:pt idx="35542">
                  <c:v>18.493500000000001</c:v>
                </c:pt>
                <c:pt idx="35543">
                  <c:v>18.3645</c:v>
                </c:pt>
                <c:pt idx="35544">
                  <c:v>18.561199999999999</c:v>
                </c:pt>
                <c:pt idx="35545">
                  <c:v>18.523099999999999</c:v>
                </c:pt>
                <c:pt idx="35546">
                  <c:v>18.3935</c:v>
                </c:pt>
                <c:pt idx="35547">
                  <c:v>18.522400000000001</c:v>
                </c:pt>
                <c:pt idx="35548">
                  <c:v>18.528199999999998</c:v>
                </c:pt>
                <c:pt idx="35549">
                  <c:v>18.448499999999999</c:v>
                </c:pt>
                <c:pt idx="35550">
                  <c:v>18.572199999999999</c:v>
                </c:pt>
                <c:pt idx="35551">
                  <c:v>18.484200000000001</c:v>
                </c:pt>
                <c:pt idx="35552">
                  <c:v>18.502500000000001</c:v>
                </c:pt>
                <c:pt idx="35553">
                  <c:v>18.555099999999999</c:v>
                </c:pt>
                <c:pt idx="35554">
                  <c:v>18.4011</c:v>
                </c:pt>
                <c:pt idx="35555">
                  <c:v>18.501000000000001</c:v>
                </c:pt>
                <c:pt idx="35556">
                  <c:v>18.539300000000001</c:v>
                </c:pt>
                <c:pt idx="35557">
                  <c:v>18.411799999999999</c:v>
                </c:pt>
                <c:pt idx="35558">
                  <c:v>18.5764</c:v>
                </c:pt>
                <c:pt idx="35559">
                  <c:v>18.549499999999998</c:v>
                </c:pt>
                <c:pt idx="35560">
                  <c:v>18.404599999999999</c:v>
                </c:pt>
                <c:pt idx="35561">
                  <c:v>18.616099999999999</c:v>
                </c:pt>
                <c:pt idx="35562">
                  <c:v>18.541799999999999</c:v>
                </c:pt>
                <c:pt idx="35563">
                  <c:v>18.4038</c:v>
                </c:pt>
                <c:pt idx="35564">
                  <c:v>18.607800000000001</c:v>
                </c:pt>
                <c:pt idx="35565">
                  <c:v>18.5152</c:v>
                </c:pt>
                <c:pt idx="35566">
                  <c:v>18.413399999999999</c:v>
                </c:pt>
                <c:pt idx="35567">
                  <c:v>18.562000000000001</c:v>
                </c:pt>
                <c:pt idx="35568">
                  <c:v>18.457100000000001</c:v>
                </c:pt>
                <c:pt idx="35569">
                  <c:v>18.435400000000001</c:v>
                </c:pt>
                <c:pt idx="35570">
                  <c:v>18.552299999999999</c:v>
                </c:pt>
                <c:pt idx="35571">
                  <c:v>18.410499999999999</c:v>
                </c:pt>
                <c:pt idx="35572">
                  <c:v>18.490300000000001</c:v>
                </c:pt>
                <c:pt idx="35573">
                  <c:v>18.543399999999998</c:v>
                </c:pt>
                <c:pt idx="35574">
                  <c:v>18.4466</c:v>
                </c:pt>
                <c:pt idx="35575">
                  <c:v>18.558199999999999</c:v>
                </c:pt>
                <c:pt idx="35576">
                  <c:v>18.555299999999999</c:v>
                </c:pt>
                <c:pt idx="35577">
                  <c:v>18.4101</c:v>
                </c:pt>
                <c:pt idx="35578">
                  <c:v>18.570499999999999</c:v>
                </c:pt>
                <c:pt idx="35579">
                  <c:v>18.526399999999999</c:v>
                </c:pt>
                <c:pt idx="35580">
                  <c:v>18.410499999999999</c:v>
                </c:pt>
                <c:pt idx="35581">
                  <c:v>18.5868</c:v>
                </c:pt>
                <c:pt idx="35582">
                  <c:v>18.5075</c:v>
                </c:pt>
                <c:pt idx="35583">
                  <c:v>18.4391</c:v>
                </c:pt>
                <c:pt idx="35584">
                  <c:v>18.649699999999999</c:v>
                </c:pt>
                <c:pt idx="35585">
                  <c:v>18.526700000000002</c:v>
                </c:pt>
                <c:pt idx="35586">
                  <c:v>18.451499999999999</c:v>
                </c:pt>
                <c:pt idx="35587">
                  <c:v>18.559799999999999</c:v>
                </c:pt>
                <c:pt idx="35588">
                  <c:v>18.4953</c:v>
                </c:pt>
                <c:pt idx="35589">
                  <c:v>18.435099999999998</c:v>
                </c:pt>
                <c:pt idx="35590">
                  <c:v>18.54</c:v>
                </c:pt>
                <c:pt idx="35591">
                  <c:v>18.421800000000001</c:v>
                </c:pt>
                <c:pt idx="35592">
                  <c:v>18.504200000000001</c:v>
                </c:pt>
                <c:pt idx="35593">
                  <c:v>18.581399999999999</c:v>
                </c:pt>
                <c:pt idx="35594">
                  <c:v>18.4421</c:v>
                </c:pt>
                <c:pt idx="35595">
                  <c:v>18.534300000000002</c:v>
                </c:pt>
                <c:pt idx="35596">
                  <c:v>18.555499999999999</c:v>
                </c:pt>
                <c:pt idx="35597">
                  <c:v>18.411300000000001</c:v>
                </c:pt>
                <c:pt idx="35598">
                  <c:v>18.607700000000001</c:v>
                </c:pt>
                <c:pt idx="35599">
                  <c:v>18.5167</c:v>
                </c:pt>
                <c:pt idx="35600">
                  <c:v>18.4344</c:v>
                </c:pt>
                <c:pt idx="35601">
                  <c:v>18.593399999999999</c:v>
                </c:pt>
                <c:pt idx="35602">
                  <c:v>18.480899999999998</c:v>
                </c:pt>
                <c:pt idx="35603">
                  <c:v>18.382999999999999</c:v>
                </c:pt>
                <c:pt idx="35604">
                  <c:v>18.571999999999999</c:v>
                </c:pt>
                <c:pt idx="35605">
                  <c:v>18.494599999999998</c:v>
                </c:pt>
                <c:pt idx="35606">
                  <c:v>18.4435</c:v>
                </c:pt>
                <c:pt idx="35607">
                  <c:v>18.574400000000001</c:v>
                </c:pt>
                <c:pt idx="35608">
                  <c:v>18.445399999999999</c:v>
                </c:pt>
                <c:pt idx="35609">
                  <c:v>18.483499999999999</c:v>
                </c:pt>
                <c:pt idx="35610">
                  <c:v>18.572600000000001</c:v>
                </c:pt>
                <c:pt idx="35611">
                  <c:v>18.466899999999999</c:v>
                </c:pt>
                <c:pt idx="35612">
                  <c:v>18.497199999999999</c:v>
                </c:pt>
                <c:pt idx="35613">
                  <c:v>18.532</c:v>
                </c:pt>
                <c:pt idx="35614">
                  <c:v>18.381799999999998</c:v>
                </c:pt>
                <c:pt idx="35615">
                  <c:v>18.526599999999998</c:v>
                </c:pt>
                <c:pt idx="35616">
                  <c:v>18.548400000000001</c:v>
                </c:pt>
                <c:pt idx="35617">
                  <c:v>18.4072</c:v>
                </c:pt>
                <c:pt idx="35618">
                  <c:v>18.5748</c:v>
                </c:pt>
                <c:pt idx="35619">
                  <c:v>18.546299999999999</c:v>
                </c:pt>
                <c:pt idx="35620">
                  <c:v>18.4147</c:v>
                </c:pt>
                <c:pt idx="35621">
                  <c:v>18.581600000000002</c:v>
                </c:pt>
                <c:pt idx="35622">
                  <c:v>18.5181</c:v>
                </c:pt>
                <c:pt idx="35623">
                  <c:v>18.361899999999999</c:v>
                </c:pt>
                <c:pt idx="35624">
                  <c:v>18.560300000000002</c:v>
                </c:pt>
                <c:pt idx="35625">
                  <c:v>18.480899999999998</c:v>
                </c:pt>
                <c:pt idx="35626">
                  <c:v>18.441199999999998</c:v>
                </c:pt>
                <c:pt idx="35627">
                  <c:v>18.5794</c:v>
                </c:pt>
                <c:pt idx="35628">
                  <c:v>18.475999999999999</c:v>
                </c:pt>
                <c:pt idx="35629">
                  <c:v>18.511900000000001</c:v>
                </c:pt>
                <c:pt idx="35630">
                  <c:v>18.573799999999999</c:v>
                </c:pt>
                <c:pt idx="35631">
                  <c:v>18.4237</c:v>
                </c:pt>
                <c:pt idx="35632">
                  <c:v>18.531500000000001</c:v>
                </c:pt>
                <c:pt idx="35633">
                  <c:v>18.565000000000001</c:v>
                </c:pt>
                <c:pt idx="35634">
                  <c:v>18.414300000000001</c:v>
                </c:pt>
                <c:pt idx="35635">
                  <c:v>18.555700000000002</c:v>
                </c:pt>
                <c:pt idx="35636">
                  <c:v>18.519600000000001</c:v>
                </c:pt>
                <c:pt idx="35637">
                  <c:v>18.365300000000001</c:v>
                </c:pt>
                <c:pt idx="35638">
                  <c:v>18.549900000000001</c:v>
                </c:pt>
                <c:pt idx="35639">
                  <c:v>18.566500000000001</c:v>
                </c:pt>
                <c:pt idx="35640">
                  <c:v>18.417200000000001</c:v>
                </c:pt>
                <c:pt idx="35641">
                  <c:v>18.6023</c:v>
                </c:pt>
                <c:pt idx="35642">
                  <c:v>18.5181</c:v>
                </c:pt>
                <c:pt idx="35643">
                  <c:v>18.434000000000001</c:v>
                </c:pt>
                <c:pt idx="35644">
                  <c:v>18.5701</c:v>
                </c:pt>
                <c:pt idx="35645">
                  <c:v>18.473299999999998</c:v>
                </c:pt>
                <c:pt idx="35646">
                  <c:v>18.491700000000002</c:v>
                </c:pt>
                <c:pt idx="35647">
                  <c:v>18.529299999999999</c:v>
                </c:pt>
                <c:pt idx="35648">
                  <c:v>18.442900000000002</c:v>
                </c:pt>
                <c:pt idx="35649">
                  <c:v>18.514800000000001</c:v>
                </c:pt>
                <c:pt idx="35650">
                  <c:v>18.558700000000002</c:v>
                </c:pt>
                <c:pt idx="35651">
                  <c:v>18.409600000000001</c:v>
                </c:pt>
                <c:pt idx="35652">
                  <c:v>18.542000000000002</c:v>
                </c:pt>
                <c:pt idx="35653">
                  <c:v>18.559000000000001</c:v>
                </c:pt>
                <c:pt idx="35654">
                  <c:v>18.383099999999999</c:v>
                </c:pt>
                <c:pt idx="35655">
                  <c:v>18.5581</c:v>
                </c:pt>
                <c:pt idx="35656">
                  <c:v>18.5366</c:v>
                </c:pt>
                <c:pt idx="35657">
                  <c:v>18.419599999999999</c:v>
                </c:pt>
                <c:pt idx="35658">
                  <c:v>18.540400000000002</c:v>
                </c:pt>
                <c:pt idx="35659">
                  <c:v>18.577500000000001</c:v>
                </c:pt>
                <c:pt idx="35660">
                  <c:v>18.417400000000001</c:v>
                </c:pt>
                <c:pt idx="35661">
                  <c:v>18.5989</c:v>
                </c:pt>
                <c:pt idx="35662">
                  <c:v>18.4895</c:v>
                </c:pt>
                <c:pt idx="35663">
                  <c:v>18.397600000000001</c:v>
                </c:pt>
                <c:pt idx="35664">
                  <c:v>18.604700000000001</c:v>
                </c:pt>
                <c:pt idx="35665">
                  <c:v>18.459299999999999</c:v>
                </c:pt>
                <c:pt idx="35666">
                  <c:v>18.4237</c:v>
                </c:pt>
                <c:pt idx="35667">
                  <c:v>18.5318</c:v>
                </c:pt>
                <c:pt idx="35668">
                  <c:v>18.4405</c:v>
                </c:pt>
                <c:pt idx="35669">
                  <c:v>18.4923</c:v>
                </c:pt>
                <c:pt idx="35670">
                  <c:v>18.507200000000001</c:v>
                </c:pt>
                <c:pt idx="35671">
                  <c:v>18.3782</c:v>
                </c:pt>
                <c:pt idx="35672">
                  <c:v>18.521100000000001</c:v>
                </c:pt>
                <c:pt idx="35673">
                  <c:v>18.5275</c:v>
                </c:pt>
                <c:pt idx="35674">
                  <c:v>18.379200000000001</c:v>
                </c:pt>
                <c:pt idx="35675">
                  <c:v>18.5502</c:v>
                </c:pt>
                <c:pt idx="35676">
                  <c:v>18.569500000000001</c:v>
                </c:pt>
                <c:pt idx="35677">
                  <c:v>18.379200000000001</c:v>
                </c:pt>
                <c:pt idx="35678">
                  <c:v>18.6097</c:v>
                </c:pt>
                <c:pt idx="35679">
                  <c:v>18.471499999999999</c:v>
                </c:pt>
                <c:pt idx="35680">
                  <c:v>18.381399999999999</c:v>
                </c:pt>
                <c:pt idx="35681">
                  <c:v>18.599399999999999</c:v>
                </c:pt>
                <c:pt idx="35682">
                  <c:v>18.472000000000001</c:v>
                </c:pt>
                <c:pt idx="35683">
                  <c:v>18.419499999999999</c:v>
                </c:pt>
                <c:pt idx="35684">
                  <c:v>18.587599999999998</c:v>
                </c:pt>
                <c:pt idx="35685">
                  <c:v>18.443300000000001</c:v>
                </c:pt>
                <c:pt idx="35686">
                  <c:v>18.4682</c:v>
                </c:pt>
                <c:pt idx="35687">
                  <c:v>18.574300000000001</c:v>
                </c:pt>
                <c:pt idx="35688">
                  <c:v>18.422799999999999</c:v>
                </c:pt>
                <c:pt idx="35689">
                  <c:v>18.3629</c:v>
                </c:pt>
                <c:pt idx="35690">
                  <c:v>18.368500000000001</c:v>
                </c:pt>
                <c:pt idx="35691">
                  <c:v>18.2974</c:v>
                </c:pt>
                <c:pt idx="35692">
                  <c:v>18.630600000000001</c:v>
                </c:pt>
                <c:pt idx="35693">
                  <c:v>18.612400000000001</c:v>
                </c:pt>
                <c:pt idx="35694">
                  <c:v>18.4421</c:v>
                </c:pt>
                <c:pt idx="35695">
                  <c:v>18.619</c:v>
                </c:pt>
                <c:pt idx="35696">
                  <c:v>18.551200000000001</c:v>
                </c:pt>
                <c:pt idx="35697">
                  <c:v>18.396599999999999</c:v>
                </c:pt>
                <c:pt idx="35698">
                  <c:v>18.652699999999999</c:v>
                </c:pt>
                <c:pt idx="35699">
                  <c:v>18.553599999999999</c:v>
                </c:pt>
                <c:pt idx="35700">
                  <c:v>18.4541</c:v>
                </c:pt>
                <c:pt idx="35701">
                  <c:v>18.576499999999999</c:v>
                </c:pt>
                <c:pt idx="35702">
                  <c:v>18.473199999999999</c:v>
                </c:pt>
                <c:pt idx="35703">
                  <c:v>18.418700000000001</c:v>
                </c:pt>
                <c:pt idx="35704">
                  <c:v>18.575900000000001</c:v>
                </c:pt>
                <c:pt idx="35705">
                  <c:v>18.465699999999998</c:v>
                </c:pt>
                <c:pt idx="35706">
                  <c:v>18.464099999999998</c:v>
                </c:pt>
                <c:pt idx="35707">
                  <c:v>18.545000000000002</c:v>
                </c:pt>
                <c:pt idx="35708">
                  <c:v>18.458400000000001</c:v>
                </c:pt>
                <c:pt idx="35709">
                  <c:v>18.543299999999999</c:v>
                </c:pt>
                <c:pt idx="35710">
                  <c:v>18.561</c:v>
                </c:pt>
                <c:pt idx="35711">
                  <c:v>18.419499999999999</c:v>
                </c:pt>
                <c:pt idx="35712">
                  <c:v>18.581399999999999</c:v>
                </c:pt>
                <c:pt idx="35713">
                  <c:v>18.515599999999999</c:v>
                </c:pt>
                <c:pt idx="35714">
                  <c:v>18.43</c:v>
                </c:pt>
                <c:pt idx="35715">
                  <c:v>18.600000000000001</c:v>
                </c:pt>
                <c:pt idx="35716">
                  <c:v>18.5197</c:v>
                </c:pt>
                <c:pt idx="35717">
                  <c:v>18.360499999999998</c:v>
                </c:pt>
                <c:pt idx="35718">
                  <c:v>18.572700000000001</c:v>
                </c:pt>
                <c:pt idx="35719">
                  <c:v>18.5517</c:v>
                </c:pt>
                <c:pt idx="35720">
                  <c:v>18.373899999999999</c:v>
                </c:pt>
                <c:pt idx="35721">
                  <c:v>18.548300000000001</c:v>
                </c:pt>
                <c:pt idx="35722">
                  <c:v>18.452000000000002</c:v>
                </c:pt>
                <c:pt idx="35723">
                  <c:v>18.4284</c:v>
                </c:pt>
                <c:pt idx="35724">
                  <c:v>18.561900000000001</c:v>
                </c:pt>
                <c:pt idx="35725">
                  <c:v>18.439699999999998</c:v>
                </c:pt>
                <c:pt idx="35726">
                  <c:v>18.494299999999999</c:v>
                </c:pt>
                <c:pt idx="35727">
                  <c:v>18.545300000000001</c:v>
                </c:pt>
                <c:pt idx="35728">
                  <c:v>18.4208</c:v>
                </c:pt>
                <c:pt idx="35729">
                  <c:v>18.532699999999998</c:v>
                </c:pt>
                <c:pt idx="35730">
                  <c:v>18.526900000000001</c:v>
                </c:pt>
                <c:pt idx="35731">
                  <c:v>18.3765</c:v>
                </c:pt>
                <c:pt idx="35732">
                  <c:v>18.545100000000001</c:v>
                </c:pt>
                <c:pt idx="35733">
                  <c:v>18.535900000000002</c:v>
                </c:pt>
                <c:pt idx="35734">
                  <c:v>18.347000000000001</c:v>
                </c:pt>
                <c:pt idx="35735">
                  <c:v>18.589099999999998</c:v>
                </c:pt>
                <c:pt idx="35736">
                  <c:v>18.5139</c:v>
                </c:pt>
                <c:pt idx="35737">
                  <c:v>18.409300000000002</c:v>
                </c:pt>
                <c:pt idx="35738">
                  <c:v>18.6264</c:v>
                </c:pt>
                <c:pt idx="35739">
                  <c:v>18.497399999999999</c:v>
                </c:pt>
                <c:pt idx="35740">
                  <c:v>18.398099999999999</c:v>
                </c:pt>
                <c:pt idx="35741">
                  <c:v>18.597999999999999</c:v>
                </c:pt>
                <c:pt idx="35742">
                  <c:v>18.441700000000001</c:v>
                </c:pt>
                <c:pt idx="35743">
                  <c:v>18.4481</c:v>
                </c:pt>
                <c:pt idx="35744">
                  <c:v>18.572299999999998</c:v>
                </c:pt>
                <c:pt idx="35745">
                  <c:v>18.467700000000001</c:v>
                </c:pt>
                <c:pt idx="35746">
                  <c:v>18.5396</c:v>
                </c:pt>
                <c:pt idx="35747">
                  <c:v>18.586099999999998</c:v>
                </c:pt>
                <c:pt idx="35748">
                  <c:v>18.3965</c:v>
                </c:pt>
                <c:pt idx="35749">
                  <c:v>18.501200000000001</c:v>
                </c:pt>
                <c:pt idx="35750">
                  <c:v>18.530999999999999</c:v>
                </c:pt>
                <c:pt idx="35751">
                  <c:v>18.3901</c:v>
                </c:pt>
                <c:pt idx="35752">
                  <c:v>18.633199999999999</c:v>
                </c:pt>
                <c:pt idx="35753">
                  <c:v>18.541699999999999</c:v>
                </c:pt>
                <c:pt idx="35754">
                  <c:v>18.4068</c:v>
                </c:pt>
                <c:pt idx="35755">
                  <c:v>18.584900000000001</c:v>
                </c:pt>
                <c:pt idx="35756">
                  <c:v>18.518799999999999</c:v>
                </c:pt>
                <c:pt idx="35757">
                  <c:v>18.388500000000001</c:v>
                </c:pt>
                <c:pt idx="35758">
                  <c:v>18.608499999999999</c:v>
                </c:pt>
                <c:pt idx="35759">
                  <c:v>18.5045</c:v>
                </c:pt>
                <c:pt idx="35760">
                  <c:v>18.4251</c:v>
                </c:pt>
                <c:pt idx="35761">
                  <c:v>18.5932</c:v>
                </c:pt>
                <c:pt idx="35762">
                  <c:v>18.441299999999998</c:v>
                </c:pt>
                <c:pt idx="35763">
                  <c:v>18.4391</c:v>
                </c:pt>
                <c:pt idx="35764">
                  <c:v>18.564699999999998</c:v>
                </c:pt>
                <c:pt idx="35765">
                  <c:v>18.4405</c:v>
                </c:pt>
                <c:pt idx="35766">
                  <c:v>18.536799999999999</c:v>
                </c:pt>
                <c:pt idx="35767">
                  <c:v>18.5246</c:v>
                </c:pt>
                <c:pt idx="35768">
                  <c:v>18.448799999999999</c:v>
                </c:pt>
                <c:pt idx="35769">
                  <c:v>18.540600000000001</c:v>
                </c:pt>
                <c:pt idx="35770">
                  <c:v>18.510000000000002</c:v>
                </c:pt>
                <c:pt idx="35771">
                  <c:v>18.367799999999999</c:v>
                </c:pt>
                <c:pt idx="35772">
                  <c:v>18.5732</c:v>
                </c:pt>
                <c:pt idx="35773">
                  <c:v>18.504200000000001</c:v>
                </c:pt>
                <c:pt idx="35774">
                  <c:v>18.344899999999999</c:v>
                </c:pt>
                <c:pt idx="35775">
                  <c:v>18.580400000000001</c:v>
                </c:pt>
                <c:pt idx="35776">
                  <c:v>18.546700000000001</c:v>
                </c:pt>
                <c:pt idx="35777">
                  <c:v>18.345500000000001</c:v>
                </c:pt>
                <c:pt idx="35778">
                  <c:v>18.555099999999999</c:v>
                </c:pt>
                <c:pt idx="35779">
                  <c:v>18.462599999999998</c:v>
                </c:pt>
                <c:pt idx="35780">
                  <c:v>18.382300000000001</c:v>
                </c:pt>
                <c:pt idx="35781">
                  <c:v>18.552099999999999</c:v>
                </c:pt>
                <c:pt idx="35782">
                  <c:v>18.469799999999999</c:v>
                </c:pt>
                <c:pt idx="35783">
                  <c:v>18.469899999999999</c:v>
                </c:pt>
                <c:pt idx="35784">
                  <c:v>18.5336</c:v>
                </c:pt>
                <c:pt idx="35785">
                  <c:v>18.4269</c:v>
                </c:pt>
                <c:pt idx="35786">
                  <c:v>18.487400000000001</c:v>
                </c:pt>
                <c:pt idx="35787">
                  <c:v>18.561699999999998</c:v>
                </c:pt>
                <c:pt idx="35788">
                  <c:v>18.395199999999999</c:v>
                </c:pt>
                <c:pt idx="35789">
                  <c:v>18.532800000000002</c:v>
                </c:pt>
                <c:pt idx="35790">
                  <c:v>18.549800000000001</c:v>
                </c:pt>
                <c:pt idx="35791">
                  <c:v>18.365100000000002</c:v>
                </c:pt>
                <c:pt idx="35792">
                  <c:v>18.565799999999999</c:v>
                </c:pt>
                <c:pt idx="35793">
                  <c:v>18.532</c:v>
                </c:pt>
                <c:pt idx="35794">
                  <c:v>18.389700000000001</c:v>
                </c:pt>
                <c:pt idx="35795">
                  <c:v>18.606000000000002</c:v>
                </c:pt>
                <c:pt idx="35796">
                  <c:v>18.540299999999998</c:v>
                </c:pt>
                <c:pt idx="35797">
                  <c:v>18.362300000000001</c:v>
                </c:pt>
                <c:pt idx="35798">
                  <c:v>18.597000000000001</c:v>
                </c:pt>
                <c:pt idx="35799">
                  <c:v>18.4939</c:v>
                </c:pt>
                <c:pt idx="35800">
                  <c:v>18.390799999999999</c:v>
                </c:pt>
                <c:pt idx="35801">
                  <c:v>18.573499999999999</c:v>
                </c:pt>
                <c:pt idx="35802">
                  <c:v>18.461600000000001</c:v>
                </c:pt>
                <c:pt idx="35803">
                  <c:v>18.4785</c:v>
                </c:pt>
                <c:pt idx="35804">
                  <c:v>18.591899999999999</c:v>
                </c:pt>
                <c:pt idx="35805">
                  <c:v>18.444800000000001</c:v>
                </c:pt>
                <c:pt idx="35806">
                  <c:v>18.496700000000001</c:v>
                </c:pt>
                <c:pt idx="35807">
                  <c:v>18.527100000000001</c:v>
                </c:pt>
                <c:pt idx="35808">
                  <c:v>18.382000000000001</c:v>
                </c:pt>
                <c:pt idx="35809">
                  <c:v>18.544</c:v>
                </c:pt>
                <c:pt idx="35810">
                  <c:v>18.523099999999999</c:v>
                </c:pt>
                <c:pt idx="35811">
                  <c:v>18.3794</c:v>
                </c:pt>
                <c:pt idx="35812">
                  <c:v>18.597000000000001</c:v>
                </c:pt>
                <c:pt idx="35813">
                  <c:v>18.498699999999999</c:v>
                </c:pt>
                <c:pt idx="35814">
                  <c:v>18.360900000000001</c:v>
                </c:pt>
                <c:pt idx="35815">
                  <c:v>18.6068</c:v>
                </c:pt>
                <c:pt idx="35816">
                  <c:v>18.526199999999999</c:v>
                </c:pt>
                <c:pt idx="35817">
                  <c:v>18.429600000000001</c:v>
                </c:pt>
                <c:pt idx="35818">
                  <c:v>18.5776</c:v>
                </c:pt>
                <c:pt idx="35819">
                  <c:v>18.478899999999999</c:v>
                </c:pt>
                <c:pt idx="35820">
                  <c:v>18.475200000000001</c:v>
                </c:pt>
                <c:pt idx="35821">
                  <c:v>18.601800000000001</c:v>
                </c:pt>
                <c:pt idx="35822">
                  <c:v>18.476400000000002</c:v>
                </c:pt>
                <c:pt idx="35823">
                  <c:v>18.4757</c:v>
                </c:pt>
                <c:pt idx="35824">
                  <c:v>18.577500000000001</c:v>
                </c:pt>
                <c:pt idx="35825">
                  <c:v>18.4404</c:v>
                </c:pt>
                <c:pt idx="35826">
                  <c:v>18.548400000000001</c:v>
                </c:pt>
                <c:pt idx="35827">
                  <c:v>18.5411</c:v>
                </c:pt>
                <c:pt idx="35828">
                  <c:v>18.408300000000001</c:v>
                </c:pt>
                <c:pt idx="35829">
                  <c:v>18.559999999999999</c:v>
                </c:pt>
                <c:pt idx="35830">
                  <c:v>18.564699999999998</c:v>
                </c:pt>
                <c:pt idx="35831">
                  <c:v>18.3871</c:v>
                </c:pt>
                <c:pt idx="35832">
                  <c:v>18.602599999999999</c:v>
                </c:pt>
                <c:pt idx="35833">
                  <c:v>18.526900000000001</c:v>
                </c:pt>
                <c:pt idx="35834">
                  <c:v>18.4191</c:v>
                </c:pt>
                <c:pt idx="35835">
                  <c:v>18.607900000000001</c:v>
                </c:pt>
                <c:pt idx="35836">
                  <c:v>18.495799999999999</c:v>
                </c:pt>
                <c:pt idx="35837">
                  <c:v>18.420000000000002</c:v>
                </c:pt>
                <c:pt idx="35838">
                  <c:v>18.5702</c:v>
                </c:pt>
                <c:pt idx="35839">
                  <c:v>18.4374</c:v>
                </c:pt>
                <c:pt idx="35840">
                  <c:v>18.416499999999999</c:v>
                </c:pt>
                <c:pt idx="35841">
                  <c:v>18.552399999999999</c:v>
                </c:pt>
                <c:pt idx="35842">
                  <c:v>18.4392</c:v>
                </c:pt>
                <c:pt idx="35843">
                  <c:v>18.450800000000001</c:v>
                </c:pt>
                <c:pt idx="35844">
                  <c:v>18.559799999999999</c:v>
                </c:pt>
                <c:pt idx="35845">
                  <c:v>18.432400000000001</c:v>
                </c:pt>
                <c:pt idx="35846">
                  <c:v>18.5212</c:v>
                </c:pt>
                <c:pt idx="35847">
                  <c:v>18.561800000000002</c:v>
                </c:pt>
                <c:pt idx="35848">
                  <c:v>18.388100000000001</c:v>
                </c:pt>
                <c:pt idx="35849">
                  <c:v>18.596</c:v>
                </c:pt>
                <c:pt idx="35850">
                  <c:v>18.566299999999998</c:v>
                </c:pt>
                <c:pt idx="35851">
                  <c:v>18.388300000000001</c:v>
                </c:pt>
                <c:pt idx="35852">
                  <c:v>18.606000000000002</c:v>
                </c:pt>
                <c:pt idx="35853">
                  <c:v>18.529</c:v>
                </c:pt>
                <c:pt idx="35854">
                  <c:v>18.4237</c:v>
                </c:pt>
                <c:pt idx="35855">
                  <c:v>18.6035</c:v>
                </c:pt>
                <c:pt idx="35856">
                  <c:v>18.521899999999999</c:v>
                </c:pt>
                <c:pt idx="35857">
                  <c:v>18.417100000000001</c:v>
                </c:pt>
                <c:pt idx="35858">
                  <c:v>18.5687</c:v>
                </c:pt>
                <c:pt idx="35859">
                  <c:v>18.433900000000001</c:v>
                </c:pt>
                <c:pt idx="35860">
                  <c:v>18.426100000000002</c:v>
                </c:pt>
                <c:pt idx="35861">
                  <c:v>18.607700000000001</c:v>
                </c:pt>
                <c:pt idx="35862">
                  <c:v>18.449200000000001</c:v>
                </c:pt>
                <c:pt idx="35863">
                  <c:v>18.534700000000001</c:v>
                </c:pt>
                <c:pt idx="35864">
                  <c:v>18.6069</c:v>
                </c:pt>
                <c:pt idx="35865">
                  <c:v>18.433800000000002</c:v>
                </c:pt>
                <c:pt idx="35866">
                  <c:v>18.555700000000002</c:v>
                </c:pt>
                <c:pt idx="35867">
                  <c:v>18.549299999999999</c:v>
                </c:pt>
                <c:pt idx="35868">
                  <c:v>18.390899999999998</c:v>
                </c:pt>
                <c:pt idx="35869">
                  <c:v>18.576599999999999</c:v>
                </c:pt>
                <c:pt idx="35870">
                  <c:v>18.542899999999999</c:v>
                </c:pt>
                <c:pt idx="35871">
                  <c:v>18.371600000000001</c:v>
                </c:pt>
                <c:pt idx="35872">
                  <c:v>18.541399999999999</c:v>
                </c:pt>
                <c:pt idx="35873">
                  <c:v>18.535299999999999</c:v>
                </c:pt>
                <c:pt idx="35874">
                  <c:v>18.432600000000001</c:v>
                </c:pt>
                <c:pt idx="35875">
                  <c:v>18.618600000000001</c:v>
                </c:pt>
                <c:pt idx="35876">
                  <c:v>18.4666</c:v>
                </c:pt>
                <c:pt idx="35877">
                  <c:v>18.373000000000001</c:v>
                </c:pt>
                <c:pt idx="35878">
                  <c:v>18.572700000000001</c:v>
                </c:pt>
                <c:pt idx="35879">
                  <c:v>18.4573</c:v>
                </c:pt>
                <c:pt idx="35880">
                  <c:v>18.438099999999999</c:v>
                </c:pt>
                <c:pt idx="35881">
                  <c:v>18.599</c:v>
                </c:pt>
                <c:pt idx="35882">
                  <c:v>18.450199999999999</c:v>
                </c:pt>
                <c:pt idx="35883">
                  <c:v>18.530899999999999</c:v>
                </c:pt>
                <c:pt idx="35884">
                  <c:v>18.574200000000001</c:v>
                </c:pt>
                <c:pt idx="35885">
                  <c:v>18.435700000000001</c:v>
                </c:pt>
                <c:pt idx="35886">
                  <c:v>18.537099999999999</c:v>
                </c:pt>
                <c:pt idx="35887">
                  <c:v>18.568100000000001</c:v>
                </c:pt>
                <c:pt idx="35888">
                  <c:v>18.423200000000001</c:v>
                </c:pt>
                <c:pt idx="35889">
                  <c:v>18.572099999999999</c:v>
                </c:pt>
                <c:pt idx="35890">
                  <c:v>18.518699999999999</c:v>
                </c:pt>
                <c:pt idx="35891">
                  <c:v>18.373899999999999</c:v>
                </c:pt>
                <c:pt idx="35892">
                  <c:v>18.570499999999999</c:v>
                </c:pt>
                <c:pt idx="35893">
                  <c:v>18.498000000000001</c:v>
                </c:pt>
                <c:pt idx="35894">
                  <c:v>18.375399999999999</c:v>
                </c:pt>
                <c:pt idx="35895">
                  <c:v>18.585899999999999</c:v>
                </c:pt>
                <c:pt idx="35896">
                  <c:v>18.478000000000002</c:v>
                </c:pt>
                <c:pt idx="35897">
                  <c:v>18.4527</c:v>
                </c:pt>
                <c:pt idx="35898">
                  <c:v>18.605</c:v>
                </c:pt>
                <c:pt idx="35899">
                  <c:v>18.505299999999998</c:v>
                </c:pt>
                <c:pt idx="35900">
                  <c:v>18.372199999999999</c:v>
                </c:pt>
                <c:pt idx="35901">
                  <c:v>18.077999999999999</c:v>
                </c:pt>
                <c:pt idx="35902">
                  <c:v>18.297499999999999</c:v>
                </c:pt>
                <c:pt idx="35903">
                  <c:v>18.604900000000001</c:v>
                </c:pt>
                <c:pt idx="35904">
                  <c:v>18.769600000000001</c:v>
                </c:pt>
                <c:pt idx="35905">
                  <c:v>18.562100000000001</c:v>
                </c:pt>
                <c:pt idx="35906">
                  <c:v>18.659600000000001</c:v>
                </c:pt>
                <c:pt idx="35907">
                  <c:v>18.6264</c:v>
                </c:pt>
                <c:pt idx="35908">
                  <c:v>18.467199999999998</c:v>
                </c:pt>
                <c:pt idx="35909">
                  <c:v>18.6112</c:v>
                </c:pt>
                <c:pt idx="35910">
                  <c:v>18.5733</c:v>
                </c:pt>
                <c:pt idx="35911">
                  <c:v>18.3874</c:v>
                </c:pt>
                <c:pt idx="35912">
                  <c:v>18.614799999999999</c:v>
                </c:pt>
                <c:pt idx="35913">
                  <c:v>18.568999999999999</c:v>
                </c:pt>
                <c:pt idx="35914">
                  <c:v>18.382400000000001</c:v>
                </c:pt>
                <c:pt idx="35915">
                  <c:v>18.614999999999998</c:v>
                </c:pt>
                <c:pt idx="35916">
                  <c:v>18.534500000000001</c:v>
                </c:pt>
                <c:pt idx="35917">
                  <c:v>18.386800000000001</c:v>
                </c:pt>
                <c:pt idx="35918">
                  <c:v>18.5731</c:v>
                </c:pt>
                <c:pt idx="35919">
                  <c:v>18.444500000000001</c:v>
                </c:pt>
                <c:pt idx="35920">
                  <c:v>18.455200000000001</c:v>
                </c:pt>
                <c:pt idx="35921">
                  <c:v>18.557400000000001</c:v>
                </c:pt>
                <c:pt idx="35922">
                  <c:v>18.4633</c:v>
                </c:pt>
                <c:pt idx="35923">
                  <c:v>18.494499999999999</c:v>
                </c:pt>
                <c:pt idx="35924">
                  <c:v>18.564900000000002</c:v>
                </c:pt>
                <c:pt idx="35925">
                  <c:v>18.449000000000002</c:v>
                </c:pt>
                <c:pt idx="35926">
                  <c:v>18.5519</c:v>
                </c:pt>
                <c:pt idx="35927">
                  <c:v>18.531500000000001</c:v>
                </c:pt>
                <c:pt idx="35928">
                  <c:v>18.383500000000002</c:v>
                </c:pt>
                <c:pt idx="35929">
                  <c:v>18.578399999999998</c:v>
                </c:pt>
                <c:pt idx="35930">
                  <c:v>18.4909</c:v>
                </c:pt>
                <c:pt idx="35931">
                  <c:v>18.347200000000001</c:v>
                </c:pt>
                <c:pt idx="35932">
                  <c:v>18.577000000000002</c:v>
                </c:pt>
                <c:pt idx="35933">
                  <c:v>18.490400000000001</c:v>
                </c:pt>
                <c:pt idx="35934">
                  <c:v>18.377700000000001</c:v>
                </c:pt>
                <c:pt idx="35935">
                  <c:v>18.567299999999999</c:v>
                </c:pt>
                <c:pt idx="35936">
                  <c:v>18.494</c:v>
                </c:pt>
                <c:pt idx="35937">
                  <c:v>18.444199999999999</c:v>
                </c:pt>
                <c:pt idx="35938">
                  <c:v>18.584</c:v>
                </c:pt>
                <c:pt idx="35939">
                  <c:v>18.457699999999999</c:v>
                </c:pt>
                <c:pt idx="35940">
                  <c:v>18.461300000000001</c:v>
                </c:pt>
                <c:pt idx="35941">
                  <c:v>18.5212</c:v>
                </c:pt>
                <c:pt idx="35942">
                  <c:v>18.454699999999999</c:v>
                </c:pt>
                <c:pt idx="35943">
                  <c:v>18.5548</c:v>
                </c:pt>
                <c:pt idx="35944">
                  <c:v>18.5914</c:v>
                </c:pt>
                <c:pt idx="35945">
                  <c:v>18.432300000000001</c:v>
                </c:pt>
                <c:pt idx="35946">
                  <c:v>18.584700000000002</c:v>
                </c:pt>
                <c:pt idx="35947">
                  <c:v>18.556000000000001</c:v>
                </c:pt>
                <c:pt idx="35948">
                  <c:v>18.394400000000001</c:v>
                </c:pt>
                <c:pt idx="35949">
                  <c:v>18.605499999999999</c:v>
                </c:pt>
                <c:pt idx="35950">
                  <c:v>18.546199999999999</c:v>
                </c:pt>
                <c:pt idx="35951">
                  <c:v>18.379000000000001</c:v>
                </c:pt>
                <c:pt idx="35952">
                  <c:v>18.596399999999999</c:v>
                </c:pt>
                <c:pt idx="35953">
                  <c:v>18.495999999999999</c:v>
                </c:pt>
                <c:pt idx="35954">
                  <c:v>18.3934</c:v>
                </c:pt>
                <c:pt idx="35955">
                  <c:v>18.581900000000001</c:v>
                </c:pt>
                <c:pt idx="35956">
                  <c:v>18.479700000000001</c:v>
                </c:pt>
                <c:pt idx="35957">
                  <c:v>18.430499999999999</c:v>
                </c:pt>
                <c:pt idx="35958">
                  <c:v>18.583400000000001</c:v>
                </c:pt>
                <c:pt idx="35959">
                  <c:v>18.416599999999999</c:v>
                </c:pt>
                <c:pt idx="35960">
                  <c:v>18.4527</c:v>
                </c:pt>
                <c:pt idx="35961">
                  <c:v>18.5761</c:v>
                </c:pt>
                <c:pt idx="35962">
                  <c:v>18.447900000000001</c:v>
                </c:pt>
                <c:pt idx="35963">
                  <c:v>18.5534</c:v>
                </c:pt>
                <c:pt idx="35964">
                  <c:v>18.540900000000001</c:v>
                </c:pt>
                <c:pt idx="35965">
                  <c:v>18.3916</c:v>
                </c:pt>
                <c:pt idx="35966">
                  <c:v>18.533000000000001</c:v>
                </c:pt>
                <c:pt idx="35967">
                  <c:v>18.517600000000002</c:v>
                </c:pt>
                <c:pt idx="35968">
                  <c:v>18.424700000000001</c:v>
                </c:pt>
                <c:pt idx="35969">
                  <c:v>18.589300000000001</c:v>
                </c:pt>
                <c:pt idx="35970">
                  <c:v>18.504000000000001</c:v>
                </c:pt>
                <c:pt idx="35971">
                  <c:v>18.339300000000001</c:v>
                </c:pt>
                <c:pt idx="35972">
                  <c:v>18.536100000000001</c:v>
                </c:pt>
                <c:pt idx="35973">
                  <c:v>18.495699999999999</c:v>
                </c:pt>
                <c:pt idx="35974">
                  <c:v>18.398599999999998</c:v>
                </c:pt>
                <c:pt idx="35975">
                  <c:v>18.593499999999999</c:v>
                </c:pt>
                <c:pt idx="35976">
                  <c:v>18.454699999999999</c:v>
                </c:pt>
                <c:pt idx="35977">
                  <c:v>18.429099999999998</c:v>
                </c:pt>
                <c:pt idx="35978">
                  <c:v>18.589500000000001</c:v>
                </c:pt>
                <c:pt idx="35979">
                  <c:v>18.4328</c:v>
                </c:pt>
                <c:pt idx="35980">
                  <c:v>18.511500000000002</c:v>
                </c:pt>
                <c:pt idx="35981">
                  <c:v>18.598600000000001</c:v>
                </c:pt>
                <c:pt idx="35982">
                  <c:v>18.420999999999999</c:v>
                </c:pt>
                <c:pt idx="35983">
                  <c:v>18.521100000000001</c:v>
                </c:pt>
                <c:pt idx="35984">
                  <c:v>18.5382</c:v>
                </c:pt>
                <c:pt idx="35985">
                  <c:v>18.377300000000002</c:v>
                </c:pt>
                <c:pt idx="35986">
                  <c:v>18.561699999999998</c:v>
                </c:pt>
                <c:pt idx="35987">
                  <c:v>18.558399999999999</c:v>
                </c:pt>
                <c:pt idx="35988">
                  <c:v>18.4026</c:v>
                </c:pt>
                <c:pt idx="35989">
                  <c:v>18.6191</c:v>
                </c:pt>
                <c:pt idx="35990">
                  <c:v>18.5318</c:v>
                </c:pt>
                <c:pt idx="35991">
                  <c:v>18.406700000000001</c:v>
                </c:pt>
                <c:pt idx="35992">
                  <c:v>18.579699999999999</c:v>
                </c:pt>
                <c:pt idx="35993">
                  <c:v>18.453700000000001</c:v>
                </c:pt>
                <c:pt idx="35994">
                  <c:v>18.3721</c:v>
                </c:pt>
                <c:pt idx="35995">
                  <c:v>18.533200000000001</c:v>
                </c:pt>
                <c:pt idx="35996">
                  <c:v>18.469799999999999</c:v>
                </c:pt>
                <c:pt idx="35997">
                  <c:v>18.430800000000001</c:v>
                </c:pt>
                <c:pt idx="35998">
                  <c:v>18.5989</c:v>
                </c:pt>
                <c:pt idx="35999">
                  <c:v>18.484200000000001</c:v>
                </c:pt>
                <c:pt idx="36000">
                  <c:v>18.468399999999999</c:v>
                </c:pt>
                <c:pt idx="36001">
                  <c:v>18.546299999999999</c:v>
                </c:pt>
                <c:pt idx="36002">
                  <c:v>18.401299999999999</c:v>
                </c:pt>
                <c:pt idx="36003">
                  <c:v>18.523700000000002</c:v>
                </c:pt>
                <c:pt idx="36004">
                  <c:v>18.547999999999998</c:v>
                </c:pt>
                <c:pt idx="36005">
                  <c:v>18.3826</c:v>
                </c:pt>
                <c:pt idx="36006">
                  <c:v>18.509799999999998</c:v>
                </c:pt>
                <c:pt idx="36007">
                  <c:v>18.547699999999999</c:v>
                </c:pt>
                <c:pt idx="36008">
                  <c:v>18.402200000000001</c:v>
                </c:pt>
                <c:pt idx="36009">
                  <c:v>18.6038</c:v>
                </c:pt>
                <c:pt idx="36010">
                  <c:v>18.512899999999998</c:v>
                </c:pt>
                <c:pt idx="36011">
                  <c:v>18.3628</c:v>
                </c:pt>
                <c:pt idx="36012">
                  <c:v>18.601500000000001</c:v>
                </c:pt>
                <c:pt idx="36013">
                  <c:v>18.503900000000002</c:v>
                </c:pt>
                <c:pt idx="36014">
                  <c:v>18.453499999999998</c:v>
                </c:pt>
                <c:pt idx="36015">
                  <c:v>18.515699999999999</c:v>
                </c:pt>
                <c:pt idx="36016">
                  <c:v>18.355499999999999</c:v>
                </c:pt>
                <c:pt idx="36017">
                  <c:v>18.329999999999998</c:v>
                </c:pt>
                <c:pt idx="36018">
                  <c:v>18.4145</c:v>
                </c:pt>
                <c:pt idx="36019">
                  <c:v>18.348800000000001</c:v>
                </c:pt>
                <c:pt idx="36020">
                  <c:v>18.3995</c:v>
                </c:pt>
                <c:pt idx="36021">
                  <c:v>18.570900000000002</c:v>
                </c:pt>
                <c:pt idx="36022">
                  <c:v>18.5563</c:v>
                </c:pt>
                <c:pt idx="36023">
                  <c:v>18.623899999999999</c:v>
                </c:pt>
                <c:pt idx="36024">
                  <c:v>18.6464</c:v>
                </c:pt>
                <c:pt idx="36025">
                  <c:v>18.486499999999999</c:v>
                </c:pt>
                <c:pt idx="36026">
                  <c:v>18.6829</c:v>
                </c:pt>
                <c:pt idx="36027">
                  <c:v>18.608499999999999</c:v>
                </c:pt>
                <c:pt idx="36028">
                  <c:v>18.421199999999999</c:v>
                </c:pt>
                <c:pt idx="36029">
                  <c:v>18.6751</c:v>
                </c:pt>
                <c:pt idx="36030">
                  <c:v>18.534300000000002</c:v>
                </c:pt>
                <c:pt idx="36031">
                  <c:v>18.370999999999999</c:v>
                </c:pt>
                <c:pt idx="36032">
                  <c:v>18.6602</c:v>
                </c:pt>
                <c:pt idx="36033">
                  <c:v>18.520299999999999</c:v>
                </c:pt>
                <c:pt idx="36034">
                  <c:v>18.425000000000001</c:v>
                </c:pt>
                <c:pt idx="36035">
                  <c:v>18.613299999999999</c:v>
                </c:pt>
                <c:pt idx="36036">
                  <c:v>18.446300000000001</c:v>
                </c:pt>
                <c:pt idx="36037">
                  <c:v>18.446300000000001</c:v>
                </c:pt>
                <c:pt idx="36038">
                  <c:v>18.555800000000001</c:v>
                </c:pt>
                <c:pt idx="36039">
                  <c:v>18.407699999999998</c:v>
                </c:pt>
                <c:pt idx="36040">
                  <c:v>18.5185</c:v>
                </c:pt>
                <c:pt idx="36041">
                  <c:v>18.5749</c:v>
                </c:pt>
                <c:pt idx="36042">
                  <c:v>18.361499999999999</c:v>
                </c:pt>
                <c:pt idx="36043">
                  <c:v>18.581</c:v>
                </c:pt>
                <c:pt idx="36044">
                  <c:v>18.554500000000001</c:v>
                </c:pt>
                <c:pt idx="36045">
                  <c:v>18.3764</c:v>
                </c:pt>
                <c:pt idx="36046">
                  <c:v>18.6189</c:v>
                </c:pt>
                <c:pt idx="36047">
                  <c:v>18.511700000000001</c:v>
                </c:pt>
                <c:pt idx="36048">
                  <c:v>18.4008</c:v>
                </c:pt>
                <c:pt idx="36049">
                  <c:v>18.642099999999999</c:v>
                </c:pt>
                <c:pt idx="36050">
                  <c:v>18.4788</c:v>
                </c:pt>
                <c:pt idx="36051">
                  <c:v>18.406199999999998</c:v>
                </c:pt>
                <c:pt idx="36052">
                  <c:v>18.578600000000002</c:v>
                </c:pt>
                <c:pt idx="36053">
                  <c:v>18.471699999999998</c:v>
                </c:pt>
                <c:pt idx="36054">
                  <c:v>18.432500000000001</c:v>
                </c:pt>
                <c:pt idx="36055">
                  <c:v>18.571200000000001</c:v>
                </c:pt>
                <c:pt idx="36056">
                  <c:v>18.456900000000001</c:v>
                </c:pt>
                <c:pt idx="36057">
                  <c:v>18.496500000000001</c:v>
                </c:pt>
                <c:pt idx="36058">
                  <c:v>18.62</c:v>
                </c:pt>
                <c:pt idx="36059">
                  <c:v>18.4328</c:v>
                </c:pt>
                <c:pt idx="36060">
                  <c:v>18.508500000000002</c:v>
                </c:pt>
                <c:pt idx="36061">
                  <c:v>18.555299999999999</c:v>
                </c:pt>
                <c:pt idx="36062">
                  <c:v>18.363700000000001</c:v>
                </c:pt>
                <c:pt idx="36063">
                  <c:v>18.5611</c:v>
                </c:pt>
                <c:pt idx="36064">
                  <c:v>18.521000000000001</c:v>
                </c:pt>
                <c:pt idx="36065">
                  <c:v>18.356300000000001</c:v>
                </c:pt>
                <c:pt idx="36066">
                  <c:v>18.612100000000002</c:v>
                </c:pt>
                <c:pt idx="36067">
                  <c:v>18.527899999999999</c:v>
                </c:pt>
                <c:pt idx="36068">
                  <c:v>18.3566</c:v>
                </c:pt>
                <c:pt idx="36069">
                  <c:v>18.590499999999999</c:v>
                </c:pt>
                <c:pt idx="36070">
                  <c:v>18.471900000000002</c:v>
                </c:pt>
                <c:pt idx="36071">
                  <c:v>18.397500000000001</c:v>
                </c:pt>
                <c:pt idx="36072">
                  <c:v>18.623999999999999</c:v>
                </c:pt>
                <c:pt idx="36073">
                  <c:v>18.476900000000001</c:v>
                </c:pt>
                <c:pt idx="36074">
                  <c:v>18.514299999999999</c:v>
                </c:pt>
                <c:pt idx="36075">
                  <c:v>18.5961</c:v>
                </c:pt>
                <c:pt idx="36076">
                  <c:v>18.395199999999999</c:v>
                </c:pt>
                <c:pt idx="36077">
                  <c:v>18.533000000000001</c:v>
                </c:pt>
                <c:pt idx="36078">
                  <c:v>18.5792</c:v>
                </c:pt>
                <c:pt idx="36079">
                  <c:v>18.382100000000001</c:v>
                </c:pt>
                <c:pt idx="36080">
                  <c:v>18.5594</c:v>
                </c:pt>
                <c:pt idx="36081">
                  <c:v>18.521000000000001</c:v>
                </c:pt>
                <c:pt idx="36082">
                  <c:v>18.367899999999999</c:v>
                </c:pt>
                <c:pt idx="36083">
                  <c:v>18.606200000000001</c:v>
                </c:pt>
                <c:pt idx="36084">
                  <c:v>18.514299999999999</c:v>
                </c:pt>
                <c:pt idx="36085">
                  <c:v>18.378699999999998</c:v>
                </c:pt>
                <c:pt idx="36086">
                  <c:v>18.628499999999999</c:v>
                </c:pt>
                <c:pt idx="36087">
                  <c:v>18.518599999999999</c:v>
                </c:pt>
                <c:pt idx="36088">
                  <c:v>18.382100000000001</c:v>
                </c:pt>
                <c:pt idx="36089">
                  <c:v>18.64</c:v>
                </c:pt>
                <c:pt idx="36090">
                  <c:v>18.477</c:v>
                </c:pt>
                <c:pt idx="36091">
                  <c:v>18.428899999999999</c:v>
                </c:pt>
                <c:pt idx="36092">
                  <c:v>18.619399999999999</c:v>
                </c:pt>
                <c:pt idx="36093">
                  <c:v>18.473199999999999</c:v>
                </c:pt>
                <c:pt idx="36094">
                  <c:v>18.503599999999999</c:v>
                </c:pt>
                <c:pt idx="36095">
                  <c:v>18.620899999999999</c:v>
                </c:pt>
                <c:pt idx="36096">
                  <c:v>18.434000000000001</c:v>
                </c:pt>
                <c:pt idx="36097">
                  <c:v>18.524799999999999</c:v>
                </c:pt>
                <c:pt idx="36098">
                  <c:v>18.544499999999999</c:v>
                </c:pt>
                <c:pt idx="36099">
                  <c:v>18.375900000000001</c:v>
                </c:pt>
                <c:pt idx="36100">
                  <c:v>18.566299999999998</c:v>
                </c:pt>
                <c:pt idx="36101">
                  <c:v>18.500499999999999</c:v>
                </c:pt>
                <c:pt idx="36102">
                  <c:v>18.3704</c:v>
                </c:pt>
                <c:pt idx="36103">
                  <c:v>18.61</c:v>
                </c:pt>
                <c:pt idx="36104">
                  <c:v>18.502400000000002</c:v>
                </c:pt>
                <c:pt idx="36105">
                  <c:v>18.357299999999999</c:v>
                </c:pt>
                <c:pt idx="36106">
                  <c:v>18.5976</c:v>
                </c:pt>
                <c:pt idx="36107">
                  <c:v>18.480699999999999</c:v>
                </c:pt>
                <c:pt idx="36108">
                  <c:v>18.381</c:v>
                </c:pt>
                <c:pt idx="36109">
                  <c:v>18.6465</c:v>
                </c:pt>
                <c:pt idx="36110">
                  <c:v>18.498899999999999</c:v>
                </c:pt>
                <c:pt idx="36111">
                  <c:v>18.456399999999999</c:v>
                </c:pt>
                <c:pt idx="36112">
                  <c:v>18.613399999999999</c:v>
                </c:pt>
                <c:pt idx="36113">
                  <c:v>18.418299999999999</c:v>
                </c:pt>
                <c:pt idx="36114">
                  <c:v>18.476199999999999</c:v>
                </c:pt>
                <c:pt idx="36115">
                  <c:v>18.604500000000002</c:v>
                </c:pt>
                <c:pt idx="36116">
                  <c:v>18.411000000000001</c:v>
                </c:pt>
                <c:pt idx="36117">
                  <c:v>18.585100000000001</c:v>
                </c:pt>
                <c:pt idx="36118">
                  <c:v>18.587199999999999</c:v>
                </c:pt>
                <c:pt idx="36119">
                  <c:v>18.395700000000001</c:v>
                </c:pt>
                <c:pt idx="36120">
                  <c:v>18.571100000000001</c:v>
                </c:pt>
                <c:pt idx="36121">
                  <c:v>18.575700000000001</c:v>
                </c:pt>
                <c:pt idx="36122">
                  <c:v>18.3994</c:v>
                </c:pt>
                <c:pt idx="36123">
                  <c:v>18.641100000000002</c:v>
                </c:pt>
                <c:pt idx="36124">
                  <c:v>18.542200000000001</c:v>
                </c:pt>
                <c:pt idx="36125">
                  <c:v>18.379899999999999</c:v>
                </c:pt>
                <c:pt idx="36126">
                  <c:v>18.5898</c:v>
                </c:pt>
                <c:pt idx="36127">
                  <c:v>18.467400000000001</c:v>
                </c:pt>
                <c:pt idx="36128">
                  <c:v>18.365300000000001</c:v>
                </c:pt>
                <c:pt idx="36129">
                  <c:v>18.567799999999998</c:v>
                </c:pt>
                <c:pt idx="36130">
                  <c:v>18.474399999999999</c:v>
                </c:pt>
                <c:pt idx="36131">
                  <c:v>18.454000000000001</c:v>
                </c:pt>
                <c:pt idx="36132">
                  <c:v>18.6081</c:v>
                </c:pt>
                <c:pt idx="36133">
                  <c:v>18.427600000000002</c:v>
                </c:pt>
                <c:pt idx="36134">
                  <c:v>18.4619</c:v>
                </c:pt>
                <c:pt idx="36135">
                  <c:v>18.572500000000002</c:v>
                </c:pt>
                <c:pt idx="36136">
                  <c:v>18.404900000000001</c:v>
                </c:pt>
                <c:pt idx="36137">
                  <c:v>18.507899999999999</c:v>
                </c:pt>
                <c:pt idx="36138">
                  <c:v>18.544899999999998</c:v>
                </c:pt>
                <c:pt idx="36139">
                  <c:v>18.378299999999999</c:v>
                </c:pt>
                <c:pt idx="36140">
                  <c:v>18.541899999999998</c:v>
                </c:pt>
                <c:pt idx="36141">
                  <c:v>18.545999999999999</c:v>
                </c:pt>
                <c:pt idx="36142">
                  <c:v>18.3569</c:v>
                </c:pt>
                <c:pt idx="36143">
                  <c:v>18.596299999999999</c:v>
                </c:pt>
                <c:pt idx="36144">
                  <c:v>18.5031</c:v>
                </c:pt>
                <c:pt idx="36145">
                  <c:v>18.358599999999999</c:v>
                </c:pt>
                <c:pt idx="36146">
                  <c:v>18.596</c:v>
                </c:pt>
                <c:pt idx="36147">
                  <c:v>18.5185</c:v>
                </c:pt>
                <c:pt idx="36148">
                  <c:v>18.403500000000001</c:v>
                </c:pt>
                <c:pt idx="36149">
                  <c:v>18.616299999999999</c:v>
                </c:pt>
                <c:pt idx="36150">
                  <c:v>18.4605</c:v>
                </c:pt>
                <c:pt idx="36151">
                  <c:v>18.414999999999999</c:v>
                </c:pt>
                <c:pt idx="36152">
                  <c:v>18.568200000000001</c:v>
                </c:pt>
                <c:pt idx="36153">
                  <c:v>18.420200000000001</c:v>
                </c:pt>
                <c:pt idx="36154">
                  <c:v>18.457000000000001</c:v>
                </c:pt>
                <c:pt idx="36155">
                  <c:v>18.557099999999998</c:v>
                </c:pt>
                <c:pt idx="36156">
                  <c:v>18.433599999999998</c:v>
                </c:pt>
                <c:pt idx="36157">
                  <c:v>18.536999999999999</c:v>
                </c:pt>
                <c:pt idx="36158">
                  <c:v>18.596399999999999</c:v>
                </c:pt>
                <c:pt idx="36159">
                  <c:v>18.404</c:v>
                </c:pt>
                <c:pt idx="36160">
                  <c:v>18.532800000000002</c:v>
                </c:pt>
                <c:pt idx="36161">
                  <c:v>18.540800000000001</c:v>
                </c:pt>
                <c:pt idx="36162">
                  <c:v>18.3568</c:v>
                </c:pt>
                <c:pt idx="36163">
                  <c:v>18.349499999999999</c:v>
                </c:pt>
                <c:pt idx="36164">
                  <c:v>18.424299999999999</c:v>
                </c:pt>
                <c:pt idx="36165">
                  <c:v>18.352799999999998</c:v>
                </c:pt>
                <c:pt idx="36166">
                  <c:v>18.636800000000001</c:v>
                </c:pt>
                <c:pt idx="36167">
                  <c:v>18.624400000000001</c:v>
                </c:pt>
                <c:pt idx="36168">
                  <c:v>18.507400000000001</c:v>
                </c:pt>
                <c:pt idx="36169">
                  <c:v>18.657</c:v>
                </c:pt>
                <c:pt idx="36170">
                  <c:v>18.560300000000002</c:v>
                </c:pt>
                <c:pt idx="36171">
                  <c:v>18.508900000000001</c:v>
                </c:pt>
                <c:pt idx="36172">
                  <c:v>18.508500000000002</c:v>
                </c:pt>
                <c:pt idx="36173">
                  <c:v>18.491</c:v>
                </c:pt>
                <c:pt idx="36174">
                  <c:v>18.511600000000001</c:v>
                </c:pt>
                <c:pt idx="36175">
                  <c:v>18.598700000000001</c:v>
                </c:pt>
                <c:pt idx="36176">
                  <c:v>18.4575</c:v>
                </c:pt>
                <c:pt idx="36177">
                  <c:v>18.544899999999998</c:v>
                </c:pt>
                <c:pt idx="36178">
                  <c:v>18.561599999999999</c:v>
                </c:pt>
                <c:pt idx="36179">
                  <c:v>18.423400000000001</c:v>
                </c:pt>
                <c:pt idx="36180">
                  <c:v>18.592400000000001</c:v>
                </c:pt>
                <c:pt idx="36181">
                  <c:v>18.543500000000002</c:v>
                </c:pt>
                <c:pt idx="36182">
                  <c:v>18.3367</c:v>
                </c:pt>
                <c:pt idx="36183">
                  <c:v>18.583600000000001</c:v>
                </c:pt>
                <c:pt idx="36184">
                  <c:v>18.516999999999999</c:v>
                </c:pt>
                <c:pt idx="36185">
                  <c:v>18.375900000000001</c:v>
                </c:pt>
                <c:pt idx="36186">
                  <c:v>18.629000000000001</c:v>
                </c:pt>
                <c:pt idx="36187">
                  <c:v>18.515699999999999</c:v>
                </c:pt>
                <c:pt idx="36188">
                  <c:v>18.3901</c:v>
                </c:pt>
                <c:pt idx="36189">
                  <c:v>18.583100000000002</c:v>
                </c:pt>
                <c:pt idx="36190">
                  <c:v>18.4527</c:v>
                </c:pt>
                <c:pt idx="36191">
                  <c:v>18.443000000000001</c:v>
                </c:pt>
                <c:pt idx="36192">
                  <c:v>18.608699999999999</c:v>
                </c:pt>
                <c:pt idx="36193">
                  <c:v>18.463200000000001</c:v>
                </c:pt>
                <c:pt idx="36194">
                  <c:v>18.469000000000001</c:v>
                </c:pt>
                <c:pt idx="36195">
                  <c:v>18.575800000000001</c:v>
                </c:pt>
                <c:pt idx="36196">
                  <c:v>18.413799999999998</c:v>
                </c:pt>
                <c:pt idx="36197">
                  <c:v>18.554400000000001</c:v>
                </c:pt>
                <c:pt idx="36198">
                  <c:v>18.541799999999999</c:v>
                </c:pt>
                <c:pt idx="36199">
                  <c:v>18.3766</c:v>
                </c:pt>
                <c:pt idx="36200">
                  <c:v>18.554300000000001</c:v>
                </c:pt>
                <c:pt idx="36201">
                  <c:v>18.5426</c:v>
                </c:pt>
                <c:pt idx="36202">
                  <c:v>18.361499999999999</c:v>
                </c:pt>
                <c:pt idx="36203">
                  <c:v>18.572299999999998</c:v>
                </c:pt>
                <c:pt idx="36204">
                  <c:v>18.509499999999999</c:v>
                </c:pt>
                <c:pt idx="36205">
                  <c:v>18.338100000000001</c:v>
                </c:pt>
                <c:pt idx="36206">
                  <c:v>18.612200000000001</c:v>
                </c:pt>
                <c:pt idx="36207">
                  <c:v>18.5258</c:v>
                </c:pt>
                <c:pt idx="36208">
                  <c:v>18.409400000000002</c:v>
                </c:pt>
                <c:pt idx="36209">
                  <c:v>18.5791</c:v>
                </c:pt>
                <c:pt idx="36210">
                  <c:v>18.461099999999998</c:v>
                </c:pt>
                <c:pt idx="36211">
                  <c:v>18.450800000000001</c:v>
                </c:pt>
                <c:pt idx="36212">
                  <c:v>18.5838</c:v>
                </c:pt>
                <c:pt idx="36213">
                  <c:v>18.4299</c:v>
                </c:pt>
                <c:pt idx="36214">
                  <c:v>18.457899999999999</c:v>
                </c:pt>
                <c:pt idx="36215">
                  <c:v>18.534800000000001</c:v>
                </c:pt>
                <c:pt idx="36216">
                  <c:v>18.417899999999999</c:v>
                </c:pt>
                <c:pt idx="36217">
                  <c:v>18.552099999999999</c:v>
                </c:pt>
                <c:pt idx="36218">
                  <c:v>18.513400000000001</c:v>
                </c:pt>
                <c:pt idx="36219">
                  <c:v>18.3933</c:v>
                </c:pt>
                <c:pt idx="36220">
                  <c:v>18.5365</c:v>
                </c:pt>
                <c:pt idx="36221">
                  <c:v>18.5182</c:v>
                </c:pt>
                <c:pt idx="36222">
                  <c:v>18.38</c:v>
                </c:pt>
                <c:pt idx="36223">
                  <c:v>18.591000000000001</c:v>
                </c:pt>
                <c:pt idx="36224">
                  <c:v>18.5124</c:v>
                </c:pt>
                <c:pt idx="36225">
                  <c:v>18.378399999999999</c:v>
                </c:pt>
                <c:pt idx="36226">
                  <c:v>18.589099999999998</c:v>
                </c:pt>
                <c:pt idx="36227">
                  <c:v>18.502400000000002</c:v>
                </c:pt>
                <c:pt idx="36228">
                  <c:v>18.408300000000001</c:v>
                </c:pt>
                <c:pt idx="36229">
                  <c:v>18.597200000000001</c:v>
                </c:pt>
                <c:pt idx="36230">
                  <c:v>18.471499999999999</c:v>
                </c:pt>
                <c:pt idx="36231">
                  <c:v>18.453600000000002</c:v>
                </c:pt>
                <c:pt idx="36232">
                  <c:v>18.589500000000001</c:v>
                </c:pt>
                <c:pt idx="36233">
                  <c:v>18.418399999999998</c:v>
                </c:pt>
                <c:pt idx="36234">
                  <c:v>18.4621</c:v>
                </c:pt>
                <c:pt idx="36235">
                  <c:v>18.573599999999999</c:v>
                </c:pt>
                <c:pt idx="36236">
                  <c:v>18.450600000000001</c:v>
                </c:pt>
                <c:pt idx="36237">
                  <c:v>18.572500000000002</c:v>
                </c:pt>
                <c:pt idx="36238">
                  <c:v>18.5806</c:v>
                </c:pt>
                <c:pt idx="36239">
                  <c:v>18.407</c:v>
                </c:pt>
                <c:pt idx="36240">
                  <c:v>18.577000000000002</c:v>
                </c:pt>
                <c:pt idx="36241">
                  <c:v>18.5352</c:v>
                </c:pt>
                <c:pt idx="36242">
                  <c:v>18.4102</c:v>
                </c:pt>
                <c:pt idx="36243">
                  <c:v>18.566199999999998</c:v>
                </c:pt>
                <c:pt idx="36244">
                  <c:v>18.516200000000001</c:v>
                </c:pt>
                <c:pt idx="36245">
                  <c:v>18.4145</c:v>
                </c:pt>
                <c:pt idx="36246">
                  <c:v>18.6007</c:v>
                </c:pt>
                <c:pt idx="36247">
                  <c:v>18.484500000000001</c:v>
                </c:pt>
                <c:pt idx="36248">
                  <c:v>18.391500000000001</c:v>
                </c:pt>
                <c:pt idx="36249">
                  <c:v>18.5885</c:v>
                </c:pt>
                <c:pt idx="36250">
                  <c:v>18.476700000000001</c:v>
                </c:pt>
                <c:pt idx="36251">
                  <c:v>18.456299999999999</c:v>
                </c:pt>
                <c:pt idx="36252">
                  <c:v>18.598700000000001</c:v>
                </c:pt>
                <c:pt idx="36253">
                  <c:v>18.453099999999999</c:v>
                </c:pt>
                <c:pt idx="36254">
                  <c:v>18.4831</c:v>
                </c:pt>
                <c:pt idx="36255">
                  <c:v>18.546800000000001</c:v>
                </c:pt>
                <c:pt idx="36256">
                  <c:v>18.399999999999999</c:v>
                </c:pt>
                <c:pt idx="36257">
                  <c:v>18.528600000000001</c:v>
                </c:pt>
                <c:pt idx="36258">
                  <c:v>18.583500000000001</c:v>
                </c:pt>
                <c:pt idx="36259">
                  <c:v>18.412600000000001</c:v>
                </c:pt>
                <c:pt idx="36260">
                  <c:v>18.569900000000001</c:v>
                </c:pt>
                <c:pt idx="36261">
                  <c:v>18.516500000000001</c:v>
                </c:pt>
                <c:pt idx="36262">
                  <c:v>18.363700000000001</c:v>
                </c:pt>
                <c:pt idx="36263">
                  <c:v>18.590399999999999</c:v>
                </c:pt>
                <c:pt idx="36264">
                  <c:v>18.497800000000002</c:v>
                </c:pt>
                <c:pt idx="36265">
                  <c:v>18.347799999999999</c:v>
                </c:pt>
                <c:pt idx="36266">
                  <c:v>18.581900000000001</c:v>
                </c:pt>
                <c:pt idx="36267">
                  <c:v>18.515599999999999</c:v>
                </c:pt>
                <c:pt idx="36268">
                  <c:v>18.443999999999999</c:v>
                </c:pt>
                <c:pt idx="36269">
                  <c:v>18.6008</c:v>
                </c:pt>
                <c:pt idx="36270">
                  <c:v>18.4511</c:v>
                </c:pt>
                <c:pt idx="36271">
                  <c:v>18.419499999999999</c:v>
                </c:pt>
                <c:pt idx="36272">
                  <c:v>18.557600000000001</c:v>
                </c:pt>
                <c:pt idx="36273">
                  <c:v>18.456700000000001</c:v>
                </c:pt>
                <c:pt idx="36274">
                  <c:v>18.5136</c:v>
                </c:pt>
                <c:pt idx="36275">
                  <c:v>18.611899999999999</c:v>
                </c:pt>
                <c:pt idx="36276">
                  <c:v>18.417200000000001</c:v>
                </c:pt>
                <c:pt idx="36277">
                  <c:v>18.515499999999999</c:v>
                </c:pt>
                <c:pt idx="36278">
                  <c:v>18.5486</c:v>
                </c:pt>
                <c:pt idx="36279">
                  <c:v>18.3614</c:v>
                </c:pt>
                <c:pt idx="36280">
                  <c:v>18.557500000000001</c:v>
                </c:pt>
                <c:pt idx="36281">
                  <c:v>18.5304</c:v>
                </c:pt>
                <c:pt idx="36282">
                  <c:v>18.385999999999999</c:v>
                </c:pt>
                <c:pt idx="36283">
                  <c:v>18.609000000000002</c:v>
                </c:pt>
                <c:pt idx="36284">
                  <c:v>18.516999999999999</c:v>
                </c:pt>
                <c:pt idx="36285">
                  <c:v>18.349499999999999</c:v>
                </c:pt>
                <c:pt idx="36286">
                  <c:v>18.572900000000001</c:v>
                </c:pt>
                <c:pt idx="36287">
                  <c:v>18.462499999999999</c:v>
                </c:pt>
                <c:pt idx="36288">
                  <c:v>18.420500000000001</c:v>
                </c:pt>
                <c:pt idx="36289">
                  <c:v>18.5867</c:v>
                </c:pt>
                <c:pt idx="36290">
                  <c:v>18.437899999999999</c:v>
                </c:pt>
                <c:pt idx="36291">
                  <c:v>18.4772</c:v>
                </c:pt>
                <c:pt idx="36292">
                  <c:v>18.601199999999999</c:v>
                </c:pt>
                <c:pt idx="36293">
                  <c:v>18.450099999999999</c:v>
                </c:pt>
                <c:pt idx="36294">
                  <c:v>18.4849</c:v>
                </c:pt>
                <c:pt idx="36295">
                  <c:v>18.549499999999998</c:v>
                </c:pt>
                <c:pt idx="36296">
                  <c:v>18.402000000000001</c:v>
                </c:pt>
                <c:pt idx="36297">
                  <c:v>18.558399999999999</c:v>
                </c:pt>
                <c:pt idx="36298">
                  <c:v>18.551100000000002</c:v>
                </c:pt>
                <c:pt idx="36299">
                  <c:v>18.389299999999999</c:v>
                </c:pt>
                <c:pt idx="36300">
                  <c:v>18.6189</c:v>
                </c:pt>
                <c:pt idx="36301">
                  <c:v>18.553599999999999</c:v>
                </c:pt>
                <c:pt idx="36302">
                  <c:v>18.398800000000001</c:v>
                </c:pt>
                <c:pt idx="36303">
                  <c:v>18.581700000000001</c:v>
                </c:pt>
                <c:pt idx="36304">
                  <c:v>18.487200000000001</c:v>
                </c:pt>
                <c:pt idx="36305">
                  <c:v>18.388300000000001</c:v>
                </c:pt>
                <c:pt idx="36306">
                  <c:v>18.602900000000002</c:v>
                </c:pt>
                <c:pt idx="36307">
                  <c:v>18.482700000000001</c:v>
                </c:pt>
                <c:pt idx="36308">
                  <c:v>18.412299999999998</c:v>
                </c:pt>
                <c:pt idx="36309">
                  <c:v>18.552800000000001</c:v>
                </c:pt>
                <c:pt idx="36310">
                  <c:v>18.433900000000001</c:v>
                </c:pt>
                <c:pt idx="36311">
                  <c:v>18.494700000000002</c:v>
                </c:pt>
                <c:pt idx="36312">
                  <c:v>18.603899999999999</c:v>
                </c:pt>
                <c:pt idx="36313">
                  <c:v>18.430499999999999</c:v>
                </c:pt>
                <c:pt idx="36314">
                  <c:v>18.543099999999999</c:v>
                </c:pt>
                <c:pt idx="36315">
                  <c:v>18.5459</c:v>
                </c:pt>
                <c:pt idx="36316">
                  <c:v>18.376899999999999</c:v>
                </c:pt>
                <c:pt idx="36317">
                  <c:v>18.389299999999999</c:v>
                </c:pt>
                <c:pt idx="36318">
                  <c:v>18.476600000000001</c:v>
                </c:pt>
                <c:pt idx="36319">
                  <c:v>18.457899999999999</c:v>
                </c:pt>
                <c:pt idx="36320">
                  <c:v>18.624700000000001</c:v>
                </c:pt>
                <c:pt idx="36321">
                  <c:v>18.5671</c:v>
                </c:pt>
                <c:pt idx="36322">
                  <c:v>18.416699999999999</c:v>
                </c:pt>
                <c:pt idx="36323">
                  <c:v>18.614999999999998</c:v>
                </c:pt>
                <c:pt idx="36324">
                  <c:v>18.484200000000001</c:v>
                </c:pt>
                <c:pt idx="36325">
                  <c:v>18.425000000000001</c:v>
                </c:pt>
                <c:pt idx="36326">
                  <c:v>18.605699999999999</c:v>
                </c:pt>
                <c:pt idx="36327">
                  <c:v>18.499400000000001</c:v>
                </c:pt>
                <c:pt idx="36328">
                  <c:v>18.465</c:v>
                </c:pt>
                <c:pt idx="36329">
                  <c:v>18.5991</c:v>
                </c:pt>
                <c:pt idx="36330">
                  <c:v>18.4618</c:v>
                </c:pt>
                <c:pt idx="36331">
                  <c:v>18.4712</c:v>
                </c:pt>
                <c:pt idx="36332">
                  <c:v>18.567599999999999</c:v>
                </c:pt>
                <c:pt idx="36333">
                  <c:v>18.412099999999999</c:v>
                </c:pt>
                <c:pt idx="36334">
                  <c:v>18.541399999999999</c:v>
                </c:pt>
                <c:pt idx="36335">
                  <c:v>18.541399999999999</c:v>
                </c:pt>
                <c:pt idx="36336">
                  <c:v>18.378900000000002</c:v>
                </c:pt>
                <c:pt idx="36337">
                  <c:v>18.559100000000001</c:v>
                </c:pt>
                <c:pt idx="36338">
                  <c:v>18.5228</c:v>
                </c:pt>
                <c:pt idx="36339">
                  <c:v>18.372</c:v>
                </c:pt>
                <c:pt idx="36340">
                  <c:v>18.575099999999999</c:v>
                </c:pt>
                <c:pt idx="36341">
                  <c:v>18.513300000000001</c:v>
                </c:pt>
                <c:pt idx="36342">
                  <c:v>18.406099999999999</c:v>
                </c:pt>
                <c:pt idx="36343">
                  <c:v>18.607299999999999</c:v>
                </c:pt>
                <c:pt idx="36344">
                  <c:v>18.501999999999999</c:v>
                </c:pt>
                <c:pt idx="36345">
                  <c:v>18.404299999999999</c:v>
                </c:pt>
                <c:pt idx="36346">
                  <c:v>18.531700000000001</c:v>
                </c:pt>
                <c:pt idx="36347">
                  <c:v>18.4617</c:v>
                </c:pt>
                <c:pt idx="36348">
                  <c:v>18.484100000000002</c:v>
                </c:pt>
                <c:pt idx="36349">
                  <c:v>18.5535</c:v>
                </c:pt>
                <c:pt idx="36350">
                  <c:v>18.465</c:v>
                </c:pt>
                <c:pt idx="36351">
                  <c:v>18.5383</c:v>
                </c:pt>
                <c:pt idx="36352">
                  <c:v>18.5611</c:v>
                </c:pt>
                <c:pt idx="36353">
                  <c:v>18.370799999999999</c:v>
                </c:pt>
                <c:pt idx="36354">
                  <c:v>18.540700000000001</c:v>
                </c:pt>
                <c:pt idx="36355">
                  <c:v>18.5306</c:v>
                </c:pt>
                <c:pt idx="36356">
                  <c:v>18.410799999999998</c:v>
                </c:pt>
                <c:pt idx="36357">
                  <c:v>18.586200000000002</c:v>
                </c:pt>
                <c:pt idx="36358">
                  <c:v>18.531199999999998</c:v>
                </c:pt>
                <c:pt idx="36359">
                  <c:v>18.370999999999999</c:v>
                </c:pt>
                <c:pt idx="36360">
                  <c:v>18.619900000000001</c:v>
                </c:pt>
                <c:pt idx="36361">
                  <c:v>18.5091</c:v>
                </c:pt>
                <c:pt idx="36362">
                  <c:v>18.3612</c:v>
                </c:pt>
                <c:pt idx="36363">
                  <c:v>18.5809</c:v>
                </c:pt>
                <c:pt idx="36364">
                  <c:v>18.458300000000001</c:v>
                </c:pt>
                <c:pt idx="36365">
                  <c:v>18.3977</c:v>
                </c:pt>
                <c:pt idx="36366">
                  <c:v>18.593699999999998</c:v>
                </c:pt>
                <c:pt idx="36367">
                  <c:v>18.450700000000001</c:v>
                </c:pt>
                <c:pt idx="36368">
                  <c:v>18.479199999999999</c:v>
                </c:pt>
                <c:pt idx="36369">
                  <c:v>18.560300000000002</c:v>
                </c:pt>
                <c:pt idx="36370">
                  <c:v>18.430099999999999</c:v>
                </c:pt>
                <c:pt idx="36371">
                  <c:v>18.548999999999999</c:v>
                </c:pt>
                <c:pt idx="36372">
                  <c:v>18.5505</c:v>
                </c:pt>
                <c:pt idx="36373">
                  <c:v>18.402999999999999</c:v>
                </c:pt>
                <c:pt idx="36374">
                  <c:v>18.602499999999999</c:v>
                </c:pt>
                <c:pt idx="36375">
                  <c:v>18.5623</c:v>
                </c:pt>
                <c:pt idx="36376">
                  <c:v>18.372199999999999</c:v>
                </c:pt>
                <c:pt idx="36377">
                  <c:v>18.5623</c:v>
                </c:pt>
                <c:pt idx="36378">
                  <c:v>18.2272</c:v>
                </c:pt>
                <c:pt idx="36379">
                  <c:v>18.197700000000001</c:v>
                </c:pt>
                <c:pt idx="36380">
                  <c:v>18.684699999999999</c:v>
                </c:pt>
                <c:pt idx="36381">
                  <c:v>18.568999999999999</c:v>
                </c:pt>
                <c:pt idx="36382">
                  <c:v>18.479800000000001</c:v>
                </c:pt>
                <c:pt idx="36383">
                  <c:v>18.6173</c:v>
                </c:pt>
                <c:pt idx="36384">
                  <c:v>18.533300000000001</c:v>
                </c:pt>
                <c:pt idx="36385">
                  <c:v>18.436699999999998</c:v>
                </c:pt>
                <c:pt idx="36386">
                  <c:v>18.5504</c:v>
                </c:pt>
                <c:pt idx="36387">
                  <c:v>18.424700000000001</c:v>
                </c:pt>
                <c:pt idx="36388">
                  <c:v>18.513500000000001</c:v>
                </c:pt>
                <c:pt idx="36389">
                  <c:v>18.548999999999999</c:v>
                </c:pt>
                <c:pt idx="36390">
                  <c:v>18.410900000000002</c:v>
                </c:pt>
                <c:pt idx="36391">
                  <c:v>18.5535</c:v>
                </c:pt>
                <c:pt idx="36392">
                  <c:v>18.514700000000001</c:v>
                </c:pt>
                <c:pt idx="36393">
                  <c:v>18.3996</c:v>
                </c:pt>
                <c:pt idx="36394">
                  <c:v>18.579899999999999</c:v>
                </c:pt>
                <c:pt idx="36395">
                  <c:v>18.535399999999999</c:v>
                </c:pt>
                <c:pt idx="36396">
                  <c:v>18.368099999999998</c:v>
                </c:pt>
                <c:pt idx="36397">
                  <c:v>18.596800000000002</c:v>
                </c:pt>
                <c:pt idx="36398">
                  <c:v>18.523</c:v>
                </c:pt>
                <c:pt idx="36399">
                  <c:v>18.400600000000001</c:v>
                </c:pt>
                <c:pt idx="36400">
                  <c:v>18.610499999999998</c:v>
                </c:pt>
                <c:pt idx="36401">
                  <c:v>18.4983</c:v>
                </c:pt>
                <c:pt idx="36402">
                  <c:v>18.473299999999998</c:v>
                </c:pt>
                <c:pt idx="36403">
                  <c:v>18.564599999999999</c:v>
                </c:pt>
                <c:pt idx="36404">
                  <c:v>18.473600000000001</c:v>
                </c:pt>
                <c:pt idx="36405">
                  <c:v>18.443899999999999</c:v>
                </c:pt>
                <c:pt idx="36406">
                  <c:v>18.5059</c:v>
                </c:pt>
                <c:pt idx="36407">
                  <c:v>18.376799999999999</c:v>
                </c:pt>
                <c:pt idx="36408">
                  <c:v>18.515499999999999</c:v>
                </c:pt>
                <c:pt idx="36409">
                  <c:v>18.553599999999999</c:v>
                </c:pt>
                <c:pt idx="36410">
                  <c:v>18.418099999999999</c:v>
                </c:pt>
                <c:pt idx="36411">
                  <c:v>18.583400000000001</c:v>
                </c:pt>
                <c:pt idx="36412">
                  <c:v>18.556100000000001</c:v>
                </c:pt>
                <c:pt idx="36413">
                  <c:v>18.4023</c:v>
                </c:pt>
                <c:pt idx="36414">
                  <c:v>18.6282</c:v>
                </c:pt>
                <c:pt idx="36415">
                  <c:v>18.5366</c:v>
                </c:pt>
                <c:pt idx="36416">
                  <c:v>18.3858</c:v>
                </c:pt>
                <c:pt idx="36417">
                  <c:v>18.6252</c:v>
                </c:pt>
                <c:pt idx="36418">
                  <c:v>18.517600000000002</c:v>
                </c:pt>
                <c:pt idx="36419">
                  <c:v>18.422699999999999</c:v>
                </c:pt>
                <c:pt idx="36420">
                  <c:v>18.601700000000001</c:v>
                </c:pt>
                <c:pt idx="36421">
                  <c:v>18.453299999999999</c:v>
                </c:pt>
                <c:pt idx="36422">
                  <c:v>18.424900000000001</c:v>
                </c:pt>
                <c:pt idx="36423">
                  <c:v>18.578399999999998</c:v>
                </c:pt>
                <c:pt idx="36424">
                  <c:v>18.4665</c:v>
                </c:pt>
                <c:pt idx="36425">
                  <c:v>18.514500000000002</c:v>
                </c:pt>
                <c:pt idx="36426">
                  <c:v>18.5549</c:v>
                </c:pt>
                <c:pt idx="36427">
                  <c:v>18.426300000000001</c:v>
                </c:pt>
                <c:pt idx="36428">
                  <c:v>18.482600000000001</c:v>
                </c:pt>
                <c:pt idx="36429">
                  <c:v>18.552499999999998</c:v>
                </c:pt>
                <c:pt idx="36430">
                  <c:v>18.3719</c:v>
                </c:pt>
                <c:pt idx="36431">
                  <c:v>18.558299999999999</c:v>
                </c:pt>
                <c:pt idx="36432">
                  <c:v>18.523800000000001</c:v>
                </c:pt>
                <c:pt idx="36433">
                  <c:v>18.37</c:v>
                </c:pt>
                <c:pt idx="36434">
                  <c:v>18.572600000000001</c:v>
                </c:pt>
                <c:pt idx="36435">
                  <c:v>18.4801</c:v>
                </c:pt>
                <c:pt idx="36436">
                  <c:v>18.3843</c:v>
                </c:pt>
                <c:pt idx="36437">
                  <c:v>18.5868</c:v>
                </c:pt>
                <c:pt idx="36438">
                  <c:v>18.501000000000001</c:v>
                </c:pt>
                <c:pt idx="36439">
                  <c:v>18.464300000000001</c:v>
                </c:pt>
                <c:pt idx="36440">
                  <c:v>18.586400000000001</c:v>
                </c:pt>
                <c:pt idx="36441">
                  <c:v>18.4863</c:v>
                </c:pt>
                <c:pt idx="36442">
                  <c:v>18.515599999999999</c:v>
                </c:pt>
                <c:pt idx="36443">
                  <c:v>18.588699999999999</c:v>
                </c:pt>
                <c:pt idx="36444">
                  <c:v>18.456700000000001</c:v>
                </c:pt>
                <c:pt idx="36445">
                  <c:v>18.5046</c:v>
                </c:pt>
                <c:pt idx="36446">
                  <c:v>18.5517</c:v>
                </c:pt>
                <c:pt idx="36447">
                  <c:v>18.4053</c:v>
                </c:pt>
                <c:pt idx="36448">
                  <c:v>18.521899999999999</c:v>
                </c:pt>
                <c:pt idx="36449">
                  <c:v>18.530999999999999</c:v>
                </c:pt>
                <c:pt idx="36450">
                  <c:v>18.366700000000002</c:v>
                </c:pt>
                <c:pt idx="36451">
                  <c:v>18.568200000000001</c:v>
                </c:pt>
                <c:pt idx="36452">
                  <c:v>18.5443</c:v>
                </c:pt>
                <c:pt idx="36453">
                  <c:v>18.420000000000002</c:v>
                </c:pt>
                <c:pt idx="36454">
                  <c:v>18.5913</c:v>
                </c:pt>
                <c:pt idx="36455">
                  <c:v>18.340299999999999</c:v>
                </c:pt>
                <c:pt idx="36456">
                  <c:v>18.2973</c:v>
                </c:pt>
                <c:pt idx="36457">
                  <c:v>18.502400000000002</c:v>
                </c:pt>
                <c:pt idx="36458">
                  <c:v>18.566400000000002</c:v>
                </c:pt>
                <c:pt idx="36459">
                  <c:v>18.473800000000001</c:v>
                </c:pt>
                <c:pt idx="36460">
                  <c:v>18.611699999999999</c:v>
                </c:pt>
                <c:pt idx="36461">
                  <c:v>18.464200000000002</c:v>
                </c:pt>
                <c:pt idx="36462">
                  <c:v>18.512</c:v>
                </c:pt>
                <c:pt idx="36463">
                  <c:v>18.572500000000002</c:v>
                </c:pt>
                <c:pt idx="36464">
                  <c:v>18.436</c:v>
                </c:pt>
                <c:pt idx="36465">
                  <c:v>18.527999999999999</c:v>
                </c:pt>
                <c:pt idx="36466">
                  <c:v>18.523299999999999</c:v>
                </c:pt>
                <c:pt idx="36467">
                  <c:v>18.4148</c:v>
                </c:pt>
                <c:pt idx="36468">
                  <c:v>18.570599999999999</c:v>
                </c:pt>
                <c:pt idx="36469">
                  <c:v>18.470199999999998</c:v>
                </c:pt>
                <c:pt idx="36470">
                  <c:v>18.3733</c:v>
                </c:pt>
                <c:pt idx="36471">
                  <c:v>18.599499999999999</c:v>
                </c:pt>
                <c:pt idx="36472">
                  <c:v>18.520700000000001</c:v>
                </c:pt>
                <c:pt idx="36473">
                  <c:v>18.3764</c:v>
                </c:pt>
                <c:pt idx="36474">
                  <c:v>18.5486</c:v>
                </c:pt>
                <c:pt idx="36475">
                  <c:v>18.496300000000002</c:v>
                </c:pt>
                <c:pt idx="36476">
                  <c:v>18.406500000000001</c:v>
                </c:pt>
                <c:pt idx="36477">
                  <c:v>18.5806</c:v>
                </c:pt>
                <c:pt idx="36478">
                  <c:v>18.479700000000001</c:v>
                </c:pt>
                <c:pt idx="36479">
                  <c:v>18.485199999999999</c:v>
                </c:pt>
                <c:pt idx="36480">
                  <c:v>18.571999999999999</c:v>
                </c:pt>
                <c:pt idx="36481">
                  <c:v>18.441199999999998</c:v>
                </c:pt>
                <c:pt idx="36482">
                  <c:v>18.525099999999998</c:v>
                </c:pt>
                <c:pt idx="36483">
                  <c:v>18.544899999999998</c:v>
                </c:pt>
                <c:pt idx="36484">
                  <c:v>18.404</c:v>
                </c:pt>
                <c:pt idx="36485">
                  <c:v>18.559899999999999</c:v>
                </c:pt>
                <c:pt idx="36486">
                  <c:v>18.5519</c:v>
                </c:pt>
                <c:pt idx="36487">
                  <c:v>18.383299999999998</c:v>
                </c:pt>
                <c:pt idx="36488">
                  <c:v>18.584099999999999</c:v>
                </c:pt>
                <c:pt idx="36489">
                  <c:v>18.5154</c:v>
                </c:pt>
                <c:pt idx="36490">
                  <c:v>18.4102</c:v>
                </c:pt>
                <c:pt idx="36491">
                  <c:v>18.5883</c:v>
                </c:pt>
                <c:pt idx="36492">
                  <c:v>18.534800000000001</c:v>
                </c:pt>
                <c:pt idx="36493">
                  <c:v>18.41</c:v>
                </c:pt>
                <c:pt idx="36494">
                  <c:v>18.612300000000001</c:v>
                </c:pt>
                <c:pt idx="36495">
                  <c:v>18.5197</c:v>
                </c:pt>
                <c:pt idx="36496">
                  <c:v>18.452100000000002</c:v>
                </c:pt>
                <c:pt idx="36497">
                  <c:v>18.553699999999999</c:v>
                </c:pt>
                <c:pt idx="36498">
                  <c:v>18.491</c:v>
                </c:pt>
                <c:pt idx="36499">
                  <c:v>18.4617</c:v>
                </c:pt>
                <c:pt idx="36500">
                  <c:v>18.5366</c:v>
                </c:pt>
                <c:pt idx="36501">
                  <c:v>18.469200000000001</c:v>
                </c:pt>
                <c:pt idx="36502">
                  <c:v>18.517600000000002</c:v>
                </c:pt>
                <c:pt idx="36503">
                  <c:v>18.550799999999999</c:v>
                </c:pt>
                <c:pt idx="36504">
                  <c:v>18.4193</c:v>
                </c:pt>
                <c:pt idx="36505">
                  <c:v>18.546900000000001</c:v>
                </c:pt>
                <c:pt idx="36506">
                  <c:v>18.559000000000001</c:v>
                </c:pt>
                <c:pt idx="36507">
                  <c:v>18.368300000000001</c:v>
                </c:pt>
                <c:pt idx="36508">
                  <c:v>18.564699999999998</c:v>
                </c:pt>
                <c:pt idx="36509">
                  <c:v>18.504899999999999</c:v>
                </c:pt>
                <c:pt idx="36510">
                  <c:v>18.3781</c:v>
                </c:pt>
                <c:pt idx="36511">
                  <c:v>18.544599999999999</c:v>
                </c:pt>
                <c:pt idx="36512">
                  <c:v>18.497900000000001</c:v>
                </c:pt>
                <c:pt idx="36513">
                  <c:v>18.425799999999999</c:v>
                </c:pt>
                <c:pt idx="36514">
                  <c:v>18.6038</c:v>
                </c:pt>
                <c:pt idx="36515">
                  <c:v>18.479600000000001</c:v>
                </c:pt>
                <c:pt idx="36516">
                  <c:v>18.437999999999999</c:v>
                </c:pt>
                <c:pt idx="36517">
                  <c:v>18.525400000000001</c:v>
                </c:pt>
                <c:pt idx="36518">
                  <c:v>18.4178</c:v>
                </c:pt>
                <c:pt idx="36519">
                  <c:v>18.4922</c:v>
                </c:pt>
                <c:pt idx="36520">
                  <c:v>18.537400000000002</c:v>
                </c:pt>
                <c:pt idx="36521">
                  <c:v>18.419</c:v>
                </c:pt>
                <c:pt idx="36522">
                  <c:v>18.545100000000001</c:v>
                </c:pt>
                <c:pt idx="36523">
                  <c:v>18.564699999999998</c:v>
                </c:pt>
                <c:pt idx="36524">
                  <c:v>18.392600000000002</c:v>
                </c:pt>
                <c:pt idx="36525">
                  <c:v>18.580200000000001</c:v>
                </c:pt>
                <c:pt idx="36526">
                  <c:v>18.500699999999998</c:v>
                </c:pt>
                <c:pt idx="36527">
                  <c:v>18.346800000000002</c:v>
                </c:pt>
                <c:pt idx="36528">
                  <c:v>18.5656</c:v>
                </c:pt>
                <c:pt idx="36529">
                  <c:v>18.531500000000001</c:v>
                </c:pt>
                <c:pt idx="36530">
                  <c:v>18.441600000000001</c:v>
                </c:pt>
                <c:pt idx="36531">
                  <c:v>18.5763</c:v>
                </c:pt>
                <c:pt idx="36532">
                  <c:v>18.476400000000002</c:v>
                </c:pt>
                <c:pt idx="36533">
                  <c:v>18.415299999999998</c:v>
                </c:pt>
                <c:pt idx="36534">
                  <c:v>18.578299999999999</c:v>
                </c:pt>
                <c:pt idx="36535">
                  <c:v>18.448799999999999</c:v>
                </c:pt>
                <c:pt idx="36536">
                  <c:v>18.465199999999999</c:v>
                </c:pt>
                <c:pt idx="36537">
                  <c:v>18.5566</c:v>
                </c:pt>
                <c:pt idx="36538">
                  <c:v>18.424499999999998</c:v>
                </c:pt>
                <c:pt idx="36539">
                  <c:v>18.524799999999999</c:v>
                </c:pt>
                <c:pt idx="36540">
                  <c:v>18.546800000000001</c:v>
                </c:pt>
                <c:pt idx="36541">
                  <c:v>18.476099999999999</c:v>
                </c:pt>
                <c:pt idx="36542">
                  <c:v>18.574999999999999</c:v>
                </c:pt>
                <c:pt idx="36543">
                  <c:v>18.5579</c:v>
                </c:pt>
                <c:pt idx="36544">
                  <c:v>18.400500000000001</c:v>
                </c:pt>
                <c:pt idx="36545">
                  <c:v>18.5627</c:v>
                </c:pt>
                <c:pt idx="36546">
                  <c:v>18.559200000000001</c:v>
                </c:pt>
                <c:pt idx="36547">
                  <c:v>18.392499999999998</c:v>
                </c:pt>
                <c:pt idx="36548">
                  <c:v>18.573899999999998</c:v>
                </c:pt>
                <c:pt idx="36549">
                  <c:v>18.511199999999999</c:v>
                </c:pt>
                <c:pt idx="36550">
                  <c:v>18.3857</c:v>
                </c:pt>
                <c:pt idx="36551">
                  <c:v>18.584399999999999</c:v>
                </c:pt>
                <c:pt idx="36552">
                  <c:v>18.497</c:v>
                </c:pt>
                <c:pt idx="36553">
                  <c:v>18.3812</c:v>
                </c:pt>
                <c:pt idx="36554">
                  <c:v>18.5749</c:v>
                </c:pt>
                <c:pt idx="36555">
                  <c:v>18.455100000000002</c:v>
                </c:pt>
                <c:pt idx="36556">
                  <c:v>18.4651</c:v>
                </c:pt>
                <c:pt idx="36557">
                  <c:v>18.542000000000002</c:v>
                </c:pt>
                <c:pt idx="36558">
                  <c:v>18.479800000000001</c:v>
                </c:pt>
                <c:pt idx="36559">
                  <c:v>18.494499999999999</c:v>
                </c:pt>
                <c:pt idx="36560">
                  <c:v>18.539400000000001</c:v>
                </c:pt>
                <c:pt idx="36561">
                  <c:v>18.442399999999999</c:v>
                </c:pt>
                <c:pt idx="36562">
                  <c:v>18.5322</c:v>
                </c:pt>
                <c:pt idx="36563">
                  <c:v>18.573899999999998</c:v>
                </c:pt>
                <c:pt idx="36564">
                  <c:v>18.420999999999999</c:v>
                </c:pt>
                <c:pt idx="36565">
                  <c:v>18.592500000000001</c:v>
                </c:pt>
                <c:pt idx="36566">
                  <c:v>18.572399999999998</c:v>
                </c:pt>
                <c:pt idx="36567">
                  <c:v>18.412199999999999</c:v>
                </c:pt>
                <c:pt idx="36568">
                  <c:v>18.558700000000002</c:v>
                </c:pt>
                <c:pt idx="36569">
                  <c:v>18.4755</c:v>
                </c:pt>
                <c:pt idx="36570">
                  <c:v>18.3827</c:v>
                </c:pt>
                <c:pt idx="36571">
                  <c:v>18.541</c:v>
                </c:pt>
                <c:pt idx="36572">
                  <c:v>18.4681</c:v>
                </c:pt>
                <c:pt idx="36573">
                  <c:v>18.4101</c:v>
                </c:pt>
                <c:pt idx="36574">
                  <c:v>18.559999999999999</c:v>
                </c:pt>
                <c:pt idx="36575">
                  <c:v>18.4573</c:v>
                </c:pt>
                <c:pt idx="36576">
                  <c:v>18.4817</c:v>
                </c:pt>
                <c:pt idx="36577">
                  <c:v>18.5686</c:v>
                </c:pt>
                <c:pt idx="36578">
                  <c:v>18.433599999999998</c:v>
                </c:pt>
                <c:pt idx="36579">
                  <c:v>18.5137</c:v>
                </c:pt>
                <c:pt idx="36580">
                  <c:v>18.545100000000001</c:v>
                </c:pt>
                <c:pt idx="36581">
                  <c:v>18.435500000000001</c:v>
                </c:pt>
                <c:pt idx="36582">
                  <c:v>18.572099999999999</c:v>
                </c:pt>
                <c:pt idx="36583">
                  <c:v>18.537199999999999</c:v>
                </c:pt>
                <c:pt idx="36584">
                  <c:v>18.398700000000002</c:v>
                </c:pt>
                <c:pt idx="36585">
                  <c:v>18.583600000000001</c:v>
                </c:pt>
                <c:pt idx="36586">
                  <c:v>18.5318</c:v>
                </c:pt>
                <c:pt idx="36587">
                  <c:v>18.3904</c:v>
                </c:pt>
                <c:pt idx="36588">
                  <c:v>18.5715</c:v>
                </c:pt>
                <c:pt idx="36589">
                  <c:v>18.535399999999999</c:v>
                </c:pt>
                <c:pt idx="36590">
                  <c:v>18.420400000000001</c:v>
                </c:pt>
                <c:pt idx="36591">
                  <c:v>18.551200000000001</c:v>
                </c:pt>
                <c:pt idx="36592">
                  <c:v>18.4451</c:v>
                </c:pt>
                <c:pt idx="36593">
                  <c:v>18.488800000000001</c:v>
                </c:pt>
                <c:pt idx="36594">
                  <c:v>18.560500000000001</c:v>
                </c:pt>
                <c:pt idx="36595">
                  <c:v>18.464700000000001</c:v>
                </c:pt>
                <c:pt idx="36596">
                  <c:v>18.5063</c:v>
                </c:pt>
                <c:pt idx="36597">
                  <c:v>18.5261</c:v>
                </c:pt>
                <c:pt idx="36598">
                  <c:v>18.423300000000001</c:v>
                </c:pt>
                <c:pt idx="36599">
                  <c:v>18.5243</c:v>
                </c:pt>
                <c:pt idx="36600">
                  <c:v>18.532599999999999</c:v>
                </c:pt>
                <c:pt idx="36601">
                  <c:v>18.385999999999999</c:v>
                </c:pt>
                <c:pt idx="36602">
                  <c:v>18.601400000000002</c:v>
                </c:pt>
                <c:pt idx="36603">
                  <c:v>18.4998</c:v>
                </c:pt>
                <c:pt idx="36604">
                  <c:v>18.3904</c:v>
                </c:pt>
                <c:pt idx="36605">
                  <c:v>18.566800000000001</c:v>
                </c:pt>
                <c:pt idx="36606">
                  <c:v>18.5242</c:v>
                </c:pt>
                <c:pt idx="36607">
                  <c:v>18.445599999999999</c:v>
                </c:pt>
                <c:pt idx="36608">
                  <c:v>18.573499999999999</c:v>
                </c:pt>
                <c:pt idx="36609">
                  <c:v>18.505299999999998</c:v>
                </c:pt>
                <c:pt idx="36610">
                  <c:v>18.447099999999999</c:v>
                </c:pt>
                <c:pt idx="36611">
                  <c:v>18.5688</c:v>
                </c:pt>
                <c:pt idx="36612">
                  <c:v>18.410900000000002</c:v>
                </c:pt>
                <c:pt idx="36613">
                  <c:v>18.492899999999999</c:v>
                </c:pt>
                <c:pt idx="36614">
                  <c:v>18.552600000000002</c:v>
                </c:pt>
                <c:pt idx="36615">
                  <c:v>18.408899999999999</c:v>
                </c:pt>
                <c:pt idx="36616">
                  <c:v>18.514299999999999</c:v>
                </c:pt>
                <c:pt idx="36617">
                  <c:v>18.5885</c:v>
                </c:pt>
                <c:pt idx="36618">
                  <c:v>18.4207</c:v>
                </c:pt>
                <c:pt idx="36619">
                  <c:v>18.5733</c:v>
                </c:pt>
                <c:pt idx="36620">
                  <c:v>18.574999999999999</c:v>
                </c:pt>
                <c:pt idx="36621">
                  <c:v>18.3993</c:v>
                </c:pt>
                <c:pt idx="36622">
                  <c:v>18.57</c:v>
                </c:pt>
                <c:pt idx="36623">
                  <c:v>18.5701</c:v>
                </c:pt>
                <c:pt idx="36624">
                  <c:v>18.414999999999999</c:v>
                </c:pt>
                <c:pt idx="36625">
                  <c:v>18.577500000000001</c:v>
                </c:pt>
                <c:pt idx="36626">
                  <c:v>18.488299999999999</c:v>
                </c:pt>
                <c:pt idx="36627">
                  <c:v>18.466899999999999</c:v>
                </c:pt>
                <c:pt idx="36628">
                  <c:v>18.588799999999999</c:v>
                </c:pt>
                <c:pt idx="36629">
                  <c:v>18.4756</c:v>
                </c:pt>
                <c:pt idx="36630">
                  <c:v>18.505800000000001</c:v>
                </c:pt>
                <c:pt idx="36631">
                  <c:v>18.551500000000001</c:v>
                </c:pt>
                <c:pt idx="36632">
                  <c:v>18.4391</c:v>
                </c:pt>
                <c:pt idx="36633">
                  <c:v>18.505500000000001</c:v>
                </c:pt>
                <c:pt idx="36634">
                  <c:v>18.525700000000001</c:v>
                </c:pt>
                <c:pt idx="36635">
                  <c:v>18.383700000000001</c:v>
                </c:pt>
                <c:pt idx="36636">
                  <c:v>18.553000000000001</c:v>
                </c:pt>
                <c:pt idx="36637">
                  <c:v>18.536100000000001</c:v>
                </c:pt>
                <c:pt idx="36638">
                  <c:v>18.3612</c:v>
                </c:pt>
                <c:pt idx="36639">
                  <c:v>18.581900000000001</c:v>
                </c:pt>
                <c:pt idx="36640">
                  <c:v>18.5303</c:v>
                </c:pt>
                <c:pt idx="36641">
                  <c:v>18.436</c:v>
                </c:pt>
                <c:pt idx="36642">
                  <c:v>18.590599999999998</c:v>
                </c:pt>
                <c:pt idx="36643">
                  <c:v>18.456099999999999</c:v>
                </c:pt>
                <c:pt idx="36644">
                  <c:v>18.404499999999999</c:v>
                </c:pt>
                <c:pt idx="36645">
                  <c:v>18.5716</c:v>
                </c:pt>
                <c:pt idx="36646">
                  <c:v>18.463100000000001</c:v>
                </c:pt>
                <c:pt idx="36647">
                  <c:v>18.5182</c:v>
                </c:pt>
                <c:pt idx="36648">
                  <c:v>18.3735</c:v>
                </c:pt>
                <c:pt idx="36649">
                  <c:v>18.3048</c:v>
                </c:pt>
                <c:pt idx="36650">
                  <c:v>18.6008</c:v>
                </c:pt>
                <c:pt idx="36651">
                  <c:v>18.573899999999998</c:v>
                </c:pt>
                <c:pt idx="36652">
                  <c:v>18.421199999999999</c:v>
                </c:pt>
                <c:pt idx="36653">
                  <c:v>18.588699999999999</c:v>
                </c:pt>
                <c:pt idx="36654">
                  <c:v>18.555800000000001</c:v>
                </c:pt>
                <c:pt idx="36655">
                  <c:v>18.3874</c:v>
                </c:pt>
                <c:pt idx="36656">
                  <c:v>18.604800000000001</c:v>
                </c:pt>
                <c:pt idx="36657">
                  <c:v>18.526399999999999</c:v>
                </c:pt>
                <c:pt idx="36658">
                  <c:v>18.450500000000002</c:v>
                </c:pt>
                <c:pt idx="36659">
                  <c:v>18.592600000000001</c:v>
                </c:pt>
                <c:pt idx="36660">
                  <c:v>18.473800000000001</c:v>
                </c:pt>
                <c:pt idx="36661">
                  <c:v>18.430099999999999</c:v>
                </c:pt>
                <c:pt idx="36662">
                  <c:v>18.550699999999999</c:v>
                </c:pt>
                <c:pt idx="36663">
                  <c:v>18.436499999999999</c:v>
                </c:pt>
                <c:pt idx="36664">
                  <c:v>18.489599999999999</c:v>
                </c:pt>
                <c:pt idx="36665">
                  <c:v>18.577999999999999</c:v>
                </c:pt>
                <c:pt idx="36666">
                  <c:v>18.4221</c:v>
                </c:pt>
                <c:pt idx="36667">
                  <c:v>18.5791</c:v>
                </c:pt>
                <c:pt idx="36668">
                  <c:v>18.534199999999998</c:v>
                </c:pt>
                <c:pt idx="36669">
                  <c:v>18.377400000000002</c:v>
                </c:pt>
                <c:pt idx="36670">
                  <c:v>18.585100000000001</c:v>
                </c:pt>
                <c:pt idx="36671">
                  <c:v>18.5215</c:v>
                </c:pt>
                <c:pt idx="36672">
                  <c:v>18.4282</c:v>
                </c:pt>
                <c:pt idx="36673">
                  <c:v>18.5886</c:v>
                </c:pt>
                <c:pt idx="36674">
                  <c:v>18.507300000000001</c:v>
                </c:pt>
                <c:pt idx="36675">
                  <c:v>18.3994</c:v>
                </c:pt>
                <c:pt idx="36676">
                  <c:v>18.566500000000001</c:v>
                </c:pt>
                <c:pt idx="36677">
                  <c:v>18.435700000000001</c:v>
                </c:pt>
                <c:pt idx="36678">
                  <c:v>18.454999999999998</c:v>
                </c:pt>
                <c:pt idx="36679">
                  <c:v>18.553599999999999</c:v>
                </c:pt>
                <c:pt idx="36680">
                  <c:v>18.427</c:v>
                </c:pt>
                <c:pt idx="36681">
                  <c:v>18.504899999999999</c:v>
                </c:pt>
                <c:pt idx="36682">
                  <c:v>18.5367</c:v>
                </c:pt>
                <c:pt idx="36683">
                  <c:v>18.408100000000001</c:v>
                </c:pt>
                <c:pt idx="36684">
                  <c:v>18.516999999999999</c:v>
                </c:pt>
                <c:pt idx="36685">
                  <c:v>18.554200000000002</c:v>
                </c:pt>
                <c:pt idx="36686">
                  <c:v>18.4056</c:v>
                </c:pt>
                <c:pt idx="36687">
                  <c:v>18.5779</c:v>
                </c:pt>
                <c:pt idx="36688">
                  <c:v>18.532800000000002</c:v>
                </c:pt>
                <c:pt idx="36689">
                  <c:v>18.383500000000002</c:v>
                </c:pt>
                <c:pt idx="36690">
                  <c:v>18.5669</c:v>
                </c:pt>
                <c:pt idx="36691">
                  <c:v>18.5061</c:v>
                </c:pt>
                <c:pt idx="36692">
                  <c:v>18.4328</c:v>
                </c:pt>
                <c:pt idx="36693">
                  <c:v>18.5471</c:v>
                </c:pt>
                <c:pt idx="36694">
                  <c:v>18.4421</c:v>
                </c:pt>
                <c:pt idx="36695">
                  <c:v>18.4938</c:v>
                </c:pt>
                <c:pt idx="36696">
                  <c:v>18.547599999999999</c:v>
                </c:pt>
                <c:pt idx="36697">
                  <c:v>18.435500000000001</c:v>
                </c:pt>
                <c:pt idx="36698">
                  <c:v>18.555499999999999</c:v>
                </c:pt>
                <c:pt idx="36699">
                  <c:v>18.534199999999998</c:v>
                </c:pt>
                <c:pt idx="36700">
                  <c:v>18.3932</c:v>
                </c:pt>
                <c:pt idx="36701">
                  <c:v>18.590800000000002</c:v>
                </c:pt>
                <c:pt idx="36702">
                  <c:v>18.5259</c:v>
                </c:pt>
                <c:pt idx="36703">
                  <c:v>18.393000000000001</c:v>
                </c:pt>
                <c:pt idx="36704">
                  <c:v>18.5779</c:v>
                </c:pt>
                <c:pt idx="36705">
                  <c:v>18.491700000000002</c:v>
                </c:pt>
                <c:pt idx="36706">
                  <c:v>18.401800000000001</c:v>
                </c:pt>
                <c:pt idx="36707">
                  <c:v>18.5595</c:v>
                </c:pt>
                <c:pt idx="36708">
                  <c:v>18.493200000000002</c:v>
                </c:pt>
                <c:pt idx="36709">
                  <c:v>18.467199999999998</c:v>
                </c:pt>
                <c:pt idx="36710">
                  <c:v>18.558800000000002</c:v>
                </c:pt>
                <c:pt idx="36711">
                  <c:v>18.4572</c:v>
                </c:pt>
                <c:pt idx="36712">
                  <c:v>18.488700000000001</c:v>
                </c:pt>
                <c:pt idx="36713">
                  <c:v>18.549800000000001</c:v>
                </c:pt>
                <c:pt idx="36714">
                  <c:v>18.411200000000001</c:v>
                </c:pt>
                <c:pt idx="36715">
                  <c:v>18.569400000000002</c:v>
                </c:pt>
                <c:pt idx="36716">
                  <c:v>18.515000000000001</c:v>
                </c:pt>
                <c:pt idx="36717">
                  <c:v>18.388000000000002</c:v>
                </c:pt>
                <c:pt idx="36718">
                  <c:v>18.541499999999999</c:v>
                </c:pt>
                <c:pt idx="36719">
                  <c:v>18.525500000000001</c:v>
                </c:pt>
                <c:pt idx="36720">
                  <c:v>18.389600000000002</c:v>
                </c:pt>
                <c:pt idx="36721">
                  <c:v>18.5685</c:v>
                </c:pt>
                <c:pt idx="36722">
                  <c:v>18.490500000000001</c:v>
                </c:pt>
                <c:pt idx="36723">
                  <c:v>18.411300000000001</c:v>
                </c:pt>
                <c:pt idx="36724">
                  <c:v>18.557700000000001</c:v>
                </c:pt>
                <c:pt idx="36725">
                  <c:v>18.4831</c:v>
                </c:pt>
                <c:pt idx="36726">
                  <c:v>18.495799999999999</c:v>
                </c:pt>
                <c:pt idx="36727">
                  <c:v>18.578299999999999</c:v>
                </c:pt>
                <c:pt idx="36728">
                  <c:v>18.447600000000001</c:v>
                </c:pt>
                <c:pt idx="36729">
                  <c:v>18.559699999999999</c:v>
                </c:pt>
                <c:pt idx="36730">
                  <c:v>18.543299999999999</c:v>
                </c:pt>
                <c:pt idx="36731">
                  <c:v>18.3735</c:v>
                </c:pt>
                <c:pt idx="36732">
                  <c:v>18.557099999999998</c:v>
                </c:pt>
                <c:pt idx="36733">
                  <c:v>18.5061</c:v>
                </c:pt>
                <c:pt idx="36734">
                  <c:v>18.375399999999999</c:v>
                </c:pt>
                <c:pt idx="36735">
                  <c:v>18.570399999999999</c:v>
                </c:pt>
                <c:pt idx="36736">
                  <c:v>18.511600000000001</c:v>
                </c:pt>
                <c:pt idx="36737">
                  <c:v>18.354800000000001</c:v>
                </c:pt>
                <c:pt idx="36738">
                  <c:v>18.566500000000001</c:v>
                </c:pt>
                <c:pt idx="36739">
                  <c:v>18.498100000000001</c:v>
                </c:pt>
                <c:pt idx="36740">
                  <c:v>18.468499999999999</c:v>
                </c:pt>
                <c:pt idx="36741">
                  <c:v>18.591699999999999</c:v>
                </c:pt>
                <c:pt idx="36742">
                  <c:v>18.431799999999999</c:v>
                </c:pt>
                <c:pt idx="36743">
                  <c:v>18.505299999999998</c:v>
                </c:pt>
                <c:pt idx="36744">
                  <c:v>18.579599999999999</c:v>
                </c:pt>
                <c:pt idx="36745">
                  <c:v>18.444400000000002</c:v>
                </c:pt>
                <c:pt idx="36746">
                  <c:v>18.5809</c:v>
                </c:pt>
                <c:pt idx="36747">
                  <c:v>18.511800000000001</c:v>
                </c:pt>
                <c:pt idx="36748">
                  <c:v>18.370799999999999</c:v>
                </c:pt>
                <c:pt idx="36749">
                  <c:v>18.518899999999999</c:v>
                </c:pt>
                <c:pt idx="36750">
                  <c:v>18.511800000000001</c:v>
                </c:pt>
                <c:pt idx="36751">
                  <c:v>18.4192</c:v>
                </c:pt>
                <c:pt idx="36752">
                  <c:v>18.594799999999999</c:v>
                </c:pt>
                <c:pt idx="36753">
                  <c:v>18.490500000000001</c:v>
                </c:pt>
                <c:pt idx="36754">
                  <c:v>18.3933</c:v>
                </c:pt>
                <c:pt idx="36755">
                  <c:v>18.552199999999999</c:v>
                </c:pt>
                <c:pt idx="36756">
                  <c:v>18.469899999999999</c:v>
                </c:pt>
                <c:pt idx="36757">
                  <c:v>18.4236</c:v>
                </c:pt>
                <c:pt idx="36758">
                  <c:v>18.5596</c:v>
                </c:pt>
                <c:pt idx="36759">
                  <c:v>18.444800000000001</c:v>
                </c:pt>
                <c:pt idx="36760">
                  <c:v>18.524799999999999</c:v>
                </c:pt>
                <c:pt idx="36761">
                  <c:v>18.525400000000001</c:v>
                </c:pt>
                <c:pt idx="36762">
                  <c:v>18.381799999999998</c:v>
                </c:pt>
                <c:pt idx="36763">
                  <c:v>18.562000000000001</c:v>
                </c:pt>
                <c:pt idx="36764">
                  <c:v>18.579899999999999</c:v>
                </c:pt>
                <c:pt idx="36765">
                  <c:v>18.369800000000001</c:v>
                </c:pt>
                <c:pt idx="36766">
                  <c:v>18.540299999999998</c:v>
                </c:pt>
                <c:pt idx="36767">
                  <c:v>18.548100000000002</c:v>
                </c:pt>
                <c:pt idx="36768">
                  <c:v>18.402899999999999</c:v>
                </c:pt>
                <c:pt idx="36769">
                  <c:v>18.591100000000001</c:v>
                </c:pt>
                <c:pt idx="36770">
                  <c:v>18.490300000000001</c:v>
                </c:pt>
                <c:pt idx="36771">
                  <c:v>18.4514</c:v>
                </c:pt>
                <c:pt idx="36772">
                  <c:v>18.5563</c:v>
                </c:pt>
                <c:pt idx="36773">
                  <c:v>18.500599999999999</c:v>
                </c:pt>
                <c:pt idx="36774">
                  <c:v>18.4802</c:v>
                </c:pt>
                <c:pt idx="36775">
                  <c:v>18.548200000000001</c:v>
                </c:pt>
                <c:pt idx="36776">
                  <c:v>18.420999999999999</c:v>
                </c:pt>
                <c:pt idx="36777">
                  <c:v>18.4999</c:v>
                </c:pt>
                <c:pt idx="36778">
                  <c:v>18.546900000000001</c:v>
                </c:pt>
                <c:pt idx="36779">
                  <c:v>18.422000000000001</c:v>
                </c:pt>
                <c:pt idx="36780">
                  <c:v>18.573499999999999</c:v>
                </c:pt>
                <c:pt idx="36781">
                  <c:v>18.554300000000001</c:v>
                </c:pt>
                <c:pt idx="36782">
                  <c:v>18.403500000000001</c:v>
                </c:pt>
                <c:pt idx="36783">
                  <c:v>18.566600000000001</c:v>
                </c:pt>
                <c:pt idx="36784">
                  <c:v>18.489699999999999</c:v>
                </c:pt>
                <c:pt idx="36785">
                  <c:v>18.3935</c:v>
                </c:pt>
                <c:pt idx="36786">
                  <c:v>18.604700000000001</c:v>
                </c:pt>
                <c:pt idx="36787">
                  <c:v>18.465499999999999</c:v>
                </c:pt>
                <c:pt idx="36788">
                  <c:v>18.423999999999999</c:v>
                </c:pt>
                <c:pt idx="36789">
                  <c:v>18.544599999999999</c:v>
                </c:pt>
                <c:pt idx="36790">
                  <c:v>18.4285</c:v>
                </c:pt>
                <c:pt idx="36791">
                  <c:v>18.487400000000001</c:v>
                </c:pt>
                <c:pt idx="36792">
                  <c:v>18.566800000000001</c:v>
                </c:pt>
                <c:pt idx="36793">
                  <c:v>18.446300000000001</c:v>
                </c:pt>
                <c:pt idx="36794">
                  <c:v>18.484300000000001</c:v>
                </c:pt>
                <c:pt idx="36795">
                  <c:v>18.5456</c:v>
                </c:pt>
                <c:pt idx="36796">
                  <c:v>18.3733</c:v>
                </c:pt>
                <c:pt idx="36797">
                  <c:v>18.593599999999999</c:v>
                </c:pt>
                <c:pt idx="36798">
                  <c:v>18.552199999999999</c:v>
                </c:pt>
                <c:pt idx="36799">
                  <c:v>18.4115</c:v>
                </c:pt>
                <c:pt idx="36800">
                  <c:v>18.5672</c:v>
                </c:pt>
                <c:pt idx="36801">
                  <c:v>18.505600000000001</c:v>
                </c:pt>
                <c:pt idx="36802">
                  <c:v>18.439399999999999</c:v>
                </c:pt>
                <c:pt idx="36803">
                  <c:v>18.561299999999999</c:v>
                </c:pt>
                <c:pt idx="36804">
                  <c:v>18.485499999999998</c:v>
                </c:pt>
                <c:pt idx="36805">
                  <c:v>18.476400000000002</c:v>
                </c:pt>
                <c:pt idx="36806">
                  <c:v>18.587599999999998</c:v>
                </c:pt>
                <c:pt idx="36807">
                  <c:v>18.421900000000001</c:v>
                </c:pt>
                <c:pt idx="36808">
                  <c:v>18.5105</c:v>
                </c:pt>
                <c:pt idx="36809">
                  <c:v>18.513100000000001</c:v>
                </c:pt>
                <c:pt idx="36810">
                  <c:v>18.421500000000002</c:v>
                </c:pt>
                <c:pt idx="36811">
                  <c:v>18.545200000000001</c:v>
                </c:pt>
                <c:pt idx="36812">
                  <c:v>18.514199999999999</c:v>
                </c:pt>
                <c:pt idx="36813">
                  <c:v>18.3672</c:v>
                </c:pt>
                <c:pt idx="36814">
                  <c:v>18.524699999999999</c:v>
                </c:pt>
                <c:pt idx="36815">
                  <c:v>18.552600000000002</c:v>
                </c:pt>
                <c:pt idx="36816">
                  <c:v>18.363900000000001</c:v>
                </c:pt>
                <c:pt idx="36817">
                  <c:v>18.572900000000001</c:v>
                </c:pt>
                <c:pt idx="36818">
                  <c:v>18.5154</c:v>
                </c:pt>
                <c:pt idx="36819">
                  <c:v>18.3947</c:v>
                </c:pt>
                <c:pt idx="36820">
                  <c:v>18.55</c:v>
                </c:pt>
                <c:pt idx="36821">
                  <c:v>18.475000000000001</c:v>
                </c:pt>
                <c:pt idx="36822">
                  <c:v>18.480399999999999</c:v>
                </c:pt>
                <c:pt idx="36823">
                  <c:v>18.535</c:v>
                </c:pt>
                <c:pt idx="36824">
                  <c:v>18.441400000000002</c:v>
                </c:pt>
                <c:pt idx="36825">
                  <c:v>18.506900000000002</c:v>
                </c:pt>
                <c:pt idx="36826">
                  <c:v>18.535599999999999</c:v>
                </c:pt>
                <c:pt idx="36827">
                  <c:v>18.414100000000001</c:v>
                </c:pt>
                <c:pt idx="36828">
                  <c:v>18.569900000000001</c:v>
                </c:pt>
                <c:pt idx="36829">
                  <c:v>18.523700000000002</c:v>
                </c:pt>
                <c:pt idx="36830">
                  <c:v>18.4038</c:v>
                </c:pt>
                <c:pt idx="36831">
                  <c:v>18.6112</c:v>
                </c:pt>
                <c:pt idx="36832">
                  <c:v>18.523499999999999</c:v>
                </c:pt>
                <c:pt idx="36833">
                  <c:v>18.375599999999999</c:v>
                </c:pt>
                <c:pt idx="36834">
                  <c:v>18.573399999999999</c:v>
                </c:pt>
                <c:pt idx="36835">
                  <c:v>18.490200000000002</c:v>
                </c:pt>
                <c:pt idx="36836">
                  <c:v>18.458400000000001</c:v>
                </c:pt>
                <c:pt idx="36837">
                  <c:v>18.510200000000001</c:v>
                </c:pt>
                <c:pt idx="36838">
                  <c:v>18.449000000000002</c:v>
                </c:pt>
                <c:pt idx="36839">
                  <c:v>18.4815</c:v>
                </c:pt>
                <c:pt idx="36840">
                  <c:v>18.551400000000001</c:v>
                </c:pt>
                <c:pt idx="36841">
                  <c:v>18.466699999999999</c:v>
                </c:pt>
                <c:pt idx="36842">
                  <c:v>18.555800000000001</c:v>
                </c:pt>
                <c:pt idx="36843">
                  <c:v>18.5505</c:v>
                </c:pt>
                <c:pt idx="36844">
                  <c:v>18.405000000000001</c:v>
                </c:pt>
                <c:pt idx="36845">
                  <c:v>18.575500000000002</c:v>
                </c:pt>
                <c:pt idx="36846">
                  <c:v>18.5229</c:v>
                </c:pt>
                <c:pt idx="36847">
                  <c:v>18.362300000000001</c:v>
                </c:pt>
                <c:pt idx="36848">
                  <c:v>18.6157</c:v>
                </c:pt>
                <c:pt idx="36849">
                  <c:v>18.497900000000001</c:v>
                </c:pt>
                <c:pt idx="36850">
                  <c:v>18.4129</c:v>
                </c:pt>
                <c:pt idx="36851">
                  <c:v>18.55</c:v>
                </c:pt>
                <c:pt idx="36852">
                  <c:v>18.494800000000001</c:v>
                </c:pt>
                <c:pt idx="36853">
                  <c:v>18.514299999999999</c:v>
                </c:pt>
                <c:pt idx="36854">
                  <c:v>18.592500000000001</c:v>
                </c:pt>
                <c:pt idx="36855">
                  <c:v>18.426300000000001</c:v>
                </c:pt>
                <c:pt idx="36856">
                  <c:v>18.510300000000001</c:v>
                </c:pt>
                <c:pt idx="36857">
                  <c:v>18.5426</c:v>
                </c:pt>
                <c:pt idx="36858">
                  <c:v>18.386399999999998</c:v>
                </c:pt>
                <c:pt idx="36859">
                  <c:v>18.5288</c:v>
                </c:pt>
                <c:pt idx="36860">
                  <c:v>18.5138</c:v>
                </c:pt>
                <c:pt idx="36861">
                  <c:v>18.397300000000001</c:v>
                </c:pt>
                <c:pt idx="36862">
                  <c:v>18.567299999999999</c:v>
                </c:pt>
                <c:pt idx="36863">
                  <c:v>18.5077</c:v>
                </c:pt>
                <c:pt idx="36864">
                  <c:v>18.411899999999999</c:v>
                </c:pt>
                <c:pt idx="36865">
                  <c:v>18.574999999999999</c:v>
                </c:pt>
                <c:pt idx="36866">
                  <c:v>18.5062</c:v>
                </c:pt>
                <c:pt idx="36867">
                  <c:v>18.476199999999999</c:v>
                </c:pt>
                <c:pt idx="36868">
                  <c:v>18.5486</c:v>
                </c:pt>
                <c:pt idx="36869">
                  <c:v>18.470600000000001</c:v>
                </c:pt>
                <c:pt idx="36870">
                  <c:v>18.5032</c:v>
                </c:pt>
                <c:pt idx="36871">
                  <c:v>18.542100000000001</c:v>
                </c:pt>
                <c:pt idx="36872">
                  <c:v>18.441700000000001</c:v>
                </c:pt>
                <c:pt idx="36873">
                  <c:v>18.535499999999999</c:v>
                </c:pt>
                <c:pt idx="36874">
                  <c:v>18.553000000000001</c:v>
                </c:pt>
                <c:pt idx="36875">
                  <c:v>18.409300000000002</c:v>
                </c:pt>
                <c:pt idx="36876">
                  <c:v>18.550699999999999</c:v>
                </c:pt>
                <c:pt idx="36877">
                  <c:v>18.5184</c:v>
                </c:pt>
                <c:pt idx="36878">
                  <c:v>18.403300000000002</c:v>
                </c:pt>
                <c:pt idx="36879">
                  <c:v>18.592300000000002</c:v>
                </c:pt>
                <c:pt idx="36880">
                  <c:v>18.477900000000002</c:v>
                </c:pt>
                <c:pt idx="36881">
                  <c:v>18.395499999999998</c:v>
                </c:pt>
                <c:pt idx="36882">
                  <c:v>18.585999999999999</c:v>
                </c:pt>
                <c:pt idx="36883">
                  <c:v>18.471900000000002</c:v>
                </c:pt>
                <c:pt idx="36884">
                  <c:v>18.452500000000001</c:v>
                </c:pt>
                <c:pt idx="36885">
                  <c:v>18.538599999999999</c:v>
                </c:pt>
                <c:pt idx="36886">
                  <c:v>18.445699999999999</c:v>
                </c:pt>
                <c:pt idx="36887">
                  <c:v>18.531300000000002</c:v>
                </c:pt>
                <c:pt idx="36888">
                  <c:v>18.5519</c:v>
                </c:pt>
                <c:pt idx="36889">
                  <c:v>18.420000000000002</c:v>
                </c:pt>
                <c:pt idx="36890">
                  <c:v>18.549299999999999</c:v>
                </c:pt>
                <c:pt idx="36891">
                  <c:v>18.5639</c:v>
                </c:pt>
                <c:pt idx="36892">
                  <c:v>18.350100000000001</c:v>
                </c:pt>
                <c:pt idx="36893">
                  <c:v>18.585799999999999</c:v>
                </c:pt>
                <c:pt idx="36894">
                  <c:v>18.540500000000002</c:v>
                </c:pt>
                <c:pt idx="36895">
                  <c:v>18.393899999999999</c:v>
                </c:pt>
                <c:pt idx="36896">
                  <c:v>18.5641</c:v>
                </c:pt>
                <c:pt idx="36897">
                  <c:v>18.511500000000002</c:v>
                </c:pt>
                <c:pt idx="36898">
                  <c:v>18.450399999999998</c:v>
                </c:pt>
                <c:pt idx="36899">
                  <c:v>18.57</c:v>
                </c:pt>
                <c:pt idx="36900">
                  <c:v>18.427800000000001</c:v>
                </c:pt>
                <c:pt idx="36901">
                  <c:v>18.4773</c:v>
                </c:pt>
                <c:pt idx="36902">
                  <c:v>18.542000000000002</c:v>
                </c:pt>
                <c:pt idx="36903">
                  <c:v>18.434999999999999</c:v>
                </c:pt>
                <c:pt idx="36904">
                  <c:v>18.5533</c:v>
                </c:pt>
                <c:pt idx="36905">
                  <c:v>18.526700000000002</c:v>
                </c:pt>
                <c:pt idx="36906">
                  <c:v>18.382200000000001</c:v>
                </c:pt>
                <c:pt idx="36907">
                  <c:v>18.535</c:v>
                </c:pt>
                <c:pt idx="36908">
                  <c:v>18.586600000000001</c:v>
                </c:pt>
                <c:pt idx="36909">
                  <c:v>18.395800000000001</c:v>
                </c:pt>
                <c:pt idx="36910">
                  <c:v>18.565799999999999</c:v>
                </c:pt>
                <c:pt idx="36911">
                  <c:v>18.5167</c:v>
                </c:pt>
                <c:pt idx="36912">
                  <c:v>18.384899999999998</c:v>
                </c:pt>
                <c:pt idx="36913">
                  <c:v>18.562000000000001</c:v>
                </c:pt>
                <c:pt idx="36914">
                  <c:v>18.506</c:v>
                </c:pt>
                <c:pt idx="36915">
                  <c:v>18.460699999999999</c:v>
                </c:pt>
                <c:pt idx="36916">
                  <c:v>18.5624</c:v>
                </c:pt>
                <c:pt idx="36917">
                  <c:v>18.4556</c:v>
                </c:pt>
                <c:pt idx="36918">
                  <c:v>18.4664</c:v>
                </c:pt>
                <c:pt idx="36919">
                  <c:v>18.549900000000001</c:v>
                </c:pt>
                <c:pt idx="36920">
                  <c:v>18.395700000000001</c:v>
                </c:pt>
                <c:pt idx="36921">
                  <c:v>18.523199999999999</c:v>
                </c:pt>
                <c:pt idx="36922">
                  <c:v>18.5337</c:v>
                </c:pt>
                <c:pt idx="36923">
                  <c:v>18.397600000000001</c:v>
                </c:pt>
                <c:pt idx="36924">
                  <c:v>18.554300000000001</c:v>
                </c:pt>
                <c:pt idx="36925">
                  <c:v>18.509399999999999</c:v>
                </c:pt>
                <c:pt idx="36926">
                  <c:v>18.4024</c:v>
                </c:pt>
                <c:pt idx="36927">
                  <c:v>18.570599999999999</c:v>
                </c:pt>
                <c:pt idx="36928">
                  <c:v>18.503900000000002</c:v>
                </c:pt>
                <c:pt idx="36929">
                  <c:v>18.4236</c:v>
                </c:pt>
                <c:pt idx="36930">
                  <c:v>18.523700000000002</c:v>
                </c:pt>
                <c:pt idx="36931">
                  <c:v>18.4344</c:v>
                </c:pt>
                <c:pt idx="36932">
                  <c:v>18.434699999999999</c:v>
                </c:pt>
                <c:pt idx="36933">
                  <c:v>18.5383</c:v>
                </c:pt>
                <c:pt idx="36934">
                  <c:v>18.4466</c:v>
                </c:pt>
                <c:pt idx="36935">
                  <c:v>18.499600000000001</c:v>
                </c:pt>
                <c:pt idx="36936">
                  <c:v>18.5611</c:v>
                </c:pt>
                <c:pt idx="36937">
                  <c:v>18.4375</c:v>
                </c:pt>
                <c:pt idx="36938">
                  <c:v>18.5807</c:v>
                </c:pt>
                <c:pt idx="36939">
                  <c:v>18.567399999999999</c:v>
                </c:pt>
                <c:pt idx="36940">
                  <c:v>18.372199999999999</c:v>
                </c:pt>
                <c:pt idx="36941">
                  <c:v>18.576000000000001</c:v>
                </c:pt>
                <c:pt idx="36942">
                  <c:v>18.508099999999999</c:v>
                </c:pt>
                <c:pt idx="36943">
                  <c:v>18.370200000000001</c:v>
                </c:pt>
                <c:pt idx="36944">
                  <c:v>18.546299999999999</c:v>
                </c:pt>
                <c:pt idx="36945">
                  <c:v>18.4392</c:v>
                </c:pt>
                <c:pt idx="36946">
                  <c:v>18.458600000000001</c:v>
                </c:pt>
                <c:pt idx="36947">
                  <c:v>18.5809</c:v>
                </c:pt>
                <c:pt idx="36948">
                  <c:v>18.442299999999999</c:v>
                </c:pt>
                <c:pt idx="36949">
                  <c:v>18.519500000000001</c:v>
                </c:pt>
                <c:pt idx="36950">
                  <c:v>18.529699999999998</c:v>
                </c:pt>
                <c:pt idx="36951">
                  <c:v>18.427099999999999</c:v>
                </c:pt>
                <c:pt idx="36952">
                  <c:v>18.552</c:v>
                </c:pt>
                <c:pt idx="36953">
                  <c:v>18.539300000000001</c:v>
                </c:pt>
                <c:pt idx="36954">
                  <c:v>18.4068</c:v>
                </c:pt>
                <c:pt idx="36955">
                  <c:v>18.562200000000001</c:v>
                </c:pt>
                <c:pt idx="36956">
                  <c:v>18.549900000000001</c:v>
                </c:pt>
                <c:pt idx="36957">
                  <c:v>18.3825</c:v>
                </c:pt>
                <c:pt idx="36958">
                  <c:v>18.5825</c:v>
                </c:pt>
                <c:pt idx="36959">
                  <c:v>18.554200000000002</c:v>
                </c:pt>
                <c:pt idx="36960">
                  <c:v>18.446999999999999</c:v>
                </c:pt>
                <c:pt idx="36961">
                  <c:v>18.531400000000001</c:v>
                </c:pt>
                <c:pt idx="36962">
                  <c:v>18.452000000000002</c:v>
                </c:pt>
                <c:pt idx="36963">
                  <c:v>18.438300000000002</c:v>
                </c:pt>
                <c:pt idx="36964">
                  <c:v>18.5412</c:v>
                </c:pt>
                <c:pt idx="36965">
                  <c:v>18.411799999999999</c:v>
                </c:pt>
                <c:pt idx="36966">
                  <c:v>18.550799999999999</c:v>
                </c:pt>
                <c:pt idx="36967">
                  <c:v>18.543900000000001</c:v>
                </c:pt>
                <c:pt idx="36968">
                  <c:v>18.4054</c:v>
                </c:pt>
                <c:pt idx="36969">
                  <c:v>18.562999999999999</c:v>
                </c:pt>
                <c:pt idx="36970">
                  <c:v>18.535299999999999</c:v>
                </c:pt>
                <c:pt idx="36971">
                  <c:v>18.395499999999998</c:v>
                </c:pt>
                <c:pt idx="36972">
                  <c:v>18.563300000000002</c:v>
                </c:pt>
                <c:pt idx="36973">
                  <c:v>18.5078</c:v>
                </c:pt>
                <c:pt idx="36974">
                  <c:v>18.401299999999999</c:v>
                </c:pt>
                <c:pt idx="36975">
                  <c:v>18.575600000000001</c:v>
                </c:pt>
                <c:pt idx="36976">
                  <c:v>18.519500000000001</c:v>
                </c:pt>
                <c:pt idx="36977">
                  <c:v>18.47</c:v>
                </c:pt>
                <c:pt idx="36978">
                  <c:v>18.5547</c:v>
                </c:pt>
                <c:pt idx="36979">
                  <c:v>18.418399999999998</c:v>
                </c:pt>
                <c:pt idx="36980">
                  <c:v>18.493500000000001</c:v>
                </c:pt>
                <c:pt idx="36981">
                  <c:v>18.5428</c:v>
                </c:pt>
                <c:pt idx="36982">
                  <c:v>18.449100000000001</c:v>
                </c:pt>
                <c:pt idx="36983">
                  <c:v>18.5337</c:v>
                </c:pt>
                <c:pt idx="36984">
                  <c:v>18.5063</c:v>
                </c:pt>
                <c:pt idx="36985">
                  <c:v>18.390899999999998</c:v>
                </c:pt>
                <c:pt idx="36986">
                  <c:v>18.533100000000001</c:v>
                </c:pt>
                <c:pt idx="36987">
                  <c:v>18.474</c:v>
                </c:pt>
                <c:pt idx="36988">
                  <c:v>18.384499999999999</c:v>
                </c:pt>
                <c:pt idx="36989">
                  <c:v>18.574100000000001</c:v>
                </c:pt>
                <c:pt idx="36990">
                  <c:v>18.5122</c:v>
                </c:pt>
                <c:pt idx="36991">
                  <c:v>18.459700000000002</c:v>
                </c:pt>
                <c:pt idx="36992">
                  <c:v>18.543399999999998</c:v>
                </c:pt>
                <c:pt idx="36993">
                  <c:v>18.4253</c:v>
                </c:pt>
                <c:pt idx="36994">
                  <c:v>18.474299999999999</c:v>
                </c:pt>
                <c:pt idx="36995">
                  <c:v>18.549399999999999</c:v>
                </c:pt>
                <c:pt idx="36996">
                  <c:v>18.443000000000001</c:v>
                </c:pt>
                <c:pt idx="36997">
                  <c:v>18.509699999999999</c:v>
                </c:pt>
                <c:pt idx="36998">
                  <c:v>18.557400000000001</c:v>
                </c:pt>
                <c:pt idx="36999">
                  <c:v>18.403500000000001</c:v>
                </c:pt>
                <c:pt idx="37000">
                  <c:v>18.578800000000001</c:v>
                </c:pt>
                <c:pt idx="37001">
                  <c:v>18.541599999999999</c:v>
                </c:pt>
                <c:pt idx="37002">
                  <c:v>18.395</c:v>
                </c:pt>
                <c:pt idx="37003">
                  <c:v>18.569099999999999</c:v>
                </c:pt>
                <c:pt idx="37004">
                  <c:v>18.509499999999999</c:v>
                </c:pt>
                <c:pt idx="37005">
                  <c:v>18.416699999999999</c:v>
                </c:pt>
                <c:pt idx="37006">
                  <c:v>18.591899999999999</c:v>
                </c:pt>
                <c:pt idx="37007">
                  <c:v>18.512499999999999</c:v>
                </c:pt>
                <c:pt idx="37008">
                  <c:v>18.449200000000001</c:v>
                </c:pt>
                <c:pt idx="37009">
                  <c:v>18.529699999999998</c:v>
                </c:pt>
                <c:pt idx="37010">
                  <c:v>18.485199999999999</c:v>
                </c:pt>
                <c:pt idx="37011">
                  <c:v>18.514299999999999</c:v>
                </c:pt>
                <c:pt idx="37012">
                  <c:v>18.530999999999999</c:v>
                </c:pt>
                <c:pt idx="37013">
                  <c:v>18.4848</c:v>
                </c:pt>
                <c:pt idx="37014">
                  <c:v>18.53</c:v>
                </c:pt>
                <c:pt idx="37015">
                  <c:v>18.519500000000001</c:v>
                </c:pt>
                <c:pt idx="37016">
                  <c:v>18.3705</c:v>
                </c:pt>
                <c:pt idx="37017">
                  <c:v>18.566299999999998</c:v>
                </c:pt>
                <c:pt idx="37018">
                  <c:v>18.583500000000001</c:v>
                </c:pt>
                <c:pt idx="37019">
                  <c:v>18.401900000000001</c:v>
                </c:pt>
                <c:pt idx="37020">
                  <c:v>18.555599999999998</c:v>
                </c:pt>
                <c:pt idx="37021">
                  <c:v>18.547499999999999</c:v>
                </c:pt>
                <c:pt idx="37022">
                  <c:v>18.413</c:v>
                </c:pt>
                <c:pt idx="37023">
                  <c:v>18.590599999999998</c:v>
                </c:pt>
                <c:pt idx="37024">
                  <c:v>18.471499999999999</c:v>
                </c:pt>
                <c:pt idx="37025">
                  <c:v>18.434799999999999</c:v>
                </c:pt>
                <c:pt idx="37026">
                  <c:v>18.543800000000001</c:v>
                </c:pt>
                <c:pt idx="37027">
                  <c:v>18.477399999999999</c:v>
                </c:pt>
                <c:pt idx="37028">
                  <c:v>18.513100000000001</c:v>
                </c:pt>
                <c:pt idx="37029">
                  <c:v>18.5244</c:v>
                </c:pt>
                <c:pt idx="37030">
                  <c:v>18.4222</c:v>
                </c:pt>
                <c:pt idx="37031">
                  <c:v>18.529699999999998</c:v>
                </c:pt>
                <c:pt idx="37032">
                  <c:v>18.489899999999999</c:v>
                </c:pt>
                <c:pt idx="37033">
                  <c:v>18.376300000000001</c:v>
                </c:pt>
                <c:pt idx="37034">
                  <c:v>18.5733</c:v>
                </c:pt>
                <c:pt idx="37035">
                  <c:v>18.5182</c:v>
                </c:pt>
                <c:pt idx="37036">
                  <c:v>18.374500000000001</c:v>
                </c:pt>
                <c:pt idx="37037">
                  <c:v>18.514800000000001</c:v>
                </c:pt>
                <c:pt idx="37038">
                  <c:v>18.528700000000001</c:v>
                </c:pt>
                <c:pt idx="37039">
                  <c:v>18.428100000000001</c:v>
                </c:pt>
                <c:pt idx="37040">
                  <c:v>18.578800000000001</c:v>
                </c:pt>
                <c:pt idx="37041">
                  <c:v>18.491299999999999</c:v>
                </c:pt>
                <c:pt idx="37042">
                  <c:v>18.508500000000002</c:v>
                </c:pt>
                <c:pt idx="37043">
                  <c:v>18.547799999999999</c:v>
                </c:pt>
                <c:pt idx="37044">
                  <c:v>18.448799999999999</c:v>
                </c:pt>
                <c:pt idx="37045">
                  <c:v>18.549900000000001</c:v>
                </c:pt>
                <c:pt idx="37046">
                  <c:v>18.5397</c:v>
                </c:pt>
                <c:pt idx="37047">
                  <c:v>18.430599999999998</c:v>
                </c:pt>
                <c:pt idx="37048">
                  <c:v>18.584599999999998</c:v>
                </c:pt>
                <c:pt idx="37049">
                  <c:v>18.566500000000001</c:v>
                </c:pt>
                <c:pt idx="37050">
                  <c:v>18.365600000000001</c:v>
                </c:pt>
                <c:pt idx="37051">
                  <c:v>18.599499999999999</c:v>
                </c:pt>
                <c:pt idx="37052">
                  <c:v>18.541399999999999</c:v>
                </c:pt>
                <c:pt idx="37053">
                  <c:v>18.382999999999999</c:v>
                </c:pt>
                <c:pt idx="37054">
                  <c:v>18.469000000000001</c:v>
                </c:pt>
                <c:pt idx="37055">
                  <c:v>18.462199999999999</c:v>
                </c:pt>
                <c:pt idx="37056">
                  <c:v>18.460100000000001</c:v>
                </c:pt>
                <c:pt idx="37057">
                  <c:v>18.584599999999998</c:v>
                </c:pt>
                <c:pt idx="37058">
                  <c:v>18.500800000000002</c:v>
                </c:pt>
                <c:pt idx="37059">
                  <c:v>18.501100000000001</c:v>
                </c:pt>
                <c:pt idx="37060">
                  <c:v>18.57</c:v>
                </c:pt>
                <c:pt idx="37061">
                  <c:v>18.438600000000001</c:v>
                </c:pt>
                <c:pt idx="37062">
                  <c:v>18.576799999999999</c:v>
                </c:pt>
                <c:pt idx="37063">
                  <c:v>18.5549</c:v>
                </c:pt>
                <c:pt idx="37064">
                  <c:v>18.421199999999999</c:v>
                </c:pt>
                <c:pt idx="37065">
                  <c:v>18.560700000000001</c:v>
                </c:pt>
                <c:pt idx="37066">
                  <c:v>18.5244</c:v>
                </c:pt>
                <c:pt idx="37067">
                  <c:v>18.3932</c:v>
                </c:pt>
                <c:pt idx="37068">
                  <c:v>18.588200000000001</c:v>
                </c:pt>
                <c:pt idx="37069">
                  <c:v>18.4877</c:v>
                </c:pt>
                <c:pt idx="37070">
                  <c:v>18.394400000000001</c:v>
                </c:pt>
                <c:pt idx="37071">
                  <c:v>18.573699999999999</c:v>
                </c:pt>
                <c:pt idx="37072">
                  <c:v>18.480699999999999</c:v>
                </c:pt>
                <c:pt idx="37073">
                  <c:v>18.474499999999999</c:v>
                </c:pt>
                <c:pt idx="37074">
                  <c:v>18.575199999999999</c:v>
                </c:pt>
                <c:pt idx="37075">
                  <c:v>18.412800000000001</c:v>
                </c:pt>
                <c:pt idx="37076">
                  <c:v>18.522099999999998</c:v>
                </c:pt>
                <c:pt idx="37077">
                  <c:v>18.5839</c:v>
                </c:pt>
                <c:pt idx="37078">
                  <c:v>18.404299999999999</c:v>
                </c:pt>
                <c:pt idx="37079">
                  <c:v>18.543299999999999</c:v>
                </c:pt>
                <c:pt idx="37080">
                  <c:v>18.554300000000001</c:v>
                </c:pt>
                <c:pt idx="37081">
                  <c:v>18.421500000000002</c:v>
                </c:pt>
                <c:pt idx="37082">
                  <c:v>18.542100000000001</c:v>
                </c:pt>
                <c:pt idx="37083">
                  <c:v>18.5138</c:v>
                </c:pt>
                <c:pt idx="37084">
                  <c:v>18.403300000000002</c:v>
                </c:pt>
                <c:pt idx="37085">
                  <c:v>18.582599999999999</c:v>
                </c:pt>
                <c:pt idx="37086">
                  <c:v>18.524799999999999</c:v>
                </c:pt>
                <c:pt idx="37087">
                  <c:v>18.429200000000002</c:v>
                </c:pt>
                <c:pt idx="37088">
                  <c:v>18.479399999999998</c:v>
                </c:pt>
                <c:pt idx="37089">
                  <c:v>18.449400000000001</c:v>
                </c:pt>
                <c:pt idx="37090">
                  <c:v>18.517199999999999</c:v>
                </c:pt>
                <c:pt idx="37091">
                  <c:v>18.583600000000001</c:v>
                </c:pt>
                <c:pt idx="37092">
                  <c:v>18.431699999999999</c:v>
                </c:pt>
                <c:pt idx="37093">
                  <c:v>18.477699999999999</c:v>
                </c:pt>
                <c:pt idx="37094">
                  <c:v>18.553000000000001</c:v>
                </c:pt>
                <c:pt idx="37095">
                  <c:v>18.319600000000001</c:v>
                </c:pt>
                <c:pt idx="37096">
                  <c:v>18.547499999999999</c:v>
                </c:pt>
                <c:pt idx="37097">
                  <c:v>18.555700000000002</c:v>
                </c:pt>
                <c:pt idx="37098">
                  <c:v>18.385899999999999</c:v>
                </c:pt>
                <c:pt idx="37099">
                  <c:v>18.5624</c:v>
                </c:pt>
                <c:pt idx="37100">
                  <c:v>18.508199999999999</c:v>
                </c:pt>
                <c:pt idx="37101">
                  <c:v>18.422499999999999</c:v>
                </c:pt>
                <c:pt idx="37102">
                  <c:v>18.503799999999998</c:v>
                </c:pt>
                <c:pt idx="37103">
                  <c:v>18.546900000000001</c:v>
                </c:pt>
                <c:pt idx="37104">
                  <c:v>18.483000000000001</c:v>
                </c:pt>
                <c:pt idx="37105">
                  <c:v>18.575299999999999</c:v>
                </c:pt>
                <c:pt idx="37106">
                  <c:v>18.479199999999999</c:v>
                </c:pt>
                <c:pt idx="37107">
                  <c:v>18.533899999999999</c:v>
                </c:pt>
                <c:pt idx="37108">
                  <c:v>18.543500000000002</c:v>
                </c:pt>
                <c:pt idx="37109">
                  <c:v>18.431699999999999</c:v>
                </c:pt>
                <c:pt idx="37110">
                  <c:v>18.558900000000001</c:v>
                </c:pt>
                <c:pt idx="37111">
                  <c:v>18.522500000000001</c:v>
                </c:pt>
                <c:pt idx="37112">
                  <c:v>18.390699999999999</c:v>
                </c:pt>
                <c:pt idx="37113">
                  <c:v>18.581800000000001</c:v>
                </c:pt>
                <c:pt idx="37114">
                  <c:v>18.535900000000002</c:v>
                </c:pt>
                <c:pt idx="37115">
                  <c:v>18.369</c:v>
                </c:pt>
                <c:pt idx="37116">
                  <c:v>18.545500000000001</c:v>
                </c:pt>
                <c:pt idx="37117">
                  <c:v>18.485499999999998</c:v>
                </c:pt>
                <c:pt idx="37118">
                  <c:v>18.424299999999999</c:v>
                </c:pt>
                <c:pt idx="37119">
                  <c:v>18.566400000000002</c:v>
                </c:pt>
                <c:pt idx="37120">
                  <c:v>18.456099999999999</c:v>
                </c:pt>
                <c:pt idx="37121">
                  <c:v>18.483799999999999</c:v>
                </c:pt>
                <c:pt idx="37122">
                  <c:v>18.5625</c:v>
                </c:pt>
                <c:pt idx="37123">
                  <c:v>18.4039</c:v>
                </c:pt>
                <c:pt idx="37124">
                  <c:v>18.527999999999999</c:v>
                </c:pt>
                <c:pt idx="37125">
                  <c:v>18.525600000000001</c:v>
                </c:pt>
                <c:pt idx="37126">
                  <c:v>18.4146</c:v>
                </c:pt>
                <c:pt idx="37127">
                  <c:v>18.564</c:v>
                </c:pt>
                <c:pt idx="37128">
                  <c:v>18.5319</c:v>
                </c:pt>
                <c:pt idx="37129">
                  <c:v>18.371200000000002</c:v>
                </c:pt>
                <c:pt idx="37130">
                  <c:v>18.544699999999999</c:v>
                </c:pt>
                <c:pt idx="37131">
                  <c:v>18.4802</c:v>
                </c:pt>
                <c:pt idx="37132">
                  <c:v>18.440799999999999</c:v>
                </c:pt>
                <c:pt idx="37133">
                  <c:v>18.571899999999999</c:v>
                </c:pt>
                <c:pt idx="37134">
                  <c:v>18.487300000000001</c:v>
                </c:pt>
                <c:pt idx="37135">
                  <c:v>18.4238</c:v>
                </c:pt>
                <c:pt idx="37136">
                  <c:v>18.560400000000001</c:v>
                </c:pt>
                <c:pt idx="37137">
                  <c:v>18.451899999999998</c:v>
                </c:pt>
                <c:pt idx="37138">
                  <c:v>18.501100000000001</c:v>
                </c:pt>
                <c:pt idx="37139">
                  <c:v>18.572299999999998</c:v>
                </c:pt>
                <c:pt idx="37140">
                  <c:v>18.415400000000002</c:v>
                </c:pt>
                <c:pt idx="37141">
                  <c:v>18.564499999999999</c:v>
                </c:pt>
                <c:pt idx="37142">
                  <c:v>18.571000000000002</c:v>
                </c:pt>
                <c:pt idx="37143">
                  <c:v>18.395600000000002</c:v>
                </c:pt>
                <c:pt idx="37144">
                  <c:v>18.5792</c:v>
                </c:pt>
                <c:pt idx="37145">
                  <c:v>18.507400000000001</c:v>
                </c:pt>
                <c:pt idx="37146">
                  <c:v>18.382899999999999</c:v>
                </c:pt>
                <c:pt idx="37147">
                  <c:v>18.594799999999999</c:v>
                </c:pt>
                <c:pt idx="37148">
                  <c:v>18.532800000000002</c:v>
                </c:pt>
                <c:pt idx="37149">
                  <c:v>18.532800000000002</c:v>
                </c:pt>
                <c:pt idx="37150">
                  <c:v>18.445499999999999</c:v>
                </c:pt>
                <c:pt idx="37151">
                  <c:v>18.5503</c:v>
                </c:pt>
                <c:pt idx="37152">
                  <c:v>18.480599999999999</c:v>
                </c:pt>
                <c:pt idx="37153">
                  <c:v>18.495699999999999</c:v>
                </c:pt>
                <c:pt idx="37154">
                  <c:v>18.5501</c:v>
                </c:pt>
                <c:pt idx="37155">
                  <c:v>18.437100000000001</c:v>
                </c:pt>
                <c:pt idx="37156">
                  <c:v>18.5472</c:v>
                </c:pt>
                <c:pt idx="37157">
                  <c:v>18.555399999999999</c:v>
                </c:pt>
                <c:pt idx="37158">
                  <c:v>18.417000000000002</c:v>
                </c:pt>
                <c:pt idx="37159">
                  <c:v>18.560199999999998</c:v>
                </c:pt>
                <c:pt idx="37160">
                  <c:v>18.5412</c:v>
                </c:pt>
                <c:pt idx="37161">
                  <c:v>18.3931</c:v>
                </c:pt>
                <c:pt idx="37162">
                  <c:v>18.5944</c:v>
                </c:pt>
                <c:pt idx="37163">
                  <c:v>18.489699999999999</c:v>
                </c:pt>
                <c:pt idx="37164">
                  <c:v>18.4057</c:v>
                </c:pt>
                <c:pt idx="37165">
                  <c:v>18.5838</c:v>
                </c:pt>
                <c:pt idx="37166">
                  <c:v>18.503399999999999</c:v>
                </c:pt>
                <c:pt idx="37167">
                  <c:v>18.440300000000001</c:v>
                </c:pt>
                <c:pt idx="37168">
                  <c:v>18.554600000000001</c:v>
                </c:pt>
                <c:pt idx="37169">
                  <c:v>18.467700000000001</c:v>
                </c:pt>
                <c:pt idx="37170">
                  <c:v>18.507400000000001</c:v>
                </c:pt>
                <c:pt idx="37171">
                  <c:v>18.508099999999999</c:v>
                </c:pt>
                <c:pt idx="37172">
                  <c:v>18.418199999999999</c:v>
                </c:pt>
                <c:pt idx="37173">
                  <c:v>18.503499999999999</c:v>
                </c:pt>
                <c:pt idx="37174">
                  <c:v>18.558</c:v>
                </c:pt>
                <c:pt idx="37175">
                  <c:v>18.4131</c:v>
                </c:pt>
                <c:pt idx="37176">
                  <c:v>18.578199999999999</c:v>
                </c:pt>
                <c:pt idx="37177">
                  <c:v>18.547999999999998</c:v>
                </c:pt>
                <c:pt idx="37178">
                  <c:v>18.3629</c:v>
                </c:pt>
                <c:pt idx="37179">
                  <c:v>18.569500000000001</c:v>
                </c:pt>
                <c:pt idx="37180">
                  <c:v>18.503299999999999</c:v>
                </c:pt>
                <c:pt idx="37181">
                  <c:v>18.4543</c:v>
                </c:pt>
                <c:pt idx="37182">
                  <c:v>18.6008</c:v>
                </c:pt>
                <c:pt idx="37183">
                  <c:v>18.5228</c:v>
                </c:pt>
                <c:pt idx="37184">
                  <c:v>18.482399999999998</c:v>
                </c:pt>
                <c:pt idx="37185">
                  <c:v>18.576799999999999</c:v>
                </c:pt>
                <c:pt idx="37186">
                  <c:v>18.412400000000002</c:v>
                </c:pt>
                <c:pt idx="37187">
                  <c:v>18.4971</c:v>
                </c:pt>
                <c:pt idx="37188">
                  <c:v>18.517600000000002</c:v>
                </c:pt>
                <c:pt idx="37189">
                  <c:v>18.429200000000002</c:v>
                </c:pt>
                <c:pt idx="37190">
                  <c:v>18.544599999999999</c:v>
                </c:pt>
                <c:pt idx="37191">
                  <c:v>18.541799999999999</c:v>
                </c:pt>
                <c:pt idx="37192">
                  <c:v>18.212199999999999</c:v>
                </c:pt>
                <c:pt idx="37193">
                  <c:v>18.406400000000001</c:v>
                </c:pt>
                <c:pt idx="37194">
                  <c:v>18.397600000000001</c:v>
                </c:pt>
                <c:pt idx="37195">
                  <c:v>18.248100000000001</c:v>
                </c:pt>
                <c:pt idx="37196">
                  <c:v>18.520600000000002</c:v>
                </c:pt>
                <c:pt idx="37197">
                  <c:v>18.439900000000002</c:v>
                </c:pt>
                <c:pt idx="37198">
                  <c:v>18.408300000000001</c:v>
                </c:pt>
                <c:pt idx="37199">
                  <c:v>18.535499999999999</c:v>
                </c:pt>
                <c:pt idx="37200">
                  <c:v>18.407800000000002</c:v>
                </c:pt>
                <c:pt idx="37201">
                  <c:v>18.508600000000001</c:v>
                </c:pt>
                <c:pt idx="37202">
                  <c:v>18.558</c:v>
                </c:pt>
                <c:pt idx="37203">
                  <c:v>18.425899999999999</c:v>
                </c:pt>
                <c:pt idx="37204">
                  <c:v>18.538499999999999</c:v>
                </c:pt>
                <c:pt idx="37205">
                  <c:v>18.555900000000001</c:v>
                </c:pt>
                <c:pt idx="37206">
                  <c:v>18.411000000000001</c:v>
                </c:pt>
                <c:pt idx="37207">
                  <c:v>18.555499999999999</c:v>
                </c:pt>
                <c:pt idx="37208">
                  <c:v>18.5671</c:v>
                </c:pt>
                <c:pt idx="37209">
                  <c:v>18.428599999999999</c:v>
                </c:pt>
                <c:pt idx="37210">
                  <c:v>18.565999999999999</c:v>
                </c:pt>
                <c:pt idx="37211">
                  <c:v>18.564299999999999</c:v>
                </c:pt>
                <c:pt idx="37212">
                  <c:v>18.400600000000001</c:v>
                </c:pt>
                <c:pt idx="37213">
                  <c:v>18.568000000000001</c:v>
                </c:pt>
                <c:pt idx="37214">
                  <c:v>18.536799999999999</c:v>
                </c:pt>
                <c:pt idx="37215">
                  <c:v>18.420100000000001</c:v>
                </c:pt>
                <c:pt idx="37216">
                  <c:v>18.599399999999999</c:v>
                </c:pt>
                <c:pt idx="37217">
                  <c:v>18.483499999999999</c:v>
                </c:pt>
                <c:pt idx="37218">
                  <c:v>18.4788</c:v>
                </c:pt>
                <c:pt idx="37219">
                  <c:v>18.5718</c:v>
                </c:pt>
                <c:pt idx="37220">
                  <c:v>18.4222</c:v>
                </c:pt>
                <c:pt idx="37221">
                  <c:v>18.517199999999999</c:v>
                </c:pt>
                <c:pt idx="37222">
                  <c:v>18.556699999999999</c:v>
                </c:pt>
                <c:pt idx="37223">
                  <c:v>18.409700000000001</c:v>
                </c:pt>
                <c:pt idx="37224">
                  <c:v>18.570799999999998</c:v>
                </c:pt>
                <c:pt idx="37225">
                  <c:v>18.548500000000001</c:v>
                </c:pt>
                <c:pt idx="37226">
                  <c:v>18.385400000000001</c:v>
                </c:pt>
                <c:pt idx="37227">
                  <c:v>18.5886</c:v>
                </c:pt>
                <c:pt idx="37228">
                  <c:v>18.509799999999998</c:v>
                </c:pt>
                <c:pt idx="37229">
                  <c:v>18.4221</c:v>
                </c:pt>
                <c:pt idx="37230">
                  <c:v>18.6068</c:v>
                </c:pt>
                <c:pt idx="37231">
                  <c:v>18.488199999999999</c:v>
                </c:pt>
                <c:pt idx="37232">
                  <c:v>18.4572</c:v>
                </c:pt>
                <c:pt idx="37233">
                  <c:v>18.575800000000001</c:v>
                </c:pt>
                <c:pt idx="37234">
                  <c:v>18.518799999999999</c:v>
                </c:pt>
                <c:pt idx="37235">
                  <c:v>18.492599999999999</c:v>
                </c:pt>
                <c:pt idx="37236">
                  <c:v>18.583100000000002</c:v>
                </c:pt>
                <c:pt idx="37237">
                  <c:v>18.454799999999999</c:v>
                </c:pt>
                <c:pt idx="37238">
                  <c:v>18.556699999999999</c:v>
                </c:pt>
                <c:pt idx="37239">
                  <c:v>18.552399999999999</c:v>
                </c:pt>
                <c:pt idx="37240">
                  <c:v>18.431899999999999</c:v>
                </c:pt>
                <c:pt idx="37241">
                  <c:v>18.575399999999998</c:v>
                </c:pt>
                <c:pt idx="37242">
                  <c:v>18.5443</c:v>
                </c:pt>
                <c:pt idx="37243">
                  <c:v>18.381900000000002</c:v>
                </c:pt>
                <c:pt idx="37244">
                  <c:v>18.573799999999999</c:v>
                </c:pt>
                <c:pt idx="37245">
                  <c:v>18.471800000000002</c:v>
                </c:pt>
                <c:pt idx="37246">
                  <c:v>18.383099999999999</c:v>
                </c:pt>
                <c:pt idx="37247">
                  <c:v>18.603400000000001</c:v>
                </c:pt>
                <c:pt idx="37248">
                  <c:v>18.531500000000001</c:v>
                </c:pt>
                <c:pt idx="37249">
                  <c:v>18.453700000000001</c:v>
                </c:pt>
                <c:pt idx="37250">
                  <c:v>18.618400000000001</c:v>
                </c:pt>
                <c:pt idx="37251">
                  <c:v>18.5093</c:v>
                </c:pt>
                <c:pt idx="37252">
                  <c:v>18.452400000000001</c:v>
                </c:pt>
                <c:pt idx="37253">
                  <c:v>18.573499999999999</c:v>
                </c:pt>
                <c:pt idx="37254">
                  <c:v>18.4559</c:v>
                </c:pt>
                <c:pt idx="37255">
                  <c:v>18.556899999999999</c:v>
                </c:pt>
                <c:pt idx="37256">
                  <c:v>18.5459</c:v>
                </c:pt>
                <c:pt idx="37257">
                  <c:v>18.406500000000001</c:v>
                </c:pt>
                <c:pt idx="37258">
                  <c:v>18.601199999999999</c:v>
                </c:pt>
                <c:pt idx="37259">
                  <c:v>18.5503</c:v>
                </c:pt>
                <c:pt idx="37260">
                  <c:v>18.371700000000001</c:v>
                </c:pt>
                <c:pt idx="37261">
                  <c:v>18.5701</c:v>
                </c:pt>
                <c:pt idx="37262">
                  <c:v>18.4771</c:v>
                </c:pt>
                <c:pt idx="37263">
                  <c:v>18.398299999999999</c:v>
                </c:pt>
                <c:pt idx="37264">
                  <c:v>18.5871</c:v>
                </c:pt>
                <c:pt idx="37265">
                  <c:v>18.536799999999999</c:v>
                </c:pt>
                <c:pt idx="37266">
                  <c:v>18.4297</c:v>
                </c:pt>
                <c:pt idx="37267">
                  <c:v>18.553799999999999</c:v>
                </c:pt>
                <c:pt idx="37268">
                  <c:v>18.431999999999999</c:v>
                </c:pt>
                <c:pt idx="37269">
                  <c:v>18.493600000000001</c:v>
                </c:pt>
                <c:pt idx="37270">
                  <c:v>18.535299999999999</c:v>
                </c:pt>
                <c:pt idx="37271">
                  <c:v>18.435300000000002</c:v>
                </c:pt>
                <c:pt idx="37272">
                  <c:v>18.529399999999999</c:v>
                </c:pt>
                <c:pt idx="37273">
                  <c:v>18.541</c:v>
                </c:pt>
                <c:pt idx="37274">
                  <c:v>18.428100000000001</c:v>
                </c:pt>
                <c:pt idx="37275">
                  <c:v>18.587299999999999</c:v>
                </c:pt>
                <c:pt idx="37276">
                  <c:v>18.498999999999999</c:v>
                </c:pt>
                <c:pt idx="37277">
                  <c:v>18.4101</c:v>
                </c:pt>
                <c:pt idx="37278">
                  <c:v>18.581</c:v>
                </c:pt>
                <c:pt idx="37279">
                  <c:v>18.524699999999999</c:v>
                </c:pt>
                <c:pt idx="37280">
                  <c:v>18.422699999999999</c:v>
                </c:pt>
                <c:pt idx="37281">
                  <c:v>18.568300000000001</c:v>
                </c:pt>
                <c:pt idx="37282">
                  <c:v>18.4863</c:v>
                </c:pt>
                <c:pt idx="37283">
                  <c:v>18.450199999999999</c:v>
                </c:pt>
                <c:pt idx="37284">
                  <c:v>18.560099999999998</c:v>
                </c:pt>
                <c:pt idx="37285">
                  <c:v>18.442699999999999</c:v>
                </c:pt>
                <c:pt idx="37286">
                  <c:v>18.5124</c:v>
                </c:pt>
                <c:pt idx="37287">
                  <c:v>18.577999999999999</c:v>
                </c:pt>
                <c:pt idx="37288">
                  <c:v>18.413599999999999</c:v>
                </c:pt>
                <c:pt idx="37289">
                  <c:v>18.5548</c:v>
                </c:pt>
                <c:pt idx="37290">
                  <c:v>18.595199999999998</c:v>
                </c:pt>
                <c:pt idx="37291">
                  <c:v>18.382300000000001</c:v>
                </c:pt>
                <c:pt idx="37292">
                  <c:v>18.576000000000001</c:v>
                </c:pt>
                <c:pt idx="37293">
                  <c:v>18.557300000000001</c:v>
                </c:pt>
                <c:pt idx="37294">
                  <c:v>18.3826</c:v>
                </c:pt>
                <c:pt idx="37295">
                  <c:v>18.623200000000001</c:v>
                </c:pt>
                <c:pt idx="37296">
                  <c:v>18.5212</c:v>
                </c:pt>
                <c:pt idx="37297">
                  <c:v>18.399899999999999</c:v>
                </c:pt>
                <c:pt idx="37298">
                  <c:v>18.572900000000001</c:v>
                </c:pt>
                <c:pt idx="37299">
                  <c:v>18.512599999999999</c:v>
                </c:pt>
                <c:pt idx="37300">
                  <c:v>18.446300000000001</c:v>
                </c:pt>
                <c:pt idx="37301">
                  <c:v>18.560500000000001</c:v>
                </c:pt>
                <c:pt idx="37302">
                  <c:v>18.436900000000001</c:v>
                </c:pt>
                <c:pt idx="37303">
                  <c:v>18.5002</c:v>
                </c:pt>
                <c:pt idx="37304">
                  <c:v>18.578199999999999</c:v>
                </c:pt>
                <c:pt idx="37305">
                  <c:v>18.427099999999999</c:v>
                </c:pt>
                <c:pt idx="37306">
                  <c:v>18.523299999999999</c:v>
                </c:pt>
                <c:pt idx="37307">
                  <c:v>18.561199999999999</c:v>
                </c:pt>
                <c:pt idx="37308">
                  <c:v>18.404699999999998</c:v>
                </c:pt>
                <c:pt idx="37309">
                  <c:v>18.571200000000001</c:v>
                </c:pt>
                <c:pt idx="37310">
                  <c:v>18.5215</c:v>
                </c:pt>
                <c:pt idx="37311">
                  <c:v>18.400600000000001</c:v>
                </c:pt>
                <c:pt idx="37312">
                  <c:v>18.561599999999999</c:v>
                </c:pt>
                <c:pt idx="37313">
                  <c:v>18.484999999999999</c:v>
                </c:pt>
                <c:pt idx="37314">
                  <c:v>18.414999999999999</c:v>
                </c:pt>
                <c:pt idx="37315">
                  <c:v>18.571200000000001</c:v>
                </c:pt>
                <c:pt idx="37316">
                  <c:v>18.5215</c:v>
                </c:pt>
                <c:pt idx="37317">
                  <c:v>18.4392</c:v>
                </c:pt>
                <c:pt idx="37318">
                  <c:v>18.568300000000001</c:v>
                </c:pt>
                <c:pt idx="37319">
                  <c:v>18.4529</c:v>
                </c:pt>
                <c:pt idx="37320">
                  <c:v>18.4635</c:v>
                </c:pt>
                <c:pt idx="37321">
                  <c:v>18.581199999999999</c:v>
                </c:pt>
                <c:pt idx="37322">
                  <c:v>18.430499999999999</c:v>
                </c:pt>
                <c:pt idx="37323">
                  <c:v>18.527000000000001</c:v>
                </c:pt>
                <c:pt idx="37324">
                  <c:v>18.574200000000001</c:v>
                </c:pt>
                <c:pt idx="37325">
                  <c:v>18.4024</c:v>
                </c:pt>
                <c:pt idx="37326">
                  <c:v>18.582899999999999</c:v>
                </c:pt>
                <c:pt idx="37327">
                  <c:v>18.515499999999999</c:v>
                </c:pt>
                <c:pt idx="37328">
                  <c:v>18.373799999999999</c:v>
                </c:pt>
                <c:pt idx="37329">
                  <c:v>18.564399999999999</c:v>
                </c:pt>
                <c:pt idx="37330">
                  <c:v>18.534099999999999</c:v>
                </c:pt>
                <c:pt idx="37331">
                  <c:v>18.432300000000001</c:v>
                </c:pt>
                <c:pt idx="37332">
                  <c:v>18.549600000000002</c:v>
                </c:pt>
                <c:pt idx="37333">
                  <c:v>18.492000000000001</c:v>
                </c:pt>
                <c:pt idx="37334">
                  <c:v>18.457599999999999</c:v>
                </c:pt>
                <c:pt idx="37335">
                  <c:v>18.548500000000001</c:v>
                </c:pt>
                <c:pt idx="37336">
                  <c:v>18.4496</c:v>
                </c:pt>
                <c:pt idx="37337">
                  <c:v>18.293299999999999</c:v>
                </c:pt>
                <c:pt idx="37338">
                  <c:v>18.598600000000001</c:v>
                </c:pt>
                <c:pt idx="37339">
                  <c:v>18.455400000000001</c:v>
                </c:pt>
                <c:pt idx="37340">
                  <c:v>18.579799999999999</c:v>
                </c:pt>
                <c:pt idx="37341">
                  <c:v>18.5763</c:v>
                </c:pt>
                <c:pt idx="37342">
                  <c:v>18.3996</c:v>
                </c:pt>
                <c:pt idx="37343">
                  <c:v>18.566199999999998</c:v>
                </c:pt>
                <c:pt idx="37344">
                  <c:v>18.569500000000001</c:v>
                </c:pt>
                <c:pt idx="37345">
                  <c:v>18.395299999999999</c:v>
                </c:pt>
                <c:pt idx="37346">
                  <c:v>18.568000000000001</c:v>
                </c:pt>
                <c:pt idx="37347">
                  <c:v>18.484200000000001</c:v>
                </c:pt>
                <c:pt idx="37348">
                  <c:v>18.390899999999998</c:v>
                </c:pt>
                <c:pt idx="37349">
                  <c:v>18.6144</c:v>
                </c:pt>
                <c:pt idx="37350">
                  <c:v>18.508600000000001</c:v>
                </c:pt>
                <c:pt idx="37351">
                  <c:v>18.415900000000001</c:v>
                </c:pt>
                <c:pt idx="37352">
                  <c:v>18.558700000000002</c:v>
                </c:pt>
                <c:pt idx="37353">
                  <c:v>18.4971</c:v>
                </c:pt>
                <c:pt idx="37354">
                  <c:v>18.4924</c:v>
                </c:pt>
                <c:pt idx="37355">
                  <c:v>18.589300000000001</c:v>
                </c:pt>
                <c:pt idx="37356">
                  <c:v>18.4391</c:v>
                </c:pt>
                <c:pt idx="37357">
                  <c:v>18.491199999999999</c:v>
                </c:pt>
                <c:pt idx="37358">
                  <c:v>18.571000000000002</c:v>
                </c:pt>
                <c:pt idx="37359">
                  <c:v>18.408899999999999</c:v>
                </c:pt>
                <c:pt idx="37360">
                  <c:v>18.537400000000002</c:v>
                </c:pt>
                <c:pt idx="37361">
                  <c:v>18.536000000000001</c:v>
                </c:pt>
                <c:pt idx="37362">
                  <c:v>18.420100000000001</c:v>
                </c:pt>
                <c:pt idx="37363">
                  <c:v>18.570499999999999</c:v>
                </c:pt>
                <c:pt idx="37364">
                  <c:v>18.533300000000001</c:v>
                </c:pt>
                <c:pt idx="37365">
                  <c:v>18.412199999999999</c:v>
                </c:pt>
                <c:pt idx="37366">
                  <c:v>18.5883</c:v>
                </c:pt>
                <c:pt idx="37367">
                  <c:v>18.5032</c:v>
                </c:pt>
                <c:pt idx="37368">
                  <c:v>18.425899999999999</c:v>
                </c:pt>
                <c:pt idx="37369">
                  <c:v>18.579499999999999</c:v>
                </c:pt>
                <c:pt idx="37370">
                  <c:v>18.5396</c:v>
                </c:pt>
                <c:pt idx="37371">
                  <c:v>18.441400000000002</c:v>
                </c:pt>
                <c:pt idx="37372">
                  <c:v>18.557300000000001</c:v>
                </c:pt>
                <c:pt idx="37373">
                  <c:v>18.444700000000001</c:v>
                </c:pt>
                <c:pt idx="37374">
                  <c:v>18.530100000000001</c:v>
                </c:pt>
                <c:pt idx="37375">
                  <c:v>18.564299999999999</c:v>
                </c:pt>
                <c:pt idx="37376">
                  <c:v>18.443300000000001</c:v>
                </c:pt>
                <c:pt idx="37377">
                  <c:v>18.5426</c:v>
                </c:pt>
                <c:pt idx="37378">
                  <c:v>18.537400000000002</c:v>
                </c:pt>
                <c:pt idx="37379">
                  <c:v>18.425999999999998</c:v>
                </c:pt>
                <c:pt idx="37380">
                  <c:v>18.553000000000001</c:v>
                </c:pt>
                <c:pt idx="37381">
                  <c:v>18.53</c:v>
                </c:pt>
                <c:pt idx="37382">
                  <c:v>18.374700000000001</c:v>
                </c:pt>
                <c:pt idx="37383">
                  <c:v>18.6005</c:v>
                </c:pt>
                <c:pt idx="37384">
                  <c:v>18.5169</c:v>
                </c:pt>
                <c:pt idx="37385">
                  <c:v>18.377600000000001</c:v>
                </c:pt>
                <c:pt idx="37386">
                  <c:v>18.565100000000001</c:v>
                </c:pt>
                <c:pt idx="37387">
                  <c:v>18.483699999999999</c:v>
                </c:pt>
                <c:pt idx="37388">
                  <c:v>18.429300000000001</c:v>
                </c:pt>
                <c:pt idx="37389">
                  <c:v>18.586600000000001</c:v>
                </c:pt>
                <c:pt idx="37390">
                  <c:v>18.4939</c:v>
                </c:pt>
                <c:pt idx="37391">
                  <c:v>18.4299</c:v>
                </c:pt>
                <c:pt idx="37392">
                  <c:v>18.5687</c:v>
                </c:pt>
                <c:pt idx="37393">
                  <c:v>18.408300000000001</c:v>
                </c:pt>
                <c:pt idx="37394">
                  <c:v>18.459199999999999</c:v>
                </c:pt>
                <c:pt idx="37395">
                  <c:v>18.505099999999999</c:v>
                </c:pt>
                <c:pt idx="37396">
                  <c:v>18.307099999999998</c:v>
                </c:pt>
                <c:pt idx="37397">
                  <c:v>18.4544</c:v>
                </c:pt>
                <c:pt idx="37398">
                  <c:v>18.405200000000001</c:v>
                </c:pt>
                <c:pt idx="37399">
                  <c:v>18.3171</c:v>
                </c:pt>
                <c:pt idx="37400">
                  <c:v>18.540800000000001</c:v>
                </c:pt>
                <c:pt idx="37401">
                  <c:v>18.4421</c:v>
                </c:pt>
                <c:pt idx="37402">
                  <c:v>18.3584</c:v>
                </c:pt>
                <c:pt idx="37403">
                  <c:v>18.530799999999999</c:v>
                </c:pt>
                <c:pt idx="37404">
                  <c:v>18.456900000000001</c:v>
                </c:pt>
                <c:pt idx="37405">
                  <c:v>18.357800000000001</c:v>
                </c:pt>
                <c:pt idx="37406">
                  <c:v>18.556999999999999</c:v>
                </c:pt>
                <c:pt idx="37407">
                  <c:v>18.4847</c:v>
                </c:pt>
                <c:pt idx="37408">
                  <c:v>18.465</c:v>
                </c:pt>
                <c:pt idx="37409">
                  <c:v>18.545999999999999</c:v>
                </c:pt>
                <c:pt idx="37410">
                  <c:v>18.4529</c:v>
                </c:pt>
                <c:pt idx="37411">
                  <c:v>18.4495</c:v>
                </c:pt>
                <c:pt idx="37412">
                  <c:v>18.537400000000002</c:v>
                </c:pt>
                <c:pt idx="37413">
                  <c:v>18.390799999999999</c:v>
                </c:pt>
                <c:pt idx="37414">
                  <c:v>18.5457</c:v>
                </c:pt>
                <c:pt idx="37415">
                  <c:v>18.551400000000001</c:v>
                </c:pt>
                <c:pt idx="37416">
                  <c:v>18.378699999999998</c:v>
                </c:pt>
                <c:pt idx="37417">
                  <c:v>18.5595</c:v>
                </c:pt>
                <c:pt idx="37418">
                  <c:v>18.508299999999998</c:v>
                </c:pt>
                <c:pt idx="37419">
                  <c:v>18.347899999999999</c:v>
                </c:pt>
                <c:pt idx="37420">
                  <c:v>18.559000000000001</c:v>
                </c:pt>
                <c:pt idx="37421">
                  <c:v>18.494499999999999</c:v>
                </c:pt>
                <c:pt idx="37422">
                  <c:v>18.348500000000001</c:v>
                </c:pt>
                <c:pt idx="37423">
                  <c:v>18.568300000000001</c:v>
                </c:pt>
                <c:pt idx="37424">
                  <c:v>18.456</c:v>
                </c:pt>
                <c:pt idx="37425">
                  <c:v>18.450700000000001</c:v>
                </c:pt>
                <c:pt idx="37426">
                  <c:v>18.593499999999999</c:v>
                </c:pt>
                <c:pt idx="37427">
                  <c:v>18.470099999999999</c:v>
                </c:pt>
                <c:pt idx="37428">
                  <c:v>18.5579</c:v>
                </c:pt>
                <c:pt idx="37429">
                  <c:v>18.691800000000001</c:v>
                </c:pt>
                <c:pt idx="37430">
                  <c:v>18.579999999999998</c:v>
                </c:pt>
                <c:pt idx="37431">
                  <c:v>18.766500000000001</c:v>
                </c:pt>
                <c:pt idx="37432">
                  <c:v>18.686</c:v>
                </c:pt>
                <c:pt idx="37433">
                  <c:v>18.152100000000001</c:v>
                </c:pt>
                <c:pt idx="37434">
                  <c:v>18.797599999999999</c:v>
                </c:pt>
                <c:pt idx="37435">
                  <c:v>18.733499999999999</c:v>
                </c:pt>
                <c:pt idx="37436">
                  <c:v>18.5562</c:v>
                </c:pt>
                <c:pt idx="37437">
                  <c:v>18.7393</c:v>
                </c:pt>
                <c:pt idx="37438">
                  <c:v>18.620799999999999</c:v>
                </c:pt>
                <c:pt idx="37439">
                  <c:v>18.422599999999999</c:v>
                </c:pt>
                <c:pt idx="37440">
                  <c:v>18.567399999999999</c:v>
                </c:pt>
                <c:pt idx="37441">
                  <c:v>18.449000000000002</c:v>
                </c:pt>
                <c:pt idx="37442">
                  <c:v>18.329499999999999</c:v>
                </c:pt>
                <c:pt idx="37443">
                  <c:v>18.506499999999999</c:v>
                </c:pt>
                <c:pt idx="37444">
                  <c:v>18.441199999999998</c:v>
                </c:pt>
                <c:pt idx="37445">
                  <c:v>18.481400000000001</c:v>
                </c:pt>
                <c:pt idx="37446">
                  <c:v>18.552399999999999</c:v>
                </c:pt>
                <c:pt idx="37447">
                  <c:v>18.482600000000001</c:v>
                </c:pt>
                <c:pt idx="37448">
                  <c:v>18.5702</c:v>
                </c:pt>
                <c:pt idx="37449">
                  <c:v>18.5868</c:v>
                </c:pt>
                <c:pt idx="37450">
                  <c:v>18.421900000000001</c:v>
                </c:pt>
                <c:pt idx="37451">
                  <c:v>18.577300000000001</c:v>
                </c:pt>
                <c:pt idx="37452">
                  <c:v>18.529699999999998</c:v>
                </c:pt>
                <c:pt idx="37453">
                  <c:v>18.384</c:v>
                </c:pt>
                <c:pt idx="37454">
                  <c:v>18.569199999999999</c:v>
                </c:pt>
                <c:pt idx="37455">
                  <c:v>18.533100000000001</c:v>
                </c:pt>
                <c:pt idx="37456">
                  <c:v>18.3779</c:v>
                </c:pt>
                <c:pt idx="37457">
                  <c:v>18.610299999999999</c:v>
                </c:pt>
                <c:pt idx="37458">
                  <c:v>18.506399999999999</c:v>
                </c:pt>
                <c:pt idx="37459">
                  <c:v>18.413599999999999</c:v>
                </c:pt>
                <c:pt idx="37460">
                  <c:v>18.5564</c:v>
                </c:pt>
                <c:pt idx="37461">
                  <c:v>18.522400000000001</c:v>
                </c:pt>
                <c:pt idx="37462">
                  <c:v>18.438500000000001</c:v>
                </c:pt>
                <c:pt idx="37463">
                  <c:v>18.5486</c:v>
                </c:pt>
                <c:pt idx="37464">
                  <c:v>18.403400000000001</c:v>
                </c:pt>
                <c:pt idx="37465">
                  <c:v>18.528700000000001</c:v>
                </c:pt>
                <c:pt idx="37466">
                  <c:v>18.534400000000002</c:v>
                </c:pt>
                <c:pt idx="37467">
                  <c:v>18.377199999999998</c:v>
                </c:pt>
                <c:pt idx="37468">
                  <c:v>18.5517</c:v>
                </c:pt>
                <c:pt idx="37469">
                  <c:v>18.554300000000001</c:v>
                </c:pt>
                <c:pt idx="37470">
                  <c:v>18.371099999999998</c:v>
                </c:pt>
                <c:pt idx="37471">
                  <c:v>18.596499999999999</c:v>
                </c:pt>
                <c:pt idx="37472">
                  <c:v>18.517199999999999</c:v>
                </c:pt>
                <c:pt idx="37473">
                  <c:v>18.383700000000001</c:v>
                </c:pt>
                <c:pt idx="37474">
                  <c:v>18.608499999999999</c:v>
                </c:pt>
                <c:pt idx="37475">
                  <c:v>18.474299999999999</c:v>
                </c:pt>
                <c:pt idx="37476">
                  <c:v>18.460599999999999</c:v>
                </c:pt>
                <c:pt idx="37477">
                  <c:v>18.586600000000001</c:v>
                </c:pt>
                <c:pt idx="37478">
                  <c:v>18.4148</c:v>
                </c:pt>
                <c:pt idx="37479">
                  <c:v>18.465800000000002</c:v>
                </c:pt>
                <c:pt idx="37480">
                  <c:v>18.571999999999999</c:v>
                </c:pt>
                <c:pt idx="37481">
                  <c:v>18.3935</c:v>
                </c:pt>
                <c:pt idx="37482">
                  <c:v>18.534500000000001</c:v>
                </c:pt>
                <c:pt idx="37483">
                  <c:v>18.5793</c:v>
                </c:pt>
                <c:pt idx="37484">
                  <c:v>18.393000000000001</c:v>
                </c:pt>
                <c:pt idx="37485">
                  <c:v>18.607700000000001</c:v>
                </c:pt>
                <c:pt idx="37486">
                  <c:v>18.5197</c:v>
                </c:pt>
                <c:pt idx="37487">
                  <c:v>18.350899999999999</c:v>
                </c:pt>
                <c:pt idx="37488">
                  <c:v>18.643699999999999</c:v>
                </c:pt>
                <c:pt idx="37489">
                  <c:v>18.484000000000002</c:v>
                </c:pt>
                <c:pt idx="37490">
                  <c:v>18.391300000000001</c:v>
                </c:pt>
                <c:pt idx="37491">
                  <c:v>18.5534</c:v>
                </c:pt>
                <c:pt idx="37492">
                  <c:v>18.453499999999998</c:v>
                </c:pt>
                <c:pt idx="37493">
                  <c:v>18.5046</c:v>
                </c:pt>
                <c:pt idx="37494">
                  <c:v>18.581700000000001</c:v>
                </c:pt>
                <c:pt idx="37495">
                  <c:v>18.407900000000001</c:v>
                </c:pt>
                <c:pt idx="37496">
                  <c:v>18.4878</c:v>
                </c:pt>
                <c:pt idx="37497">
                  <c:v>18.590599999999998</c:v>
                </c:pt>
                <c:pt idx="37498">
                  <c:v>18.395499999999998</c:v>
                </c:pt>
                <c:pt idx="37499">
                  <c:v>18.571300000000001</c:v>
                </c:pt>
                <c:pt idx="37500">
                  <c:v>18.547899999999998</c:v>
                </c:pt>
                <c:pt idx="37501">
                  <c:v>18.365500000000001</c:v>
                </c:pt>
                <c:pt idx="37502">
                  <c:v>18.605699999999999</c:v>
                </c:pt>
                <c:pt idx="37503">
                  <c:v>18.521699999999999</c:v>
                </c:pt>
                <c:pt idx="37504">
                  <c:v>18.3813</c:v>
                </c:pt>
                <c:pt idx="37505">
                  <c:v>18.6401</c:v>
                </c:pt>
                <c:pt idx="37506">
                  <c:v>18.5319</c:v>
                </c:pt>
                <c:pt idx="37507">
                  <c:v>18.412800000000001</c:v>
                </c:pt>
                <c:pt idx="37508">
                  <c:v>18.604600000000001</c:v>
                </c:pt>
                <c:pt idx="37509">
                  <c:v>18.4377</c:v>
                </c:pt>
                <c:pt idx="37510">
                  <c:v>18.479800000000001</c:v>
                </c:pt>
                <c:pt idx="37511">
                  <c:v>18.603000000000002</c:v>
                </c:pt>
                <c:pt idx="37512">
                  <c:v>18.4175</c:v>
                </c:pt>
                <c:pt idx="37513">
                  <c:v>18.575299999999999</c:v>
                </c:pt>
                <c:pt idx="37514">
                  <c:v>18.6038</c:v>
                </c:pt>
                <c:pt idx="37515">
                  <c:v>18.3917</c:v>
                </c:pt>
                <c:pt idx="37516">
                  <c:v>18.546900000000001</c:v>
                </c:pt>
                <c:pt idx="37517">
                  <c:v>18.586600000000001</c:v>
                </c:pt>
                <c:pt idx="37518">
                  <c:v>18.371700000000001</c:v>
                </c:pt>
                <c:pt idx="37519">
                  <c:v>18.624199999999998</c:v>
                </c:pt>
                <c:pt idx="37520">
                  <c:v>18.526199999999999</c:v>
                </c:pt>
                <c:pt idx="37521">
                  <c:v>18.406500000000001</c:v>
                </c:pt>
                <c:pt idx="37522">
                  <c:v>18.601700000000001</c:v>
                </c:pt>
                <c:pt idx="37523">
                  <c:v>18.480699999999999</c:v>
                </c:pt>
                <c:pt idx="37524">
                  <c:v>18.422499999999999</c:v>
                </c:pt>
                <c:pt idx="37525">
                  <c:v>18.608599999999999</c:v>
                </c:pt>
                <c:pt idx="37526">
                  <c:v>18.426400000000001</c:v>
                </c:pt>
                <c:pt idx="37527">
                  <c:v>18.4727</c:v>
                </c:pt>
                <c:pt idx="37528">
                  <c:v>18.5793</c:v>
                </c:pt>
                <c:pt idx="37529">
                  <c:v>18.43</c:v>
                </c:pt>
                <c:pt idx="37530">
                  <c:v>18.589400000000001</c:v>
                </c:pt>
                <c:pt idx="37531">
                  <c:v>18.572500000000002</c:v>
                </c:pt>
                <c:pt idx="37532">
                  <c:v>18.354399999999998</c:v>
                </c:pt>
                <c:pt idx="37533">
                  <c:v>18.6206</c:v>
                </c:pt>
                <c:pt idx="37534">
                  <c:v>18.536200000000001</c:v>
                </c:pt>
                <c:pt idx="37535">
                  <c:v>18.348700000000001</c:v>
                </c:pt>
                <c:pt idx="37536">
                  <c:v>18.653700000000001</c:v>
                </c:pt>
                <c:pt idx="37537">
                  <c:v>18.524699999999999</c:v>
                </c:pt>
                <c:pt idx="37538">
                  <c:v>18.401900000000001</c:v>
                </c:pt>
                <c:pt idx="37539">
                  <c:v>18.6312</c:v>
                </c:pt>
                <c:pt idx="37540">
                  <c:v>18.4331</c:v>
                </c:pt>
                <c:pt idx="37541">
                  <c:v>18.522600000000001</c:v>
                </c:pt>
                <c:pt idx="37542">
                  <c:v>18.599699999999999</c:v>
                </c:pt>
                <c:pt idx="37543">
                  <c:v>18.409199999999998</c:v>
                </c:pt>
                <c:pt idx="37544">
                  <c:v>18.530200000000001</c:v>
                </c:pt>
                <c:pt idx="37545">
                  <c:v>18.6099</c:v>
                </c:pt>
                <c:pt idx="37546">
                  <c:v>18.352799999999998</c:v>
                </c:pt>
                <c:pt idx="37547">
                  <c:v>18.510100000000001</c:v>
                </c:pt>
                <c:pt idx="37548">
                  <c:v>18.577500000000001</c:v>
                </c:pt>
                <c:pt idx="37549">
                  <c:v>18.388200000000001</c:v>
                </c:pt>
                <c:pt idx="37550">
                  <c:v>18.6281</c:v>
                </c:pt>
                <c:pt idx="37551">
                  <c:v>18.555</c:v>
                </c:pt>
                <c:pt idx="37552">
                  <c:v>18.399000000000001</c:v>
                </c:pt>
                <c:pt idx="37553">
                  <c:v>18.646999999999998</c:v>
                </c:pt>
                <c:pt idx="37554">
                  <c:v>18.457000000000001</c:v>
                </c:pt>
                <c:pt idx="37555">
                  <c:v>18.464400000000001</c:v>
                </c:pt>
                <c:pt idx="37556">
                  <c:v>18.645399999999999</c:v>
                </c:pt>
                <c:pt idx="37557">
                  <c:v>18.509599999999999</c:v>
                </c:pt>
                <c:pt idx="37558">
                  <c:v>18.503900000000002</c:v>
                </c:pt>
                <c:pt idx="37559">
                  <c:v>18.6572</c:v>
                </c:pt>
                <c:pt idx="37560">
                  <c:v>18.4604</c:v>
                </c:pt>
                <c:pt idx="37561">
                  <c:v>18.553899999999999</c:v>
                </c:pt>
                <c:pt idx="37562">
                  <c:v>18.601600000000001</c:v>
                </c:pt>
                <c:pt idx="37563">
                  <c:v>18.402899999999999</c:v>
                </c:pt>
                <c:pt idx="37564">
                  <c:v>18.5381</c:v>
                </c:pt>
                <c:pt idx="37565">
                  <c:v>18.559200000000001</c:v>
                </c:pt>
                <c:pt idx="37566">
                  <c:v>18.378</c:v>
                </c:pt>
                <c:pt idx="37567">
                  <c:v>18.5687</c:v>
                </c:pt>
                <c:pt idx="37568">
                  <c:v>18.535699999999999</c:v>
                </c:pt>
                <c:pt idx="37569">
                  <c:v>18.383500000000002</c:v>
                </c:pt>
                <c:pt idx="37570">
                  <c:v>18.560199999999998</c:v>
                </c:pt>
                <c:pt idx="37571">
                  <c:v>18.5015</c:v>
                </c:pt>
                <c:pt idx="37572">
                  <c:v>18.419799999999999</c:v>
                </c:pt>
                <c:pt idx="37573">
                  <c:v>18.589300000000001</c:v>
                </c:pt>
                <c:pt idx="37574">
                  <c:v>18.479399999999998</c:v>
                </c:pt>
                <c:pt idx="37575">
                  <c:v>18.459199999999999</c:v>
                </c:pt>
                <c:pt idx="37576">
                  <c:v>18.5854</c:v>
                </c:pt>
                <c:pt idx="37577">
                  <c:v>18.441800000000001</c:v>
                </c:pt>
                <c:pt idx="37578">
                  <c:v>18.463899999999999</c:v>
                </c:pt>
                <c:pt idx="37579">
                  <c:v>18.570499999999999</c:v>
                </c:pt>
                <c:pt idx="37580">
                  <c:v>18.453700000000001</c:v>
                </c:pt>
                <c:pt idx="37581">
                  <c:v>18.5459</c:v>
                </c:pt>
                <c:pt idx="37582">
                  <c:v>18.546600000000002</c:v>
                </c:pt>
                <c:pt idx="37583">
                  <c:v>18.403199999999998</c:v>
                </c:pt>
                <c:pt idx="37584">
                  <c:v>18.573499999999999</c:v>
                </c:pt>
                <c:pt idx="37585">
                  <c:v>18.556100000000001</c:v>
                </c:pt>
                <c:pt idx="37586">
                  <c:v>18.395800000000001</c:v>
                </c:pt>
                <c:pt idx="37587">
                  <c:v>18.544799999999999</c:v>
                </c:pt>
                <c:pt idx="37588">
                  <c:v>18.470700000000001</c:v>
                </c:pt>
                <c:pt idx="37589">
                  <c:v>18.360399999999998</c:v>
                </c:pt>
                <c:pt idx="37590">
                  <c:v>18.5792</c:v>
                </c:pt>
                <c:pt idx="37591">
                  <c:v>18.459399999999999</c:v>
                </c:pt>
                <c:pt idx="37592">
                  <c:v>18.4071</c:v>
                </c:pt>
                <c:pt idx="37593">
                  <c:v>18.593900000000001</c:v>
                </c:pt>
                <c:pt idx="37594">
                  <c:v>18.4741</c:v>
                </c:pt>
                <c:pt idx="37595">
                  <c:v>18.4191</c:v>
                </c:pt>
                <c:pt idx="37596">
                  <c:v>18.543600000000001</c:v>
                </c:pt>
                <c:pt idx="37597">
                  <c:v>18.4542</c:v>
                </c:pt>
                <c:pt idx="37598">
                  <c:v>18.477699999999999</c:v>
                </c:pt>
                <c:pt idx="37599">
                  <c:v>18.559799999999999</c:v>
                </c:pt>
                <c:pt idx="37600">
                  <c:v>18.246700000000001</c:v>
                </c:pt>
                <c:pt idx="37601">
                  <c:v>18.404499999999999</c:v>
                </c:pt>
                <c:pt idx="37602">
                  <c:v>18.638200000000001</c:v>
                </c:pt>
                <c:pt idx="37603">
                  <c:v>18.453800000000001</c:v>
                </c:pt>
                <c:pt idx="37604">
                  <c:v>18.645099999999999</c:v>
                </c:pt>
                <c:pt idx="37605">
                  <c:v>18.573899999999998</c:v>
                </c:pt>
                <c:pt idx="37606">
                  <c:v>18.460699999999999</c:v>
                </c:pt>
                <c:pt idx="37607">
                  <c:v>18.6035</c:v>
                </c:pt>
                <c:pt idx="37608">
                  <c:v>18.530899999999999</c:v>
                </c:pt>
                <c:pt idx="37609">
                  <c:v>18.408100000000001</c:v>
                </c:pt>
                <c:pt idx="37610">
                  <c:v>18.6067</c:v>
                </c:pt>
                <c:pt idx="37611">
                  <c:v>18.499199999999998</c:v>
                </c:pt>
                <c:pt idx="37612">
                  <c:v>18.420400000000001</c:v>
                </c:pt>
                <c:pt idx="37613">
                  <c:v>18.568999999999999</c:v>
                </c:pt>
                <c:pt idx="37614">
                  <c:v>18.472899999999999</c:v>
                </c:pt>
                <c:pt idx="37615">
                  <c:v>18.424900000000001</c:v>
                </c:pt>
                <c:pt idx="37616">
                  <c:v>18.549499999999998</c:v>
                </c:pt>
                <c:pt idx="37617">
                  <c:v>18.440899999999999</c:v>
                </c:pt>
                <c:pt idx="37618">
                  <c:v>18.4788</c:v>
                </c:pt>
                <c:pt idx="37619">
                  <c:v>18.539899999999999</c:v>
                </c:pt>
                <c:pt idx="37620">
                  <c:v>18.410799999999998</c:v>
                </c:pt>
                <c:pt idx="37621">
                  <c:v>18.5671</c:v>
                </c:pt>
                <c:pt idx="37622">
                  <c:v>18.545000000000002</c:v>
                </c:pt>
                <c:pt idx="37623">
                  <c:v>18.3797</c:v>
                </c:pt>
                <c:pt idx="37624">
                  <c:v>18.610099999999999</c:v>
                </c:pt>
                <c:pt idx="37625">
                  <c:v>18.544599999999999</c:v>
                </c:pt>
                <c:pt idx="37626">
                  <c:v>18.368200000000002</c:v>
                </c:pt>
                <c:pt idx="37627">
                  <c:v>18.582699999999999</c:v>
                </c:pt>
                <c:pt idx="37628">
                  <c:v>18.510100000000001</c:v>
                </c:pt>
                <c:pt idx="37629">
                  <c:v>18.3812</c:v>
                </c:pt>
                <c:pt idx="37630">
                  <c:v>18.590499999999999</c:v>
                </c:pt>
                <c:pt idx="37631">
                  <c:v>18.5136</c:v>
                </c:pt>
                <c:pt idx="37632">
                  <c:v>18.436</c:v>
                </c:pt>
                <c:pt idx="37633">
                  <c:v>18.5687</c:v>
                </c:pt>
                <c:pt idx="37634">
                  <c:v>18.492799999999999</c:v>
                </c:pt>
                <c:pt idx="37635">
                  <c:v>18.4678</c:v>
                </c:pt>
                <c:pt idx="37636">
                  <c:v>18.596399999999999</c:v>
                </c:pt>
                <c:pt idx="37637">
                  <c:v>18.4404</c:v>
                </c:pt>
                <c:pt idx="37638">
                  <c:v>18.529299999999999</c:v>
                </c:pt>
                <c:pt idx="37639">
                  <c:v>18.553899999999999</c:v>
                </c:pt>
                <c:pt idx="37640">
                  <c:v>18.394500000000001</c:v>
                </c:pt>
                <c:pt idx="37641">
                  <c:v>18.518899999999999</c:v>
                </c:pt>
                <c:pt idx="37642">
                  <c:v>18.507300000000001</c:v>
                </c:pt>
                <c:pt idx="37643">
                  <c:v>18.396999999999998</c:v>
                </c:pt>
                <c:pt idx="37644">
                  <c:v>18.573</c:v>
                </c:pt>
                <c:pt idx="37645">
                  <c:v>18.449200000000001</c:v>
                </c:pt>
                <c:pt idx="37646">
                  <c:v>18.350100000000001</c:v>
                </c:pt>
                <c:pt idx="37647">
                  <c:v>18.592400000000001</c:v>
                </c:pt>
                <c:pt idx="37648">
                  <c:v>18.5276</c:v>
                </c:pt>
                <c:pt idx="37649">
                  <c:v>18.372900000000001</c:v>
                </c:pt>
                <c:pt idx="37650">
                  <c:v>18.596900000000002</c:v>
                </c:pt>
                <c:pt idx="37651">
                  <c:v>18.488700000000001</c:v>
                </c:pt>
                <c:pt idx="37652">
                  <c:v>18.426600000000001</c:v>
                </c:pt>
                <c:pt idx="37653">
                  <c:v>18.595099999999999</c:v>
                </c:pt>
                <c:pt idx="37654">
                  <c:v>18.456600000000002</c:v>
                </c:pt>
                <c:pt idx="37655">
                  <c:v>18.463699999999999</c:v>
                </c:pt>
                <c:pt idx="37656">
                  <c:v>18.568200000000001</c:v>
                </c:pt>
                <c:pt idx="37657">
                  <c:v>18.465499999999999</c:v>
                </c:pt>
                <c:pt idx="37658">
                  <c:v>18.514800000000001</c:v>
                </c:pt>
                <c:pt idx="37659">
                  <c:v>18.540299999999998</c:v>
                </c:pt>
                <c:pt idx="37660">
                  <c:v>18.407900000000001</c:v>
                </c:pt>
                <c:pt idx="37661">
                  <c:v>18.5609</c:v>
                </c:pt>
                <c:pt idx="37662">
                  <c:v>18.560099999999998</c:v>
                </c:pt>
                <c:pt idx="37663">
                  <c:v>18.3795</c:v>
                </c:pt>
                <c:pt idx="37664">
                  <c:v>18.5791</c:v>
                </c:pt>
                <c:pt idx="37665">
                  <c:v>18.517900000000001</c:v>
                </c:pt>
                <c:pt idx="37666">
                  <c:v>18.386600000000001</c:v>
                </c:pt>
                <c:pt idx="37667">
                  <c:v>18.594200000000001</c:v>
                </c:pt>
                <c:pt idx="37668">
                  <c:v>18.5182</c:v>
                </c:pt>
                <c:pt idx="37669">
                  <c:v>18.410799999999998</c:v>
                </c:pt>
                <c:pt idx="37670">
                  <c:v>18.566199999999998</c:v>
                </c:pt>
                <c:pt idx="37671">
                  <c:v>18.473400000000002</c:v>
                </c:pt>
                <c:pt idx="37672">
                  <c:v>18.4437</c:v>
                </c:pt>
                <c:pt idx="37673">
                  <c:v>18.571200000000001</c:v>
                </c:pt>
                <c:pt idx="37674">
                  <c:v>18.469799999999999</c:v>
                </c:pt>
                <c:pt idx="37675">
                  <c:v>18.506900000000002</c:v>
                </c:pt>
                <c:pt idx="37676">
                  <c:v>18.591000000000001</c:v>
                </c:pt>
                <c:pt idx="37677">
                  <c:v>18.4194</c:v>
                </c:pt>
                <c:pt idx="37678">
                  <c:v>18.5459</c:v>
                </c:pt>
                <c:pt idx="37679">
                  <c:v>18.572700000000001</c:v>
                </c:pt>
                <c:pt idx="37680">
                  <c:v>18.401800000000001</c:v>
                </c:pt>
                <c:pt idx="37681">
                  <c:v>18.601400000000002</c:v>
                </c:pt>
                <c:pt idx="37682">
                  <c:v>18.5642</c:v>
                </c:pt>
                <c:pt idx="37683">
                  <c:v>18.339600000000001</c:v>
                </c:pt>
                <c:pt idx="37684">
                  <c:v>18.612400000000001</c:v>
                </c:pt>
                <c:pt idx="37685">
                  <c:v>18.5379</c:v>
                </c:pt>
                <c:pt idx="37686">
                  <c:v>18.383600000000001</c:v>
                </c:pt>
                <c:pt idx="37687">
                  <c:v>18.5825</c:v>
                </c:pt>
                <c:pt idx="37688">
                  <c:v>18.476299999999998</c:v>
                </c:pt>
                <c:pt idx="37689">
                  <c:v>18.417200000000001</c:v>
                </c:pt>
                <c:pt idx="37690">
                  <c:v>18.603999999999999</c:v>
                </c:pt>
                <c:pt idx="37691">
                  <c:v>18.488399999999999</c:v>
                </c:pt>
                <c:pt idx="37692">
                  <c:v>18.457699999999999</c:v>
                </c:pt>
                <c:pt idx="37693">
                  <c:v>18.546500000000002</c:v>
                </c:pt>
                <c:pt idx="37694">
                  <c:v>18.430199999999999</c:v>
                </c:pt>
                <c:pt idx="37695">
                  <c:v>18.501999999999999</c:v>
                </c:pt>
                <c:pt idx="37696">
                  <c:v>18.582100000000001</c:v>
                </c:pt>
                <c:pt idx="37697">
                  <c:v>18.402000000000001</c:v>
                </c:pt>
                <c:pt idx="37698">
                  <c:v>18.537299999999998</c:v>
                </c:pt>
                <c:pt idx="37699">
                  <c:v>18.532399999999999</c:v>
                </c:pt>
                <c:pt idx="37700">
                  <c:v>18.3886</c:v>
                </c:pt>
                <c:pt idx="37701">
                  <c:v>18.573699999999999</c:v>
                </c:pt>
                <c:pt idx="37702">
                  <c:v>18.536200000000001</c:v>
                </c:pt>
                <c:pt idx="37703">
                  <c:v>18.3781</c:v>
                </c:pt>
                <c:pt idx="37704">
                  <c:v>18.604600000000001</c:v>
                </c:pt>
                <c:pt idx="37705">
                  <c:v>18.5</c:v>
                </c:pt>
                <c:pt idx="37706">
                  <c:v>18.367799999999999</c:v>
                </c:pt>
                <c:pt idx="37707">
                  <c:v>18.593299999999999</c:v>
                </c:pt>
                <c:pt idx="37708">
                  <c:v>18.473400000000002</c:v>
                </c:pt>
                <c:pt idx="37709">
                  <c:v>18.395800000000001</c:v>
                </c:pt>
                <c:pt idx="37710">
                  <c:v>18.5854</c:v>
                </c:pt>
                <c:pt idx="37711">
                  <c:v>18.426300000000001</c:v>
                </c:pt>
                <c:pt idx="37712">
                  <c:v>18.483499999999999</c:v>
                </c:pt>
                <c:pt idx="37713">
                  <c:v>18.584</c:v>
                </c:pt>
                <c:pt idx="37714">
                  <c:v>18.4419</c:v>
                </c:pt>
                <c:pt idx="37715">
                  <c:v>18.5261</c:v>
                </c:pt>
                <c:pt idx="37716">
                  <c:v>18.577400000000001</c:v>
                </c:pt>
                <c:pt idx="37717">
                  <c:v>18.378699999999998</c:v>
                </c:pt>
                <c:pt idx="37718">
                  <c:v>18.579799999999999</c:v>
                </c:pt>
                <c:pt idx="37719">
                  <c:v>18.553000000000001</c:v>
                </c:pt>
                <c:pt idx="37720">
                  <c:v>18.368500000000001</c:v>
                </c:pt>
                <c:pt idx="37721">
                  <c:v>18.583300000000001</c:v>
                </c:pt>
                <c:pt idx="37722">
                  <c:v>18.5488</c:v>
                </c:pt>
                <c:pt idx="37723">
                  <c:v>18.363700000000001</c:v>
                </c:pt>
                <c:pt idx="37724">
                  <c:v>18.572700000000001</c:v>
                </c:pt>
                <c:pt idx="37725">
                  <c:v>18.5306</c:v>
                </c:pt>
                <c:pt idx="37726">
                  <c:v>18.366800000000001</c:v>
                </c:pt>
                <c:pt idx="37727">
                  <c:v>18.57</c:v>
                </c:pt>
                <c:pt idx="37728">
                  <c:v>18.450700000000001</c:v>
                </c:pt>
                <c:pt idx="37729">
                  <c:v>18.446200000000001</c:v>
                </c:pt>
                <c:pt idx="37730">
                  <c:v>18.5215</c:v>
                </c:pt>
                <c:pt idx="37731">
                  <c:v>18.509699999999999</c:v>
                </c:pt>
                <c:pt idx="37732">
                  <c:v>18.476900000000001</c:v>
                </c:pt>
                <c:pt idx="37733">
                  <c:v>18.557300000000001</c:v>
                </c:pt>
                <c:pt idx="37734">
                  <c:v>18.417999999999999</c:v>
                </c:pt>
                <c:pt idx="37735">
                  <c:v>18.525400000000001</c:v>
                </c:pt>
                <c:pt idx="37736">
                  <c:v>18.5625</c:v>
                </c:pt>
                <c:pt idx="37737">
                  <c:v>18.382400000000001</c:v>
                </c:pt>
                <c:pt idx="37738">
                  <c:v>18.559699999999999</c:v>
                </c:pt>
                <c:pt idx="37739">
                  <c:v>18.558900000000001</c:v>
                </c:pt>
                <c:pt idx="37740">
                  <c:v>18.3522</c:v>
                </c:pt>
                <c:pt idx="37741">
                  <c:v>18.598299999999998</c:v>
                </c:pt>
                <c:pt idx="37742">
                  <c:v>18.522500000000001</c:v>
                </c:pt>
                <c:pt idx="37743">
                  <c:v>18.380199999999999</c:v>
                </c:pt>
                <c:pt idx="37744">
                  <c:v>18.603400000000001</c:v>
                </c:pt>
                <c:pt idx="37745">
                  <c:v>18.518799999999999</c:v>
                </c:pt>
                <c:pt idx="37746">
                  <c:v>18.422999999999998</c:v>
                </c:pt>
                <c:pt idx="37747">
                  <c:v>18.5762</c:v>
                </c:pt>
                <c:pt idx="37748">
                  <c:v>18.469200000000001</c:v>
                </c:pt>
                <c:pt idx="37749">
                  <c:v>18.401700000000002</c:v>
                </c:pt>
                <c:pt idx="37750">
                  <c:v>18.5717</c:v>
                </c:pt>
                <c:pt idx="37751">
                  <c:v>18.4513</c:v>
                </c:pt>
                <c:pt idx="37752">
                  <c:v>18.482700000000001</c:v>
                </c:pt>
                <c:pt idx="37753">
                  <c:v>18.5609</c:v>
                </c:pt>
                <c:pt idx="37754">
                  <c:v>18.447900000000001</c:v>
                </c:pt>
                <c:pt idx="37755">
                  <c:v>18.540099999999999</c:v>
                </c:pt>
                <c:pt idx="37756">
                  <c:v>18.564800000000002</c:v>
                </c:pt>
                <c:pt idx="37757">
                  <c:v>18.371600000000001</c:v>
                </c:pt>
                <c:pt idx="37758">
                  <c:v>18.587900000000001</c:v>
                </c:pt>
                <c:pt idx="37759">
                  <c:v>18.531099999999999</c:v>
                </c:pt>
                <c:pt idx="37760">
                  <c:v>18.351700000000001</c:v>
                </c:pt>
                <c:pt idx="37761">
                  <c:v>18.6158</c:v>
                </c:pt>
                <c:pt idx="37762">
                  <c:v>18.512799999999999</c:v>
                </c:pt>
                <c:pt idx="37763">
                  <c:v>18.344899999999999</c:v>
                </c:pt>
                <c:pt idx="37764">
                  <c:v>18.611799999999999</c:v>
                </c:pt>
                <c:pt idx="37765">
                  <c:v>18.506699999999999</c:v>
                </c:pt>
                <c:pt idx="37766">
                  <c:v>18.405100000000001</c:v>
                </c:pt>
                <c:pt idx="37767">
                  <c:v>18.576799999999999</c:v>
                </c:pt>
                <c:pt idx="37768">
                  <c:v>18.485399999999998</c:v>
                </c:pt>
                <c:pt idx="37769">
                  <c:v>18.450600000000001</c:v>
                </c:pt>
                <c:pt idx="37770">
                  <c:v>18.562899999999999</c:v>
                </c:pt>
                <c:pt idx="37771">
                  <c:v>18.4495</c:v>
                </c:pt>
                <c:pt idx="37772">
                  <c:v>18.517199999999999</c:v>
                </c:pt>
                <c:pt idx="37773">
                  <c:v>18.543500000000002</c:v>
                </c:pt>
                <c:pt idx="37774">
                  <c:v>18.3828</c:v>
                </c:pt>
                <c:pt idx="37775">
                  <c:v>18.5565</c:v>
                </c:pt>
                <c:pt idx="37776">
                  <c:v>18.555499999999999</c:v>
                </c:pt>
                <c:pt idx="37777">
                  <c:v>18.3857</c:v>
                </c:pt>
                <c:pt idx="37778">
                  <c:v>18.569900000000001</c:v>
                </c:pt>
                <c:pt idx="37779">
                  <c:v>18.515799999999999</c:v>
                </c:pt>
                <c:pt idx="37780">
                  <c:v>18.3582</c:v>
                </c:pt>
                <c:pt idx="37781">
                  <c:v>18.584900000000001</c:v>
                </c:pt>
                <c:pt idx="37782">
                  <c:v>18.523</c:v>
                </c:pt>
                <c:pt idx="37783">
                  <c:v>18.3766</c:v>
                </c:pt>
                <c:pt idx="37784">
                  <c:v>18.6021</c:v>
                </c:pt>
                <c:pt idx="37785">
                  <c:v>18.507899999999999</c:v>
                </c:pt>
                <c:pt idx="37786">
                  <c:v>18.404499999999999</c:v>
                </c:pt>
                <c:pt idx="37787">
                  <c:v>18.571400000000001</c:v>
                </c:pt>
                <c:pt idx="37788">
                  <c:v>18.4405</c:v>
                </c:pt>
                <c:pt idx="37789">
                  <c:v>18.466999999999999</c:v>
                </c:pt>
                <c:pt idx="37790">
                  <c:v>18.599699999999999</c:v>
                </c:pt>
                <c:pt idx="37791">
                  <c:v>18.419</c:v>
                </c:pt>
                <c:pt idx="37792">
                  <c:v>18.488399999999999</c:v>
                </c:pt>
                <c:pt idx="37793">
                  <c:v>18.5473</c:v>
                </c:pt>
                <c:pt idx="37794">
                  <c:v>18.377199999999998</c:v>
                </c:pt>
                <c:pt idx="37795">
                  <c:v>18.5732</c:v>
                </c:pt>
                <c:pt idx="37796">
                  <c:v>18.5457</c:v>
                </c:pt>
                <c:pt idx="37797">
                  <c:v>18.3827</c:v>
                </c:pt>
                <c:pt idx="37798">
                  <c:v>18.601400000000002</c:v>
                </c:pt>
                <c:pt idx="37799">
                  <c:v>18.523399999999999</c:v>
                </c:pt>
                <c:pt idx="37800">
                  <c:v>18.377300000000002</c:v>
                </c:pt>
                <c:pt idx="37801">
                  <c:v>18.591799999999999</c:v>
                </c:pt>
                <c:pt idx="37802">
                  <c:v>18.535499999999999</c:v>
                </c:pt>
                <c:pt idx="37803">
                  <c:v>18.409099999999999</c:v>
                </c:pt>
                <c:pt idx="37804">
                  <c:v>18.584199999999999</c:v>
                </c:pt>
                <c:pt idx="37805">
                  <c:v>18.5002</c:v>
                </c:pt>
                <c:pt idx="37806">
                  <c:v>18.39</c:v>
                </c:pt>
                <c:pt idx="37807">
                  <c:v>18.564699999999998</c:v>
                </c:pt>
                <c:pt idx="37808">
                  <c:v>18.465299999999999</c:v>
                </c:pt>
                <c:pt idx="37809">
                  <c:v>18.448499999999999</c:v>
                </c:pt>
                <c:pt idx="37810">
                  <c:v>18.5718</c:v>
                </c:pt>
                <c:pt idx="37811">
                  <c:v>18.4328</c:v>
                </c:pt>
                <c:pt idx="37812">
                  <c:v>18.5105</c:v>
                </c:pt>
                <c:pt idx="37813">
                  <c:v>18.564399999999999</c:v>
                </c:pt>
                <c:pt idx="37814">
                  <c:v>18.4084</c:v>
                </c:pt>
                <c:pt idx="37815">
                  <c:v>18.602599999999999</c:v>
                </c:pt>
                <c:pt idx="37816">
                  <c:v>18.551200000000001</c:v>
                </c:pt>
                <c:pt idx="37817">
                  <c:v>18.358899999999998</c:v>
                </c:pt>
                <c:pt idx="37818">
                  <c:v>18.571200000000001</c:v>
                </c:pt>
                <c:pt idx="37819">
                  <c:v>18.516999999999999</c:v>
                </c:pt>
                <c:pt idx="37820">
                  <c:v>18.381499999999999</c:v>
                </c:pt>
                <c:pt idx="37821">
                  <c:v>18.603899999999999</c:v>
                </c:pt>
                <c:pt idx="37822">
                  <c:v>18.530899999999999</c:v>
                </c:pt>
                <c:pt idx="37823">
                  <c:v>18.389399999999998</c:v>
                </c:pt>
                <c:pt idx="37824">
                  <c:v>18.567399999999999</c:v>
                </c:pt>
                <c:pt idx="37825">
                  <c:v>18.482399999999998</c:v>
                </c:pt>
                <c:pt idx="37826">
                  <c:v>18.454499999999999</c:v>
                </c:pt>
                <c:pt idx="37827">
                  <c:v>18.596900000000002</c:v>
                </c:pt>
                <c:pt idx="37828">
                  <c:v>18.4526</c:v>
                </c:pt>
                <c:pt idx="37829">
                  <c:v>18.474599999999999</c:v>
                </c:pt>
                <c:pt idx="37830">
                  <c:v>18.575600000000001</c:v>
                </c:pt>
                <c:pt idx="37831">
                  <c:v>18.4057</c:v>
                </c:pt>
                <c:pt idx="37832">
                  <c:v>18.535599999999999</c:v>
                </c:pt>
                <c:pt idx="37833">
                  <c:v>18.544</c:v>
                </c:pt>
                <c:pt idx="37834">
                  <c:v>18.381399999999999</c:v>
                </c:pt>
                <c:pt idx="37835">
                  <c:v>18.561</c:v>
                </c:pt>
                <c:pt idx="37836">
                  <c:v>18.525500000000001</c:v>
                </c:pt>
                <c:pt idx="37837">
                  <c:v>18.378799999999998</c:v>
                </c:pt>
                <c:pt idx="37838">
                  <c:v>18.554500000000001</c:v>
                </c:pt>
                <c:pt idx="37839">
                  <c:v>18.5123</c:v>
                </c:pt>
                <c:pt idx="37840">
                  <c:v>18.3598</c:v>
                </c:pt>
                <c:pt idx="37841">
                  <c:v>18.611499999999999</c:v>
                </c:pt>
                <c:pt idx="37842">
                  <c:v>18.5305</c:v>
                </c:pt>
                <c:pt idx="37843">
                  <c:v>18.375699999999998</c:v>
                </c:pt>
                <c:pt idx="37844">
                  <c:v>18.600999999999999</c:v>
                </c:pt>
                <c:pt idx="37845">
                  <c:v>18.523700000000002</c:v>
                </c:pt>
                <c:pt idx="37846">
                  <c:v>18.386900000000001</c:v>
                </c:pt>
                <c:pt idx="37847">
                  <c:v>18.5867</c:v>
                </c:pt>
                <c:pt idx="37848">
                  <c:v>18.473099999999999</c:v>
                </c:pt>
                <c:pt idx="37849">
                  <c:v>18.4453</c:v>
                </c:pt>
                <c:pt idx="37850">
                  <c:v>18.562899999999999</c:v>
                </c:pt>
                <c:pt idx="37851">
                  <c:v>18.412199999999999</c:v>
                </c:pt>
                <c:pt idx="37852">
                  <c:v>18.533200000000001</c:v>
                </c:pt>
                <c:pt idx="37853">
                  <c:v>18.5304</c:v>
                </c:pt>
                <c:pt idx="37854">
                  <c:v>18.374099999999999</c:v>
                </c:pt>
                <c:pt idx="37855">
                  <c:v>18.582899999999999</c:v>
                </c:pt>
                <c:pt idx="37856">
                  <c:v>18.522600000000001</c:v>
                </c:pt>
                <c:pt idx="37857">
                  <c:v>18.3568</c:v>
                </c:pt>
                <c:pt idx="37858">
                  <c:v>18.592600000000001</c:v>
                </c:pt>
                <c:pt idx="37859">
                  <c:v>18.5501</c:v>
                </c:pt>
                <c:pt idx="37860">
                  <c:v>18.383700000000001</c:v>
                </c:pt>
                <c:pt idx="37861">
                  <c:v>18.623200000000001</c:v>
                </c:pt>
                <c:pt idx="37862">
                  <c:v>18.5154</c:v>
                </c:pt>
                <c:pt idx="37863">
                  <c:v>18.3736</c:v>
                </c:pt>
                <c:pt idx="37864">
                  <c:v>18.596499999999999</c:v>
                </c:pt>
                <c:pt idx="37865">
                  <c:v>18.476900000000001</c:v>
                </c:pt>
                <c:pt idx="37866">
                  <c:v>18.4527</c:v>
                </c:pt>
                <c:pt idx="37867">
                  <c:v>18.5931</c:v>
                </c:pt>
                <c:pt idx="37868">
                  <c:v>18.480699999999999</c:v>
                </c:pt>
                <c:pt idx="37869">
                  <c:v>18.4634</c:v>
                </c:pt>
                <c:pt idx="37870">
                  <c:v>18.534700000000001</c:v>
                </c:pt>
                <c:pt idx="37871">
                  <c:v>18.403400000000001</c:v>
                </c:pt>
                <c:pt idx="37872">
                  <c:v>18.532800000000002</c:v>
                </c:pt>
                <c:pt idx="37873">
                  <c:v>18.564599999999999</c:v>
                </c:pt>
                <c:pt idx="37874">
                  <c:v>18.402699999999999</c:v>
                </c:pt>
                <c:pt idx="37875">
                  <c:v>18.555299999999999</c:v>
                </c:pt>
                <c:pt idx="37876">
                  <c:v>18.5565</c:v>
                </c:pt>
                <c:pt idx="37877">
                  <c:v>18.348199999999999</c:v>
                </c:pt>
                <c:pt idx="37878">
                  <c:v>18.555099999999999</c:v>
                </c:pt>
                <c:pt idx="37879">
                  <c:v>18.527899999999999</c:v>
                </c:pt>
                <c:pt idx="37880">
                  <c:v>18.346499999999999</c:v>
                </c:pt>
                <c:pt idx="37881">
                  <c:v>18.59</c:v>
                </c:pt>
                <c:pt idx="37882">
                  <c:v>18.5046</c:v>
                </c:pt>
                <c:pt idx="37883">
                  <c:v>18.416499999999999</c:v>
                </c:pt>
                <c:pt idx="37884">
                  <c:v>18.5945</c:v>
                </c:pt>
                <c:pt idx="37885">
                  <c:v>18.503599999999999</c:v>
                </c:pt>
                <c:pt idx="37886">
                  <c:v>18.423500000000001</c:v>
                </c:pt>
                <c:pt idx="37887">
                  <c:v>18.581199999999999</c:v>
                </c:pt>
                <c:pt idx="37888">
                  <c:v>18.451000000000001</c:v>
                </c:pt>
                <c:pt idx="37889">
                  <c:v>18.491399999999999</c:v>
                </c:pt>
                <c:pt idx="37890">
                  <c:v>18.5335</c:v>
                </c:pt>
                <c:pt idx="37891">
                  <c:v>18.4068</c:v>
                </c:pt>
                <c:pt idx="37892">
                  <c:v>18.510200000000001</c:v>
                </c:pt>
                <c:pt idx="37893">
                  <c:v>18.516400000000001</c:v>
                </c:pt>
                <c:pt idx="37894">
                  <c:v>18.438300000000002</c:v>
                </c:pt>
                <c:pt idx="37895">
                  <c:v>18.537099999999999</c:v>
                </c:pt>
                <c:pt idx="37896">
                  <c:v>18.553999999999998</c:v>
                </c:pt>
                <c:pt idx="37897">
                  <c:v>18.385000000000002</c:v>
                </c:pt>
                <c:pt idx="37898">
                  <c:v>18.601800000000001</c:v>
                </c:pt>
                <c:pt idx="37899">
                  <c:v>18.4773</c:v>
                </c:pt>
                <c:pt idx="37900">
                  <c:v>18.3734</c:v>
                </c:pt>
                <c:pt idx="37901">
                  <c:v>18.549199999999999</c:v>
                </c:pt>
                <c:pt idx="37902">
                  <c:v>18.522300000000001</c:v>
                </c:pt>
                <c:pt idx="37903">
                  <c:v>18.408799999999999</c:v>
                </c:pt>
                <c:pt idx="37904">
                  <c:v>18.594999999999999</c:v>
                </c:pt>
                <c:pt idx="37905">
                  <c:v>18.4725</c:v>
                </c:pt>
                <c:pt idx="37906">
                  <c:v>18.423400000000001</c:v>
                </c:pt>
                <c:pt idx="37907">
                  <c:v>18.578700000000001</c:v>
                </c:pt>
                <c:pt idx="37908">
                  <c:v>18.4253</c:v>
                </c:pt>
                <c:pt idx="37909">
                  <c:v>18.511800000000001</c:v>
                </c:pt>
                <c:pt idx="37910">
                  <c:v>18.553599999999999</c:v>
                </c:pt>
                <c:pt idx="37911">
                  <c:v>18.441500000000001</c:v>
                </c:pt>
                <c:pt idx="37912">
                  <c:v>18.5261</c:v>
                </c:pt>
                <c:pt idx="37913">
                  <c:v>18.559899999999999</c:v>
                </c:pt>
                <c:pt idx="37914">
                  <c:v>18.397099999999998</c:v>
                </c:pt>
                <c:pt idx="37915">
                  <c:v>18.596299999999999</c:v>
                </c:pt>
                <c:pt idx="37916">
                  <c:v>18.550699999999999</c:v>
                </c:pt>
                <c:pt idx="37917">
                  <c:v>18.329799999999999</c:v>
                </c:pt>
                <c:pt idx="37918">
                  <c:v>18.572600000000001</c:v>
                </c:pt>
                <c:pt idx="37919">
                  <c:v>18.511199999999999</c:v>
                </c:pt>
                <c:pt idx="37920">
                  <c:v>18.351299999999998</c:v>
                </c:pt>
                <c:pt idx="37921">
                  <c:v>18.6295</c:v>
                </c:pt>
                <c:pt idx="37922">
                  <c:v>18.493200000000002</c:v>
                </c:pt>
                <c:pt idx="37923">
                  <c:v>18.426100000000002</c:v>
                </c:pt>
                <c:pt idx="37924">
                  <c:v>18.589099999999998</c:v>
                </c:pt>
                <c:pt idx="37925">
                  <c:v>18.463799999999999</c:v>
                </c:pt>
                <c:pt idx="37926">
                  <c:v>18.461300000000001</c:v>
                </c:pt>
                <c:pt idx="37927">
                  <c:v>18.601299999999998</c:v>
                </c:pt>
                <c:pt idx="37928">
                  <c:v>18.4404</c:v>
                </c:pt>
                <c:pt idx="37929">
                  <c:v>18.509599999999999</c:v>
                </c:pt>
                <c:pt idx="37930">
                  <c:v>18.549099999999999</c:v>
                </c:pt>
                <c:pt idx="37931">
                  <c:v>18.422999999999998</c:v>
                </c:pt>
                <c:pt idx="37932">
                  <c:v>18.541699999999999</c:v>
                </c:pt>
                <c:pt idx="37933">
                  <c:v>18.531700000000001</c:v>
                </c:pt>
                <c:pt idx="37934">
                  <c:v>18.4237</c:v>
                </c:pt>
                <c:pt idx="37935">
                  <c:v>18.5687</c:v>
                </c:pt>
                <c:pt idx="37936">
                  <c:v>18.5639</c:v>
                </c:pt>
                <c:pt idx="37937">
                  <c:v>18.347200000000001</c:v>
                </c:pt>
                <c:pt idx="37938">
                  <c:v>18.591000000000001</c:v>
                </c:pt>
                <c:pt idx="37939">
                  <c:v>18.569700000000001</c:v>
                </c:pt>
                <c:pt idx="37940">
                  <c:v>18.342300000000002</c:v>
                </c:pt>
                <c:pt idx="37941">
                  <c:v>18.586500000000001</c:v>
                </c:pt>
                <c:pt idx="37942">
                  <c:v>18.513400000000001</c:v>
                </c:pt>
                <c:pt idx="37943">
                  <c:v>18.373100000000001</c:v>
                </c:pt>
                <c:pt idx="37944">
                  <c:v>18.572399999999998</c:v>
                </c:pt>
                <c:pt idx="37945">
                  <c:v>18.4634</c:v>
                </c:pt>
                <c:pt idx="37946">
                  <c:v>18.4621</c:v>
                </c:pt>
                <c:pt idx="37947">
                  <c:v>18.554400000000001</c:v>
                </c:pt>
                <c:pt idx="37948">
                  <c:v>18.425899999999999</c:v>
                </c:pt>
                <c:pt idx="37949">
                  <c:v>18.498000000000001</c:v>
                </c:pt>
                <c:pt idx="37950">
                  <c:v>18.534600000000001</c:v>
                </c:pt>
                <c:pt idx="37951">
                  <c:v>18.4193</c:v>
                </c:pt>
                <c:pt idx="37952">
                  <c:v>18.497</c:v>
                </c:pt>
                <c:pt idx="37953">
                  <c:v>18.558299999999999</c:v>
                </c:pt>
                <c:pt idx="37954">
                  <c:v>18.386900000000001</c:v>
                </c:pt>
                <c:pt idx="37955">
                  <c:v>18.610399999999998</c:v>
                </c:pt>
                <c:pt idx="37956">
                  <c:v>18.5303</c:v>
                </c:pt>
                <c:pt idx="37957">
                  <c:v>18.342600000000001</c:v>
                </c:pt>
                <c:pt idx="37958">
                  <c:v>18.6023</c:v>
                </c:pt>
                <c:pt idx="37959">
                  <c:v>18.5152</c:v>
                </c:pt>
                <c:pt idx="37960">
                  <c:v>18.360299999999999</c:v>
                </c:pt>
                <c:pt idx="37961">
                  <c:v>18.5627</c:v>
                </c:pt>
                <c:pt idx="37962">
                  <c:v>18.4861</c:v>
                </c:pt>
                <c:pt idx="37963">
                  <c:v>18.418199999999999</c:v>
                </c:pt>
                <c:pt idx="37964">
                  <c:v>18.582000000000001</c:v>
                </c:pt>
                <c:pt idx="37965">
                  <c:v>18.484000000000002</c:v>
                </c:pt>
                <c:pt idx="37966">
                  <c:v>18.4374</c:v>
                </c:pt>
                <c:pt idx="37967">
                  <c:v>18.5732</c:v>
                </c:pt>
                <c:pt idx="37968">
                  <c:v>18.454899999999999</c:v>
                </c:pt>
                <c:pt idx="37969">
                  <c:v>18.488199999999999</c:v>
                </c:pt>
                <c:pt idx="37970">
                  <c:v>18.558399999999999</c:v>
                </c:pt>
                <c:pt idx="37971">
                  <c:v>18.379000000000001</c:v>
                </c:pt>
                <c:pt idx="37972">
                  <c:v>18.555299999999999</c:v>
                </c:pt>
                <c:pt idx="37973">
                  <c:v>18.5533</c:v>
                </c:pt>
                <c:pt idx="37974">
                  <c:v>18.365200000000002</c:v>
                </c:pt>
                <c:pt idx="37975">
                  <c:v>18.564699999999998</c:v>
                </c:pt>
                <c:pt idx="37976">
                  <c:v>18.563199999999998</c:v>
                </c:pt>
                <c:pt idx="37977">
                  <c:v>18.348099999999999</c:v>
                </c:pt>
                <c:pt idx="37978">
                  <c:v>18.575600000000001</c:v>
                </c:pt>
                <c:pt idx="37979">
                  <c:v>18.525400000000001</c:v>
                </c:pt>
                <c:pt idx="37980">
                  <c:v>18.360900000000001</c:v>
                </c:pt>
                <c:pt idx="37981">
                  <c:v>18.597100000000001</c:v>
                </c:pt>
                <c:pt idx="37982">
                  <c:v>18.485900000000001</c:v>
                </c:pt>
                <c:pt idx="37983">
                  <c:v>18.4483</c:v>
                </c:pt>
                <c:pt idx="37984">
                  <c:v>18.5867</c:v>
                </c:pt>
                <c:pt idx="37985">
                  <c:v>18.435700000000001</c:v>
                </c:pt>
                <c:pt idx="37986">
                  <c:v>18.492599999999999</c:v>
                </c:pt>
                <c:pt idx="37987">
                  <c:v>18.5519</c:v>
                </c:pt>
                <c:pt idx="37988">
                  <c:v>18.43</c:v>
                </c:pt>
                <c:pt idx="37989">
                  <c:v>18.487300000000001</c:v>
                </c:pt>
                <c:pt idx="37990">
                  <c:v>18.543299999999999</c:v>
                </c:pt>
                <c:pt idx="37991">
                  <c:v>18.423400000000001</c:v>
                </c:pt>
                <c:pt idx="37992">
                  <c:v>18.607800000000001</c:v>
                </c:pt>
                <c:pt idx="37993">
                  <c:v>18.5168</c:v>
                </c:pt>
                <c:pt idx="37994">
                  <c:v>18.366399999999999</c:v>
                </c:pt>
                <c:pt idx="37995">
                  <c:v>18.594200000000001</c:v>
                </c:pt>
                <c:pt idx="37996">
                  <c:v>18.526499999999999</c:v>
                </c:pt>
                <c:pt idx="37997">
                  <c:v>18.359400000000001</c:v>
                </c:pt>
                <c:pt idx="37998">
                  <c:v>18.587599999999998</c:v>
                </c:pt>
                <c:pt idx="37999">
                  <c:v>18.470099999999999</c:v>
                </c:pt>
                <c:pt idx="38000">
                  <c:v>18.393699999999999</c:v>
                </c:pt>
                <c:pt idx="38001">
                  <c:v>18.582799999999999</c:v>
                </c:pt>
                <c:pt idx="38002">
                  <c:v>18.537700000000001</c:v>
                </c:pt>
                <c:pt idx="38003">
                  <c:v>18.436299999999999</c:v>
                </c:pt>
                <c:pt idx="38004">
                  <c:v>18.566299999999998</c:v>
                </c:pt>
                <c:pt idx="38005">
                  <c:v>18.461400000000001</c:v>
                </c:pt>
                <c:pt idx="38006">
                  <c:v>18.476900000000001</c:v>
                </c:pt>
                <c:pt idx="38007">
                  <c:v>18.582000000000001</c:v>
                </c:pt>
                <c:pt idx="38008">
                  <c:v>18.429500000000001</c:v>
                </c:pt>
                <c:pt idx="38009">
                  <c:v>18.534600000000001</c:v>
                </c:pt>
                <c:pt idx="38010">
                  <c:v>18.5793</c:v>
                </c:pt>
                <c:pt idx="38011">
                  <c:v>18.4346</c:v>
                </c:pt>
                <c:pt idx="38012">
                  <c:v>18.545200000000001</c:v>
                </c:pt>
                <c:pt idx="38013">
                  <c:v>18.5382</c:v>
                </c:pt>
                <c:pt idx="38014">
                  <c:v>18.3627</c:v>
                </c:pt>
                <c:pt idx="38015">
                  <c:v>18.553999999999998</c:v>
                </c:pt>
                <c:pt idx="38016">
                  <c:v>18.5335</c:v>
                </c:pt>
                <c:pt idx="38017">
                  <c:v>18.357199999999999</c:v>
                </c:pt>
                <c:pt idx="38018">
                  <c:v>18.5687</c:v>
                </c:pt>
                <c:pt idx="38019">
                  <c:v>18.502199999999998</c:v>
                </c:pt>
                <c:pt idx="38020">
                  <c:v>18.420000000000002</c:v>
                </c:pt>
                <c:pt idx="38021">
                  <c:v>18.604900000000001</c:v>
                </c:pt>
                <c:pt idx="38022">
                  <c:v>18.511900000000001</c:v>
                </c:pt>
                <c:pt idx="38023">
                  <c:v>18.3688</c:v>
                </c:pt>
                <c:pt idx="38024">
                  <c:v>18.584199999999999</c:v>
                </c:pt>
                <c:pt idx="38025">
                  <c:v>18.512499999999999</c:v>
                </c:pt>
                <c:pt idx="38026">
                  <c:v>18.375499999999999</c:v>
                </c:pt>
                <c:pt idx="38027">
                  <c:v>18.5777</c:v>
                </c:pt>
                <c:pt idx="38028">
                  <c:v>18.4635</c:v>
                </c:pt>
                <c:pt idx="38029">
                  <c:v>18.497299999999999</c:v>
                </c:pt>
                <c:pt idx="38030">
                  <c:v>18.5944</c:v>
                </c:pt>
                <c:pt idx="38031">
                  <c:v>18.400200000000002</c:v>
                </c:pt>
                <c:pt idx="38032">
                  <c:v>18.550599999999999</c:v>
                </c:pt>
                <c:pt idx="38033">
                  <c:v>18.558700000000002</c:v>
                </c:pt>
                <c:pt idx="38034">
                  <c:v>18.384799999999998</c:v>
                </c:pt>
                <c:pt idx="38035">
                  <c:v>18.589300000000001</c:v>
                </c:pt>
                <c:pt idx="38036">
                  <c:v>18.5398</c:v>
                </c:pt>
                <c:pt idx="38037">
                  <c:v>18.380800000000001</c:v>
                </c:pt>
                <c:pt idx="38038">
                  <c:v>18.5974</c:v>
                </c:pt>
                <c:pt idx="38039">
                  <c:v>18.5291</c:v>
                </c:pt>
                <c:pt idx="38040">
                  <c:v>18.368500000000001</c:v>
                </c:pt>
                <c:pt idx="38041">
                  <c:v>18.5717</c:v>
                </c:pt>
                <c:pt idx="38042">
                  <c:v>18.497199999999999</c:v>
                </c:pt>
                <c:pt idx="38043">
                  <c:v>18.376999999999999</c:v>
                </c:pt>
                <c:pt idx="38044">
                  <c:v>18.533300000000001</c:v>
                </c:pt>
                <c:pt idx="38045">
                  <c:v>18.492799999999999</c:v>
                </c:pt>
                <c:pt idx="38046">
                  <c:v>18.458400000000001</c:v>
                </c:pt>
                <c:pt idx="38047">
                  <c:v>18.625</c:v>
                </c:pt>
                <c:pt idx="38048">
                  <c:v>18.4297</c:v>
                </c:pt>
                <c:pt idx="38049">
                  <c:v>18.500599999999999</c:v>
                </c:pt>
                <c:pt idx="38050">
                  <c:v>18.551200000000001</c:v>
                </c:pt>
                <c:pt idx="38051">
                  <c:v>18.4373</c:v>
                </c:pt>
                <c:pt idx="38052">
                  <c:v>18.520099999999999</c:v>
                </c:pt>
                <c:pt idx="38053">
                  <c:v>18.564</c:v>
                </c:pt>
                <c:pt idx="38054">
                  <c:v>18.368400000000001</c:v>
                </c:pt>
                <c:pt idx="38055">
                  <c:v>18.547899999999998</c:v>
                </c:pt>
                <c:pt idx="38056">
                  <c:v>18.530200000000001</c:v>
                </c:pt>
                <c:pt idx="38057">
                  <c:v>18.375499999999999</c:v>
                </c:pt>
                <c:pt idx="38058">
                  <c:v>18.584700000000002</c:v>
                </c:pt>
                <c:pt idx="38059">
                  <c:v>18.539000000000001</c:v>
                </c:pt>
                <c:pt idx="38060">
                  <c:v>18.339200000000002</c:v>
                </c:pt>
                <c:pt idx="38061">
                  <c:v>18.581600000000002</c:v>
                </c:pt>
                <c:pt idx="38062">
                  <c:v>18.483799999999999</c:v>
                </c:pt>
                <c:pt idx="38063">
                  <c:v>18.412199999999999</c:v>
                </c:pt>
                <c:pt idx="38064">
                  <c:v>18.59</c:v>
                </c:pt>
                <c:pt idx="38065">
                  <c:v>18.482299999999999</c:v>
                </c:pt>
                <c:pt idx="38066">
                  <c:v>18.493400000000001</c:v>
                </c:pt>
                <c:pt idx="38067">
                  <c:v>18.5458</c:v>
                </c:pt>
                <c:pt idx="38068">
                  <c:v>18.443000000000001</c:v>
                </c:pt>
                <c:pt idx="38069">
                  <c:v>18.531500000000001</c:v>
                </c:pt>
                <c:pt idx="38070">
                  <c:v>18.519600000000001</c:v>
                </c:pt>
                <c:pt idx="38071">
                  <c:v>18.395399999999999</c:v>
                </c:pt>
                <c:pt idx="38072">
                  <c:v>18.494700000000002</c:v>
                </c:pt>
                <c:pt idx="38073">
                  <c:v>18.530100000000001</c:v>
                </c:pt>
                <c:pt idx="38074">
                  <c:v>18.381799999999998</c:v>
                </c:pt>
                <c:pt idx="38075">
                  <c:v>18.571400000000001</c:v>
                </c:pt>
                <c:pt idx="38076">
                  <c:v>18.5076</c:v>
                </c:pt>
                <c:pt idx="38077">
                  <c:v>18.364699999999999</c:v>
                </c:pt>
                <c:pt idx="38078">
                  <c:v>18.589099999999998</c:v>
                </c:pt>
                <c:pt idx="38079">
                  <c:v>18.515799999999999</c:v>
                </c:pt>
                <c:pt idx="38080">
                  <c:v>18.377199999999998</c:v>
                </c:pt>
                <c:pt idx="38081">
                  <c:v>18.586600000000001</c:v>
                </c:pt>
                <c:pt idx="38082">
                  <c:v>18.493200000000002</c:v>
                </c:pt>
                <c:pt idx="38083">
                  <c:v>18.439800000000002</c:v>
                </c:pt>
                <c:pt idx="38084">
                  <c:v>18.604600000000001</c:v>
                </c:pt>
                <c:pt idx="38085">
                  <c:v>18.434100000000001</c:v>
                </c:pt>
                <c:pt idx="38086">
                  <c:v>18.531700000000001</c:v>
                </c:pt>
                <c:pt idx="38087">
                  <c:v>18.578499999999998</c:v>
                </c:pt>
                <c:pt idx="38088">
                  <c:v>18.424399999999999</c:v>
                </c:pt>
                <c:pt idx="38089">
                  <c:v>18.5318</c:v>
                </c:pt>
                <c:pt idx="38090">
                  <c:v>18.559200000000001</c:v>
                </c:pt>
                <c:pt idx="38091">
                  <c:v>18.4026</c:v>
                </c:pt>
                <c:pt idx="38092">
                  <c:v>18.583200000000001</c:v>
                </c:pt>
                <c:pt idx="38093">
                  <c:v>18.557099999999998</c:v>
                </c:pt>
                <c:pt idx="38094">
                  <c:v>18.372599999999998</c:v>
                </c:pt>
                <c:pt idx="38095">
                  <c:v>18.589099999999998</c:v>
                </c:pt>
                <c:pt idx="38096">
                  <c:v>18.541799999999999</c:v>
                </c:pt>
                <c:pt idx="38097">
                  <c:v>18.3216</c:v>
                </c:pt>
                <c:pt idx="38098">
                  <c:v>18.591799999999999</c:v>
                </c:pt>
                <c:pt idx="38099">
                  <c:v>18.530999999999999</c:v>
                </c:pt>
                <c:pt idx="38100">
                  <c:v>18.374199999999998</c:v>
                </c:pt>
                <c:pt idx="38101">
                  <c:v>18.600000000000001</c:v>
                </c:pt>
                <c:pt idx="38102">
                  <c:v>18.470600000000001</c:v>
                </c:pt>
                <c:pt idx="38103">
                  <c:v>18.470500000000001</c:v>
                </c:pt>
                <c:pt idx="38104">
                  <c:v>18.563500000000001</c:v>
                </c:pt>
                <c:pt idx="38105">
                  <c:v>18.459499999999998</c:v>
                </c:pt>
                <c:pt idx="38106">
                  <c:v>18.518899999999999</c:v>
                </c:pt>
                <c:pt idx="38107">
                  <c:v>18.575099999999999</c:v>
                </c:pt>
                <c:pt idx="38108">
                  <c:v>18.4026</c:v>
                </c:pt>
                <c:pt idx="38109">
                  <c:v>18.540700000000001</c:v>
                </c:pt>
                <c:pt idx="38110">
                  <c:v>18.544499999999999</c:v>
                </c:pt>
                <c:pt idx="38111">
                  <c:v>18.398800000000001</c:v>
                </c:pt>
                <c:pt idx="38112">
                  <c:v>18.551100000000002</c:v>
                </c:pt>
                <c:pt idx="38113">
                  <c:v>18.5382</c:v>
                </c:pt>
                <c:pt idx="38114">
                  <c:v>18.345500000000001</c:v>
                </c:pt>
                <c:pt idx="38115">
                  <c:v>18.5852</c:v>
                </c:pt>
                <c:pt idx="38116">
                  <c:v>18.529399999999999</c:v>
                </c:pt>
                <c:pt idx="38117">
                  <c:v>18.3626</c:v>
                </c:pt>
                <c:pt idx="38118">
                  <c:v>18.608799999999999</c:v>
                </c:pt>
                <c:pt idx="38119">
                  <c:v>18.491</c:v>
                </c:pt>
                <c:pt idx="38120">
                  <c:v>18.399899999999999</c:v>
                </c:pt>
                <c:pt idx="38121">
                  <c:v>18.5855</c:v>
                </c:pt>
                <c:pt idx="38122">
                  <c:v>18.4907</c:v>
                </c:pt>
                <c:pt idx="38123">
                  <c:v>18.433499999999999</c:v>
                </c:pt>
                <c:pt idx="38124">
                  <c:v>18.569099999999999</c:v>
                </c:pt>
                <c:pt idx="38125">
                  <c:v>18.461600000000001</c:v>
                </c:pt>
                <c:pt idx="38126">
                  <c:v>18.480799999999999</c:v>
                </c:pt>
                <c:pt idx="38127">
                  <c:v>18.570499999999999</c:v>
                </c:pt>
                <c:pt idx="38128">
                  <c:v>18.400200000000002</c:v>
                </c:pt>
                <c:pt idx="38129">
                  <c:v>18.526299999999999</c:v>
                </c:pt>
                <c:pt idx="38130">
                  <c:v>18.564499999999999</c:v>
                </c:pt>
                <c:pt idx="38131">
                  <c:v>18.414999999999999</c:v>
                </c:pt>
                <c:pt idx="38132">
                  <c:v>18.564299999999999</c:v>
                </c:pt>
                <c:pt idx="38133">
                  <c:v>18.546700000000001</c:v>
                </c:pt>
                <c:pt idx="38134">
                  <c:v>18.348600000000001</c:v>
                </c:pt>
                <c:pt idx="38135">
                  <c:v>18.5914</c:v>
                </c:pt>
                <c:pt idx="38136">
                  <c:v>18.511600000000001</c:v>
                </c:pt>
                <c:pt idx="38137">
                  <c:v>18.359100000000002</c:v>
                </c:pt>
                <c:pt idx="38138">
                  <c:v>18.591899999999999</c:v>
                </c:pt>
                <c:pt idx="38139">
                  <c:v>18.487300000000001</c:v>
                </c:pt>
                <c:pt idx="38140">
                  <c:v>18.428599999999999</c:v>
                </c:pt>
                <c:pt idx="38141">
                  <c:v>18.5868</c:v>
                </c:pt>
                <c:pt idx="38142">
                  <c:v>18.4498</c:v>
                </c:pt>
                <c:pt idx="38143">
                  <c:v>18.5122</c:v>
                </c:pt>
                <c:pt idx="38144">
                  <c:v>18.551600000000001</c:v>
                </c:pt>
                <c:pt idx="38145">
                  <c:v>18.4406</c:v>
                </c:pt>
                <c:pt idx="38146">
                  <c:v>18.516200000000001</c:v>
                </c:pt>
                <c:pt idx="38147">
                  <c:v>18.5594</c:v>
                </c:pt>
                <c:pt idx="38148">
                  <c:v>18.372499999999999</c:v>
                </c:pt>
                <c:pt idx="38149">
                  <c:v>18.555599999999998</c:v>
                </c:pt>
                <c:pt idx="38150">
                  <c:v>18.537400000000002</c:v>
                </c:pt>
                <c:pt idx="38151">
                  <c:v>18.357099999999999</c:v>
                </c:pt>
                <c:pt idx="38152">
                  <c:v>18.544899999999998</c:v>
                </c:pt>
                <c:pt idx="38153">
                  <c:v>18.5166</c:v>
                </c:pt>
                <c:pt idx="38154">
                  <c:v>18.361899999999999</c:v>
                </c:pt>
                <c:pt idx="38155">
                  <c:v>18.5914</c:v>
                </c:pt>
                <c:pt idx="38156">
                  <c:v>18.4998</c:v>
                </c:pt>
                <c:pt idx="38157">
                  <c:v>18.364000000000001</c:v>
                </c:pt>
                <c:pt idx="38158">
                  <c:v>18.586400000000001</c:v>
                </c:pt>
                <c:pt idx="38159">
                  <c:v>18.467500000000001</c:v>
                </c:pt>
                <c:pt idx="38160">
                  <c:v>18.4497</c:v>
                </c:pt>
                <c:pt idx="38161">
                  <c:v>18.585699999999999</c:v>
                </c:pt>
                <c:pt idx="38162">
                  <c:v>18.4558</c:v>
                </c:pt>
                <c:pt idx="38163">
                  <c:v>18.479099999999999</c:v>
                </c:pt>
                <c:pt idx="38164">
                  <c:v>18.5335</c:v>
                </c:pt>
                <c:pt idx="38165">
                  <c:v>18.448599999999999</c:v>
                </c:pt>
                <c:pt idx="38166">
                  <c:v>18.532800000000002</c:v>
                </c:pt>
                <c:pt idx="38167">
                  <c:v>18.5657</c:v>
                </c:pt>
                <c:pt idx="38168">
                  <c:v>18.3994</c:v>
                </c:pt>
                <c:pt idx="38169">
                  <c:v>18.513200000000001</c:v>
                </c:pt>
                <c:pt idx="38170">
                  <c:v>18.512799999999999</c:v>
                </c:pt>
                <c:pt idx="38171">
                  <c:v>18.3413</c:v>
                </c:pt>
                <c:pt idx="38172">
                  <c:v>18.5565</c:v>
                </c:pt>
                <c:pt idx="38173">
                  <c:v>18.497599999999998</c:v>
                </c:pt>
                <c:pt idx="38174">
                  <c:v>18.311399999999999</c:v>
                </c:pt>
                <c:pt idx="38175">
                  <c:v>18.4922</c:v>
                </c:pt>
                <c:pt idx="38176">
                  <c:v>18.479299999999999</c:v>
                </c:pt>
                <c:pt idx="38177">
                  <c:v>18.4054</c:v>
                </c:pt>
                <c:pt idx="38178">
                  <c:v>18.5595</c:v>
                </c:pt>
                <c:pt idx="38179">
                  <c:v>18.471399999999999</c:v>
                </c:pt>
                <c:pt idx="38180">
                  <c:v>18.447399999999998</c:v>
                </c:pt>
                <c:pt idx="38181">
                  <c:v>18.5532</c:v>
                </c:pt>
                <c:pt idx="38182">
                  <c:v>18.424700000000001</c:v>
                </c:pt>
                <c:pt idx="38183">
                  <c:v>18.504799999999999</c:v>
                </c:pt>
                <c:pt idx="38184">
                  <c:v>18.5427</c:v>
                </c:pt>
                <c:pt idx="38185">
                  <c:v>18.424600000000002</c:v>
                </c:pt>
                <c:pt idx="38186">
                  <c:v>18.534800000000001</c:v>
                </c:pt>
                <c:pt idx="38187">
                  <c:v>18.592600000000001</c:v>
                </c:pt>
                <c:pt idx="38188">
                  <c:v>18.404800000000002</c:v>
                </c:pt>
                <c:pt idx="38189">
                  <c:v>18.578299999999999</c:v>
                </c:pt>
                <c:pt idx="38190">
                  <c:v>18.538900000000002</c:v>
                </c:pt>
                <c:pt idx="38191">
                  <c:v>18.4086</c:v>
                </c:pt>
                <c:pt idx="38192">
                  <c:v>18.606200000000001</c:v>
                </c:pt>
                <c:pt idx="38193">
                  <c:v>18.487100000000002</c:v>
                </c:pt>
                <c:pt idx="38194">
                  <c:v>18.364799999999999</c:v>
                </c:pt>
                <c:pt idx="38195">
                  <c:v>18.587399999999999</c:v>
                </c:pt>
                <c:pt idx="38196">
                  <c:v>18.491</c:v>
                </c:pt>
                <c:pt idx="38197">
                  <c:v>18.427900000000001</c:v>
                </c:pt>
                <c:pt idx="38198">
                  <c:v>18.588799999999999</c:v>
                </c:pt>
                <c:pt idx="38199">
                  <c:v>18.465</c:v>
                </c:pt>
                <c:pt idx="38200">
                  <c:v>18.491900000000001</c:v>
                </c:pt>
                <c:pt idx="38201">
                  <c:v>18.578199999999999</c:v>
                </c:pt>
                <c:pt idx="38202">
                  <c:v>18.485199999999999</c:v>
                </c:pt>
                <c:pt idx="38203">
                  <c:v>18.496600000000001</c:v>
                </c:pt>
                <c:pt idx="38204">
                  <c:v>18.571999999999999</c:v>
                </c:pt>
                <c:pt idx="38205">
                  <c:v>18.465900000000001</c:v>
                </c:pt>
                <c:pt idx="38206">
                  <c:v>18.543500000000002</c:v>
                </c:pt>
                <c:pt idx="38207">
                  <c:v>18.498699999999999</c:v>
                </c:pt>
                <c:pt idx="38208">
                  <c:v>18.0152</c:v>
                </c:pt>
                <c:pt idx="38209">
                  <c:v>18.589700000000001</c:v>
                </c:pt>
                <c:pt idx="38210">
                  <c:v>18.548400000000001</c:v>
                </c:pt>
                <c:pt idx="38211">
                  <c:v>18.381599999999999</c:v>
                </c:pt>
                <c:pt idx="38212">
                  <c:v>18.579699999999999</c:v>
                </c:pt>
                <c:pt idx="38213">
                  <c:v>18.532599999999999</c:v>
                </c:pt>
                <c:pt idx="38214">
                  <c:v>18.331600000000002</c:v>
                </c:pt>
                <c:pt idx="38215">
                  <c:v>18.531099999999999</c:v>
                </c:pt>
                <c:pt idx="38216">
                  <c:v>18.467400000000001</c:v>
                </c:pt>
                <c:pt idx="38217">
                  <c:v>18.427</c:v>
                </c:pt>
                <c:pt idx="38218">
                  <c:v>18.749500000000001</c:v>
                </c:pt>
                <c:pt idx="38219">
                  <c:v>18.5776</c:v>
                </c:pt>
                <c:pt idx="38220">
                  <c:v>18.581600000000002</c:v>
                </c:pt>
                <c:pt idx="38221">
                  <c:v>18.631900000000002</c:v>
                </c:pt>
                <c:pt idx="38222">
                  <c:v>18.4696</c:v>
                </c:pt>
                <c:pt idx="38223">
                  <c:v>18.5579</c:v>
                </c:pt>
                <c:pt idx="38224">
                  <c:v>18.584900000000001</c:v>
                </c:pt>
                <c:pt idx="38225">
                  <c:v>18.3858</c:v>
                </c:pt>
                <c:pt idx="38226">
                  <c:v>18.593399999999999</c:v>
                </c:pt>
                <c:pt idx="38227">
                  <c:v>18.546700000000001</c:v>
                </c:pt>
                <c:pt idx="38228">
                  <c:v>18.4208</c:v>
                </c:pt>
                <c:pt idx="38229">
                  <c:v>18.600000000000001</c:v>
                </c:pt>
                <c:pt idx="38230">
                  <c:v>18.522099999999998</c:v>
                </c:pt>
                <c:pt idx="38231">
                  <c:v>18.362300000000001</c:v>
                </c:pt>
                <c:pt idx="38232">
                  <c:v>18.601400000000002</c:v>
                </c:pt>
                <c:pt idx="38233">
                  <c:v>18.518899999999999</c:v>
                </c:pt>
                <c:pt idx="38234">
                  <c:v>18.366800000000001</c:v>
                </c:pt>
                <c:pt idx="38235">
                  <c:v>18.5825</c:v>
                </c:pt>
                <c:pt idx="38236">
                  <c:v>18.490100000000002</c:v>
                </c:pt>
                <c:pt idx="38237">
                  <c:v>18.436900000000001</c:v>
                </c:pt>
                <c:pt idx="38238">
                  <c:v>18.578399999999998</c:v>
                </c:pt>
                <c:pt idx="38239">
                  <c:v>18.4466</c:v>
                </c:pt>
                <c:pt idx="38240">
                  <c:v>18.496200000000002</c:v>
                </c:pt>
                <c:pt idx="38241">
                  <c:v>18.567599999999999</c:v>
                </c:pt>
                <c:pt idx="38242">
                  <c:v>18.4316</c:v>
                </c:pt>
                <c:pt idx="38243">
                  <c:v>18.552199999999999</c:v>
                </c:pt>
                <c:pt idx="38244">
                  <c:v>18.540700000000001</c:v>
                </c:pt>
                <c:pt idx="38245">
                  <c:v>18.407399999999999</c:v>
                </c:pt>
                <c:pt idx="38246">
                  <c:v>18.548500000000001</c:v>
                </c:pt>
                <c:pt idx="38247">
                  <c:v>18.511800000000001</c:v>
                </c:pt>
                <c:pt idx="38248">
                  <c:v>18.381599999999999</c:v>
                </c:pt>
                <c:pt idx="38249">
                  <c:v>18.601500000000001</c:v>
                </c:pt>
                <c:pt idx="38250">
                  <c:v>18.5124</c:v>
                </c:pt>
                <c:pt idx="38251">
                  <c:v>18.3719</c:v>
                </c:pt>
                <c:pt idx="38252">
                  <c:v>18.598299999999998</c:v>
                </c:pt>
                <c:pt idx="38253">
                  <c:v>18.514099999999999</c:v>
                </c:pt>
                <c:pt idx="38254">
                  <c:v>18.419699999999999</c:v>
                </c:pt>
                <c:pt idx="38255">
                  <c:v>18.571899999999999</c:v>
                </c:pt>
                <c:pt idx="38256">
                  <c:v>18.490400000000001</c:v>
                </c:pt>
                <c:pt idx="38257">
                  <c:v>18.4437</c:v>
                </c:pt>
                <c:pt idx="38258">
                  <c:v>18.5716</c:v>
                </c:pt>
                <c:pt idx="38259">
                  <c:v>18.4678</c:v>
                </c:pt>
                <c:pt idx="38260">
                  <c:v>18.4969</c:v>
                </c:pt>
                <c:pt idx="38261">
                  <c:v>18.553999999999998</c:v>
                </c:pt>
                <c:pt idx="38262">
                  <c:v>18.3872</c:v>
                </c:pt>
                <c:pt idx="38263">
                  <c:v>18.513999999999999</c:v>
                </c:pt>
                <c:pt idx="38264">
                  <c:v>18.528600000000001</c:v>
                </c:pt>
                <c:pt idx="38265">
                  <c:v>18.377300000000002</c:v>
                </c:pt>
                <c:pt idx="38266">
                  <c:v>18.5686</c:v>
                </c:pt>
                <c:pt idx="38267">
                  <c:v>18.5532</c:v>
                </c:pt>
                <c:pt idx="38268">
                  <c:v>18.376300000000001</c:v>
                </c:pt>
                <c:pt idx="38269">
                  <c:v>18.608799999999999</c:v>
                </c:pt>
                <c:pt idx="38270">
                  <c:v>18.494599999999998</c:v>
                </c:pt>
                <c:pt idx="38271">
                  <c:v>18.400200000000002</c:v>
                </c:pt>
                <c:pt idx="38272">
                  <c:v>18.564499999999999</c:v>
                </c:pt>
                <c:pt idx="38273">
                  <c:v>18.505400000000002</c:v>
                </c:pt>
                <c:pt idx="38274">
                  <c:v>18.402100000000001</c:v>
                </c:pt>
                <c:pt idx="38275">
                  <c:v>18.5792</c:v>
                </c:pt>
                <c:pt idx="38276">
                  <c:v>18.4511</c:v>
                </c:pt>
                <c:pt idx="38277">
                  <c:v>18.457699999999999</c:v>
                </c:pt>
                <c:pt idx="38278">
                  <c:v>18.5703</c:v>
                </c:pt>
                <c:pt idx="38279">
                  <c:v>18.453499999999998</c:v>
                </c:pt>
                <c:pt idx="38280">
                  <c:v>18.509</c:v>
                </c:pt>
                <c:pt idx="38281">
                  <c:v>18.524999999999999</c:v>
                </c:pt>
                <c:pt idx="38282">
                  <c:v>18.401299999999999</c:v>
                </c:pt>
                <c:pt idx="38283">
                  <c:v>18.537700000000001</c:v>
                </c:pt>
                <c:pt idx="38284">
                  <c:v>18.560600000000001</c:v>
                </c:pt>
                <c:pt idx="38285">
                  <c:v>18.3691</c:v>
                </c:pt>
                <c:pt idx="38286">
                  <c:v>18.588899999999999</c:v>
                </c:pt>
                <c:pt idx="38287">
                  <c:v>18.556000000000001</c:v>
                </c:pt>
                <c:pt idx="38288">
                  <c:v>18.379100000000001</c:v>
                </c:pt>
                <c:pt idx="38289">
                  <c:v>18.559000000000001</c:v>
                </c:pt>
                <c:pt idx="38290">
                  <c:v>18.523800000000001</c:v>
                </c:pt>
                <c:pt idx="38291">
                  <c:v>18.411300000000001</c:v>
                </c:pt>
                <c:pt idx="38292">
                  <c:v>18.598800000000001</c:v>
                </c:pt>
                <c:pt idx="38293">
                  <c:v>18.448899999999998</c:v>
                </c:pt>
                <c:pt idx="38294">
                  <c:v>18.427900000000001</c:v>
                </c:pt>
                <c:pt idx="38295">
                  <c:v>18.6023</c:v>
                </c:pt>
                <c:pt idx="38296">
                  <c:v>18.465900000000001</c:v>
                </c:pt>
                <c:pt idx="38297">
                  <c:v>18.5137</c:v>
                </c:pt>
                <c:pt idx="38298">
                  <c:v>18.5764</c:v>
                </c:pt>
                <c:pt idx="38299">
                  <c:v>18.437799999999999</c:v>
                </c:pt>
                <c:pt idx="38300">
                  <c:v>18.555</c:v>
                </c:pt>
                <c:pt idx="38301">
                  <c:v>18.5579</c:v>
                </c:pt>
                <c:pt idx="38302">
                  <c:v>18.370999999999999</c:v>
                </c:pt>
                <c:pt idx="38303">
                  <c:v>18.550899999999999</c:v>
                </c:pt>
                <c:pt idx="38304">
                  <c:v>18.533799999999999</c:v>
                </c:pt>
                <c:pt idx="38305">
                  <c:v>18.370699999999999</c:v>
                </c:pt>
                <c:pt idx="38306">
                  <c:v>18.614000000000001</c:v>
                </c:pt>
                <c:pt idx="38307">
                  <c:v>18.509499999999999</c:v>
                </c:pt>
                <c:pt idx="38308">
                  <c:v>18.366499999999998</c:v>
                </c:pt>
                <c:pt idx="38309">
                  <c:v>18.579499999999999</c:v>
                </c:pt>
                <c:pt idx="38310">
                  <c:v>18.498000000000001</c:v>
                </c:pt>
                <c:pt idx="38311">
                  <c:v>18.397300000000001</c:v>
                </c:pt>
                <c:pt idx="38312">
                  <c:v>18.607900000000001</c:v>
                </c:pt>
                <c:pt idx="38313">
                  <c:v>18.514800000000001</c:v>
                </c:pt>
                <c:pt idx="38314">
                  <c:v>18.429200000000002</c:v>
                </c:pt>
                <c:pt idx="38315">
                  <c:v>18.582100000000001</c:v>
                </c:pt>
                <c:pt idx="38316">
                  <c:v>18.461300000000001</c:v>
                </c:pt>
                <c:pt idx="38317">
                  <c:v>18.473400000000002</c:v>
                </c:pt>
                <c:pt idx="38318">
                  <c:v>18.55</c:v>
                </c:pt>
                <c:pt idx="38319">
                  <c:v>18.424199999999999</c:v>
                </c:pt>
                <c:pt idx="38320">
                  <c:v>18.531300000000002</c:v>
                </c:pt>
                <c:pt idx="38321">
                  <c:v>18.5488</c:v>
                </c:pt>
                <c:pt idx="38322">
                  <c:v>18.391500000000001</c:v>
                </c:pt>
                <c:pt idx="38323">
                  <c:v>18.560600000000001</c:v>
                </c:pt>
                <c:pt idx="38324">
                  <c:v>18.5334</c:v>
                </c:pt>
                <c:pt idx="38325">
                  <c:v>18.396000000000001</c:v>
                </c:pt>
                <c:pt idx="38326">
                  <c:v>18.5779</c:v>
                </c:pt>
                <c:pt idx="38327">
                  <c:v>18.5366</c:v>
                </c:pt>
                <c:pt idx="38328">
                  <c:v>18.363499999999998</c:v>
                </c:pt>
                <c:pt idx="38329">
                  <c:v>18.552499999999998</c:v>
                </c:pt>
                <c:pt idx="38330">
                  <c:v>18.5168</c:v>
                </c:pt>
                <c:pt idx="38331">
                  <c:v>18.4299</c:v>
                </c:pt>
                <c:pt idx="38332">
                  <c:v>18.567499999999999</c:v>
                </c:pt>
                <c:pt idx="38333">
                  <c:v>18.4924</c:v>
                </c:pt>
                <c:pt idx="38334">
                  <c:v>18.434000000000001</c:v>
                </c:pt>
                <c:pt idx="38335">
                  <c:v>18.580400000000001</c:v>
                </c:pt>
                <c:pt idx="38336">
                  <c:v>18.447399999999998</c:v>
                </c:pt>
                <c:pt idx="38337">
                  <c:v>18.467500000000001</c:v>
                </c:pt>
                <c:pt idx="38338">
                  <c:v>18.574200000000001</c:v>
                </c:pt>
                <c:pt idx="38339">
                  <c:v>18.404</c:v>
                </c:pt>
                <c:pt idx="38340">
                  <c:v>18.539000000000001</c:v>
                </c:pt>
                <c:pt idx="38341">
                  <c:v>18.5642</c:v>
                </c:pt>
                <c:pt idx="38342">
                  <c:v>18.4175</c:v>
                </c:pt>
                <c:pt idx="38343">
                  <c:v>18.575299999999999</c:v>
                </c:pt>
                <c:pt idx="38344">
                  <c:v>18.5442</c:v>
                </c:pt>
                <c:pt idx="38345">
                  <c:v>18.358799999999999</c:v>
                </c:pt>
                <c:pt idx="38346">
                  <c:v>18.588999999999999</c:v>
                </c:pt>
                <c:pt idx="38347">
                  <c:v>18.5077</c:v>
                </c:pt>
                <c:pt idx="38348">
                  <c:v>18.391500000000001</c:v>
                </c:pt>
                <c:pt idx="38349">
                  <c:v>18.567399999999999</c:v>
                </c:pt>
                <c:pt idx="38350">
                  <c:v>18.522600000000001</c:v>
                </c:pt>
                <c:pt idx="38351">
                  <c:v>18.422000000000001</c:v>
                </c:pt>
                <c:pt idx="38352">
                  <c:v>18.559999999999999</c:v>
                </c:pt>
                <c:pt idx="38353">
                  <c:v>18.4313</c:v>
                </c:pt>
                <c:pt idx="38354">
                  <c:v>18.481400000000001</c:v>
                </c:pt>
                <c:pt idx="38355">
                  <c:v>18.57</c:v>
                </c:pt>
                <c:pt idx="38356">
                  <c:v>18.464500000000001</c:v>
                </c:pt>
                <c:pt idx="38357">
                  <c:v>18.476700000000001</c:v>
                </c:pt>
                <c:pt idx="38358">
                  <c:v>18.569900000000001</c:v>
                </c:pt>
                <c:pt idx="38359">
                  <c:v>18.421700000000001</c:v>
                </c:pt>
                <c:pt idx="38360">
                  <c:v>18.547699999999999</c:v>
                </c:pt>
                <c:pt idx="38361">
                  <c:v>18.553699999999999</c:v>
                </c:pt>
                <c:pt idx="38362">
                  <c:v>18.403199999999998</c:v>
                </c:pt>
                <c:pt idx="38363">
                  <c:v>18.578499999999998</c:v>
                </c:pt>
                <c:pt idx="38364">
                  <c:v>18.523499999999999</c:v>
                </c:pt>
                <c:pt idx="38365">
                  <c:v>18.369499999999999</c:v>
                </c:pt>
                <c:pt idx="38366">
                  <c:v>18.578299999999999</c:v>
                </c:pt>
                <c:pt idx="38367">
                  <c:v>18.503699999999998</c:v>
                </c:pt>
                <c:pt idx="38368">
                  <c:v>18.402699999999999</c:v>
                </c:pt>
                <c:pt idx="38369">
                  <c:v>18.572700000000001</c:v>
                </c:pt>
                <c:pt idx="38370">
                  <c:v>18.508199999999999</c:v>
                </c:pt>
                <c:pt idx="38371">
                  <c:v>18.413</c:v>
                </c:pt>
                <c:pt idx="38372">
                  <c:v>18.585000000000001</c:v>
                </c:pt>
                <c:pt idx="38373">
                  <c:v>18.447900000000001</c:v>
                </c:pt>
                <c:pt idx="38374">
                  <c:v>18.443200000000001</c:v>
                </c:pt>
                <c:pt idx="38375">
                  <c:v>18.552</c:v>
                </c:pt>
                <c:pt idx="38376">
                  <c:v>18.419699999999999</c:v>
                </c:pt>
                <c:pt idx="38377">
                  <c:v>18.5242</c:v>
                </c:pt>
                <c:pt idx="38378">
                  <c:v>18.591200000000001</c:v>
                </c:pt>
                <c:pt idx="38379">
                  <c:v>18.370100000000001</c:v>
                </c:pt>
                <c:pt idx="38380">
                  <c:v>18.544499999999999</c:v>
                </c:pt>
                <c:pt idx="38381">
                  <c:v>18.6023</c:v>
                </c:pt>
                <c:pt idx="38382">
                  <c:v>18.386099999999999</c:v>
                </c:pt>
                <c:pt idx="38383">
                  <c:v>18.5929</c:v>
                </c:pt>
                <c:pt idx="38384">
                  <c:v>18.527699999999999</c:v>
                </c:pt>
                <c:pt idx="38385">
                  <c:v>18.346599999999999</c:v>
                </c:pt>
                <c:pt idx="38386">
                  <c:v>18.618300000000001</c:v>
                </c:pt>
                <c:pt idx="38387">
                  <c:v>18.485800000000001</c:v>
                </c:pt>
                <c:pt idx="38388">
                  <c:v>18.4056</c:v>
                </c:pt>
                <c:pt idx="38389">
                  <c:v>18.570499999999999</c:v>
                </c:pt>
                <c:pt idx="38390">
                  <c:v>18.496200000000002</c:v>
                </c:pt>
                <c:pt idx="38391">
                  <c:v>18.4511</c:v>
                </c:pt>
                <c:pt idx="38392">
                  <c:v>18.5763</c:v>
                </c:pt>
                <c:pt idx="38393">
                  <c:v>18.456700000000001</c:v>
                </c:pt>
                <c:pt idx="38394">
                  <c:v>18.4861</c:v>
                </c:pt>
                <c:pt idx="38395">
                  <c:v>18.542200000000001</c:v>
                </c:pt>
                <c:pt idx="38396">
                  <c:v>18.439599999999999</c:v>
                </c:pt>
                <c:pt idx="38397">
                  <c:v>18.534199999999998</c:v>
                </c:pt>
                <c:pt idx="38398">
                  <c:v>18.573699999999999</c:v>
                </c:pt>
                <c:pt idx="38399">
                  <c:v>18.395</c:v>
                </c:pt>
                <c:pt idx="38400">
                  <c:v>18.546099999999999</c:v>
                </c:pt>
                <c:pt idx="38401">
                  <c:v>18.497</c:v>
                </c:pt>
                <c:pt idx="38402">
                  <c:v>18.350200000000001</c:v>
                </c:pt>
                <c:pt idx="38403">
                  <c:v>18.597100000000001</c:v>
                </c:pt>
                <c:pt idx="38404">
                  <c:v>18.5108</c:v>
                </c:pt>
                <c:pt idx="38405">
                  <c:v>18.380199999999999</c:v>
                </c:pt>
                <c:pt idx="38406">
                  <c:v>18.583200000000001</c:v>
                </c:pt>
                <c:pt idx="38407">
                  <c:v>18.515899999999998</c:v>
                </c:pt>
                <c:pt idx="38408">
                  <c:v>18.391200000000001</c:v>
                </c:pt>
                <c:pt idx="38409">
                  <c:v>18.563600000000001</c:v>
                </c:pt>
                <c:pt idx="38410">
                  <c:v>18.483899999999998</c:v>
                </c:pt>
                <c:pt idx="38411">
                  <c:v>18.472000000000001</c:v>
                </c:pt>
                <c:pt idx="38412">
                  <c:v>18.581900000000001</c:v>
                </c:pt>
                <c:pt idx="38413">
                  <c:v>18.4056</c:v>
                </c:pt>
                <c:pt idx="38414">
                  <c:v>18.488199999999999</c:v>
                </c:pt>
                <c:pt idx="38415">
                  <c:v>18.543399999999998</c:v>
                </c:pt>
                <c:pt idx="38416">
                  <c:v>18.3842</c:v>
                </c:pt>
                <c:pt idx="38417">
                  <c:v>18.566099999999999</c:v>
                </c:pt>
                <c:pt idx="38418">
                  <c:v>18.5793</c:v>
                </c:pt>
                <c:pt idx="38419">
                  <c:v>18.401199999999999</c:v>
                </c:pt>
                <c:pt idx="38420">
                  <c:v>18.592600000000001</c:v>
                </c:pt>
                <c:pt idx="38421">
                  <c:v>18.5456</c:v>
                </c:pt>
                <c:pt idx="38422">
                  <c:v>18.377300000000002</c:v>
                </c:pt>
                <c:pt idx="38423">
                  <c:v>18.554200000000002</c:v>
                </c:pt>
                <c:pt idx="38424">
                  <c:v>18.4893</c:v>
                </c:pt>
                <c:pt idx="38425">
                  <c:v>18.404399999999999</c:v>
                </c:pt>
                <c:pt idx="38426">
                  <c:v>18.552399999999999</c:v>
                </c:pt>
                <c:pt idx="38427">
                  <c:v>18.465499999999999</c:v>
                </c:pt>
                <c:pt idx="38428">
                  <c:v>18.465699999999998</c:v>
                </c:pt>
                <c:pt idx="38429">
                  <c:v>18.5761</c:v>
                </c:pt>
                <c:pt idx="38430">
                  <c:v>18.45</c:v>
                </c:pt>
                <c:pt idx="38431">
                  <c:v>18.494700000000002</c:v>
                </c:pt>
                <c:pt idx="38432">
                  <c:v>18.523700000000002</c:v>
                </c:pt>
                <c:pt idx="38433">
                  <c:v>18.4453</c:v>
                </c:pt>
                <c:pt idx="38434">
                  <c:v>18.5501</c:v>
                </c:pt>
                <c:pt idx="38435">
                  <c:v>18.517800000000001</c:v>
                </c:pt>
                <c:pt idx="38436">
                  <c:v>18.3978</c:v>
                </c:pt>
                <c:pt idx="38437">
                  <c:v>18.552600000000002</c:v>
                </c:pt>
                <c:pt idx="38438">
                  <c:v>18.531500000000001</c:v>
                </c:pt>
                <c:pt idx="38439">
                  <c:v>18.3751</c:v>
                </c:pt>
                <c:pt idx="38440">
                  <c:v>18.568100000000001</c:v>
                </c:pt>
                <c:pt idx="38441">
                  <c:v>18.5106</c:v>
                </c:pt>
                <c:pt idx="38442">
                  <c:v>18.3872</c:v>
                </c:pt>
                <c:pt idx="38443">
                  <c:v>18.5823</c:v>
                </c:pt>
                <c:pt idx="38444">
                  <c:v>18.522099999999998</c:v>
                </c:pt>
                <c:pt idx="38445">
                  <c:v>18.386199999999999</c:v>
                </c:pt>
                <c:pt idx="38446">
                  <c:v>18.5671</c:v>
                </c:pt>
                <c:pt idx="38447">
                  <c:v>18.513400000000001</c:v>
                </c:pt>
                <c:pt idx="38448">
                  <c:v>18.444199999999999</c:v>
                </c:pt>
                <c:pt idx="38449">
                  <c:v>18.5671</c:v>
                </c:pt>
                <c:pt idx="38450">
                  <c:v>18.478999999999999</c:v>
                </c:pt>
                <c:pt idx="38451">
                  <c:v>18.492000000000001</c:v>
                </c:pt>
                <c:pt idx="38452">
                  <c:v>18.5564</c:v>
                </c:pt>
                <c:pt idx="38453">
                  <c:v>18.436</c:v>
                </c:pt>
                <c:pt idx="38454">
                  <c:v>18.492799999999999</c:v>
                </c:pt>
                <c:pt idx="38455">
                  <c:v>18.543800000000001</c:v>
                </c:pt>
                <c:pt idx="38456">
                  <c:v>18.4068</c:v>
                </c:pt>
                <c:pt idx="38457">
                  <c:v>18.561599999999999</c:v>
                </c:pt>
                <c:pt idx="38458">
                  <c:v>18.4939</c:v>
                </c:pt>
                <c:pt idx="38459">
                  <c:v>18.387899999999998</c:v>
                </c:pt>
                <c:pt idx="38460">
                  <c:v>18.569199999999999</c:v>
                </c:pt>
                <c:pt idx="38461">
                  <c:v>18.514199999999999</c:v>
                </c:pt>
                <c:pt idx="38462">
                  <c:v>18.352900000000002</c:v>
                </c:pt>
                <c:pt idx="38463">
                  <c:v>18.5306</c:v>
                </c:pt>
                <c:pt idx="38464">
                  <c:v>18.519100000000002</c:v>
                </c:pt>
                <c:pt idx="38465">
                  <c:v>18.432200000000002</c:v>
                </c:pt>
                <c:pt idx="38466">
                  <c:v>18.575399999999998</c:v>
                </c:pt>
                <c:pt idx="38467">
                  <c:v>18.462700000000002</c:v>
                </c:pt>
                <c:pt idx="38468">
                  <c:v>18.4375</c:v>
                </c:pt>
                <c:pt idx="38469">
                  <c:v>18.6067</c:v>
                </c:pt>
                <c:pt idx="38470">
                  <c:v>18.450900000000001</c:v>
                </c:pt>
                <c:pt idx="38471">
                  <c:v>18.471499999999999</c:v>
                </c:pt>
                <c:pt idx="38472">
                  <c:v>18.571000000000002</c:v>
                </c:pt>
                <c:pt idx="38473">
                  <c:v>18.412400000000002</c:v>
                </c:pt>
                <c:pt idx="38474">
                  <c:v>18.578399999999998</c:v>
                </c:pt>
                <c:pt idx="38475">
                  <c:v>18.509399999999999</c:v>
                </c:pt>
                <c:pt idx="38476">
                  <c:v>18.3855</c:v>
                </c:pt>
                <c:pt idx="38477">
                  <c:v>18.581399999999999</c:v>
                </c:pt>
                <c:pt idx="38478">
                  <c:v>18.5121</c:v>
                </c:pt>
                <c:pt idx="38479">
                  <c:v>18.357099999999999</c:v>
                </c:pt>
                <c:pt idx="38480">
                  <c:v>18.5701</c:v>
                </c:pt>
                <c:pt idx="38481">
                  <c:v>18.502700000000001</c:v>
                </c:pt>
                <c:pt idx="38482">
                  <c:v>18.372599999999998</c:v>
                </c:pt>
                <c:pt idx="38483">
                  <c:v>18.532</c:v>
                </c:pt>
                <c:pt idx="38484">
                  <c:v>18.504300000000001</c:v>
                </c:pt>
                <c:pt idx="38485">
                  <c:v>18.4405</c:v>
                </c:pt>
                <c:pt idx="38486">
                  <c:v>18.584900000000001</c:v>
                </c:pt>
                <c:pt idx="38487">
                  <c:v>18.465299999999999</c:v>
                </c:pt>
                <c:pt idx="38488">
                  <c:v>18.5108</c:v>
                </c:pt>
                <c:pt idx="38489">
                  <c:v>18.547699999999999</c:v>
                </c:pt>
                <c:pt idx="38490">
                  <c:v>18.436</c:v>
                </c:pt>
                <c:pt idx="38491">
                  <c:v>18.5349</c:v>
                </c:pt>
                <c:pt idx="38492">
                  <c:v>18.560500000000001</c:v>
                </c:pt>
                <c:pt idx="38493">
                  <c:v>18.402000000000001</c:v>
                </c:pt>
                <c:pt idx="38494">
                  <c:v>18.5778</c:v>
                </c:pt>
                <c:pt idx="38495">
                  <c:v>18.5609</c:v>
                </c:pt>
                <c:pt idx="38496">
                  <c:v>18.3597</c:v>
                </c:pt>
                <c:pt idx="38497">
                  <c:v>18.587299999999999</c:v>
                </c:pt>
                <c:pt idx="38498">
                  <c:v>18.521100000000001</c:v>
                </c:pt>
                <c:pt idx="38499">
                  <c:v>18.423400000000001</c:v>
                </c:pt>
                <c:pt idx="38500">
                  <c:v>18.5914</c:v>
                </c:pt>
                <c:pt idx="38501">
                  <c:v>18.4756</c:v>
                </c:pt>
                <c:pt idx="38502">
                  <c:v>18.418500000000002</c:v>
                </c:pt>
                <c:pt idx="38503">
                  <c:v>18.567299999999999</c:v>
                </c:pt>
                <c:pt idx="38504">
                  <c:v>18.500499999999999</c:v>
                </c:pt>
                <c:pt idx="38505">
                  <c:v>18.462700000000002</c:v>
                </c:pt>
                <c:pt idx="38506">
                  <c:v>18.564800000000002</c:v>
                </c:pt>
                <c:pt idx="38507">
                  <c:v>18.462499999999999</c:v>
                </c:pt>
                <c:pt idx="38508">
                  <c:v>18.473099999999999</c:v>
                </c:pt>
                <c:pt idx="38509">
                  <c:v>18.581600000000002</c:v>
                </c:pt>
                <c:pt idx="38510">
                  <c:v>18.3963</c:v>
                </c:pt>
                <c:pt idx="38511">
                  <c:v>18.521999999999998</c:v>
                </c:pt>
                <c:pt idx="38512">
                  <c:v>18.538799999999998</c:v>
                </c:pt>
                <c:pt idx="38513">
                  <c:v>18.395299999999999</c:v>
                </c:pt>
                <c:pt idx="38514">
                  <c:v>18.577000000000002</c:v>
                </c:pt>
                <c:pt idx="38515">
                  <c:v>18.500299999999999</c:v>
                </c:pt>
                <c:pt idx="38516">
                  <c:v>18.370799999999999</c:v>
                </c:pt>
                <c:pt idx="38517">
                  <c:v>18.5733</c:v>
                </c:pt>
                <c:pt idx="38518">
                  <c:v>18.492100000000001</c:v>
                </c:pt>
                <c:pt idx="38519">
                  <c:v>18.406400000000001</c:v>
                </c:pt>
                <c:pt idx="38520">
                  <c:v>18.573399999999999</c:v>
                </c:pt>
                <c:pt idx="38521">
                  <c:v>18.5014</c:v>
                </c:pt>
                <c:pt idx="38522">
                  <c:v>18.434100000000001</c:v>
                </c:pt>
                <c:pt idx="38523">
                  <c:v>18.563300000000002</c:v>
                </c:pt>
                <c:pt idx="38524">
                  <c:v>18.491700000000002</c:v>
                </c:pt>
                <c:pt idx="38525">
                  <c:v>18.520199999999999</c:v>
                </c:pt>
                <c:pt idx="38526">
                  <c:v>18.5977</c:v>
                </c:pt>
                <c:pt idx="38527">
                  <c:v>18.435700000000001</c:v>
                </c:pt>
                <c:pt idx="38528">
                  <c:v>18.532900000000001</c:v>
                </c:pt>
                <c:pt idx="38529">
                  <c:v>18.524100000000001</c:v>
                </c:pt>
                <c:pt idx="38530">
                  <c:v>18.394300000000001</c:v>
                </c:pt>
                <c:pt idx="38531">
                  <c:v>18.546500000000002</c:v>
                </c:pt>
                <c:pt idx="38532">
                  <c:v>18.558499999999999</c:v>
                </c:pt>
                <c:pt idx="38533">
                  <c:v>18.3795</c:v>
                </c:pt>
                <c:pt idx="38534">
                  <c:v>18.600000000000001</c:v>
                </c:pt>
                <c:pt idx="38535">
                  <c:v>18.501100000000001</c:v>
                </c:pt>
                <c:pt idx="38536">
                  <c:v>18.3674</c:v>
                </c:pt>
                <c:pt idx="38537">
                  <c:v>18.602499999999999</c:v>
                </c:pt>
                <c:pt idx="38538">
                  <c:v>18.479099999999999</c:v>
                </c:pt>
                <c:pt idx="38539">
                  <c:v>18.415700000000001</c:v>
                </c:pt>
                <c:pt idx="38540">
                  <c:v>18.5623</c:v>
                </c:pt>
                <c:pt idx="38541">
                  <c:v>18.4923</c:v>
                </c:pt>
                <c:pt idx="38542">
                  <c:v>18.447299999999998</c:v>
                </c:pt>
                <c:pt idx="38543">
                  <c:v>18.575600000000001</c:v>
                </c:pt>
                <c:pt idx="38544">
                  <c:v>18.441199999999998</c:v>
                </c:pt>
                <c:pt idx="38545">
                  <c:v>18.458300000000001</c:v>
                </c:pt>
                <c:pt idx="38546">
                  <c:v>18.570799999999998</c:v>
                </c:pt>
                <c:pt idx="38547">
                  <c:v>18.438099999999999</c:v>
                </c:pt>
                <c:pt idx="38548">
                  <c:v>18.514299999999999</c:v>
                </c:pt>
                <c:pt idx="38549">
                  <c:v>18.527999999999999</c:v>
                </c:pt>
                <c:pt idx="38550">
                  <c:v>18.404900000000001</c:v>
                </c:pt>
                <c:pt idx="38551">
                  <c:v>18.544599999999999</c:v>
                </c:pt>
                <c:pt idx="38552">
                  <c:v>18.5044</c:v>
                </c:pt>
                <c:pt idx="38553">
                  <c:v>18.371099999999998</c:v>
                </c:pt>
                <c:pt idx="38554">
                  <c:v>18.582000000000001</c:v>
                </c:pt>
                <c:pt idx="38555">
                  <c:v>18.513500000000001</c:v>
                </c:pt>
                <c:pt idx="38556">
                  <c:v>18.403500000000001</c:v>
                </c:pt>
                <c:pt idx="38557">
                  <c:v>18.5749</c:v>
                </c:pt>
                <c:pt idx="38558">
                  <c:v>18.479800000000001</c:v>
                </c:pt>
                <c:pt idx="38559">
                  <c:v>18.443000000000001</c:v>
                </c:pt>
                <c:pt idx="38560">
                  <c:v>18.5747</c:v>
                </c:pt>
                <c:pt idx="38561">
                  <c:v>18.452500000000001</c:v>
                </c:pt>
                <c:pt idx="38562">
                  <c:v>18.460999999999999</c:v>
                </c:pt>
                <c:pt idx="38563">
                  <c:v>18.584099999999999</c:v>
                </c:pt>
                <c:pt idx="38564">
                  <c:v>18.4511</c:v>
                </c:pt>
                <c:pt idx="38565">
                  <c:v>18.4785</c:v>
                </c:pt>
                <c:pt idx="38566">
                  <c:v>18.568999999999999</c:v>
                </c:pt>
                <c:pt idx="38567">
                  <c:v>18.4147</c:v>
                </c:pt>
                <c:pt idx="38568">
                  <c:v>18.5501</c:v>
                </c:pt>
                <c:pt idx="38569">
                  <c:v>18.5243</c:v>
                </c:pt>
                <c:pt idx="38570">
                  <c:v>18.415299999999998</c:v>
                </c:pt>
                <c:pt idx="38571">
                  <c:v>18.587599999999998</c:v>
                </c:pt>
                <c:pt idx="38572">
                  <c:v>18.537600000000001</c:v>
                </c:pt>
                <c:pt idx="38573">
                  <c:v>18.392900000000001</c:v>
                </c:pt>
                <c:pt idx="38574">
                  <c:v>18.615600000000001</c:v>
                </c:pt>
                <c:pt idx="38575">
                  <c:v>18.469100000000001</c:v>
                </c:pt>
                <c:pt idx="38576">
                  <c:v>18.430499999999999</c:v>
                </c:pt>
                <c:pt idx="38577">
                  <c:v>18.577200000000001</c:v>
                </c:pt>
                <c:pt idx="38578">
                  <c:v>18.450800000000001</c:v>
                </c:pt>
                <c:pt idx="38579">
                  <c:v>18.439399999999999</c:v>
                </c:pt>
                <c:pt idx="38580">
                  <c:v>18.591100000000001</c:v>
                </c:pt>
                <c:pt idx="38581">
                  <c:v>18.467099999999999</c:v>
                </c:pt>
                <c:pt idx="38582">
                  <c:v>18.493400000000001</c:v>
                </c:pt>
                <c:pt idx="38583">
                  <c:v>18.55</c:v>
                </c:pt>
                <c:pt idx="38584">
                  <c:v>18.4207</c:v>
                </c:pt>
                <c:pt idx="38585">
                  <c:v>18.4924</c:v>
                </c:pt>
                <c:pt idx="38586">
                  <c:v>18.5702</c:v>
                </c:pt>
                <c:pt idx="38587">
                  <c:v>18.405899999999999</c:v>
                </c:pt>
                <c:pt idx="38588">
                  <c:v>18.5443</c:v>
                </c:pt>
                <c:pt idx="38589">
                  <c:v>18.534600000000001</c:v>
                </c:pt>
                <c:pt idx="38590">
                  <c:v>18.352499999999999</c:v>
                </c:pt>
                <c:pt idx="38591">
                  <c:v>18.546700000000001</c:v>
                </c:pt>
                <c:pt idx="38592">
                  <c:v>18.538799999999998</c:v>
                </c:pt>
                <c:pt idx="38593">
                  <c:v>18.354299999999999</c:v>
                </c:pt>
                <c:pt idx="38594">
                  <c:v>18.5623</c:v>
                </c:pt>
                <c:pt idx="38595">
                  <c:v>18.485099999999999</c:v>
                </c:pt>
                <c:pt idx="38596">
                  <c:v>18.415600000000001</c:v>
                </c:pt>
                <c:pt idx="38597">
                  <c:v>18.5715</c:v>
                </c:pt>
                <c:pt idx="38598">
                  <c:v>18.4559</c:v>
                </c:pt>
                <c:pt idx="38599">
                  <c:v>18.455100000000002</c:v>
                </c:pt>
                <c:pt idx="38600">
                  <c:v>18.612200000000001</c:v>
                </c:pt>
                <c:pt idx="38601">
                  <c:v>18.468900000000001</c:v>
                </c:pt>
                <c:pt idx="38602">
                  <c:v>18.4864</c:v>
                </c:pt>
                <c:pt idx="38603">
                  <c:v>18.5519</c:v>
                </c:pt>
                <c:pt idx="38604">
                  <c:v>18.3965</c:v>
                </c:pt>
                <c:pt idx="38605">
                  <c:v>18.559200000000001</c:v>
                </c:pt>
                <c:pt idx="38606">
                  <c:v>18.535599999999999</c:v>
                </c:pt>
                <c:pt idx="38607">
                  <c:v>18.415400000000002</c:v>
                </c:pt>
                <c:pt idx="38608">
                  <c:v>18.555499999999999</c:v>
                </c:pt>
                <c:pt idx="38609">
                  <c:v>18.559200000000001</c:v>
                </c:pt>
                <c:pt idx="38610">
                  <c:v>18.3569</c:v>
                </c:pt>
                <c:pt idx="38611">
                  <c:v>18.568000000000001</c:v>
                </c:pt>
                <c:pt idx="38612">
                  <c:v>18.4954</c:v>
                </c:pt>
                <c:pt idx="38613">
                  <c:v>18.357099999999999</c:v>
                </c:pt>
                <c:pt idx="38614">
                  <c:v>18.570799999999998</c:v>
                </c:pt>
                <c:pt idx="38615">
                  <c:v>18.500399999999999</c:v>
                </c:pt>
                <c:pt idx="38616">
                  <c:v>18.388200000000001</c:v>
                </c:pt>
                <c:pt idx="38617">
                  <c:v>18.5671</c:v>
                </c:pt>
                <c:pt idx="38618">
                  <c:v>18.505199999999999</c:v>
                </c:pt>
                <c:pt idx="38619">
                  <c:v>18.437000000000001</c:v>
                </c:pt>
                <c:pt idx="38620">
                  <c:v>18.550899999999999</c:v>
                </c:pt>
                <c:pt idx="38621">
                  <c:v>18.471800000000002</c:v>
                </c:pt>
                <c:pt idx="38622">
                  <c:v>18.488900000000001</c:v>
                </c:pt>
                <c:pt idx="38623">
                  <c:v>18.550899999999999</c:v>
                </c:pt>
                <c:pt idx="38624">
                  <c:v>18.443100000000001</c:v>
                </c:pt>
                <c:pt idx="38625">
                  <c:v>18.573499999999999</c:v>
                </c:pt>
                <c:pt idx="38626">
                  <c:v>18.572800000000001</c:v>
                </c:pt>
                <c:pt idx="38627">
                  <c:v>18.410799999999998</c:v>
                </c:pt>
                <c:pt idx="38628">
                  <c:v>18.605699999999999</c:v>
                </c:pt>
                <c:pt idx="38629">
                  <c:v>18.4956</c:v>
                </c:pt>
                <c:pt idx="38630">
                  <c:v>18.389800000000001</c:v>
                </c:pt>
                <c:pt idx="38631">
                  <c:v>18.556899999999999</c:v>
                </c:pt>
                <c:pt idx="38632">
                  <c:v>18.526399999999999</c:v>
                </c:pt>
                <c:pt idx="38633">
                  <c:v>18.3504</c:v>
                </c:pt>
                <c:pt idx="38634">
                  <c:v>18.5854</c:v>
                </c:pt>
                <c:pt idx="38635">
                  <c:v>18.5138</c:v>
                </c:pt>
                <c:pt idx="38636">
                  <c:v>18.430199999999999</c:v>
                </c:pt>
                <c:pt idx="38637">
                  <c:v>18.5655</c:v>
                </c:pt>
                <c:pt idx="38638">
                  <c:v>18.433399999999999</c:v>
                </c:pt>
                <c:pt idx="38639">
                  <c:v>18.470099999999999</c:v>
                </c:pt>
                <c:pt idx="38640">
                  <c:v>18.545999999999999</c:v>
                </c:pt>
                <c:pt idx="38641">
                  <c:v>18.417999999999999</c:v>
                </c:pt>
                <c:pt idx="38642">
                  <c:v>18.504300000000001</c:v>
                </c:pt>
                <c:pt idx="38643">
                  <c:v>18.553699999999999</c:v>
                </c:pt>
                <c:pt idx="38644">
                  <c:v>18.384399999999999</c:v>
                </c:pt>
                <c:pt idx="38645">
                  <c:v>18.5398</c:v>
                </c:pt>
                <c:pt idx="38646">
                  <c:v>18.515000000000001</c:v>
                </c:pt>
                <c:pt idx="38647">
                  <c:v>18.388200000000001</c:v>
                </c:pt>
                <c:pt idx="38648">
                  <c:v>18.577400000000001</c:v>
                </c:pt>
                <c:pt idx="38649">
                  <c:v>18.5395</c:v>
                </c:pt>
                <c:pt idx="38650">
                  <c:v>18.3657</c:v>
                </c:pt>
                <c:pt idx="38651">
                  <c:v>18.5611</c:v>
                </c:pt>
                <c:pt idx="38652">
                  <c:v>18.507400000000001</c:v>
                </c:pt>
                <c:pt idx="38653">
                  <c:v>18.425000000000001</c:v>
                </c:pt>
                <c:pt idx="38654">
                  <c:v>18.549099999999999</c:v>
                </c:pt>
                <c:pt idx="38655">
                  <c:v>18.504000000000001</c:v>
                </c:pt>
                <c:pt idx="38656">
                  <c:v>18.442599999999999</c:v>
                </c:pt>
                <c:pt idx="38657">
                  <c:v>18.529299999999999</c:v>
                </c:pt>
                <c:pt idx="38658">
                  <c:v>18.4773</c:v>
                </c:pt>
                <c:pt idx="38659">
                  <c:v>18.481999999999999</c:v>
                </c:pt>
                <c:pt idx="38660">
                  <c:v>18.570599999999999</c:v>
                </c:pt>
                <c:pt idx="38661">
                  <c:v>18.4114</c:v>
                </c:pt>
                <c:pt idx="38662">
                  <c:v>18.539200000000001</c:v>
                </c:pt>
                <c:pt idx="38663">
                  <c:v>18.5382</c:v>
                </c:pt>
                <c:pt idx="38664">
                  <c:v>18.4114</c:v>
                </c:pt>
                <c:pt idx="38665">
                  <c:v>18.5623</c:v>
                </c:pt>
                <c:pt idx="38666">
                  <c:v>18.535</c:v>
                </c:pt>
                <c:pt idx="38667">
                  <c:v>18.3842</c:v>
                </c:pt>
                <c:pt idx="38668">
                  <c:v>18.580300000000001</c:v>
                </c:pt>
                <c:pt idx="38669">
                  <c:v>18.518699999999999</c:v>
                </c:pt>
                <c:pt idx="38670">
                  <c:v>18.432300000000001</c:v>
                </c:pt>
                <c:pt idx="38671">
                  <c:v>18.5594</c:v>
                </c:pt>
                <c:pt idx="38672">
                  <c:v>18.490200000000002</c:v>
                </c:pt>
                <c:pt idx="38673">
                  <c:v>18.389900000000001</c:v>
                </c:pt>
                <c:pt idx="38674">
                  <c:v>18.574000000000002</c:v>
                </c:pt>
                <c:pt idx="38675">
                  <c:v>18.442599999999999</c:v>
                </c:pt>
                <c:pt idx="38676">
                  <c:v>18.454899999999999</c:v>
                </c:pt>
                <c:pt idx="38677">
                  <c:v>18.569900000000001</c:v>
                </c:pt>
                <c:pt idx="38678">
                  <c:v>18.4574</c:v>
                </c:pt>
                <c:pt idx="38679">
                  <c:v>18.518899999999999</c:v>
                </c:pt>
                <c:pt idx="38680">
                  <c:v>18.549399999999999</c:v>
                </c:pt>
                <c:pt idx="38681">
                  <c:v>18.450099999999999</c:v>
                </c:pt>
                <c:pt idx="38682">
                  <c:v>18.600899999999999</c:v>
                </c:pt>
                <c:pt idx="38683">
                  <c:v>18.5351</c:v>
                </c:pt>
                <c:pt idx="38684">
                  <c:v>18.403600000000001</c:v>
                </c:pt>
                <c:pt idx="38685">
                  <c:v>18.5823</c:v>
                </c:pt>
                <c:pt idx="38686">
                  <c:v>18.547699999999999</c:v>
                </c:pt>
                <c:pt idx="38687">
                  <c:v>18.343299999999999</c:v>
                </c:pt>
                <c:pt idx="38688">
                  <c:v>18.568000000000001</c:v>
                </c:pt>
                <c:pt idx="38689">
                  <c:v>18.510400000000001</c:v>
                </c:pt>
                <c:pt idx="38690">
                  <c:v>18.3566</c:v>
                </c:pt>
                <c:pt idx="38691">
                  <c:v>18.5657</c:v>
                </c:pt>
                <c:pt idx="38692">
                  <c:v>18.4983</c:v>
                </c:pt>
                <c:pt idx="38693">
                  <c:v>18.439299999999999</c:v>
                </c:pt>
                <c:pt idx="38694">
                  <c:v>18.562100000000001</c:v>
                </c:pt>
                <c:pt idx="38695">
                  <c:v>18.485199999999999</c:v>
                </c:pt>
                <c:pt idx="38696">
                  <c:v>18.477799999999998</c:v>
                </c:pt>
                <c:pt idx="38697">
                  <c:v>18.5684</c:v>
                </c:pt>
                <c:pt idx="38698">
                  <c:v>18.451699999999999</c:v>
                </c:pt>
                <c:pt idx="38699">
                  <c:v>18.552700000000002</c:v>
                </c:pt>
                <c:pt idx="38700">
                  <c:v>18.553799999999999</c:v>
                </c:pt>
                <c:pt idx="38701">
                  <c:v>18.4316</c:v>
                </c:pt>
                <c:pt idx="38702">
                  <c:v>18.563199999999998</c:v>
                </c:pt>
                <c:pt idx="38703">
                  <c:v>18.578099999999999</c:v>
                </c:pt>
                <c:pt idx="38704">
                  <c:v>18.392900000000001</c:v>
                </c:pt>
                <c:pt idx="38705">
                  <c:v>18.598600000000001</c:v>
                </c:pt>
                <c:pt idx="38706">
                  <c:v>18.549600000000002</c:v>
                </c:pt>
                <c:pt idx="38707">
                  <c:v>18.348600000000001</c:v>
                </c:pt>
                <c:pt idx="38708">
                  <c:v>18.558299999999999</c:v>
                </c:pt>
                <c:pt idx="38709">
                  <c:v>18.541899999999998</c:v>
                </c:pt>
                <c:pt idx="38710">
                  <c:v>18.3735</c:v>
                </c:pt>
                <c:pt idx="38711">
                  <c:v>18.5413</c:v>
                </c:pt>
                <c:pt idx="38712">
                  <c:v>18.474900000000002</c:v>
                </c:pt>
                <c:pt idx="38713">
                  <c:v>18.441299999999998</c:v>
                </c:pt>
                <c:pt idx="38714">
                  <c:v>18.561</c:v>
                </c:pt>
                <c:pt idx="38715">
                  <c:v>18.465499999999999</c:v>
                </c:pt>
                <c:pt idx="38716">
                  <c:v>18.519500000000001</c:v>
                </c:pt>
                <c:pt idx="38717">
                  <c:v>18.590299999999999</c:v>
                </c:pt>
                <c:pt idx="38718">
                  <c:v>18.367999999999999</c:v>
                </c:pt>
                <c:pt idx="38719">
                  <c:v>18.491900000000001</c:v>
                </c:pt>
                <c:pt idx="38720">
                  <c:v>18.558700000000002</c:v>
                </c:pt>
                <c:pt idx="38721">
                  <c:v>18.4268</c:v>
                </c:pt>
                <c:pt idx="38722">
                  <c:v>18.559000000000001</c:v>
                </c:pt>
                <c:pt idx="38723">
                  <c:v>18.546800000000001</c:v>
                </c:pt>
                <c:pt idx="38724">
                  <c:v>18.309899999999999</c:v>
                </c:pt>
                <c:pt idx="38725">
                  <c:v>18.513500000000001</c:v>
                </c:pt>
                <c:pt idx="38726">
                  <c:v>18.490400000000001</c:v>
                </c:pt>
                <c:pt idx="38727">
                  <c:v>18.372</c:v>
                </c:pt>
                <c:pt idx="38728">
                  <c:v>18.6035</c:v>
                </c:pt>
                <c:pt idx="38729">
                  <c:v>18.521699999999999</c:v>
                </c:pt>
                <c:pt idx="38730">
                  <c:v>18.487100000000002</c:v>
                </c:pt>
                <c:pt idx="38731">
                  <c:v>18.6114</c:v>
                </c:pt>
                <c:pt idx="38732">
                  <c:v>18.501999999999999</c:v>
                </c:pt>
                <c:pt idx="38733">
                  <c:v>18.473199999999999</c:v>
                </c:pt>
                <c:pt idx="38734">
                  <c:v>18.5837</c:v>
                </c:pt>
                <c:pt idx="38735">
                  <c:v>18.446100000000001</c:v>
                </c:pt>
                <c:pt idx="38736">
                  <c:v>18.506499999999999</c:v>
                </c:pt>
                <c:pt idx="38737">
                  <c:v>18.545500000000001</c:v>
                </c:pt>
                <c:pt idx="38738">
                  <c:v>18.391999999999999</c:v>
                </c:pt>
                <c:pt idx="38739">
                  <c:v>18.498799999999999</c:v>
                </c:pt>
                <c:pt idx="38740">
                  <c:v>18.541799999999999</c:v>
                </c:pt>
                <c:pt idx="38741">
                  <c:v>18.423200000000001</c:v>
                </c:pt>
                <c:pt idx="38742">
                  <c:v>18.5641</c:v>
                </c:pt>
                <c:pt idx="38743">
                  <c:v>18.546500000000002</c:v>
                </c:pt>
                <c:pt idx="38744">
                  <c:v>18.395099999999999</c:v>
                </c:pt>
                <c:pt idx="38745">
                  <c:v>18.5945</c:v>
                </c:pt>
                <c:pt idx="38746">
                  <c:v>18.527200000000001</c:v>
                </c:pt>
                <c:pt idx="38747">
                  <c:v>18.3979</c:v>
                </c:pt>
                <c:pt idx="38748">
                  <c:v>18.588200000000001</c:v>
                </c:pt>
                <c:pt idx="38749">
                  <c:v>18.5077</c:v>
                </c:pt>
                <c:pt idx="38750">
                  <c:v>18.422799999999999</c:v>
                </c:pt>
                <c:pt idx="38751">
                  <c:v>18.552700000000002</c:v>
                </c:pt>
                <c:pt idx="38752">
                  <c:v>18.465699999999998</c:v>
                </c:pt>
                <c:pt idx="38753">
                  <c:v>18.526</c:v>
                </c:pt>
                <c:pt idx="38754">
                  <c:v>18.5212</c:v>
                </c:pt>
                <c:pt idx="38755">
                  <c:v>18.428100000000001</c:v>
                </c:pt>
                <c:pt idx="38756">
                  <c:v>18.527699999999999</c:v>
                </c:pt>
                <c:pt idx="38757">
                  <c:v>18.531199999999998</c:v>
                </c:pt>
                <c:pt idx="38758">
                  <c:v>18.364799999999999</c:v>
                </c:pt>
                <c:pt idx="38759">
                  <c:v>18.520499999999998</c:v>
                </c:pt>
                <c:pt idx="38760">
                  <c:v>18.533300000000001</c:v>
                </c:pt>
                <c:pt idx="38761">
                  <c:v>18.410299999999999</c:v>
                </c:pt>
                <c:pt idx="38762">
                  <c:v>18.560600000000001</c:v>
                </c:pt>
                <c:pt idx="38763">
                  <c:v>18.538900000000002</c:v>
                </c:pt>
                <c:pt idx="38764">
                  <c:v>18.427900000000001</c:v>
                </c:pt>
                <c:pt idx="38765">
                  <c:v>18.5702</c:v>
                </c:pt>
                <c:pt idx="38766">
                  <c:v>18.507100000000001</c:v>
                </c:pt>
                <c:pt idx="38767">
                  <c:v>18.405999999999999</c:v>
                </c:pt>
                <c:pt idx="38768">
                  <c:v>18.562899999999999</c:v>
                </c:pt>
                <c:pt idx="38769">
                  <c:v>18.4925</c:v>
                </c:pt>
                <c:pt idx="38770">
                  <c:v>18.453800000000001</c:v>
                </c:pt>
                <c:pt idx="38771">
                  <c:v>18.5594</c:v>
                </c:pt>
                <c:pt idx="38772">
                  <c:v>18.484400000000001</c:v>
                </c:pt>
                <c:pt idx="38773">
                  <c:v>18.551300000000001</c:v>
                </c:pt>
                <c:pt idx="38774">
                  <c:v>18.5136</c:v>
                </c:pt>
                <c:pt idx="38775">
                  <c:v>18.384799999999998</c:v>
                </c:pt>
                <c:pt idx="38776">
                  <c:v>18.559100000000001</c:v>
                </c:pt>
                <c:pt idx="38777">
                  <c:v>18.5411</c:v>
                </c:pt>
                <c:pt idx="38778">
                  <c:v>18.414200000000001</c:v>
                </c:pt>
                <c:pt idx="38779">
                  <c:v>18.5822</c:v>
                </c:pt>
                <c:pt idx="38780">
                  <c:v>18.554400000000001</c:v>
                </c:pt>
                <c:pt idx="38781">
                  <c:v>18.393899999999999</c:v>
                </c:pt>
                <c:pt idx="38782">
                  <c:v>18.5806</c:v>
                </c:pt>
                <c:pt idx="38783">
                  <c:v>18.5031</c:v>
                </c:pt>
                <c:pt idx="38784">
                  <c:v>18.3949</c:v>
                </c:pt>
                <c:pt idx="38785">
                  <c:v>18.584399999999999</c:v>
                </c:pt>
                <c:pt idx="38786">
                  <c:v>18.459499999999998</c:v>
                </c:pt>
                <c:pt idx="38787">
                  <c:v>18.462</c:v>
                </c:pt>
                <c:pt idx="38788">
                  <c:v>18.581700000000001</c:v>
                </c:pt>
                <c:pt idx="38789">
                  <c:v>18.4955</c:v>
                </c:pt>
                <c:pt idx="38790">
                  <c:v>18.457599999999999</c:v>
                </c:pt>
                <c:pt idx="38791">
                  <c:v>18.581700000000001</c:v>
                </c:pt>
                <c:pt idx="38792">
                  <c:v>18.4663</c:v>
                </c:pt>
                <c:pt idx="38793">
                  <c:v>18.513400000000001</c:v>
                </c:pt>
                <c:pt idx="38794">
                  <c:v>18.527999999999999</c:v>
                </c:pt>
                <c:pt idx="38795">
                  <c:v>18.4284</c:v>
                </c:pt>
                <c:pt idx="38796">
                  <c:v>18.5685</c:v>
                </c:pt>
                <c:pt idx="38797">
                  <c:v>18.521000000000001</c:v>
                </c:pt>
                <c:pt idx="38798">
                  <c:v>18.382100000000001</c:v>
                </c:pt>
                <c:pt idx="38799">
                  <c:v>18.5793</c:v>
                </c:pt>
                <c:pt idx="38800">
                  <c:v>18.509</c:v>
                </c:pt>
                <c:pt idx="38801">
                  <c:v>18.350999999999999</c:v>
                </c:pt>
                <c:pt idx="38802">
                  <c:v>18.5703</c:v>
                </c:pt>
                <c:pt idx="38803">
                  <c:v>18.447199999999999</c:v>
                </c:pt>
                <c:pt idx="38804">
                  <c:v>18.4206</c:v>
                </c:pt>
                <c:pt idx="38805">
                  <c:v>18.553699999999999</c:v>
                </c:pt>
                <c:pt idx="38806">
                  <c:v>18.492699999999999</c:v>
                </c:pt>
                <c:pt idx="38807">
                  <c:v>18.4557</c:v>
                </c:pt>
                <c:pt idx="38808">
                  <c:v>18.585599999999999</c:v>
                </c:pt>
                <c:pt idx="38809">
                  <c:v>18.461600000000001</c:v>
                </c:pt>
                <c:pt idx="38810">
                  <c:v>18.450700000000001</c:v>
                </c:pt>
                <c:pt idx="38811">
                  <c:v>18.579599999999999</c:v>
                </c:pt>
                <c:pt idx="38812">
                  <c:v>18.465699999999998</c:v>
                </c:pt>
                <c:pt idx="38813">
                  <c:v>18.5503</c:v>
                </c:pt>
                <c:pt idx="38814">
                  <c:v>18.546299999999999</c:v>
                </c:pt>
                <c:pt idx="38815">
                  <c:v>18.402100000000001</c:v>
                </c:pt>
                <c:pt idx="38816">
                  <c:v>18.6007</c:v>
                </c:pt>
                <c:pt idx="38817">
                  <c:v>18.528700000000001</c:v>
                </c:pt>
                <c:pt idx="38818">
                  <c:v>18.385200000000001</c:v>
                </c:pt>
                <c:pt idx="38819">
                  <c:v>18.5244</c:v>
                </c:pt>
                <c:pt idx="38820">
                  <c:v>18.546900000000001</c:v>
                </c:pt>
                <c:pt idx="38821">
                  <c:v>18.3721</c:v>
                </c:pt>
                <c:pt idx="38822">
                  <c:v>18.5943</c:v>
                </c:pt>
                <c:pt idx="38823">
                  <c:v>18.485299999999999</c:v>
                </c:pt>
                <c:pt idx="38824">
                  <c:v>18.4331</c:v>
                </c:pt>
                <c:pt idx="38825">
                  <c:v>18.5822</c:v>
                </c:pt>
                <c:pt idx="38826">
                  <c:v>18.477399999999999</c:v>
                </c:pt>
                <c:pt idx="38827">
                  <c:v>18.4451</c:v>
                </c:pt>
                <c:pt idx="38828">
                  <c:v>18.556000000000001</c:v>
                </c:pt>
                <c:pt idx="38829">
                  <c:v>18.445900000000002</c:v>
                </c:pt>
                <c:pt idx="38830">
                  <c:v>18.536200000000001</c:v>
                </c:pt>
                <c:pt idx="38831">
                  <c:v>18.54</c:v>
                </c:pt>
                <c:pt idx="38832">
                  <c:v>18.4407</c:v>
                </c:pt>
                <c:pt idx="38833">
                  <c:v>18.564800000000002</c:v>
                </c:pt>
                <c:pt idx="38834">
                  <c:v>18.525500000000001</c:v>
                </c:pt>
                <c:pt idx="38835">
                  <c:v>18.427</c:v>
                </c:pt>
                <c:pt idx="38836">
                  <c:v>18.551300000000001</c:v>
                </c:pt>
                <c:pt idx="38837">
                  <c:v>18.534300000000002</c:v>
                </c:pt>
                <c:pt idx="38838">
                  <c:v>18.383199999999999</c:v>
                </c:pt>
                <c:pt idx="38839">
                  <c:v>18.550999999999998</c:v>
                </c:pt>
                <c:pt idx="38840">
                  <c:v>18.532399999999999</c:v>
                </c:pt>
                <c:pt idx="38841">
                  <c:v>18.3995</c:v>
                </c:pt>
                <c:pt idx="38842">
                  <c:v>18.5547</c:v>
                </c:pt>
                <c:pt idx="38843">
                  <c:v>18.4877</c:v>
                </c:pt>
                <c:pt idx="38844">
                  <c:v>18.435400000000001</c:v>
                </c:pt>
                <c:pt idx="38845">
                  <c:v>18.5838</c:v>
                </c:pt>
                <c:pt idx="38846">
                  <c:v>18.494199999999999</c:v>
                </c:pt>
                <c:pt idx="38847">
                  <c:v>18.4328</c:v>
                </c:pt>
                <c:pt idx="38848">
                  <c:v>18.5641</c:v>
                </c:pt>
                <c:pt idx="38849">
                  <c:v>18.433299999999999</c:v>
                </c:pt>
                <c:pt idx="38850">
                  <c:v>18.528400000000001</c:v>
                </c:pt>
                <c:pt idx="38851">
                  <c:v>18.558499999999999</c:v>
                </c:pt>
                <c:pt idx="38852">
                  <c:v>18.395</c:v>
                </c:pt>
                <c:pt idx="38853">
                  <c:v>18.533999999999999</c:v>
                </c:pt>
                <c:pt idx="38854">
                  <c:v>18.543199999999999</c:v>
                </c:pt>
                <c:pt idx="38855">
                  <c:v>18.3827</c:v>
                </c:pt>
                <c:pt idx="38856">
                  <c:v>18.558299999999999</c:v>
                </c:pt>
                <c:pt idx="38857">
                  <c:v>18.505500000000001</c:v>
                </c:pt>
                <c:pt idx="38858">
                  <c:v>18.382000000000001</c:v>
                </c:pt>
                <c:pt idx="38859">
                  <c:v>18.569199999999999</c:v>
                </c:pt>
                <c:pt idx="38860">
                  <c:v>18.514500000000002</c:v>
                </c:pt>
                <c:pt idx="38861">
                  <c:v>18.386700000000001</c:v>
                </c:pt>
                <c:pt idx="38862">
                  <c:v>18.594999999999999</c:v>
                </c:pt>
                <c:pt idx="38863">
                  <c:v>18.466200000000001</c:v>
                </c:pt>
                <c:pt idx="38864">
                  <c:v>18.451599999999999</c:v>
                </c:pt>
                <c:pt idx="38865">
                  <c:v>18.552199999999999</c:v>
                </c:pt>
                <c:pt idx="38866">
                  <c:v>18.4101</c:v>
                </c:pt>
                <c:pt idx="38867">
                  <c:v>18.4556</c:v>
                </c:pt>
                <c:pt idx="38868">
                  <c:v>18.503699999999998</c:v>
                </c:pt>
                <c:pt idx="38869">
                  <c:v>18.416599999999999</c:v>
                </c:pt>
                <c:pt idx="38870">
                  <c:v>18.5563</c:v>
                </c:pt>
                <c:pt idx="38871">
                  <c:v>18.578499999999998</c:v>
                </c:pt>
                <c:pt idx="38872">
                  <c:v>18.4102</c:v>
                </c:pt>
                <c:pt idx="38873">
                  <c:v>18.566299999999998</c:v>
                </c:pt>
                <c:pt idx="38874">
                  <c:v>18.572500000000002</c:v>
                </c:pt>
                <c:pt idx="38875">
                  <c:v>18.3948</c:v>
                </c:pt>
                <c:pt idx="38876">
                  <c:v>18.570699999999999</c:v>
                </c:pt>
                <c:pt idx="38877">
                  <c:v>18.519400000000001</c:v>
                </c:pt>
                <c:pt idx="38878">
                  <c:v>18.370699999999999</c:v>
                </c:pt>
                <c:pt idx="38879">
                  <c:v>18.569199999999999</c:v>
                </c:pt>
                <c:pt idx="38880">
                  <c:v>18.469799999999999</c:v>
                </c:pt>
                <c:pt idx="38881">
                  <c:v>18.427399999999999</c:v>
                </c:pt>
                <c:pt idx="38882">
                  <c:v>18.561499999999999</c:v>
                </c:pt>
                <c:pt idx="38883">
                  <c:v>18.490600000000001</c:v>
                </c:pt>
                <c:pt idx="38884">
                  <c:v>18.4756</c:v>
                </c:pt>
                <c:pt idx="38885">
                  <c:v>18.5456</c:v>
                </c:pt>
                <c:pt idx="38886">
                  <c:v>18.4588</c:v>
                </c:pt>
                <c:pt idx="38887">
                  <c:v>18.500599999999999</c:v>
                </c:pt>
                <c:pt idx="38888">
                  <c:v>18.538399999999999</c:v>
                </c:pt>
                <c:pt idx="38889">
                  <c:v>18.431899999999999</c:v>
                </c:pt>
                <c:pt idx="38890">
                  <c:v>18.5364</c:v>
                </c:pt>
                <c:pt idx="38891">
                  <c:v>18.5427</c:v>
                </c:pt>
                <c:pt idx="38892">
                  <c:v>18.396100000000001</c:v>
                </c:pt>
                <c:pt idx="38893">
                  <c:v>18.565300000000001</c:v>
                </c:pt>
                <c:pt idx="38894">
                  <c:v>18.525400000000001</c:v>
                </c:pt>
                <c:pt idx="38895">
                  <c:v>18.3903</c:v>
                </c:pt>
                <c:pt idx="38896">
                  <c:v>18.5746</c:v>
                </c:pt>
                <c:pt idx="38897">
                  <c:v>18.517700000000001</c:v>
                </c:pt>
                <c:pt idx="38898">
                  <c:v>18.381799999999998</c:v>
                </c:pt>
                <c:pt idx="38899">
                  <c:v>18.5824</c:v>
                </c:pt>
                <c:pt idx="38900">
                  <c:v>18.502700000000001</c:v>
                </c:pt>
                <c:pt idx="38901">
                  <c:v>18.4162</c:v>
                </c:pt>
                <c:pt idx="38902">
                  <c:v>18.542200000000001</c:v>
                </c:pt>
                <c:pt idx="38903">
                  <c:v>18.464600000000001</c:v>
                </c:pt>
                <c:pt idx="38904">
                  <c:v>18.430900000000001</c:v>
                </c:pt>
                <c:pt idx="38905">
                  <c:v>18.560300000000002</c:v>
                </c:pt>
                <c:pt idx="38906">
                  <c:v>18.4618</c:v>
                </c:pt>
                <c:pt idx="38907">
                  <c:v>18.4847</c:v>
                </c:pt>
                <c:pt idx="38908">
                  <c:v>18.5504</c:v>
                </c:pt>
                <c:pt idx="38909">
                  <c:v>18.4392</c:v>
                </c:pt>
                <c:pt idx="38910">
                  <c:v>18.531199999999998</c:v>
                </c:pt>
                <c:pt idx="38911">
                  <c:v>18.5456</c:v>
                </c:pt>
                <c:pt idx="38912">
                  <c:v>18.423300000000001</c:v>
                </c:pt>
                <c:pt idx="38913">
                  <c:v>18.572700000000001</c:v>
                </c:pt>
                <c:pt idx="38914">
                  <c:v>18.495100000000001</c:v>
                </c:pt>
                <c:pt idx="38915">
                  <c:v>18.379300000000001</c:v>
                </c:pt>
                <c:pt idx="38916">
                  <c:v>18.600300000000001</c:v>
                </c:pt>
                <c:pt idx="38917">
                  <c:v>18.511800000000001</c:v>
                </c:pt>
                <c:pt idx="38918">
                  <c:v>18.395600000000002</c:v>
                </c:pt>
                <c:pt idx="38919">
                  <c:v>18.565200000000001</c:v>
                </c:pt>
                <c:pt idx="38920">
                  <c:v>18.514500000000002</c:v>
                </c:pt>
                <c:pt idx="38921">
                  <c:v>18.415400000000002</c:v>
                </c:pt>
                <c:pt idx="38922">
                  <c:v>18.574999999999999</c:v>
                </c:pt>
                <c:pt idx="38923">
                  <c:v>18.4832</c:v>
                </c:pt>
                <c:pt idx="38924">
                  <c:v>18.488</c:v>
                </c:pt>
                <c:pt idx="38925">
                  <c:v>18.5593</c:v>
                </c:pt>
                <c:pt idx="38926">
                  <c:v>18.443100000000001</c:v>
                </c:pt>
                <c:pt idx="38927">
                  <c:v>18.521599999999999</c:v>
                </c:pt>
                <c:pt idx="38928">
                  <c:v>18.5152</c:v>
                </c:pt>
                <c:pt idx="38929">
                  <c:v>18.426300000000001</c:v>
                </c:pt>
                <c:pt idx="38930">
                  <c:v>18.5322</c:v>
                </c:pt>
                <c:pt idx="38931">
                  <c:v>18.526800000000001</c:v>
                </c:pt>
                <c:pt idx="38932">
                  <c:v>18.399899999999999</c:v>
                </c:pt>
                <c:pt idx="38933">
                  <c:v>18.585699999999999</c:v>
                </c:pt>
                <c:pt idx="38934">
                  <c:v>18.5397</c:v>
                </c:pt>
                <c:pt idx="38935">
                  <c:v>18.3703</c:v>
                </c:pt>
                <c:pt idx="38936">
                  <c:v>18.579899999999999</c:v>
                </c:pt>
                <c:pt idx="38937">
                  <c:v>18.494199999999999</c:v>
                </c:pt>
                <c:pt idx="38938">
                  <c:v>18.459800000000001</c:v>
                </c:pt>
                <c:pt idx="38939">
                  <c:v>18.57</c:v>
                </c:pt>
                <c:pt idx="38940">
                  <c:v>18.5029</c:v>
                </c:pt>
                <c:pt idx="38941">
                  <c:v>18.3782</c:v>
                </c:pt>
                <c:pt idx="38942">
                  <c:v>18.545300000000001</c:v>
                </c:pt>
                <c:pt idx="38943">
                  <c:v>18.482600000000001</c:v>
                </c:pt>
                <c:pt idx="38944">
                  <c:v>18.483899999999998</c:v>
                </c:pt>
                <c:pt idx="38945">
                  <c:v>18.5639</c:v>
                </c:pt>
                <c:pt idx="38946">
                  <c:v>18.4299</c:v>
                </c:pt>
                <c:pt idx="38947">
                  <c:v>18.5444</c:v>
                </c:pt>
                <c:pt idx="38948">
                  <c:v>18.489000000000001</c:v>
                </c:pt>
                <c:pt idx="38949">
                  <c:v>17.691299999999998</c:v>
                </c:pt>
                <c:pt idx="38950">
                  <c:v>18.0075</c:v>
                </c:pt>
                <c:pt idx="38951">
                  <c:v>18.07</c:v>
                </c:pt>
                <c:pt idx="38952">
                  <c:v>18.318300000000001</c:v>
                </c:pt>
                <c:pt idx="38953">
                  <c:v>18.507100000000001</c:v>
                </c:pt>
                <c:pt idx="38954">
                  <c:v>18.414899999999999</c:v>
                </c:pt>
                <c:pt idx="38955">
                  <c:v>18.34</c:v>
                </c:pt>
                <c:pt idx="38956">
                  <c:v>18.5594</c:v>
                </c:pt>
                <c:pt idx="38957">
                  <c:v>18.515699999999999</c:v>
                </c:pt>
                <c:pt idx="38958">
                  <c:v>18.4191</c:v>
                </c:pt>
                <c:pt idx="38959">
                  <c:v>18.580200000000001</c:v>
                </c:pt>
                <c:pt idx="38960">
                  <c:v>18.451499999999999</c:v>
                </c:pt>
                <c:pt idx="38961">
                  <c:v>18.4465</c:v>
                </c:pt>
                <c:pt idx="38962">
                  <c:v>19.041699999999999</c:v>
                </c:pt>
                <c:pt idx="38963">
                  <c:v>18.873100000000001</c:v>
                </c:pt>
                <c:pt idx="38964">
                  <c:v>18.8048</c:v>
                </c:pt>
                <c:pt idx="38965">
                  <c:v>18.816199999999998</c:v>
                </c:pt>
                <c:pt idx="38966">
                  <c:v>18.5792</c:v>
                </c:pt>
                <c:pt idx="38967">
                  <c:v>18.697299999999998</c:v>
                </c:pt>
                <c:pt idx="38968">
                  <c:v>18.663499999999999</c:v>
                </c:pt>
                <c:pt idx="38969">
                  <c:v>18.483699999999999</c:v>
                </c:pt>
                <c:pt idx="38970">
                  <c:v>18.682400000000001</c:v>
                </c:pt>
                <c:pt idx="38971">
                  <c:v>18.563500000000001</c:v>
                </c:pt>
                <c:pt idx="38972">
                  <c:v>18.441299999999998</c:v>
                </c:pt>
                <c:pt idx="38973">
                  <c:v>18.594200000000001</c:v>
                </c:pt>
                <c:pt idx="38974">
                  <c:v>18.526</c:v>
                </c:pt>
                <c:pt idx="38975">
                  <c:v>18.408300000000001</c:v>
                </c:pt>
                <c:pt idx="38976">
                  <c:v>18.592600000000001</c:v>
                </c:pt>
                <c:pt idx="38977">
                  <c:v>18.526499999999999</c:v>
                </c:pt>
                <c:pt idx="38978">
                  <c:v>18.4361</c:v>
                </c:pt>
                <c:pt idx="38979">
                  <c:v>18.5992</c:v>
                </c:pt>
                <c:pt idx="38980">
                  <c:v>18.5014</c:v>
                </c:pt>
                <c:pt idx="38981">
                  <c:v>18.539000000000001</c:v>
                </c:pt>
                <c:pt idx="38982">
                  <c:v>18.6541</c:v>
                </c:pt>
                <c:pt idx="38983">
                  <c:v>18.357399999999998</c:v>
                </c:pt>
                <c:pt idx="38984">
                  <c:v>18.3384</c:v>
                </c:pt>
                <c:pt idx="38985">
                  <c:v>18.373699999999999</c:v>
                </c:pt>
                <c:pt idx="38986">
                  <c:v>18.2104</c:v>
                </c:pt>
                <c:pt idx="38987">
                  <c:v>18.444900000000001</c:v>
                </c:pt>
                <c:pt idx="38988">
                  <c:v>18.461200000000002</c:v>
                </c:pt>
                <c:pt idx="38989">
                  <c:v>18.309799999999999</c:v>
                </c:pt>
                <c:pt idx="38990">
                  <c:v>18.560700000000001</c:v>
                </c:pt>
                <c:pt idx="38991">
                  <c:v>18.493099999999998</c:v>
                </c:pt>
                <c:pt idx="38992">
                  <c:v>18.308800000000002</c:v>
                </c:pt>
                <c:pt idx="38993">
                  <c:v>18.6081</c:v>
                </c:pt>
                <c:pt idx="38994">
                  <c:v>18.467300000000002</c:v>
                </c:pt>
                <c:pt idx="38995">
                  <c:v>18.3809</c:v>
                </c:pt>
                <c:pt idx="38996">
                  <c:v>18.571200000000001</c:v>
                </c:pt>
                <c:pt idx="38997">
                  <c:v>18.427399999999999</c:v>
                </c:pt>
                <c:pt idx="38998">
                  <c:v>18.369199999999999</c:v>
                </c:pt>
                <c:pt idx="38999">
                  <c:v>18.479199999999999</c:v>
                </c:pt>
                <c:pt idx="39000">
                  <c:v>18.2896</c:v>
                </c:pt>
                <c:pt idx="39001">
                  <c:v>18.521100000000001</c:v>
                </c:pt>
                <c:pt idx="39002">
                  <c:v>18.543600000000001</c:v>
                </c:pt>
                <c:pt idx="39003">
                  <c:v>18.405000000000001</c:v>
                </c:pt>
                <c:pt idx="39004">
                  <c:v>18.582699999999999</c:v>
                </c:pt>
                <c:pt idx="39005">
                  <c:v>18.5367</c:v>
                </c:pt>
                <c:pt idx="39006">
                  <c:v>18.382000000000001</c:v>
                </c:pt>
                <c:pt idx="39007">
                  <c:v>18.563500000000001</c:v>
                </c:pt>
                <c:pt idx="39008">
                  <c:v>18.525500000000001</c:v>
                </c:pt>
                <c:pt idx="39009">
                  <c:v>18.430900000000001</c:v>
                </c:pt>
                <c:pt idx="39010">
                  <c:v>18.656199999999998</c:v>
                </c:pt>
                <c:pt idx="39011">
                  <c:v>18.5959</c:v>
                </c:pt>
                <c:pt idx="39012">
                  <c:v>18.6084</c:v>
                </c:pt>
                <c:pt idx="39013">
                  <c:v>18.7057</c:v>
                </c:pt>
                <c:pt idx="39014">
                  <c:v>18.503399999999999</c:v>
                </c:pt>
                <c:pt idx="39015">
                  <c:v>18.642099999999999</c:v>
                </c:pt>
                <c:pt idx="39016">
                  <c:v>18.587900000000001</c:v>
                </c:pt>
                <c:pt idx="39017">
                  <c:v>18.4421</c:v>
                </c:pt>
                <c:pt idx="39018">
                  <c:v>18.622299999999999</c:v>
                </c:pt>
                <c:pt idx="39019">
                  <c:v>18.621200000000002</c:v>
                </c:pt>
                <c:pt idx="39020">
                  <c:v>18.407</c:v>
                </c:pt>
                <c:pt idx="39021">
                  <c:v>18.7</c:v>
                </c:pt>
                <c:pt idx="39022">
                  <c:v>18.541499999999999</c:v>
                </c:pt>
                <c:pt idx="39023">
                  <c:v>18.444500000000001</c:v>
                </c:pt>
                <c:pt idx="39024">
                  <c:v>18.607399999999998</c:v>
                </c:pt>
                <c:pt idx="39025">
                  <c:v>18.484999999999999</c:v>
                </c:pt>
                <c:pt idx="39026">
                  <c:v>18.461400000000001</c:v>
                </c:pt>
                <c:pt idx="39027">
                  <c:v>18.613600000000002</c:v>
                </c:pt>
                <c:pt idx="39028">
                  <c:v>18.4331</c:v>
                </c:pt>
                <c:pt idx="39029">
                  <c:v>18.533799999999999</c:v>
                </c:pt>
                <c:pt idx="39030">
                  <c:v>18.601299999999998</c:v>
                </c:pt>
                <c:pt idx="39031">
                  <c:v>18.392600000000002</c:v>
                </c:pt>
                <c:pt idx="39032">
                  <c:v>18.598800000000001</c:v>
                </c:pt>
                <c:pt idx="39033">
                  <c:v>18.580400000000001</c:v>
                </c:pt>
                <c:pt idx="39034">
                  <c:v>18.379200000000001</c:v>
                </c:pt>
                <c:pt idx="39035">
                  <c:v>18.624300000000002</c:v>
                </c:pt>
                <c:pt idx="39036">
                  <c:v>18.497499999999999</c:v>
                </c:pt>
                <c:pt idx="39037">
                  <c:v>18.592300000000002</c:v>
                </c:pt>
                <c:pt idx="39038">
                  <c:v>18.782399999999999</c:v>
                </c:pt>
                <c:pt idx="39039">
                  <c:v>18.595400000000001</c:v>
                </c:pt>
                <c:pt idx="39040">
                  <c:v>18.548400000000001</c:v>
                </c:pt>
                <c:pt idx="39041">
                  <c:v>18.688800000000001</c:v>
                </c:pt>
                <c:pt idx="39042">
                  <c:v>18.502500000000001</c:v>
                </c:pt>
                <c:pt idx="39043">
                  <c:v>18.5716</c:v>
                </c:pt>
                <c:pt idx="39044">
                  <c:v>18.605699999999999</c:v>
                </c:pt>
                <c:pt idx="39045">
                  <c:v>18.3781</c:v>
                </c:pt>
                <c:pt idx="39046">
                  <c:v>18.275400000000001</c:v>
                </c:pt>
                <c:pt idx="39047">
                  <c:v>18.2303</c:v>
                </c:pt>
                <c:pt idx="39048">
                  <c:v>18.375299999999999</c:v>
                </c:pt>
                <c:pt idx="39049">
                  <c:v>18.370999999999999</c:v>
                </c:pt>
                <c:pt idx="39050">
                  <c:v>18.418199999999999</c:v>
                </c:pt>
                <c:pt idx="39051">
                  <c:v>18.611599999999999</c:v>
                </c:pt>
                <c:pt idx="39052">
                  <c:v>18.790400000000002</c:v>
                </c:pt>
                <c:pt idx="39053">
                  <c:v>18.647200000000002</c:v>
                </c:pt>
                <c:pt idx="39054">
                  <c:v>18.534199999999998</c:v>
                </c:pt>
                <c:pt idx="39055">
                  <c:v>18.7057</c:v>
                </c:pt>
                <c:pt idx="39056">
                  <c:v>18.4863</c:v>
                </c:pt>
                <c:pt idx="39057">
                  <c:v>18.543800000000001</c:v>
                </c:pt>
                <c:pt idx="39058">
                  <c:v>18.621400000000001</c:v>
                </c:pt>
                <c:pt idx="39059">
                  <c:v>18.433700000000002</c:v>
                </c:pt>
                <c:pt idx="39060">
                  <c:v>18.5809</c:v>
                </c:pt>
                <c:pt idx="39061">
                  <c:v>18.593</c:v>
                </c:pt>
                <c:pt idx="39062">
                  <c:v>18.3811</c:v>
                </c:pt>
                <c:pt idx="39063">
                  <c:v>18.668600000000001</c:v>
                </c:pt>
                <c:pt idx="39064">
                  <c:v>18.5245</c:v>
                </c:pt>
                <c:pt idx="39065">
                  <c:v>18.363900000000001</c:v>
                </c:pt>
                <c:pt idx="39066">
                  <c:v>18.6357</c:v>
                </c:pt>
                <c:pt idx="39067">
                  <c:v>18.513500000000001</c:v>
                </c:pt>
                <c:pt idx="39068">
                  <c:v>18.457899999999999</c:v>
                </c:pt>
                <c:pt idx="39069">
                  <c:v>18.597000000000001</c:v>
                </c:pt>
                <c:pt idx="39070">
                  <c:v>18.478000000000002</c:v>
                </c:pt>
                <c:pt idx="39071">
                  <c:v>18.4544</c:v>
                </c:pt>
                <c:pt idx="39072">
                  <c:v>18.612200000000001</c:v>
                </c:pt>
                <c:pt idx="39073">
                  <c:v>18.4041</c:v>
                </c:pt>
                <c:pt idx="39074">
                  <c:v>18.5885</c:v>
                </c:pt>
                <c:pt idx="39075">
                  <c:v>18.508199999999999</c:v>
                </c:pt>
                <c:pt idx="39076">
                  <c:v>18.3627</c:v>
                </c:pt>
                <c:pt idx="39077">
                  <c:v>18.6233</c:v>
                </c:pt>
                <c:pt idx="39078">
                  <c:v>18.5212</c:v>
                </c:pt>
                <c:pt idx="39079">
                  <c:v>18.354399999999998</c:v>
                </c:pt>
                <c:pt idx="39080">
                  <c:v>18.619499999999999</c:v>
                </c:pt>
                <c:pt idx="39081">
                  <c:v>18.500399999999999</c:v>
                </c:pt>
                <c:pt idx="39082">
                  <c:v>18.413799999999998</c:v>
                </c:pt>
                <c:pt idx="39083">
                  <c:v>18.640499999999999</c:v>
                </c:pt>
                <c:pt idx="39084">
                  <c:v>18.4803</c:v>
                </c:pt>
                <c:pt idx="39085">
                  <c:v>18.488700000000001</c:v>
                </c:pt>
                <c:pt idx="39086">
                  <c:v>18.605399999999999</c:v>
                </c:pt>
                <c:pt idx="39087">
                  <c:v>18.452100000000002</c:v>
                </c:pt>
                <c:pt idx="39088">
                  <c:v>18.465900000000001</c:v>
                </c:pt>
                <c:pt idx="39089">
                  <c:v>18.5763</c:v>
                </c:pt>
                <c:pt idx="39090">
                  <c:v>18.3858</c:v>
                </c:pt>
                <c:pt idx="39091">
                  <c:v>18.5655</c:v>
                </c:pt>
                <c:pt idx="39092">
                  <c:v>18.549199999999999</c:v>
                </c:pt>
                <c:pt idx="39093">
                  <c:v>18.374199999999998</c:v>
                </c:pt>
                <c:pt idx="39094">
                  <c:v>18.5303</c:v>
                </c:pt>
                <c:pt idx="39095">
                  <c:v>18.522300000000001</c:v>
                </c:pt>
                <c:pt idx="39096">
                  <c:v>18.361699999999999</c:v>
                </c:pt>
                <c:pt idx="39097">
                  <c:v>18.601199999999999</c:v>
                </c:pt>
                <c:pt idx="39098">
                  <c:v>18.476900000000001</c:v>
                </c:pt>
                <c:pt idx="39099">
                  <c:v>18.382000000000001</c:v>
                </c:pt>
                <c:pt idx="39100">
                  <c:v>18.569199999999999</c:v>
                </c:pt>
                <c:pt idx="39101">
                  <c:v>18.4726</c:v>
                </c:pt>
                <c:pt idx="39102">
                  <c:v>18.390699999999999</c:v>
                </c:pt>
                <c:pt idx="39103">
                  <c:v>18.559999999999999</c:v>
                </c:pt>
                <c:pt idx="39104">
                  <c:v>18.479199999999999</c:v>
                </c:pt>
                <c:pt idx="39105">
                  <c:v>18.403400000000001</c:v>
                </c:pt>
                <c:pt idx="39106">
                  <c:v>18.536300000000001</c:v>
                </c:pt>
                <c:pt idx="39107">
                  <c:v>18.429400000000001</c:v>
                </c:pt>
                <c:pt idx="39108">
                  <c:v>18.486699999999999</c:v>
                </c:pt>
                <c:pt idx="39109">
                  <c:v>18.566700000000001</c:v>
                </c:pt>
                <c:pt idx="39110">
                  <c:v>18.4114</c:v>
                </c:pt>
                <c:pt idx="39111">
                  <c:v>18.518999999999998</c:v>
                </c:pt>
                <c:pt idx="39112">
                  <c:v>18.5382</c:v>
                </c:pt>
                <c:pt idx="39113">
                  <c:v>18.367899999999999</c:v>
                </c:pt>
                <c:pt idx="39114">
                  <c:v>18.561599999999999</c:v>
                </c:pt>
                <c:pt idx="39115">
                  <c:v>18.55</c:v>
                </c:pt>
                <c:pt idx="39116">
                  <c:v>18.377300000000002</c:v>
                </c:pt>
                <c:pt idx="39117">
                  <c:v>18.590299999999999</c:v>
                </c:pt>
                <c:pt idx="39118">
                  <c:v>18.525099999999998</c:v>
                </c:pt>
                <c:pt idx="39119">
                  <c:v>18.3765</c:v>
                </c:pt>
                <c:pt idx="39120">
                  <c:v>18.578800000000001</c:v>
                </c:pt>
                <c:pt idx="39121">
                  <c:v>18.540800000000001</c:v>
                </c:pt>
                <c:pt idx="39122">
                  <c:v>18.399000000000001</c:v>
                </c:pt>
                <c:pt idx="39123">
                  <c:v>18.577500000000001</c:v>
                </c:pt>
                <c:pt idx="39124">
                  <c:v>18.467700000000001</c:v>
                </c:pt>
                <c:pt idx="39125">
                  <c:v>18.4665</c:v>
                </c:pt>
                <c:pt idx="39126">
                  <c:v>18.5486</c:v>
                </c:pt>
                <c:pt idx="39127">
                  <c:v>18.449100000000001</c:v>
                </c:pt>
                <c:pt idx="39128">
                  <c:v>18.486699999999999</c:v>
                </c:pt>
                <c:pt idx="39129">
                  <c:v>18.553999999999998</c:v>
                </c:pt>
                <c:pt idx="39130">
                  <c:v>18.3992</c:v>
                </c:pt>
                <c:pt idx="39131">
                  <c:v>18.550599999999999</c:v>
                </c:pt>
                <c:pt idx="39132">
                  <c:v>18.574999999999999</c:v>
                </c:pt>
                <c:pt idx="39133">
                  <c:v>18.383700000000001</c:v>
                </c:pt>
                <c:pt idx="39134">
                  <c:v>18.575199999999999</c:v>
                </c:pt>
                <c:pt idx="39135">
                  <c:v>18.516500000000001</c:v>
                </c:pt>
                <c:pt idx="39136">
                  <c:v>18.3873</c:v>
                </c:pt>
                <c:pt idx="39137">
                  <c:v>18.5823</c:v>
                </c:pt>
                <c:pt idx="39138">
                  <c:v>18.4937</c:v>
                </c:pt>
                <c:pt idx="39139">
                  <c:v>18.390499999999999</c:v>
                </c:pt>
                <c:pt idx="39140">
                  <c:v>18.576699999999999</c:v>
                </c:pt>
                <c:pt idx="39141">
                  <c:v>18.483499999999999</c:v>
                </c:pt>
                <c:pt idx="39142">
                  <c:v>18.418500000000002</c:v>
                </c:pt>
                <c:pt idx="39143">
                  <c:v>18.545500000000001</c:v>
                </c:pt>
                <c:pt idx="39144">
                  <c:v>18.4389</c:v>
                </c:pt>
                <c:pt idx="39145">
                  <c:v>18.435600000000001</c:v>
                </c:pt>
                <c:pt idx="39146">
                  <c:v>18.55</c:v>
                </c:pt>
                <c:pt idx="39147">
                  <c:v>18.441500000000001</c:v>
                </c:pt>
                <c:pt idx="39148">
                  <c:v>18.533799999999999</c:v>
                </c:pt>
                <c:pt idx="39149">
                  <c:v>18.5365</c:v>
                </c:pt>
                <c:pt idx="39150">
                  <c:v>18.377099999999999</c:v>
                </c:pt>
                <c:pt idx="39151">
                  <c:v>18.5547</c:v>
                </c:pt>
                <c:pt idx="39152">
                  <c:v>18.551200000000001</c:v>
                </c:pt>
                <c:pt idx="39153">
                  <c:v>18.369</c:v>
                </c:pt>
                <c:pt idx="39154">
                  <c:v>18.556899999999999</c:v>
                </c:pt>
                <c:pt idx="39155">
                  <c:v>18.526299999999999</c:v>
                </c:pt>
                <c:pt idx="39156">
                  <c:v>18.404599999999999</c:v>
                </c:pt>
                <c:pt idx="39157">
                  <c:v>18.574300000000001</c:v>
                </c:pt>
                <c:pt idx="39158">
                  <c:v>18.4937</c:v>
                </c:pt>
                <c:pt idx="39159">
                  <c:v>18.3841</c:v>
                </c:pt>
                <c:pt idx="39160">
                  <c:v>18.569099999999999</c:v>
                </c:pt>
                <c:pt idx="39161">
                  <c:v>18.5029</c:v>
                </c:pt>
                <c:pt idx="39162">
                  <c:v>18.456499999999998</c:v>
                </c:pt>
                <c:pt idx="39163">
                  <c:v>18.571899999999999</c:v>
                </c:pt>
                <c:pt idx="39164">
                  <c:v>18.458100000000002</c:v>
                </c:pt>
                <c:pt idx="39165">
                  <c:v>18.4923</c:v>
                </c:pt>
                <c:pt idx="39166">
                  <c:v>18.558199999999999</c:v>
                </c:pt>
                <c:pt idx="39167">
                  <c:v>18.435700000000001</c:v>
                </c:pt>
                <c:pt idx="39168">
                  <c:v>18.492899999999999</c:v>
                </c:pt>
                <c:pt idx="39169">
                  <c:v>18.555800000000001</c:v>
                </c:pt>
                <c:pt idx="39170">
                  <c:v>18.3736</c:v>
                </c:pt>
                <c:pt idx="39171">
                  <c:v>18.4651</c:v>
                </c:pt>
                <c:pt idx="39172">
                  <c:v>18.4359</c:v>
                </c:pt>
                <c:pt idx="39173">
                  <c:v>18.301400000000001</c:v>
                </c:pt>
                <c:pt idx="39174">
                  <c:v>18.586400000000001</c:v>
                </c:pt>
                <c:pt idx="39175">
                  <c:v>18.651</c:v>
                </c:pt>
                <c:pt idx="39176">
                  <c:v>18.4618</c:v>
                </c:pt>
                <c:pt idx="39177">
                  <c:v>18.622599999999998</c:v>
                </c:pt>
                <c:pt idx="39178">
                  <c:v>18.545400000000001</c:v>
                </c:pt>
                <c:pt idx="39179">
                  <c:v>18.4682</c:v>
                </c:pt>
                <c:pt idx="39180">
                  <c:v>18.560300000000002</c:v>
                </c:pt>
                <c:pt idx="39181">
                  <c:v>18.477799999999998</c:v>
                </c:pt>
                <c:pt idx="39182">
                  <c:v>18.439499999999999</c:v>
                </c:pt>
                <c:pt idx="39183">
                  <c:v>18.559999999999999</c:v>
                </c:pt>
                <c:pt idx="39184">
                  <c:v>18.4664</c:v>
                </c:pt>
                <c:pt idx="39185">
                  <c:v>18.513400000000001</c:v>
                </c:pt>
                <c:pt idx="39186">
                  <c:v>18.578399999999998</c:v>
                </c:pt>
                <c:pt idx="39187">
                  <c:v>18.4299</c:v>
                </c:pt>
                <c:pt idx="39188">
                  <c:v>18.541899999999998</c:v>
                </c:pt>
                <c:pt idx="39189">
                  <c:v>18.5291</c:v>
                </c:pt>
                <c:pt idx="39190">
                  <c:v>18.408899999999999</c:v>
                </c:pt>
                <c:pt idx="39191">
                  <c:v>18.571200000000001</c:v>
                </c:pt>
                <c:pt idx="39192">
                  <c:v>18.533799999999999</c:v>
                </c:pt>
                <c:pt idx="39193">
                  <c:v>18.358799999999999</c:v>
                </c:pt>
                <c:pt idx="39194">
                  <c:v>18.6006</c:v>
                </c:pt>
                <c:pt idx="39195">
                  <c:v>18.500599999999999</c:v>
                </c:pt>
                <c:pt idx="39196">
                  <c:v>18.38</c:v>
                </c:pt>
                <c:pt idx="39197">
                  <c:v>18.538900000000002</c:v>
                </c:pt>
                <c:pt idx="39198">
                  <c:v>18.465399999999999</c:v>
                </c:pt>
                <c:pt idx="39199">
                  <c:v>18.425899999999999</c:v>
                </c:pt>
                <c:pt idx="39200">
                  <c:v>18.608799999999999</c:v>
                </c:pt>
                <c:pt idx="39201">
                  <c:v>18.5063</c:v>
                </c:pt>
                <c:pt idx="39202">
                  <c:v>18.485499999999998</c:v>
                </c:pt>
                <c:pt idx="39203">
                  <c:v>18.543600000000001</c:v>
                </c:pt>
                <c:pt idx="39204">
                  <c:v>18.445499999999999</c:v>
                </c:pt>
                <c:pt idx="39205">
                  <c:v>18.4984</c:v>
                </c:pt>
                <c:pt idx="39206">
                  <c:v>18.565300000000001</c:v>
                </c:pt>
                <c:pt idx="39207">
                  <c:v>18.3918</c:v>
                </c:pt>
                <c:pt idx="39208">
                  <c:v>18.5474</c:v>
                </c:pt>
                <c:pt idx="39209">
                  <c:v>18.533000000000001</c:v>
                </c:pt>
                <c:pt idx="39210">
                  <c:v>18.393699999999999</c:v>
                </c:pt>
                <c:pt idx="39211">
                  <c:v>18.592500000000001</c:v>
                </c:pt>
                <c:pt idx="39212">
                  <c:v>18.5198</c:v>
                </c:pt>
                <c:pt idx="39213">
                  <c:v>18.386500000000002</c:v>
                </c:pt>
                <c:pt idx="39214">
                  <c:v>18.583400000000001</c:v>
                </c:pt>
                <c:pt idx="39215">
                  <c:v>18.4877</c:v>
                </c:pt>
                <c:pt idx="39216">
                  <c:v>18.4238</c:v>
                </c:pt>
                <c:pt idx="39217">
                  <c:v>18.5365</c:v>
                </c:pt>
                <c:pt idx="39218">
                  <c:v>18.4861</c:v>
                </c:pt>
                <c:pt idx="39219">
                  <c:v>18.441099999999999</c:v>
                </c:pt>
                <c:pt idx="39220">
                  <c:v>18.535799999999998</c:v>
                </c:pt>
                <c:pt idx="39221">
                  <c:v>18.462499999999999</c:v>
                </c:pt>
                <c:pt idx="39222">
                  <c:v>18.471499999999999</c:v>
                </c:pt>
                <c:pt idx="39223">
                  <c:v>18.5547</c:v>
                </c:pt>
                <c:pt idx="39224">
                  <c:v>18.407900000000001</c:v>
                </c:pt>
                <c:pt idx="39225">
                  <c:v>18.4787</c:v>
                </c:pt>
                <c:pt idx="39226">
                  <c:v>18.566800000000001</c:v>
                </c:pt>
                <c:pt idx="39227">
                  <c:v>18.382899999999999</c:v>
                </c:pt>
                <c:pt idx="39228">
                  <c:v>18.557400000000001</c:v>
                </c:pt>
                <c:pt idx="39229">
                  <c:v>18.531500000000001</c:v>
                </c:pt>
                <c:pt idx="39230">
                  <c:v>18.3703</c:v>
                </c:pt>
                <c:pt idx="39231">
                  <c:v>18.592600000000001</c:v>
                </c:pt>
                <c:pt idx="39232">
                  <c:v>18.526299999999999</c:v>
                </c:pt>
                <c:pt idx="39233">
                  <c:v>18.3748</c:v>
                </c:pt>
                <c:pt idx="39234">
                  <c:v>18.588899999999999</c:v>
                </c:pt>
                <c:pt idx="39235">
                  <c:v>18.5185</c:v>
                </c:pt>
                <c:pt idx="39236">
                  <c:v>18.4209</c:v>
                </c:pt>
                <c:pt idx="39237">
                  <c:v>18.5823</c:v>
                </c:pt>
                <c:pt idx="39238">
                  <c:v>18.491800000000001</c:v>
                </c:pt>
                <c:pt idx="39239">
                  <c:v>18.4575</c:v>
                </c:pt>
                <c:pt idx="39240">
                  <c:v>18.5519</c:v>
                </c:pt>
                <c:pt idx="39241">
                  <c:v>18.442599999999999</c:v>
                </c:pt>
                <c:pt idx="39242">
                  <c:v>18.488900000000001</c:v>
                </c:pt>
                <c:pt idx="39243">
                  <c:v>18.587199999999999</c:v>
                </c:pt>
                <c:pt idx="39244">
                  <c:v>18.3948</c:v>
                </c:pt>
                <c:pt idx="39245">
                  <c:v>18.566600000000001</c:v>
                </c:pt>
                <c:pt idx="39246">
                  <c:v>18.523599999999998</c:v>
                </c:pt>
                <c:pt idx="39247">
                  <c:v>18.384699999999999</c:v>
                </c:pt>
                <c:pt idx="39248">
                  <c:v>18.566099999999999</c:v>
                </c:pt>
                <c:pt idx="39249">
                  <c:v>18.5303</c:v>
                </c:pt>
                <c:pt idx="39250">
                  <c:v>18.371400000000001</c:v>
                </c:pt>
                <c:pt idx="39251">
                  <c:v>18.598299999999998</c:v>
                </c:pt>
                <c:pt idx="39252">
                  <c:v>18.515699999999999</c:v>
                </c:pt>
                <c:pt idx="39253">
                  <c:v>18.355699999999999</c:v>
                </c:pt>
                <c:pt idx="39254">
                  <c:v>18.571300000000001</c:v>
                </c:pt>
                <c:pt idx="39255">
                  <c:v>18.487300000000001</c:v>
                </c:pt>
                <c:pt idx="39256">
                  <c:v>18.4223</c:v>
                </c:pt>
                <c:pt idx="39257">
                  <c:v>18.540199999999999</c:v>
                </c:pt>
                <c:pt idx="39258">
                  <c:v>18.507400000000001</c:v>
                </c:pt>
                <c:pt idx="39259">
                  <c:v>18.467600000000001</c:v>
                </c:pt>
                <c:pt idx="39260">
                  <c:v>18.595099999999999</c:v>
                </c:pt>
                <c:pt idx="39261">
                  <c:v>18.446000000000002</c:v>
                </c:pt>
                <c:pt idx="39262">
                  <c:v>18.4893</c:v>
                </c:pt>
                <c:pt idx="39263">
                  <c:v>18.538599999999999</c:v>
                </c:pt>
                <c:pt idx="39264">
                  <c:v>18.407800000000002</c:v>
                </c:pt>
                <c:pt idx="39265">
                  <c:v>18.572900000000001</c:v>
                </c:pt>
                <c:pt idx="39266">
                  <c:v>18.558800000000002</c:v>
                </c:pt>
                <c:pt idx="39267">
                  <c:v>18.381799999999998</c:v>
                </c:pt>
                <c:pt idx="39268">
                  <c:v>18.592500000000001</c:v>
                </c:pt>
                <c:pt idx="39269">
                  <c:v>18.548999999999999</c:v>
                </c:pt>
                <c:pt idx="39270">
                  <c:v>18.386299999999999</c:v>
                </c:pt>
                <c:pt idx="39271">
                  <c:v>18.586200000000002</c:v>
                </c:pt>
                <c:pt idx="39272">
                  <c:v>18.496099999999998</c:v>
                </c:pt>
                <c:pt idx="39273">
                  <c:v>18.364599999999999</c:v>
                </c:pt>
                <c:pt idx="39274">
                  <c:v>18.565799999999999</c:v>
                </c:pt>
                <c:pt idx="39275">
                  <c:v>18.471499999999999</c:v>
                </c:pt>
                <c:pt idx="39276">
                  <c:v>18.4374</c:v>
                </c:pt>
                <c:pt idx="39277">
                  <c:v>18.587499999999999</c:v>
                </c:pt>
                <c:pt idx="39278">
                  <c:v>18.428999999999998</c:v>
                </c:pt>
                <c:pt idx="39279">
                  <c:v>18.468599999999999</c:v>
                </c:pt>
                <c:pt idx="39280">
                  <c:v>18.589200000000002</c:v>
                </c:pt>
                <c:pt idx="39281">
                  <c:v>18.4434</c:v>
                </c:pt>
                <c:pt idx="39282">
                  <c:v>18.529299999999999</c:v>
                </c:pt>
                <c:pt idx="39283">
                  <c:v>18.504799999999999</c:v>
                </c:pt>
                <c:pt idx="39284">
                  <c:v>18.409400000000002</c:v>
                </c:pt>
                <c:pt idx="39285">
                  <c:v>18.6008</c:v>
                </c:pt>
                <c:pt idx="39286">
                  <c:v>18.546099999999999</c:v>
                </c:pt>
                <c:pt idx="39287">
                  <c:v>18.4069</c:v>
                </c:pt>
                <c:pt idx="39288">
                  <c:v>18.587</c:v>
                </c:pt>
                <c:pt idx="39289">
                  <c:v>18.526299999999999</c:v>
                </c:pt>
                <c:pt idx="39290">
                  <c:v>18.382300000000001</c:v>
                </c:pt>
                <c:pt idx="39291">
                  <c:v>18.579999999999998</c:v>
                </c:pt>
                <c:pt idx="39292">
                  <c:v>18.468499999999999</c:v>
                </c:pt>
                <c:pt idx="39293">
                  <c:v>18.418299999999999</c:v>
                </c:pt>
                <c:pt idx="39294">
                  <c:v>18.558499999999999</c:v>
                </c:pt>
                <c:pt idx="39295">
                  <c:v>18.4816</c:v>
                </c:pt>
                <c:pt idx="39296">
                  <c:v>18.462800000000001</c:v>
                </c:pt>
                <c:pt idx="39297">
                  <c:v>18.555900000000001</c:v>
                </c:pt>
                <c:pt idx="39298">
                  <c:v>18.451499999999999</c:v>
                </c:pt>
                <c:pt idx="39299">
                  <c:v>18.5046</c:v>
                </c:pt>
                <c:pt idx="39300">
                  <c:v>18.588100000000001</c:v>
                </c:pt>
                <c:pt idx="39301">
                  <c:v>18.419699999999999</c:v>
                </c:pt>
                <c:pt idx="39302">
                  <c:v>18.5578</c:v>
                </c:pt>
                <c:pt idx="39303">
                  <c:v>18.594799999999999</c:v>
                </c:pt>
                <c:pt idx="39304">
                  <c:v>18.414400000000001</c:v>
                </c:pt>
                <c:pt idx="39305">
                  <c:v>18.552499999999998</c:v>
                </c:pt>
                <c:pt idx="39306">
                  <c:v>18.561699999999998</c:v>
                </c:pt>
                <c:pt idx="39307">
                  <c:v>18.343900000000001</c:v>
                </c:pt>
                <c:pt idx="39308">
                  <c:v>18.55</c:v>
                </c:pt>
                <c:pt idx="39309">
                  <c:v>18.5046</c:v>
                </c:pt>
                <c:pt idx="39310">
                  <c:v>18.374099999999999</c:v>
                </c:pt>
                <c:pt idx="39311">
                  <c:v>18.536000000000001</c:v>
                </c:pt>
                <c:pt idx="39312">
                  <c:v>18.512499999999999</c:v>
                </c:pt>
                <c:pt idx="39313">
                  <c:v>18.395499999999998</c:v>
                </c:pt>
                <c:pt idx="39314">
                  <c:v>18.5641</c:v>
                </c:pt>
                <c:pt idx="39315">
                  <c:v>18.484400000000001</c:v>
                </c:pt>
                <c:pt idx="39316">
                  <c:v>18.446100000000001</c:v>
                </c:pt>
                <c:pt idx="39317">
                  <c:v>18.561900000000001</c:v>
                </c:pt>
                <c:pt idx="39318">
                  <c:v>18.403500000000001</c:v>
                </c:pt>
                <c:pt idx="39319">
                  <c:v>18.503900000000002</c:v>
                </c:pt>
                <c:pt idx="39320">
                  <c:v>18.551400000000001</c:v>
                </c:pt>
                <c:pt idx="39321">
                  <c:v>18.427</c:v>
                </c:pt>
                <c:pt idx="39322">
                  <c:v>18.5793</c:v>
                </c:pt>
                <c:pt idx="39323">
                  <c:v>18.565999999999999</c:v>
                </c:pt>
                <c:pt idx="39324">
                  <c:v>18.395</c:v>
                </c:pt>
                <c:pt idx="39325">
                  <c:v>18.5472</c:v>
                </c:pt>
                <c:pt idx="39326">
                  <c:v>18.517399999999999</c:v>
                </c:pt>
                <c:pt idx="39327">
                  <c:v>18.3811</c:v>
                </c:pt>
                <c:pt idx="39328">
                  <c:v>18.594200000000001</c:v>
                </c:pt>
                <c:pt idx="39329">
                  <c:v>18.537400000000002</c:v>
                </c:pt>
                <c:pt idx="39330">
                  <c:v>18.388100000000001</c:v>
                </c:pt>
                <c:pt idx="39331">
                  <c:v>18.584</c:v>
                </c:pt>
                <c:pt idx="39332">
                  <c:v>18.501899999999999</c:v>
                </c:pt>
                <c:pt idx="39333">
                  <c:v>18.413499999999999</c:v>
                </c:pt>
                <c:pt idx="39334">
                  <c:v>18.557600000000001</c:v>
                </c:pt>
                <c:pt idx="39335">
                  <c:v>18.506799999999998</c:v>
                </c:pt>
                <c:pt idx="39336">
                  <c:v>18.404</c:v>
                </c:pt>
                <c:pt idx="39337">
                  <c:v>18.570699999999999</c:v>
                </c:pt>
                <c:pt idx="39338">
                  <c:v>18.458500000000001</c:v>
                </c:pt>
                <c:pt idx="39339">
                  <c:v>18.564299999999999</c:v>
                </c:pt>
                <c:pt idx="39340">
                  <c:v>18.552</c:v>
                </c:pt>
                <c:pt idx="39341">
                  <c:v>18.415500000000002</c:v>
                </c:pt>
                <c:pt idx="39342">
                  <c:v>18.571100000000001</c:v>
                </c:pt>
                <c:pt idx="39343">
                  <c:v>18.5517</c:v>
                </c:pt>
                <c:pt idx="39344">
                  <c:v>18.3642</c:v>
                </c:pt>
                <c:pt idx="39345">
                  <c:v>18.5397</c:v>
                </c:pt>
                <c:pt idx="39346">
                  <c:v>18.542899999999999</c:v>
                </c:pt>
                <c:pt idx="39347">
                  <c:v>18.3614</c:v>
                </c:pt>
                <c:pt idx="39348">
                  <c:v>18.596599999999999</c:v>
                </c:pt>
                <c:pt idx="39349">
                  <c:v>18.5002</c:v>
                </c:pt>
                <c:pt idx="39350">
                  <c:v>18.368600000000001</c:v>
                </c:pt>
                <c:pt idx="39351">
                  <c:v>18.599499999999999</c:v>
                </c:pt>
                <c:pt idx="39352">
                  <c:v>18.453499999999998</c:v>
                </c:pt>
                <c:pt idx="39353">
                  <c:v>18.4681</c:v>
                </c:pt>
                <c:pt idx="39354">
                  <c:v>18.539300000000001</c:v>
                </c:pt>
                <c:pt idx="39355">
                  <c:v>18.430199999999999</c:v>
                </c:pt>
                <c:pt idx="39356">
                  <c:v>18.505299999999998</c:v>
                </c:pt>
                <c:pt idx="39357">
                  <c:v>18.561</c:v>
                </c:pt>
                <c:pt idx="39358">
                  <c:v>18.413900000000002</c:v>
                </c:pt>
                <c:pt idx="39359">
                  <c:v>18.509</c:v>
                </c:pt>
                <c:pt idx="39360">
                  <c:v>18.572700000000001</c:v>
                </c:pt>
                <c:pt idx="39361">
                  <c:v>18.3796</c:v>
                </c:pt>
                <c:pt idx="39362">
                  <c:v>18.586500000000001</c:v>
                </c:pt>
                <c:pt idx="39363">
                  <c:v>18.541499999999999</c:v>
                </c:pt>
                <c:pt idx="39364">
                  <c:v>18.361799999999999</c:v>
                </c:pt>
                <c:pt idx="39365">
                  <c:v>18.5745</c:v>
                </c:pt>
                <c:pt idx="39366">
                  <c:v>18.515799999999999</c:v>
                </c:pt>
                <c:pt idx="39367">
                  <c:v>18.349799999999998</c:v>
                </c:pt>
                <c:pt idx="39368">
                  <c:v>18.587599999999998</c:v>
                </c:pt>
                <c:pt idx="39369">
                  <c:v>18.497599999999998</c:v>
                </c:pt>
                <c:pt idx="39370">
                  <c:v>18.463000000000001</c:v>
                </c:pt>
                <c:pt idx="39371">
                  <c:v>18.5824</c:v>
                </c:pt>
                <c:pt idx="39372">
                  <c:v>18.472799999999999</c:v>
                </c:pt>
                <c:pt idx="39373">
                  <c:v>18.440200000000001</c:v>
                </c:pt>
                <c:pt idx="39374">
                  <c:v>18.566800000000001</c:v>
                </c:pt>
                <c:pt idx="39375">
                  <c:v>18.4696</c:v>
                </c:pt>
                <c:pt idx="39376">
                  <c:v>18.55</c:v>
                </c:pt>
                <c:pt idx="39377">
                  <c:v>18.512899999999998</c:v>
                </c:pt>
                <c:pt idx="39378">
                  <c:v>18.4175</c:v>
                </c:pt>
                <c:pt idx="39379">
                  <c:v>18.550599999999999</c:v>
                </c:pt>
                <c:pt idx="39380">
                  <c:v>18.559200000000001</c:v>
                </c:pt>
                <c:pt idx="39381">
                  <c:v>18.381900000000002</c:v>
                </c:pt>
                <c:pt idx="39382">
                  <c:v>18.577500000000001</c:v>
                </c:pt>
                <c:pt idx="39383">
                  <c:v>18.501000000000001</c:v>
                </c:pt>
                <c:pt idx="39384">
                  <c:v>18.400099999999998</c:v>
                </c:pt>
                <c:pt idx="39385">
                  <c:v>18.5794</c:v>
                </c:pt>
                <c:pt idx="39386">
                  <c:v>18.534400000000002</c:v>
                </c:pt>
                <c:pt idx="39387">
                  <c:v>18.374099999999999</c:v>
                </c:pt>
                <c:pt idx="39388">
                  <c:v>18.555</c:v>
                </c:pt>
                <c:pt idx="39389">
                  <c:v>18.5002</c:v>
                </c:pt>
                <c:pt idx="39390">
                  <c:v>18.436699999999998</c:v>
                </c:pt>
                <c:pt idx="39391">
                  <c:v>18.561199999999999</c:v>
                </c:pt>
                <c:pt idx="39392">
                  <c:v>18.469899999999999</c:v>
                </c:pt>
                <c:pt idx="39393">
                  <c:v>18.4754</c:v>
                </c:pt>
                <c:pt idx="39394">
                  <c:v>18.5366</c:v>
                </c:pt>
                <c:pt idx="39395">
                  <c:v>18.388500000000001</c:v>
                </c:pt>
                <c:pt idx="39396">
                  <c:v>18.517600000000002</c:v>
                </c:pt>
                <c:pt idx="39397">
                  <c:v>18.587399999999999</c:v>
                </c:pt>
                <c:pt idx="39398">
                  <c:v>18.355699999999999</c:v>
                </c:pt>
                <c:pt idx="39399">
                  <c:v>18.5382</c:v>
                </c:pt>
                <c:pt idx="39400">
                  <c:v>18.4876</c:v>
                </c:pt>
                <c:pt idx="39401">
                  <c:v>18.380099999999999</c:v>
                </c:pt>
                <c:pt idx="39402">
                  <c:v>18.578600000000002</c:v>
                </c:pt>
                <c:pt idx="39403">
                  <c:v>18.517900000000001</c:v>
                </c:pt>
                <c:pt idx="39404">
                  <c:v>18.388100000000001</c:v>
                </c:pt>
                <c:pt idx="39405">
                  <c:v>18.5928</c:v>
                </c:pt>
                <c:pt idx="39406">
                  <c:v>18.527799999999999</c:v>
                </c:pt>
                <c:pt idx="39407">
                  <c:v>18.4237</c:v>
                </c:pt>
                <c:pt idx="39408">
                  <c:v>18.57</c:v>
                </c:pt>
                <c:pt idx="39409">
                  <c:v>18.475200000000001</c:v>
                </c:pt>
                <c:pt idx="39410">
                  <c:v>18.455100000000002</c:v>
                </c:pt>
                <c:pt idx="39411">
                  <c:v>18.547000000000001</c:v>
                </c:pt>
                <c:pt idx="39412">
                  <c:v>18.472000000000001</c:v>
                </c:pt>
                <c:pt idx="39413">
                  <c:v>18.5471</c:v>
                </c:pt>
                <c:pt idx="39414">
                  <c:v>18.550799999999999</c:v>
                </c:pt>
                <c:pt idx="39415">
                  <c:v>18.420300000000001</c:v>
                </c:pt>
                <c:pt idx="39416">
                  <c:v>18.569299999999998</c:v>
                </c:pt>
                <c:pt idx="39417">
                  <c:v>18.548400000000001</c:v>
                </c:pt>
                <c:pt idx="39418">
                  <c:v>18.4209</c:v>
                </c:pt>
                <c:pt idx="39419">
                  <c:v>18.570699999999999</c:v>
                </c:pt>
                <c:pt idx="39420">
                  <c:v>18.531300000000002</c:v>
                </c:pt>
                <c:pt idx="39421">
                  <c:v>18.385999999999999</c:v>
                </c:pt>
                <c:pt idx="39422">
                  <c:v>18.5684</c:v>
                </c:pt>
                <c:pt idx="39423">
                  <c:v>18.491800000000001</c:v>
                </c:pt>
                <c:pt idx="39424">
                  <c:v>18.3856</c:v>
                </c:pt>
                <c:pt idx="39425">
                  <c:v>18.583400000000001</c:v>
                </c:pt>
                <c:pt idx="39426">
                  <c:v>18.495999999999999</c:v>
                </c:pt>
                <c:pt idx="39427">
                  <c:v>18.439299999999999</c:v>
                </c:pt>
                <c:pt idx="39428">
                  <c:v>18.545000000000002</c:v>
                </c:pt>
                <c:pt idx="39429">
                  <c:v>18.465599999999998</c:v>
                </c:pt>
                <c:pt idx="39430">
                  <c:v>18.427</c:v>
                </c:pt>
                <c:pt idx="39431">
                  <c:v>18.552399999999999</c:v>
                </c:pt>
                <c:pt idx="39432">
                  <c:v>18.454899999999999</c:v>
                </c:pt>
                <c:pt idx="39433">
                  <c:v>18.517900000000001</c:v>
                </c:pt>
                <c:pt idx="39434">
                  <c:v>18.527999999999999</c:v>
                </c:pt>
                <c:pt idx="39435">
                  <c:v>18.406700000000001</c:v>
                </c:pt>
                <c:pt idx="39436">
                  <c:v>18.511299999999999</c:v>
                </c:pt>
                <c:pt idx="39437">
                  <c:v>18.558800000000002</c:v>
                </c:pt>
                <c:pt idx="39438">
                  <c:v>18.407599999999999</c:v>
                </c:pt>
                <c:pt idx="39439">
                  <c:v>18.5793</c:v>
                </c:pt>
                <c:pt idx="39440">
                  <c:v>18.528600000000001</c:v>
                </c:pt>
                <c:pt idx="39441">
                  <c:v>18.384</c:v>
                </c:pt>
                <c:pt idx="39442">
                  <c:v>18.576499999999999</c:v>
                </c:pt>
                <c:pt idx="39443">
                  <c:v>18.492000000000001</c:v>
                </c:pt>
                <c:pt idx="39444">
                  <c:v>18.4086</c:v>
                </c:pt>
                <c:pt idx="39445">
                  <c:v>18.5215</c:v>
                </c:pt>
                <c:pt idx="39446">
                  <c:v>18.52</c:v>
                </c:pt>
                <c:pt idx="39447">
                  <c:v>18.452999999999999</c:v>
                </c:pt>
                <c:pt idx="39448">
                  <c:v>18.568200000000001</c:v>
                </c:pt>
                <c:pt idx="39449">
                  <c:v>18.4771</c:v>
                </c:pt>
                <c:pt idx="39450">
                  <c:v>18.415700000000001</c:v>
                </c:pt>
                <c:pt idx="39451">
                  <c:v>18.588000000000001</c:v>
                </c:pt>
                <c:pt idx="39452">
                  <c:v>18.456499999999998</c:v>
                </c:pt>
                <c:pt idx="39453">
                  <c:v>18.4602</c:v>
                </c:pt>
                <c:pt idx="39454">
                  <c:v>18.564499999999999</c:v>
                </c:pt>
                <c:pt idx="39455">
                  <c:v>18.482299999999999</c:v>
                </c:pt>
                <c:pt idx="39456">
                  <c:v>18.529900000000001</c:v>
                </c:pt>
                <c:pt idx="39457">
                  <c:v>18.551500000000001</c:v>
                </c:pt>
                <c:pt idx="39458">
                  <c:v>18.421399999999998</c:v>
                </c:pt>
                <c:pt idx="39459">
                  <c:v>18.558900000000001</c:v>
                </c:pt>
                <c:pt idx="39460">
                  <c:v>18.541799999999999</c:v>
                </c:pt>
                <c:pt idx="39461">
                  <c:v>18.381</c:v>
                </c:pt>
                <c:pt idx="39462">
                  <c:v>18.562899999999999</c:v>
                </c:pt>
                <c:pt idx="39463">
                  <c:v>18.4941</c:v>
                </c:pt>
                <c:pt idx="39464">
                  <c:v>18.389500000000002</c:v>
                </c:pt>
                <c:pt idx="39465">
                  <c:v>18.5655</c:v>
                </c:pt>
                <c:pt idx="39466">
                  <c:v>18.490600000000001</c:v>
                </c:pt>
                <c:pt idx="39467">
                  <c:v>18.433900000000001</c:v>
                </c:pt>
                <c:pt idx="39468">
                  <c:v>18.5806</c:v>
                </c:pt>
                <c:pt idx="39469">
                  <c:v>18.493600000000001</c:v>
                </c:pt>
                <c:pt idx="39470">
                  <c:v>18.442</c:v>
                </c:pt>
                <c:pt idx="39471">
                  <c:v>18.5183</c:v>
                </c:pt>
                <c:pt idx="39472">
                  <c:v>18.477599999999999</c:v>
                </c:pt>
                <c:pt idx="39473">
                  <c:v>18.491199999999999</c:v>
                </c:pt>
                <c:pt idx="39474">
                  <c:v>18.551100000000002</c:v>
                </c:pt>
                <c:pt idx="39475">
                  <c:v>18.444700000000001</c:v>
                </c:pt>
                <c:pt idx="39476">
                  <c:v>18.508600000000001</c:v>
                </c:pt>
                <c:pt idx="39477">
                  <c:v>18.5304</c:v>
                </c:pt>
                <c:pt idx="39478">
                  <c:v>18.406300000000002</c:v>
                </c:pt>
                <c:pt idx="39479">
                  <c:v>18.539300000000001</c:v>
                </c:pt>
                <c:pt idx="39480">
                  <c:v>18.545500000000001</c:v>
                </c:pt>
                <c:pt idx="39481">
                  <c:v>18.3857</c:v>
                </c:pt>
                <c:pt idx="39482">
                  <c:v>18.576599999999999</c:v>
                </c:pt>
                <c:pt idx="39483">
                  <c:v>18.523900000000001</c:v>
                </c:pt>
                <c:pt idx="39484">
                  <c:v>18.311199999999999</c:v>
                </c:pt>
                <c:pt idx="39485">
                  <c:v>18.571300000000001</c:v>
                </c:pt>
                <c:pt idx="39486">
                  <c:v>18.5063</c:v>
                </c:pt>
                <c:pt idx="39487">
                  <c:v>18.401599999999998</c:v>
                </c:pt>
                <c:pt idx="39488">
                  <c:v>18.565000000000001</c:v>
                </c:pt>
                <c:pt idx="39489">
                  <c:v>18.519100000000002</c:v>
                </c:pt>
                <c:pt idx="39490">
                  <c:v>18.452100000000002</c:v>
                </c:pt>
                <c:pt idx="39491">
                  <c:v>18.505199999999999</c:v>
                </c:pt>
                <c:pt idx="39492">
                  <c:v>18.5078</c:v>
                </c:pt>
                <c:pt idx="39493">
                  <c:v>18.485099999999999</c:v>
                </c:pt>
                <c:pt idx="39494">
                  <c:v>18.576899999999998</c:v>
                </c:pt>
                <c:pt idx="39495">
                  <c:v>18.411200000000001</c:v>
                </c:pt>
                <c:pt idx="39496">
                  <c:v>18.524699999999999</c:v>
                </c:pt>
                <c:pt idx="39497">
                  <c:v>18.530999999999999</c:v>
                </c:pt>
                <c:pt idx="39498">
                  <c:v>18.404199999999999</c:v>
                </c:pt>
                <c:pt idx="39499">
                  <c:v>18.566299999999998</c:v>
                </c:pt>
                <c:pt idx="39500">
                  <c:v>18.532299999999999</c:v>
                </c:pt>
                <c:pt idx="39501">
                  <c:v>18.399699999999999</c:v>
                </c:pt>
                <c:pt idx="39502">
                  <c:v>18.5701</c:v>
                </c:pt>
                <c:pt idx="39503">
                  <c:v>18.523399999999999</c:v>
                </c:pt>
                <c:pt idx="39504">
                  <c:v>18.4222</c:v>
                </c:pt>
                <c:pt idx="39505">
                  <c:v>18.589600000000001</c:v>
                </c:pt>
                <c:pt idx="39506">
                  <c:v>18.4618</c:v>
                </c:pt>
                <c:pt idx="39507">
                  <c:v>18.4541</c:v>
                </c:pt>
                <c:pt idx="39508">
                  <c:v>18.616800000000001</c:v>
                </c:pt>
                <c:pt idx="39509">
                  <c:v>18.462299999999999</c:v>
                </c:pt>
                <c:pt idx="39510">
                  <c:v>18.461300000000001</c:v>
                </c:pt>
                <c:pt idx="39511">
                  <c:v>18.556899999999999</c:v>
                </c:pt>
                <c:pt idx="39512">
                  <c:v>18.451799999999999</c:v>
                </c:pt>
                <c:pt idx="39513">
                  <c:v>18.511299999999999</c:v>
                </c:pt>
                <c:pt idx="39514">
                  <c:v>18.556000000000001</c:v>
                </c:pt>
                <c:pt idx="39515">
                  <c:v>18.425000000000001</c:v>
                </c:pt>
                <c:pt idx="39516">
                  <c:v>18.5655</c:v>
                </c:pt>
                <c:pt idx="39517">
                  <c:v>18.506499999999999</c:v>
                </c:pt>
                <c:pt idx="39518">
                  <c:v>18.376000000000001</c:v>
                </c:pt>
                <c:pt idx="39519">
                  <c:v>18.560400000000001</c:v>
                </c:pt>
                <c:pt idx="39520">
                  <c:v>18.535399999999999</c:v>
                </c:pt>
                <c:pt idx="39521">
                  <c:v>18.375499999999999</c:v>
                </c:pt>
                <c:pt idx="39522">
                  <c:v>18.560500000000001</c:v>
                </c:pt>
                <c:pt idx="39523">
                  <c:v>18.538</c:v>
                </c:pt>
                <c:pt idx="39524">
                  <c:v>18.3491</c:v>
                </c:pt>
                <c:pt idx="39525">
                  <c:v>18.587800000000001</c:v>
                </c:pt>
                <c:pt idx="39526">
                  <c:v>18.4466</c:v>
                </c:pt>
                <c:pt idx="39527">
                  <c:v>18.4573</c:v>
                </c:pt>
                <c:pt idx="39528">
                  <c:v>18.558599999999998</c:v>
                </c:pt>
                <c:pt idx="39529">
                  <c:v>18.466100000000001</c:v>
                </c:pt>
                <c:pt idx="39530">
                  <c:v>18.497800000000002</c:v>
                </c:pt>
                <c:pt idx="39531">
                  <c:v>18.564</c:v>
                </c:pt>
                <c:pt idx="39532">
                  <c:v>18.445799999999998</c:v>
                </c:pt>
                <c:pt idx="39533">
                  <c:v>18.448599999999999</c:v>
                </c:pt>
                <c:pt idx="39534">
                  <c:v>18.557099999999998</c:v>
                </c:pt>
                <c:pt idx="39535">
                  <c:v>18.448899999999998</c:v>
                </c:pt>
                <c:pt idx="39536">
                  <c:v>18.547599999999999</c:v>
                </c:pt>
                <c:pt idx="39537">
                  <c:v>18.5716</c:v>
                </c:pt>
                <c:pt idx="39538">
                  <c:v>18.370200000000001</c:v>
                </c:pt>
                <c:pt idx="39539">
                  <c:v>18.561399999999999</c:v>
                </c:pt>
                <c:pt idx="39540">
                  <c:v>18.5519</c:v>
                </c:pt>
                <c:pt idx="39541">
                  <c:v>18.413900000000002</c:v>
                </c:pt>
                <c:pt idx="39542">
                  <c:v>18.610099999999999</c:v>
                </c:pt>
                <c:pt idx="39543">
                  <c:v>18.526800000000001</c:v>
                </c:pt>
                <c:pt idx="39544">
                  <c:v>18.403300000000002</c:v>
                </c:pt>
                <c:pt idx="39545">
                  <c:v>18.5533</c:v>
                </c:pt>
                <c:pt idx="39546">
                  <c:v>18.309899999999999</c:v>
                </c:pt>
                <c:pt idx="39547">
                  <c:v>18.245100000000001</c:v>
                </c:pt>
                <c:pt idx="39548">
                  <c:v>18.4587</c:v>
                </c:pt>
                <c:pt idx="39549">
                  <c:v>18.374199999999998</c:v>
                </c:pt>
                <c:pt idx="39550">
                  <c:v>18.447600000000001</c:v>
                </c:pt>
                <c:pt idx="39551">
                  <c:v>18.540700000000001</c:v>
                </c:pt>
                <c:pt idx="39552">
                  <c:v>18.3612</c:v>
                </c:pt>
                <c:pt idx="39553">
                  <c:v>18.516400000000001</c:v>
                </c:pt>
                <c:pt idx="39554">
                  <c:v>18.668800000000001</c:v>
                </c:pt>
                <c:pt idx="39555">
                  <c:v>18.4954</c:v>
                </c:pt>
                <c:pt idx="39556">
                  <c:v>18.6739</c:v>
                </c:pt>
                <c:pt idx="39557">
                  <c:v>18.603899999999999</c:v>
                </c:pt>
                <c:pt idx="39558">
                  <c:v>18.4481</c:v>
                </c:pt>
                <c:pt idx="39559">
                  <c:v>18.6235</c:v>
                </c:pt>
                <c:pt idx="39560">
                  <c:v>18.582100000000001</c:v>
                </c:pt>
                <c:pt idx="39561">
                  <c:v>18.376899999999999</c:v>
                </c:pt>
                <c:pt idx="39562">
                  <c:v>18.6023</c:v>
                </c:pt>
                <c:pt idx="39563">
                  <c:v>18.493400000000001</c:v>
                </c:pt>
                <c:pt idx="39564">
                  <c:v>18.447700000000001</c:v>
                </c:pt>
                <c:pt idx="39565">
                  <c:v>18.592099999999999</c:v>
                </c:pt>
                <c:pt idx="39566">
                  <c:v>18.451899999999998</c:v>
                </c:pt>
                <c:pt idx="39567">
                  <c:v>18.419799999999999</c:v>
                </c:pt>
                <c:pt idx="39568">
                  <c:v>18.534199999999998</c:v>
                </c:pt>
                <c:pt idx="39569">
                  <c:v>18.477</c:v>
                </c:pt>
                <c:pt idx="39570">
                  <c:v>18.4985</c:v>
                </c:pt>
                <c:pt idx="39571">
                  <c:v>18.599499999999999</c:v>
                </c:pt>
                <c:pt idx="39572">
                  <c:v>18.428000000000001</c:v>
                </c:pt>
                <c:pt idx="39573">
                  <c:v>18.5855</c:v>
                </c:pt>
                <c:pt idx="39574">
                  <c:v>18.542899999999999</c:v>
                </c:pt>
                <c:pt idx="39575">
                  <c:v>18.403600000000001</c:v>
                </c:pt>
                <c:pt idx="39576">
                  <c:v>18.571400000000001</c:v>
                </c:pt>
                <c:pt idx="39577">
                  <c:v>18.5456</c:v>
                </c:pt>
                <c:pt idx="39578">
                  <c:v>18.377099999999999</c:v>
                </c:pt>
                <c:pt idx="39579">
                  <c:v>18.551100000000002</c:v>
                </c:pt>
                <c:pt idx="39580">
                  <c:v>18.526499999999999</c:v>
                </c:pt>
                <c:pt idx="39581">
                  <c:v>18.361000000000001</c:v>
                </c:pt>
                <c:pt idx="39582">
                  <c:v>18.590599999999998</c:v>
                </c:pt>
                <c:pt idx="39583">
                  <c:v>18.505400000000002</c:v>
                </c:pt>
                <c:pt idx="39584">
                  <c:v>18.424499999999998</c:v>
                </c:pt>
                <c:pt idx="39585">
                  <c:v>18.566500000000001</c:v>
                </c:pt>
                <c:pt idx="39586">
                  <c:v>18.471299999999999</c:v>
                </c:pt>
                <c:pt idx="39587">
                  <c:v>18.4696</c:v>
                </c:pt>
                <c:pt idx="39588">
                  <c:v>18.545400000000001</c:v>
                </c:pt>
                <c:pt idx="39589">
                  <c:v>18.438600000000001</c:v>
                </c:pt>
                <c:pt idx="39590">
                  <c:v>18.5121</c:v>
                </c:pt>
                <c:pt idx="39591">
                  <c:v>18.563700000000001</c:v>
                </c:pt>
                <c:pt idx="39592">
                  <c:v>18.4206</c:v>
                </c:pt>
                <c:pt idx="39593">
                  <c:v>18.5486</c:v>
                </c:pt>
                <c:pt idx="39594">
                  <c:v>18.531300000000002</c:v>
                </c:pt>
                <c:pt idx="39595">
                  <c:v>18.379200000000001</c:v>
                </c:pt>
                <c:pt idx="39596">
                  <c:v>18.555700000000002</c:v>
                </c:pt>
                <c:pt idx="39597">
                  <c:v>18.5258</c:v>
                </c:pt>
                <c:pt idx="39598">
                  <c:v>18.348600000000001</c:v>
                </c:pt>
                <c:pt idx="39599">
                  <c:v>18.609300000000001</c:v>
                </c:pt>
                <c:pt idx="39600">
                  <c:v>18.5091</c:v>
                </c:pt>
                <c:pt idx="39601">
                  <c:v>18.3767</c:v>
                </c:pt>
                <c:pt idx="39602">
                  <c:v>18.552499999999998</c:v>
                </c:pt>
                <c:pt idx="39603">
                  <c:v>18.4619</c:v>
                </c:pt>
                <c:pt idx="39604">
                  <c:v>18.465299999999999</c:v>
                </c:pt>
                <c:pt idx="39605">
                  <c:v>18.5562</c:v>
                </c:pt>
                <c:pt idx="39606">
                  <c:v>18.474299999999999</c:v>
                </c:pt>
                <c:pt idx="39607">
                  <c:v>18.498100000000001</c:v>
                </c:pt>
                <c:pt idx="39608">
                  <c:v>18.576799999999999</c:v>
                </c:pt>
                <c:pt idx="39609">
                  <c:v>18.461300000000001</c:v>
                </c:pt>
                <c:pt idx="39610">
                  <c:v>18.541499999999999</c:v>
                </c:pt>
                <c:pt idx="39611">
                  <c:v>18.552299999999999</c:v>
                </c:pt>
                <c:pt idx="39612">
                  <c:v>18.428699999999999</c:v>
                </c:pt>
                <c:pt idx="39613">
                  <c:v>18.545400000000001</c:v>
                </c:pt>
                <c:pt idx="39614">
                  <c:v>18.5366</c:v>
                </c:pt>
                <c:pt idx="39615">
                  <c:v>18.3628</c:v>
                </c:pt>
                <c:pt idx="39616">
                  <c:v>18.595800000000001</c:v>
                </c:pt>
                <c:pt idx="39617">
                  <c:v>18.518699999999999</c:v>
                </c:pt>
                <c:pt idx="39618">
                  <c:v>18.4116</c:v>
                </c:pt>
                <c:pt idx="39619">
                  <c:v>18.556899999999999</c:v>
                </c:pt>
                <c:pt idx="39620">
                  <c:v>18.514900000000001</c:v>
                </c:pt>
                <c:pt idx="39621">
                  <c:v>18.366299999999999</c:v>
                </c:pt>
                <c:pt idx="39622">
                  <c:v>18.542100000000001</c:v>
                </c:pt>
                <c:pt idx="39623">
                  <c:v>18.485499999999998</c:v>
                </c:pt>
                <c:pt idx="39624">
                  <c:v>18.4314</c:v>
                </c:pt>
                <c:pt idx="39625">
                  <c:v>18.591699999999999</c:v>
                </c:pt>
                <c:pt idx="39626">
                  <c:v>18.489999999999998</c:v>
                </c:pt>
                <c:pt idx="39627">
                  <c:v>18.498000000000001</c:v>
                </c:pt>
                <c:pt idx="39628">
                  <c:v>18.5505</c:v>
                </c:pt>
                <c:pt idx="39629">
                  <c:v>18.436199999999999</c:v>
                </c:pt>
                <c:pt idx="39630">
                  <c:v>18.519300000000001</c:v>
                </c:pt>
                <c:pt idx="39631">
                  <c:v>18.532800000000002</c:v>
                </c:pt>
                <c:pt idx="39632">
                  <c:v>18.387</c:v>
                </c:pt>
                <c:pt idx="39633">
                  <c:v>18.586300000000001</c:v>
                </c:pt>
                <c:pt idx="39634">
                  <c:v>18.535599999999999</c:v>
                </c:pt>
                <c:pt idx="39635">
                  <c:v>18.3809</c:v>
                </c:pt>
                <c:pt idx="39636">
                  <c:v>18.553999999999998</c:v>
                </c:pt>
                <c:pt idx="39637">
                  <c:v>18.5212</c:v>
                </c:pt>
                <c:pt idx="39638">
                  <c:v>18.372499999999999</c:v>
                </c:pt>
                <c:pt idx="39639">
                  <c:v>18.595500000000001</c:v>
                </c:pt>
                <c:pt idx="39640">
                  <c:v>18.479500000000002</c:v>
                </c:pt>
                <c:pt idx="39641">
                  <c:v>18.444199999999999</c:v>
                </c:pt>
                <c:pt idx="39642">
                  <c:v>18.564299999999999</c:v>
                </c:pt>
                <c:pt idx="39643">
                  <c:v>18.4849</c:v>
                </c:pt>
                <c:pt idx="39644">
                  <c:v>18.457000000000001</c:v>
                </c:pt>
                <c:pt idx="39645">
                  <c:v>18.568300000000001</c:v>
                </c:pt>
                <c:pt idx="39646">
                  <c:v>18.4514</c:v>
                </c:pt>
                <c:pt idx="39647">
                  <c:v>18.492699999999999</c:v>
                </c:pt>
                <c:pt idx="39648">
                  <c:v>18.549499999999998</c:v>
                </c:pt>
                <c:pt idx="39649">
                  <c:v>18.374099999999999</c:v>
                </c:pt>
                <c:pt idx="39650">
                  <c:v>18.547499999999999</c:v>
                </c:pt>
                <c:pt idx="39651">
                  <c:v>18.5334</c:v>
                </c:pt>
                <c:pt idx="39652">
                  <c:v>18.4026</c:v>
                </c:pt>
                <c:pt idx="39653">
                  <c:v>18.541899999999998</c:v>
                </c:pt>
                <c:pt idx="39654">
                  <c:v>18.534099999999999</c:v>
                </c:pt>
                <c:pt idx="39655">
                  <c:v>18.377800000000001</c:v>
                </c:pt>
                <c:pt idx="39656">
                  <c:v>18.599599999999999</c:v>
                </c:pt>
                <c:pt idx="39657">
                  <c:v>18.503699999999998</c:v>
                </c:pt>
                <c:pt idx="39658">
                  <c:v>18.4148</c:v>
                </c:pt>
                <c:pt idx="39659">
                  <c:v>18.625900000000001</c:v>
                </c:pt>
                <c:pt idx="39660">
                  <c:v>18.472799999999999</c:v>
                </c:pt>
                <c:pt idx="39661">
                  <c:v>18.427399999999999</c:v>
                </c:pt>
                <c:pt idx="39662">
                  <c:v>18.587199999999999</c:v>
                </c:pt>
                <c:pt idx="39663">
                  <c:v>18.4544</c:v>
                </c:pt>
                <c:pt idx="39664">
                  <c:v>18.485700000000001</c:v>
                </c:pt>
                <c:pt idx="39665">
                  <c:v>18.561800000000002</c:v>
                </c:pt>
                <c:pt idx="39666">
                  <c:v>18.436399999999999</c:v>
                </c:pt>
                <c:pt idx="39667">
                  <c:v>18.540400000000002</c:v>
                </c:pt>
                <c:pt idx="39668">
                  <c:v>18.552900000000001</c:v>
                </c:pt>
                <c:pt idx="39669">
                  <c:v>18.402100000000001</c:v>
                </c:pt>
                <c:pt idx="39670">
                  <c:v>18.5685</c:v>
                </c:pt>
                <c:pt idx="39671">
                  <c:v>18.555299999999999</c:v>
                </c:pt>
                <c:pt idx="39672">
                  <c:v>18.402100000000001</c:v>
                </c:pt>
                <c:pt idx="39673">
                  <c:v>18.5383</c:v>
                </c:pt>
                <c:pt idx="39674">
                  <c:v>18.519600000000001</c:v>
                </c:pt>
                <c:pt idx="39675">
                  <c:v>18.3551</c:v>
                </c:pt>
                <c:pt idx="39676">
                  <c:v>18.596699999999998</c:v>
                </c:pt>
                <c:pt idx="39677">
                  <c:v>18.485700000000001</c:v>
                </c:pt>
                <c:pt idx="39678">
                  <c:v>18.417899999999999</c:v>
                </c:pt>
                <c:pt idx="39679">
                  <c:v>18.543900000000001</c:v>
                </c:pt>
                <c:pt idx="39680">
                  <c:v>18.433299999999999</c:v>
                </c:pt>
                <c:pt idx="39681">
                  <c:v>18.315200000000001</c:v>
                </c:pt>
                <c:pt idx="39682">
                  <c:v>18.4909</c:v>
                </c:pt>
                <c:pt idx="39683">
                  <c:v>18.3443</c:v>
                </c:pt>
                <c:pt idx="39684">
                  <c:v>18.425000000000001</c:v>
                </c:pt>
                <c:pt idx="39685">
                  <c:v>18.5185</c:v>
                </c:pt>
                <c:pt idx="39686">
                  <c:v>18.4054</c:v>
                </c:pt>
                <c:pt idx="39687">
                  <c:v>18.5061</c:v>
                </c:pt>
                <c:pt idx="39688">
                  <c:v>18.604700000000001</c:v>
                </c:pt>
                <c:pt idx="39689">
                  <c:v>18.464099999999998</c:v>
                </c:pt>
                <c:pt idx="39690">
                  <c:v>18.625800000000002</c:v>
                </c:pt>
                <c:pt idx="39691">
                  <c:v>18.577100000000002</c:v>
                </c:pt>
                <c:pt idx="39692">
                  <c:v>18.401299999999999</c:v>
                </c:pt>
                <c:pt idx="39693">
                  <c:v>18.61</c:v>
                </c:pt>
                <c:pt idx="39694">
                  <c:v>18.571200000000001</c:v>
                </c:pt>
                <c:pt idx="39695">
                  <c:v>18.4024</c:v>
                </c:pt>
                <c:pt idx="39696">
                  <c:v>18.635000000000002</c:v>
                </c:pt>
                <c:pt idx="39697">
                  <c:v>18.5229</c:v>
                </c:pt>
                <c:pt idx="39698">
                  <c:v>18.442799999999998</c:v>
                </c:pt>
                <c:pt idx="39699">
                  <c:v>18.5931</c:v>
                </c:pt>
                <c:pt idx="39700">
                  <c:v>18.491800000000001</c:v>
                </c:pt>
                <c:pt idx="39701">
                  <c:v>18.4617</c:v>
                </c:pt>
                <c:pt idx="39702">
                  <c:v>18.554400000000001</c:v>
                </c:pt>
                <c:pt idx="39703">
                  <c:v>18.4726</c:v>
                </c:pt>
                <c:pt idx="39704">
                  <c:v>18.496500000000001</c:v>
                </c:pt>
                <c:pt idx="39705">
                  <c:v>18.561199999999999</c:v>
                </c:pt>
                <c:pt idx="39706">
                  <c:v>18.430499999999999</c:v>
                </c:pt>
                <c:pt idx="39707">
                  <c:v>18.519300000000001</c:v>
                </c:pt>
                <c:pt idx="39708">
                  <c:v>18.5473</c:v>
                </c:pt>
                <c:pt idx="39709">
                  <c:v>18.4116</c:v>
                </c:pt>
                <c:pt idx="39710">
                  <c:v>18.541499999999999</c:v>
                </c:pt>
                <c:pt idx="39711">
                  <c:v>18.516200000000001</c:v>
                </c:pt>
                <c:pt idx="39712">
                  <c:v>18.3416</c:v>
                </c:pt>
                <c:pt idx="39713">
                  <c:v>18.589700000000001</c:v>
                </c:pt>
                <c:pt idx="39714">
                  <c:v>18.508500000000002</c:v>
                </c:pt>
                <c:pt idx="39715">
                  <c:v>18.394100000000002</c:v>
                </c:pt>
                <c:pt idx="39716">
                  <c:v>18.5656</c:v>
                </c:pt>
                <c:pt idx="39717">
                  <c:v>18.514500000000002</c:v>
                </c:pt>
                <c:pt idx="39718">
                  <c:v>18.4513</c:v>
                </c:pt>
                <c:pt idx="39719">
                  <c:v>18.5763</c:v>
                </c:pt>
                <c:pt idx="39720">
                  <c:v>18.485600000000002</c:v>
                </c:pt>
                <c:pt idx="39721">
                  <c:v>18.4588</c:v>
                </c:pt>
                <c:pt idx="39722">
                  <c:v>18.525099999999998</c:v>
                </c:pt>
                <c:pt idx="39723">
                  <c:v>18.440799999999999</c:v>
                </c:pt>
                <c:pt idx="39724">
                  <c:v>18.4785</c:v>
                </c:pt>
                <c:pt idx="39725">
                  <c:v>18.545200000000001</c:v>
                </c:pt>
                <c:pt idx="39726">
                  <c:v>18.402100000000001</c:v>
                </c:pt>
                <c:pt idx="39727">
                  <c:v>18.5397</c:v>
                </c:pt>
                <c:pt idx="39728">
                  <c:v>18.5395</c:v>
                </c:pt>
                <c:pt idx="39729">
                  <c:v>18.404599999999999</c:v>
                </c:pt>
                <c:pt idx="39730">
                  <c:v>18.583100000000002</c:v>
                </c:pt>
                <c:pt idx="39731">
                  <c:v>18.517499999999998</c:v>
                </c:pt>
                <c:pt idx="39732">
                  <c:v>18.369900000000001</c:v>
                </c:pt>
                <c:pt idx="39733">
                  <c:v>18.586400000000001</c:v>
                </c:pt>
                <c:pt idx="39734">
                  <c:v>18.490300000000001</c:v>
                </c:pt>
                <c:pt idx="39735">
                  <c:v>18.412299999999998</c:v>
                </c:pt>
                <c:pt idx="39736">
                  <c:v>18.5761</c:v>
                </c:pt>
                <c:pt idx="39737">
                  <c:v>18.507200000000001</c:v>
                </c:pt>
                <c:pt idx="39738">
                  <c:v>18.426200000000001</c:v>
                </c:pt>
                <c:pt idx="39739">
                  <c:v>18.584399999999999</c:v>
                </c:pt>
                <c:pt idx="39740">
                  <c:v>18.4497</c:v>
                </c:pt>
                <c:pt idx="39741">
                  <c:v>18.510400000000001</c:v>
                </c:pt>
                <c:pt idx="39742">
                  <c:v>18.5502</c:v>
                </c:pt>
                <c:pt idx="39743">
                  <c:v>18.447299999999998</c:v>
                </c:pt>
                <c:pt idx="39744">
                  <c:v>18.479900000000001</c:v>
                </c:pt>
                <c:pt idx="39745">
                  <c:v>18.537600000000001</c:v>
                </c:pt>
                <c:pt idx="39746">
                  <c:v>18.4377</c:v>
                </c:pt>
                <c:pt idx="39747">
                  <c:v>18.537099999999999</c:v>
                </c:pt>
                <c:pt idx="39748">
                  <c:v>18.537400000000002</c:v>
                </c:pt>
                <c:pt idx="39749">
                  <c:v>18.403500000000001</c:v>
                </c:pt>
                <c:pt idx="39750">
                  <c:v>18.585100000000001</c:v>
                </c:pt>
                <c:pt idx="39751">
                  <c:v>18.542000000000002</c:v>
                </c:pt>
                <c:pt idx="39752">
                  <c:v>18.3645</c:v>
                </c:pt>
                <c:pt idx="39753">
                  <c:v>18.566700000000001</c:v>
                </c:pt>
                <c:pt idx="39754">
                  <c:v>18.4697</c:v>
                </c:pt>
                <c:pt idx="39755">
                  <c:v>18.408000000000001</c:v>
                </c:pt>
                <c:pt idx="39756">
                  <c:v>18.5855</c:v>
                </c:pt>
                <c:pt idx="39757">
                  <c:v>18.484300000000001</c:v>
                </c:pt>
                <c:pt idx="39758">
                  <c:v>18.430099999999999</c:v>
                </c:pt>
                <c:pt idx="39759">
                  <c:v>18.5626</c:v>
                </c:pt>
                <c:pt idx="39760">
                  <c:v>18.452000000000002</c:v>
                </c:pt>
                <c:pt idx="39761">
                  <c:v>18.4682</c:v>
                </c:pt>
                <c:pt idx="39762">
                  <c:v>18.560199999999998</c:v>
                </c:pt>
                <c:pt idx="39763">
                  <c:v>18.435099999999998</c:v>
                </c:pt>
                <c:pt idx="39764">
                  <c:v>18.541599999999999</c:v>
                </c:pt>
                <c:pt idx="39765">
                  <c:v>18.529299999999999</c:v>
                </c:pt>
                <c:pt idx="39766">
                  <c:v>18.417899999999999</c:v>
                </c:pt>
                <c:pt idx="39767">
                  <c:v>18.5259</c:v>
                </c:pt>
                <c:pt idx="39768">
                  <c:v>18.565300000000001</c:v>
                </c:pt>
                <c:pt idx="39769">
                  <c:v>18.382300000000001</c:v>
                </c:pt>
                <c:pt idx="39770">
                  <c:v>18.570699999999999</c:v>
                </c:pt>
                <c:pt idx="39771">
                  <c:v>18.526900000000001</c:v>
                </c:pt>
                <c:pt idx="39772">
                  <c:v>18.356300000000001</c:v>
                </c:pt>
                <c:pt idx="39773">
                  <c:v>18.599499999999999</c:v>
                </c:pt>
                <c:pt idx="39774">
                  <c:v>18.512699999999999</c:v>
                </c:pt>
                <c:pt idx="39775">
                  <c:v>18.4162</c:v>
                </c:pt>
                <c:pt idx="39776">
                  <c:v>18.578099999999999</c:v>
                </c:pt>
                <c:pt idx="39777">
                  <c:v>18.474299999999999</c:v>
                </c:pt>
                <c:pt idx="39778">
                  <c:v>18.474699999999999</c:v>
                </c:pt>
                <c:pt idx="39779">
                  <c:v>18.563199999999998</c:v>
                </c:pt>
                <c:pt idx="39780">
                  <c:v>18.433299999999999</c:v>
                </c:pt>
                <c:pt idx="39781">
                  <c:v>18.4862</c:v>
                </c:pt>
                <c:pt idx="39782">
                  <c:v>18.554099999999998</c:v>
                </c:pt>
                <c:pt idx="39783">
                  <c:v>18.416399999999999</c:v>
                </c:pt>
                <c:pt idx="39784">
                  <c:v>18.556899999999999</c:v>
                </c:pt>
                <c:pt idx="39785">
                  <c:v>18.542200000000001</c:v>
                </c:pt>
                <c:pt idx="39786">
                  <c:v>18.407800000000002</c:v>
                </c:pt>
                <c:pt idx="39787">
                  <c:v>18.5748</c:v>
                </c:pt>
                <c:pt idx="39788">
                  <c:v>18.521000000000001</c:v>
                </c:pt>
                <c:pt idx="39789">
                  <c:v>18.383199999999999</c:v>
                </c:pt>
                <c:pt idx="39790">
                  <c:v>18.577300000000001</c:v>
                </c:pt>
                <c:pt idx="39791">
                  <c:v>18.418199999999999</c:v>
                </c:pt>
                <c:pt idx="39792">
                  <c:v>18.380400000000002</c:v>
                </c:pt>
                <c:pt idx="39793">
                  <c:v>18.579799999999999</c:v>
                </c:pt>
                <c:pt idx="39794">
                  <c:v>18.532900000000001</c:v>
                </c:pt>
                <c:pt idx="39795">
                  <c:v>18.446400000000001</c:v>
                </c:pt>
                <c:pt idx="39796">
                  <c:v>18.593499999999999</c:v>
                </c:pt>
                <c:pt idx="39797">
                  <c:v>18.4605</c:v>
                </c:pt>
                <c:pt idx="39798">
                  <c:v>18.4697</c:v>
                </c:pt>
                <c:pt idx="39799">
                  <c:v>18.580200000000001</c:v>
                </c:pt>
                <c:pt idx="39800">
                  <c:v>18.4251</c:v>
                </c:pt>
                <c:pt idx="39801">
                  <c:v>18.5137</c:v>
                </c:pt>
                <c:pt idx="39802">
                  <c:v>18.565899999999999</c:v>
                </c:pt>
                <c:pt idx="39803">
                  <c:v>18.393799999999999</c:v>
                </c:pt>
                <c:pt idx="39804">
                  <c:v>18.540199999999999</c:v>
                </c:pt>
                <c:pt idx="39805">
                  <c:v>18.517399999999999</c:v>
                </c:pt>
                <c:pt idx="39806">
                  <c:v>18.380400000000002</c:v>
                </c:pt>
                <c:pt idx="39807">
                  <c:v>18.607900000000001</c:v>
                </c:pt>
                <c:pt idx="39808">
                  <c:v>18.531600000000001</c:v>
                </c:pt>
                <c:pt idx="39809">
                  <c:v>18.3505</c:v>
                </c:pt>
                <c:pt idx="39810">
                  <c:v>18.579899999999999</c:v>
                </c:pt>
                <c:pt idx="39811">
                  <c:v>18.502700000000001</c:v>
                </c:pt>
                <c:pt idx="39812">
                  <c:v>18.383700000000001</c:v>
                </c:pt>
                <c:pt idx="39813">
                  <c:v>18.6144</c:v>
                </c:pt>
                <c:pt idx="39814">
                  <c:v>18.485600000000002</c:v>
                </c:pt>
                <c:pt idx="39815">
                  <c:v>18.412700000000001</c:v>
                </c:pt>
                <c:pt idx="39816">
                  <c:v>18.578199999999999</c:v>
                </c:pt>
                <c:pt idx="39817">
                  <c:v>18.465299999999999</c:v>
                </c:pt>
                <c:pt idx="39818">
                  <c:v>18.4754</c:v>
                </c:pt>
                <c:pt idx="39819">
                  <c:v>18.5501</c:v>
                </c:pt>
                <c:pt idx="39820">
                  <c:v>18.463100000000001</c:v>
                </c:pt>
                <c:pt idx="39821">
                  <c:v>18.539200000000001</c:v>
                </c:pt>
                <c:pt idx="39822">
                  <c:v>18.606000000000002</c:v>
                </c:pt>
                <c:pt idx="39823">
                  <c:v>18.4129</c:v>
                </c:pt>
                <c:pt idx="39824">
                  <c:v>18.542000000000002</c:v>
                </c:pt>
                <c:pt idx="39825">
                  <c:v>18.543900000000001</c:v>
                </c:pt>
                <c:pt idx="39826">
                  <c:v>18.386299999999999</c:v>
                </c:pt>
                <c:pt idx="39827">
                  <c:v>18.577999999999999</c:v>
                </c:pt>
                <c:pt idx="39828">
                  <c:v>18.5322</c:v>
                </c:pt>
                <c:pt idx="39829">
                  <c:v>18.383199999999999</c:v>
                </c:pt>
                <c:pt idx="39830">
                  <c:v>18.608599999999999</c:v>
                </c:pt>
                <c:pt idx="39831">
                  <c:v>18.5093</c:v>
                </c:pt>
                <c:pt idx="39832">
                  <c:v>18.409400000000002</c:v>
                </c:pt>
                <c:pt idx="39833">
                  <c:v>18.588899999999999</c:v>
                </c:pt>
                <c:pt idx="39834">
                  <c:v>18.494</c:v>
                </c:pt>
                <c:pt idx="39835">
                  <c:v>18.396699999999999</c:v>
                </c:pt>
                <c:pt idx="39836">
                  <c:v>18.564299999999999</c:v>
                </c:pt>
                <c:pt idx="39837">
                  <c:v>18.481300000000001</c:v>
                </c:pt>
                <c:pt idx="39838">
                  <c:v>18.489000000000001</c:v>
                </c:pt>
                <c:pt idx="39839">
                  <c:v>18.554500000000001</c:v>
                </c:pt>
                <c:pt idx="39840">
                  <c:v>18.436199999999999</c:v>
                </c:pt>
                <c:pt idx="39841">
                  <c:v>18.497299999999999</c:v>
                </c:pt>
                <c:pt idx="39842">
                  <c:v>18.563400000000001</c:v>
                </c:pt>
                <c:pt idx="39843">
                  <c:v>18.4239</c:v>
                </c:pt>
                <c:pt idx="39844">
                  <c:v>18.569099999999999</c:v>
                </c:pt>
                <c:pt idx="39845">
                  <c:v>18.5349</c:v>
                </c:pt>
                <c:pt idx="39846">
                  <c:v>18.397300000000001</c:v>
                </c:pt>
                <c:pt idx="39847">
                  <c:v>18.5961</c:v>
                </c:pt>
                <c:pt idx="39848">
                  <c:v>18.526299999999999</c:v>
                </c:pt>
                <c:pt idx="39849">
                  <c:v>18.378799999999998</c:v>
                </c:pt>
                <c:pt idx="39850">
                  <c:v>18.578700000000001</c:v>
                </c:pt>
                <c:pt idx="39851">
                  <c:v>18.5242</c:v>
                </c:pt>
                <c:pt idx="39852">
                  <c:v>18.367000000000001</c:v>
                </c:pt>
                <c:pt idx="39853">
                  <c:v>18.5806</c:v>
                </c:pt>
                <c:pt idx="39854">
                  <c:v>18.5197</c:v>
                </c:pt>
                <c:pt idx="39855">
                  <c:v>18.435700000000001</c:v>
                </c:pt>
                <c:pt idx="39856">
                  <c:v>18.562000000000001</c:v>
                </c:pt>
                <c:pt idx="39857">
                  <c:v>18.485099999999999</c:v>
                </c:pt>
                <c:pt idx="39858">
                  <c:v>18.470700000000001</c:v>
                </c:pt>
                <c:pt idx="39859">
                  <c:v>18.563099999999999</c:v>
                </c:pt>
                <c:pt idx="39860">
                  <c:v>18.414899999999999</c:v>
                </c:pt>
                <c:pt idx="39861">
                  <c:v>18.491499999999998</c:v>
                </c:pt>
                <c:pt idx="39862">
                  <c:v>18.5657</c:v>
                </c:pt>
                <c:pt idx="39863">
                  <c:v>18.385000000000002</c:v>
                </c:pt>
                <c:pt idx="39864">
                  <c:v>18.591999999999999</c:v>
                </c:pt>
                <c:pt idx="39865">
                  <c:v>18.5396</c:v>
                </c:pt>
                <c:pt idx="39866">
                  <c:v>18.405200000000001</c:v>
                </c:pt>
                <c:pt idx="39867">
                  <c:v>18.591100000000001</c:v>
                </c:pt>
                <c:pt idx="39868">
                  <c:v>18.506599999999999</c:v>
                </c:pt>
                <c:pt idx="39869">
                  <c:v>18.372</c:v>
                </c:pt>
                <c:pt idx="39870">
                  <c:v>18.581600000000002</c:v>
                </c:pt>
                <c:pt idx="39871">
                  <c:v>18.4998</c:v>
                </c:pt>
                <c:pt idx="39872">
                  <c:v>18.404499999999999</c:v>
                </c:pt>
                <c:pt idx="39873">
                  <c:v>18.5823</c:v>
                </c:pt>
                <c:pt idx="39874">
                  <c:v>18.500599999999999</c:v>
                </c:pt>
                <c:pt idx="39875">
                  <c:v>18.418099999999999</c:v>
                </c:pt>
                <c:pt idx="39876">
                  <c:v>18.584299999999999</c:v>
                </c:pt>
                <c:pt idx="39877">
                  <c:v>18.4483</c:v>
                </c:pt>
                <c:pt idx="39878">
                  <c:v>18.450500000000002</c:v>
                </c:pt>
                <c:pt idx="39879">
                  <c:v>18.582699999999999</c:v>
                </c:pt>
                <c:pt idx="39880">
                  <c:v>18.4772</c:v>
                </c:pt>
                <c:pt idx="39881">
                  <c:v>18.566299999999998</c:v>
                </c:pt>
                <c:pt idx="39882">
                  <c:v>18.551600000000001</c:v>
                </c:pt>
                <c:pt idx="39883">
                  <c:v>18.425599999999999</c:v>
                </c:pt>
                <c:pt idx="39884">
                  <c:v>18.5366</c:v>
                </c:pt>
                <c:pt idx="39885">
                  <c:v>18.514900000000001</c:v>
                </c:pt>
                <c:pt idx="39886">
                  <c:v>18.388400000000001</c:v>
                </c:pt>
                <c:pt idx="39887">
                  <c:v>18.588100000000001</c:v>
                </c:pt>
                <c:pt idx="39888">
                  <c:v>18.5184</c:v>
                </c:pt>
                <c:pt idx="39889">
                  <c:v>18.364599999999999</c:v>
                </c:pt>
                <c:pt idx="39890">
                  <c:v>18.6068</c:v>
                </c:pt>
                <c:pt idx="39891">
                  <c:v>18.4909</c:v>
                </c:pt>
                <c:pt idx="39892">
                  <c:v>18.4391</c:v>
                </c:pt>
                <c:pt idx="39893">
                  <c:v>18.628399999999999</c:v>
                </c:pt>
                <c:pt idx="39894">
                  <c:v>18.469200000000001</c:v>
                </c:pt>
                <c:pt idx="39895">
                  <c:v>18.4072</c:v>
                </c:pt>
                <c:pt idx="39896">
                  <c:v>18.5763</c:v>
                </c:pt>
                <c:pt idx="39897">
                  <c:v>18.440999999999999</c:v>
                </c:pt>
                <c:pt idx="39898">
                  <c:v>18.516100000000002</c:v>
                </c:pt>
                <c:pt idx="39899">
                  <c:v>18.574400000000001</c:v>
                </c:pt>
                <c:pt idx="39900">
                  <c:v>18.446200000000001</c:v>
                </c:pt>
                <c:pt idx="39901">
                  <c:v>18.5427</c:v>
                </c:pt>
                <c:pt idx="39902">
                  <c:v>18.5532</c:v>
                </c:pt>
                <c:pt idx="39903">
                  <c:v>18.421700000000001</c:v>
                </c:pt>
                <c:pt idx="39904">
                  <c:v>18.563700000000001</c:v>
                </c:pt>
                <c:pt idx="39905">
                  <c:v>18.534300000000002</c:v>
                </c:pt>
                <c:pt idx="39906">
                  <c:v>18.388200000000001</c:v>
                </c:pt>
                <c:pt idx="39907">
                  <c:v>18.622199999999999</c:v>
                </c:pt>
                <c:pt idx="39908">
                  <c:v>18.502400000000002</c:v>
                </c:pt>
                <c:pt idx="39909">
                  <c:v>18.330300000000001</c:v>
                </c:pt>
                <c:pt idx="39910">
                  <c:v>18.601500000000001</c:v>
                </c:pt>
                <c:pt idx="39911">
                  <c:v>18.279699999999998</c:v>
                </c:pt>
                <c:pt idx="39912">
                  <c:v>18.406500000000001</c:v>
                </c:pt>
                <c:pt idx="39913">
                  <c:v>18.591000000000001</c:v>
                </c:pt>
                <c:pt idx="39914">
                  <c:v>18.484200000000001</c:v>
                </c:pt>
                <c:pt idx="39915">
                  <c:v>18.464500000000001</c:v>
                </c:pt>
                <c:pt idx="39916">
                  <c:v>18.5593</c:v>
                </c:pt>
                <c:pt idx="39917">
                  <c:v>18.451899999999998</c:v>
                </c:pt>
                <c:pt idx="39918">
                  <c:v>18.552600000000002</c:v>
                </c:pt>
                <c:pt idx="39919">
                  <c:v>18.5365</c:v>
                </c:pt>
                <c:pt idx="39920">
                  <c:v>18.4072</c:v>
                </c:pt>
                <c:pt idx="39921">
                  <c:v>18.547999999999998</c:v>
                </c:pt>
                <c:pt idx="39922">
                  <c:v>18.523700000000002</c:v>
                </c:pt>
                <c:pt idx="39923">
                  <c:v>18.429600000000001</c:v>
                </c:pt>
                <c:pt idx="39924">
                  <c:v>18.5318</c:v>
                </c:pt>
                <c:pt idx="39925">
                  <c:v>18.533200000000001</c:v>
                </c:pt>
                <c:pt idx="39926">
                  <c:v>18.389099999999999</c:v>
                </c:pt>
                <c:pt idx="39927">
                  <c:v>18.5809</c:v>
                </c:pt>
                <c:pt idx="39928">
                  <c:v>18.524999999999999</c:v>
                </c:pt>
                <c:pt idx="39929">
                  <c:v>18.3947</c:v>
                </c:pt>
                <c:pt idx="39930">
                  <c:v>18.583400000000001</c:v>
                </c:pt>
                <c:pt idx="39931">
                  <c:v>18.507100000000001</c:v>
                </c:pt>
                <c:pt idx="39932">
                  <c:v>18.377500000000001</c:v>
                </c:pt>
                <c:pt idx="39933">
                  <c:v>18.591000000000001</c:v>
                </c:pt>
                <c:pt idx="39934">
                  <c:v>18.487400000000001</c:v>
                </c:pt>
                <c:pt idx="39935">
                  <c:v>18.436599999999999</c:v>
                </c:pt>
                <c:pt idx="39936">
                  <c:v>18.5764</c:v>
                </c:pt>
                <c:pt idx="39937">
                  <c:v>18.388200000000001</c:v>
                </c:pt>
                <c:pt idx="39938">
                  <c:v>18.519100000000002</c:v>
                </c:pt>
                <c:pt idx="39939">
                  <c:v>18.528400000000001</c:v>
                </c:pt>
                <c:pt idx="39940">
                  <c:v>18.427</c:v>
                </c:pt>
                <c:pt idx="39941">
                  <c:v>18.549299999999999</c:v>
                </c:pt>
                <c:pt idx="39942">
                  <c:v>18.523599999999998</c:v>
                </c:pt>
                <c:pt idx="39943">
                  <c:v>18.348600000000001</c:v>
                </c:pt>
                <c:pt idx="39944">
                  <c:v>18.546900000000001</c:v>
                </c:pt>
                <c:pt idx="39945">
                  <c:v>18.5562</c:v>
                </c:pt>
                <c:pt idx="39946">
                  <c:v>18.394600000000001</c:v>
                </c:pt>
                <c:pt idx="39947">
                  <c:v>18.6205</c:v>
                </c:pt>
                <c:pt idx="39948">
                  <c:v>18.5549</c:v>
                </c:pt>
                <c:pt idx="39949">
                  <c:v>18.399999999999999</c:v>
                </c:pt>
                <c:pt idx="39950">
                  <c:v>18.554200000000002</c:v>
                </c:pt>
                <c:pt idx="39951">
                  <c:v>18.4694</c:v>
                </c:pt>
                <c:pt idx="39952">
                  <c:v>18.4634</c:v>
                </c:pt>
                <c:pt idx="39953">
                  <c:v>18.586200000000002</c:v>
                </c:pt>
                <c:pt idx="39954">
                  <c:v>18.4375</c:v>
                </c:pt>
                <c:pt idx="39955">
                  <c:v>18.4634</c:v>
                </c:pt>
                <c:pt idx="39956">
                  <c:v>18.6173</c:v>
                </c:pt>
                <c:pt idx="39957">
                  <c:v>18.436699999999998</c:v>
                </c:pt>
                <c:pt idx="39958">
                  <c:v>18.503900000000002</c:v>
                </c:pt>
                <c:pt idx="39959">
                  <c:v>18.551300000000001</c:v>
                </c:pt>
                <c:pt idx="39960">
                  <c:v>18.400300000000001</c:v>
                </c:pt>
                <c:pt idx="39961">
                  <c:v>18.545500000000001</c:v>
                </c:pt>
                <c:pt idx="39962">
                  <c:v>18.556899999999999</c:v>
                </c:pt>
                <c:pt idx="39963">
                  <c:v>18.386099999999999</c:v>
                </c:pt>
                <c:pt idx="39964">
                  <c:v>18.561900000000001</c:v>
                </c:pt>
                <c:pt idx="39965">
                  <c:v>18.527699999999999</c:v>
                </c:pt>
                <c:pt idx="39966">
                  <c:v>18.349499999999999</c:v>
                </c:pt>
                <c:pt idx="39967">
                  <c:v>18.6065</c:v>
                </c:pt>
                <c:pt idx="39968">
                  <c:v>18.5002</c:v>
                </c:pt>
                <c:pt idx="39969">
                  <c:v>18.410399999999999</c:v>
                </c:pt>
                <c:pt idx="39970">
                  <c:v>18.609100000000002</c:v>
                </c:pt>
                <c:pt idx="39971">
                  <c:v>18.493600000000001</c:v>
                </c:pt>
                <c:pt idx="39972">
                  <c:v>18.4297</c:v>
                </c:pt>
                <c:pt idx="39973">
                  <c:v>18.573</c:v>
                </c:pt>
                <c:pt idx="39974">
                  <c:v>18.437999999999999</c:v>
                </c:pt>
                <c:pt idx="39975">
                  <c:v>18.462299999999999</c:v>
                </c:pt>
                <c:pt idx="39976">
                  <c:v>18.547599999999999</c:v>
                </c:pt>
                <c:pt idx="39977">
                  <c:v>18.423100000000002</c:v>
                </c:pt>
                <c:pt idx="39978">
                  <c:v>18.558900000000001</c:v>
                </c:pt>
                <c:pt idx="39979">
                  <c:v>18.532900000000001</c:v>
                </c:pt>
                <c:pt idx="39980">
                  <c:v>18.450199999999999</c:v>
                </c:pt>
                <c:pt idx="39981">
                  <c:v>18.618400000000001</c:v>
                </c:pt>
                <c:pt idx="39982">
                  <c:v>18.529800000000002</c:v>
                </c:pt>
                <c:pt idx="39983">
                  <c:v>18.369900000000001</c:v>
                </c:pt>
                <c:pt idx="39984">
                  <c:v>18.583600000000001</c:v>
                </c:pt>
                <c:pt idx="39985">
                  <c:v>18.533899999999999</c:v>
                </c:pt>
                <c:pt idx="39986">
                  <c:v>18.348800000000001</c:v>
                </c:pt>
                <c:pt idx="39987">
                  <c:v>18.5947</c:v>
                </c:pt>
                <c:pt idx="39988">
                  <c:v>18.543700000000001</c:v>
                </c:pt>
                <c:pt idx="39989">
                  <c:v>18.378</c:v>
                </c:pt>
                <c:pt idx="39990">
                  <c:v>18.55</c:v>
                </c:pt>
                <c:pt idx="39991">
                  <c:v>18.4862</c:v>
                </c:pt>
                <c:pt idx="39992">
                  <c:v>18.439800000000002</c:v>
                </c:pt>
                <c:pt idx="39993">
                  <c:v>18.5868</c:v>
                </c:pt>
                <c:pt idx="39994">
                  <c:v>18.461099999999998</c:v>
                </c:pt>
                <c:pt idx="39995">
                  <c:v>18.488900000000001</c:v>
                </c:pt>
                <c:pt idx="39996">
                  <c:v>18.582699999999999</c:v>
                </c:pt>
                <c:pt idx="39997">
                  <c:v>18.425999999999998</c:v>
                </c:pt>
                <c:pt idx="39998">
                  <c:v>18.539000000000001</c:v>
                </c:pt>
                <c:pt idx="39999">
                  <c:v>18.546900000000001</c:v>
                </c:pt>
                <c:pt idx="40000">
                  <c:v>18.400500000000001</c:v>
                </c:pt>
                <c:pt idx="40001">
                  <c:v>18.569800000000001</c:v>
                </c:pt>
                <c:pt idx="40002">
                  <c:v>18.530799999999999</c:v>
                </c:pt>
                <c:pt idx="40003">
                  <c:v>18.378699999999998</c:v>
                </c:pt>
                <c:pt idx="40004">
                  <c:v>18.642499999999998</c:v>
                </c:pt>
                <c:pt idx="40005">
                  <c:v>18.5184</c:v>
                </c:pt>
                <c:pt idx="40006">
                  <c:v>18.3931</c:v>
                </c:pt>
                <c:pt idx="40007">
                  <c:v>18.571000000000002</c:v>
                </c:pt>
                <c:pt idx="40008">
                  <c:v>18.472100000000001</c:v>
                </c:pt>
                <c:pt idx="40009">
                  <c:v>18.3963</c:v>
                </c:pt>
                <c:pt idx="40010">
                  <c:v>18.573899999999998</c:v>
                </c:pt>
                <c:pt idx="40011">
                  <c:v>18.447399999999998</c:v>
                </c:pt>
                <c:pt idx="40012">
                  <c:v>18.451000000000001</c:v>
                </c:pt>
                <c:pt idx="40013">
                  <c:v>18.5852</c:v>
                </c:pt>
                <c:pt idx="40014">
                  <c:v>18.412400000000002</c:v>
                </c:pt>
                <c:pt idx="40015">
                  <c:v>18.476500000000001</c:v>
                </c:pt>
                <c:pt idx="40016">
                  <c:v>18.566400000000002</c:v>
                </c:pt>
                <c:pt idx="40017">
                  <c:v>18.389700000000001</c:v>
                </c:pt>
                <c:pt idx="40018">
                  <c:v>18.567499999999999</c:v>
                </c:pt>
                <c:pt idx="40019">
                  <c:v>18.55</c:v>
                </c:pt>
                <c:pt idx="40020">
                  <c:v>18.375499999999999</c:v>
                </c:pt>
                <c:pt idx="40021">
                  <c:v>18.564499999999999</c:v>
                </c:pt>
                <c:pt idx="40022">
                  <c:v>18.525300000000001</c:v>
                </c:pt>
                <c:pt idx="40023">
                  <c:v>18.389099999999999</c:v>
                </c:pt>
                <c:pt idx="40024">
                  <c:v>18.568000000000001</c:v>
                </c:pt>
                <c:pt idx="40025">
                  <c:v>18.520499999999998</c:v>
                </c:pt>
                <c:pt idx="40026">
                  <c:v>18.396100000000001</c:v>
                </c:pt>
                <c:pt idx="40027">
                  <c:v>18.563099999999999</c:v>
                </c:pt>
                <c:pt idx="40028">
                  <c:v>18.507200000000001</c:v>
                </c:pt>
                <c:pt idx="40029">
                  <c:v>18.4496</c:v>
                </c:pt>
                <c:pt idx="40030">
                  <c:v>18.6005</c:v>
                </c:pt>
                <c:pt idx="40031">
                  <c:v>18.475200000000001</c:v>
                </c:pt>
                <c:pt idx="40032">
                  <c:v>18.4772</c:v>
                </c:pt>
                <c:pt idx="40033">
                  <c:v>18.572199999999999</c:v>
                </c:pt>
                <c:pt idx="40034">
                  <c:v>18.427399999999999</c:v>
                </c:pt>
                <c:pt idx="40035">
                  <c:v>18.535699999999999</c:v>
                </c:pt>
                <c:pt idx="40036">
                  <c:v>18.537700000000001</c:v>
                </c:pt>
                <c:pt idx="40037">
                  <c:v>18.426200000000001</c:v>
                </c:pt>
                <c:pt idx="40038">
                  <c:v>18.5718</c:v>
                </c:pt>
                <c:pt idx="40039">
                  <c:v>18.550599999999999</c:v>
                </c:pt>
                <c:pt idx="40040">
                  <c:v>18.384399999999999</c:v>
                </c:pt>
                <c:pt idx="40041">
                  <c:v>18.567499999999999</c:v>
                </c:pt>
                <c:pt idx="40042">
                  <c:v>18.5273</c:v>
                </c:pt>
                <c:pt idx="40043">
                  <c:v>18.428799999999999</c:v>
                </c:pt>
                <c:pt idx="40044">
                  <c:v>18.559699999999999</c:v>
                </c:pt>
                <c:pt idx="40045">
                  <c:v>18.465199999999999</c:v>
                </c:pt>
                <c:pt idx="40046">
                  <c:v>18.3873</c:v>
                </c:pt>
                <c:pt idx="40047">
                  <c:v>18.6114</c:v>
                </c:pt>
                <c:pt idx="40048">
                  <c:v>18.481000000000002</c:v>
                </c:pt>
                <c:pt idx="40049">
                  <c:v>18.4207</c:v>
                </c:pt>
                <c:pt idx="40050">
                  <c:v>18.527799999999999</c:v>
                </c:pt>
                <c:pt idx="40051">
                  <c:v>18.424800000000001</c:v>
                </c:pt>
                <c:pt idx="40052">
                  <c:v>18.465900000000001</c:v>
                </c:pt>
                <c:pt idx="40053">
                  <c:v>18.592600000000001</c:v>
                </c:pt>
                <c:pt idx="40054">
                  <c:v>18.395800000000001</c:v>
                </c:pt>
                <c:pt idx="40055">
                  <c:v>18.547699999999999</c:v>
                </c:pt>
                <c:pt idx="40056">
                  <c:v>18.551200000000001</c:v>
                </c:pt>
                <c:pt idx="40057">
                  <c:v>18.389199999999999</c:v>
                </c:pt>
                <c:pt idx="40058">
                  <c:v>18.610900000000001</c:v>
                </c:pt>
                <c:pt idx="40059">
                  <c:v>18.5105</c:v>
                </c:pt>
                <c:pt idx="40060">
                  <c:v>18.356999999999999</c:v>
                </c:pt>
                <c:pt idx="40061">
                  <c:v>18.5642</c:v>
                </c:pt>
                <c:pt idx="40062">
                  <c:v>18.535299999999999</c:v>
                </c:pt>
                <c:pt idx="40063">
                  <c:v>18.318899999999999</c:v>
                </c:pt>
                <c:pt idx="40064">
                  <c:v>18.593699999999998</c:v>
                </c:pt>
                <c:pt idx="40065">
                  <c:v>18.503799999999998</c:v>
                </c:pt>
                <c:pt idx="40066">
                  <c:v>18.400300000000001</c:v>
                </c:pt>
                <c:pt idx="40067">
                  <c:v>18.570399999999999</c:v>
                </c:pt>
                <c:pt idx="40068">
                  <c:v>18.459399999999999</c:v>
                </c:pt>
                <c:pt idx="40069">
                  <c:v>18.5245</c:v>
                </c:pt>
                <c:pt idx="40070">
                  <c:v>18.621700000000001</c:v>
                </c:pt>
                <c:pt idx="40071">
                  <c:v>18.418600000000001</c:v>
                </c:pt>
                <c:pt idx="40072">
                  <c:v>18.513400000000001</c:v>
                </c:pt>
                <c:pt idx="40073">
                  <c:v>18.544</c:v>
                </c:pt>
                <c:pt idx="40074">
                  <c:v>18.402999999999999</c:v>
                </c:pt>
                <c:pt idx="40075">
                  <c:v>18.498999999999999</c:v>
                </c:pt>
                <c:pt idx="40076">
                  <c:v>18.562100000000001</c:v>
                </c:pt>
                <c:pt idx="40077">
                  <c:v>18.384899999999998</c:v>
                </c:pt>
                <c:pt idx="40078">
                  <c:v>18.557700000000001</c:v>
                </c:pt>
                <c:pt idx="40079">
                  <c:v>18.560500000000001</c:v>
                </c:pt>
                <c:pt idx="40080">
                  <c:v>18.349900000000002</c:v>
                </c:pt>
                <c:pt idx="40081">
                  <c:v>18.587299999999999</c:v>
                </c:pt>
                <c:pt idx="40082">
                  <c:v>18.537099999999999</c:v>
                </c:pt>
                <c:pt idx="40083">
                  <c:v>18.3764</c:v>
                </c:pt>
                <c:pt idx="40084">
                  <c:v>18.602799999999998</c:v>
                </c:pt>
                <c:pt idx="40085">
                  <c:v>18.488</c:v>
                </c:pt>
                <c:pt idx="40086">
                  <c:v>18.4373</c:v>
                </c:pt>
                <c:pt idx="40087">
                  <c:v>18.591999999999999</c:v>
                </c:pt>
                <c:pt idx="40088">
                  <c:v>18.453499999999998</c:v>
                </c:pt>
                <c:pt idx="40089">
                  <c:v>18.482500000000002</c:v>
                </c:pt>
                <c:pt idx="40090">
                  <c:v>18.584700000000002</c:v>
                </c:pt>
                <c:pt idx="40091">
                  <c:v>18.419499999999999</c:v>
                </c:pt>
                <c:pt idx="40092">
                  <c:v>18.530200000000001</c:v>
                </c:pt>
                <c:pt idx="40093">
                  <c:v>18.5792</c:v>
                </c:pt>
                <c:pt idx="40094">
                  <c:v>18.3794</c:v>
                </c:pt>
                <c:pt idx="40095">
                  <c:v>18.577999999999999</c:v>
                </c:pt>
                <c:pt idx="40096">
                  <c:v>18.540299999999998</c:v>
                </c:pt>
                <c:pt idx="40097">
                  <c:v>18.366199999999999</c:v>
                </c:pt>
                <c:pt idx="40098">
                  <c:v>18.5901</c:v>
                </c:pt>
                <c:pt idx="40099">
                  <c:v>18.519100000000002</c:v>
                </c:pt>
                <c:pt idx="40100">
                  <c:v>18.403500000000001</c:v>
                </c:pt>
                <c:pt idx="40101">
                  <c:v>18.589600000000001</c:v>
                </c:pt>
                <c:pt idx="40102">
                  <c:v>18.4696</c:v>
                </c:pt>
                <c:pt idx="40103">
                  <c:v>18.376200000000001</c:v>
                </c:pt>
                <c:pt idx="40104">
                  <c:v>18.559699999999999</c:v>
                </c:pt>
                <c:pt idx="40105">
                  <c:v>18.475200000000001</c:v>
                </c:pt>
                <c:pt idx="40106">
                  <c:v>18.416699999999999</c:v>
                </c:pt>
                <c:pt idx="40107">
                  <c:v>18.560600000000001</c:v>
                </c:pt>
                <c:pt idx="40108">
                  <c:v>18.453499999999998</c:v>
                </c:pt>
                <c:pt idx="40109">
                  <c:v>18.494499999999999</c:v>
                </c:pt>
                <c:pt idx="40110">
                  <c:v>18.577400000000001</c:v>
                </c:pt>
                <c:pt idx="40111">
                  <c:v>18.4358</c:v>
                </c:pt>
                <c:pt idx="40112">
                  <c:v>18.514199999999999</c:v>
                </c:pt>
                <c:pt idx="40113">
                  <c:v>18.561499999999999</c:v>
                </c:pt>
                <c:pt idx="40114">
                  <c:v>18.4039</c:v>
                </c:pt>
                <c:pt idx="40115">
                  <c:v>18.5809</c:v>
                </c:pt>
                <c:pt idx="40116">
                  <c:v>18.494299999999999</c:v>
                </c:pt>
                <c:pt idx="40117">
                  <c:v>18.3888</c:v>
                </c:pt>
                <c:pt idx="40118">
                  <c:v>18.596599999999999</c:v>
                </c:pt>
                <c:pt idx="40119">
                  <c:v>18.513200000000001</c:v>
                </c:pt>
                <c:pt idx="40120">
                  <c:v>18.370999999999999</c:v>
                </c:pt>
                <c:pt idx="40121">
                  <c:v>18.598199999999999</c:v>
                </c:pt>
                <c:pt idx="40122">
                  <c:v>18.472300000000001</c:v>
                </c:pt>
                <c:pt idx="40123">
                  <c:v>18.408999999999999</c:v>
                </c:pt>
                <c:pt idx="40124">
                  <c:v>18.572199999999999</c:v>
                </c:pt>
                <c:pt idx="40125">
                  <c:v>18.488399999999999</c:v>
                </c:pt>
                <c:pt idx="40126">
                  <c:v>18.436800000000002</c:v>
                </c:pt>
                <c:pt idx="40127">
                  <c:v>18.574100000000001</c:v>
                </c:pt>
                <c:pt idx="40128">
                  <c:v>18.469799999999999</c:v>
                </c:pt>
                <c:pt idx="40129">
                  <c:v>18.523</c:v>
                </c:pt>
                <c:pt idx="40130">
                  <c:v>18.566600000000001</c:v>
                </c:pt>
                <c:pt idx="40131">
                  <c:v>18.412299999999998</c:v>
                </c:pt>
                <c:pt idx="40132">
                  <c:v>18.524000000000001</c:v>
                </c:pt>
                <c:pt idx="40133">
                  <c:v>18.545400000000001</c:v>
                </c:pt>
                <c:pt idx="40134">
                  <c:v>18.411999999999999</c:v>
                </c:pt>
                <c:pt idx="40135">
                  <c:v>18.583500000000001</c:v>
                </c:pt>
                <c:pt idx="40136">
                  <c:v>18.5382</c:v>
                </c:pt>
                <c:pt idx="40137">
                  <c:v>18.352900000000002</c:v>
                </c:pt>
                <c:pt idx="40138">
                  <c:v>18.551200000000001</c:v>
                </c:pt>
                <c:pt idx="40139">
                  <c:v>18.5045</c:v>
                </c:pt>
                <c:pt idx="40140">
                  <c:v>18.397300000000001</c:v>
                </c:pt>
                <c:pt idx="40141">
                  <c:v>18.6173</c:v>
                </c:pt>
                <c:pt idx="40142">
                  <c:v>18.5122</c:v>
                </c:pt>
                <c:pt idx="40143">
                  <c:v>18.452000000000002</c:v>
                </c:pt>
                <c:pt idx="40144">
                  <c:v>18.574000000000002</c:v>
                </c:pt>
                <c:pt idx="40145">
                  <c:v>18.479600000000001</c:v>
                </c:pt>
                <c:pt idx="40146">
                  <c:v>18.4908</c:v>
                </c:pt>
                <c:pt idx="40147">
                  <c:v>18.57</c:v>
                </c:pt>
                <c:pt idx="40148">
                  <c:v>18.432400000000001</c:v>
                </c:pt>
                <c:pt idx="40149">
                  <c:v>18.499500000000001</c:v>
                </c:pt>
                <c:pt idx="40150">
                  <c:v>18.570399999999999</c:v>
                </c:pt>
                <c:pt idx="40151">
                  <c:v>18.405200000000001</c:v>
                </c:pt>
                <c:pt idx="40152">
                  <c:v>18.558900000000001</c:v>
                </c:pt>
                <c:pt idx="40153">
                  <c:v>18.572500000000002</c:v>
                </c:pt>
                <c:pt idx="40154">
                  <c:v>18.369499999999999</c:v>
                </c:pt>
                <c:pt idx="40155">
                  <c:v>18.5885</c:v>
                </c:pt>
                <c:pt idx="40156">
                  <c:v>18.507899999999999</c:v>
                </c:pt>
                <c:pt idx="40157">
                  <c:v>18.381</c:v>
                </c:pt>
                <c:pt idx="40158">
                  <c:v>18.594100000000001</c:v>
                </c:pt>
                <c:pt idx="40159">
                  <c:v>18.545300000000001</c:v>
                </c:pt>
                <c:pt idx="40160">
                  <c:v>18.412800000000001</c:v>
                </c:pt>
                <c:pt idx="40161">
                  <c:v>18.5566</c:v>
                </c:pt>
                <c:pt idx="40162">
                  <c:v>18.491399999999999</c:v>
                </c:pt>
                <c:pt idx="40163">
                  <c:v>18.441600000000001</c:v>
                </c:pt>
                <c:pt idx="40164">
                  <c:v>18.528600000000001</c:v>
                </c:pt>
                <c:pt idx="40165">
                  <c:v>18.4575</c:v>
                </c:pt>
                <c:pt idx="40166">
                  <c:v>18.484300000000001</c:v>
                </c:pt>
                <c:pt idx="40167">
                  <c:v>18.546500000000002</c:v>
                </c:pt>
                <c:pt idx="40168">
                  <c:v>18.447399999999998</c:v>
                </c:pt>
                <c:pt idx="40169">
                  <c:v>18.553599999999999</c:v>
                </c:pt>
                <c:pt idx="40170">
                  <c:v>18.567399999999999</c:v>
                </c:pt>
                <c:pt idx="40171">
                  <c:v>18.3812</c:v>
                </c:pt>
                <c:pt idx="40172">
                  <c:v>18.602799999999998</c:v>
                </c:pt>
                <c:pt idx="40173">
                  <c:v>18.5002</c:v>
                </c:pt>
                <c:pt idx="40174">
                  <c:v>18.384</c:v>
                </c:pt>
                <c:pt idx="40175">
                  <c:v>18.580200000000001</c:v>
                </c:pt>
                <c:pt idx="40176">
                  <c:v>18.532800000000002</c:v>
                </c:pt>
                <c:pt idx="40177">
                  <c:v>18.357199999999999</c:v>
                </c:pt>
                <c:pt idx="40178">
                  <c:v>18.614899999999999</c:v>
                </c:pt>
                <c:pt idx="40179">
                  <c:v>18.481100000000001</c:v>
                </c:pt>
                <c:pt idx="40180">
                  <c:v>18.3857</c:v>
                </c:pt>
                <c:pt idx="40181">
                  <c:v>18.582899999999999</c:v>
                </c:pt>
                <c:pt idx="40182">
                  <c:v>18.4587</c:v>
                </c:pt>
                <c:pt idx="40183">
                  <c:v>18.399999999999999</c:v>
                </c:pt>
                <c:pt idx="40184">
                  <c:v>18.580200000000001</c:v>
                </c:pt>
                <c:pt idx="40185">
                  <c:v>18.459</c:v>
                </c:pt>
                <c:pt idx="40186">
                  <c:v>18.482500000000002</c:v>
                </c:pt>
                <c:pt idx="40187">
                  <c:v>18.558299999999999</c:v>
                </c:pt>
                <c:pt idx="40188">
                  <c:v>18.442299999999999</c:v>
                </c:pt>
                <c:pt idx="40189">
                  <c:v>18.559799999999999</c:v>
                </c:pt>
                <c:pt idx="40190">
                  <c:v>18.580400000000001</c:v>
                </c:pt>
                <c:pt idx="40191">
                  <c:v>18.411899999999999</c:v>
                </c:pt>
                <c:pt idx="40192">
                  <c:v>18.542400000000001</c:v>
                </c:pt>
                <c:pt idx="40193">
                  <c:v>18.545500000000001</c:v>
                </c:pt>
                <c:pt idx="40194">
                  <c:v>18.380099999999999</c:v>
                </c:pt>
                <c:pt idx="40195">
                  <c:v>18.6053</c:v>
                </c:pt>
                <c:pt idx="40196">
                  <c:v>18.502600000000001</c:v>
                </c:pt>
                <c:pt idx="40197">
                  <c:v>18.358899999999998</c:v>
                </c:pt>
                <c:pt idx="40198">
                  <c:v>18.5885</c:v>
                </c:pt>
                <c:pt idx="40199">
                  <c:v>18.494</c:v>
                </c:pt>
                <c:pt idx="40200">
                  <c:v>18.3995</c:v>
                </c:pt>
                <c:pt idx="40201">
                  <c:v>18.5656</c:v>
                </c:pt>
                <c:pt idx="40202">
                  <c:v>18.476199999999999</c:v>
                </c:pt>
                <c:pt idx="40203">
                  <c:v>18.427099999999999</c:v>
                </c:pt>
                <c:pt idx="40204">
                  <c:v>18.576000000000001</c:v>
                </c:pt>
                <c:pt idx="40205">
                  <c:v>18.450399999999998</c:v>
                </c:pt>
                <c:pt idx="40206">
                  <c:v>18.461099999999998</c:v>
                </c:pt>
                <c:pt idx="40207">
                  <c:v>18.544</c:v>
                </c:pt>
                <c:pt idx="40208">
                  <c:v>18.435500000000001</c:v>
                </c:pt>
                <c:pt idx="40209">
                  <c:v>18.515899999999998</c:v>
                </c:pt>
                <c:pt idx="40210">
                  <c:v>18.581800000000001</c:v>
                </c:pt>
                <c:pt idx="40211">
                  <c:v>18.433900000000001</c:v>
                </c:pt>
                <c:pt idx="40212">
                  <c:v>18.603400000000001</c:v>
                </c:pt>
                <c:pt idx="40213">
                  <c:v>18.514700000000001</c:v>
                </c:pt>
                <c:pt idx="40214">
                  <c:v>18.363499999999998</c:v>
                </c:pt>
                <c:pt idx="40215">
                  <c:v>18.5776</c:v>
                </c:pt>
                <c:pt idx="40216">
                  <c:v>18.498200000000001</c:v>
                </c:pt>
                <c:pt idx="40217">
                  <c:v>18.365200000000002</c:v>
                </c:pt>
                <c:pt idx="40218">
                  <c:v>18.563500000000001</c:v>
                </c:pt>
                <c:pt idx="40219">
                  <c:v>18.530799999999999</c:v>
                </c:pt>
                <c:pt idx="40220">
                  <c:v>18.3918</c:v>
                </c:pt>
                <c:pt idx="40221">
                  <c:v>18.552199999999999</c:v>
                </c:pt>
                <c:pt idx="40222">
                  <c:v>18.456</c:v>
                </c:pt>
                <c:pt idx="40223">
                  <c:v>18.459499999999998</c:v>
                </c:pt>
                <c:pt idx="40224">
                  <c:v>18.577000000000002</c:v>
                </c:pt>
                <c:pt idx="40225">
                  <c:v>18.404599999999999</c:v>
                </c:pt>
                <c:pt idx="40226">
                  <c:v>18.494199999999999</c:v>
                </c:pt>
                <c:pt idx="40227">
                  <c:v>18.5549</c:v>
                </c:pt>
                <c:pt idx="40228">
                  <c:v>18.429600000000001</c:v>
                </c:pt>
                <c:pt idx="40229">
                  <c:v>18.5318</c:v>
                </c:pt>
                <c:pt idx="40230">
                  <c:v>18.5594</c:v>
                </c:pt>
                <c:pt idx="40231">
                  <c:v>18.394200000000001</c:v>
                </c:pt>
                <c:pt idx="40232">
                  <c:v>18.5961</c:v>
                </c:pt>
                <c:pt idx="40233">
                  <c:v>18.557200000000002</c:v>
                </c:pt>
                <c:pt idx="40234">
                  <c:v>18.332100000000001</c:v>
                </c:pt>
                <c:pt idx="40235">
                  <c:v>18.555700000000002</c:v>
                </c:pt>
                <c:pt idx="40236">
                  <c:v>18.481999999999999</c:v>
                </c:pt>
                <c:pt idx="40237">
                  <c:v>18.403400000000001</c:v>
                </c:pt>
                <c:pt idx="40238">
                  <c:v>18.499099999999999</c:v>
                </c:pt>
                <c:pt idx="40239">
                  <c:v>18.510400000000001</c:v>
                </c:pt>
                <c:pt idx="40240">
                  <c:v>18.455400000000001</c:v>
                </c:pt>
                <c:pt idx="40241">
                  <c:v>18.601400000000002</c:v>
                </c:pt>
                <c:pt idx="40242">
                  <c:v>18.4252</c:v>
                </c:pt>
                <c:pt idx="40243">
                  <c:v>18.4559</c:v>
                </c:pt>
                <c:pt idx="40244">
                  <c:v>18.569700000000001</c:v>
                </c:pt>
                <c:pt idx="40245">
                  <c:v>18.4542</c:v>
                </c:pt>
                <c:pt idx="40246">
                  <c:v>18.544899999999998</c:v>
                </c:pt>
                <c:pt idx="40247">
                  <c:v>18.481999999999999</c:v>
                </c:pt>
                <c:pt idx="40248">
                  <c:v>18.4101</c:v>
                </c:pt>
                <c:pt idx="40249">
                  <c:v>18.546900000000001</c:v>
                </c:pt>
                <c:pt idx="40250">
                  <c:v>18.573</c:v>
                </c:pt>
                <c:pt idx="40251">
                  <c:v>18.360900000000001</c:v>
                </c:pt>
                <c:pt idx="40252">
                  <c:v>18.5669</c:v>
                </c:pt>
                <c:pt idx="40253">
                  <c:v>18.538900000000002</c:v>
                </c:pt>
                <c:pt idx="40254">
                  <c:v>18.3691</c:v>
                </c:pt>
                <c:pt idx="40255">
                  <c:v>18.581499999999998</c:v>
                </c:pt>
                <c:pt idx="40256">
                  <c:v>18.5014</c:v>
                </c:pt>
                <c:pt idx="40257">
                  <c:v>18.427800000000001</c:v>
                </c:pt>
                <c:pt idx="40258">
                  <c:v>18.531199999999998</c:v>
                </c:pt>
                <c:pt idx="40259">
                  <c:v>18.495699999999999</c:v>
                </c:pt>
                <c:pt idx="40260">
                  <c:v>18.4133</c:v>
                </c:pt>
                <c:pt idx="40261">
                  <c:v>18.580200000000001</c:v>
                </c:pt>
                <c:pt idx="40262">
                  <c:v>18.459199999999999</c:v>
                </c:pt>
                <c:pt idx="40263">
                  <c:v>18.5288</c:v>
                </c:pt>
                <c:pt idx="40264">
                  <c:v>18.5563</c:v>
                </c:pt>
                <c:pt idx="40265">
                  <c:v>18.432700000000001</c:v>
                </c:pt>
                <c:pt idx="40266">
                  <c:v>18.542000000000002</c:v>
                </c:pt>
                <c:pt idx="40267">
                  <c:v>18.542300000000001</c:v>
                </c:pt>
                <c:pt idx="40268">
                  <c:v>18.412700000000001</c:v>
                </c:pt>
                <c:pt idx="40269">
                  <c:v>18.538699999999999</c:v>
                </c:pt>
                <c:pt idx="40270">
                  <c:v>18.510300000000001</c:v>
                </c:pt>
                <c:pt idx="40271">
                  <c:v>18.375699999999998</c:v>
                </c:pt>
                <c:pt idx="40272">
                  <c:v>18.5839</c:v>
                </c:pt>
                <c:pt idx="40273">
                  <c:v>18.494199999999999</c:v>
                </c:pt>
                <c:pt idx="40274">
                  <c:v>18.365500000000001</c:v>
                </c:pt>
                <c:pt idx="40275">
                  <c:v>18.591899999999999</c:v>
                </c:pt>
                <c:pt idx="40276">
                  <c:v>18.497900000000001</c:v>
                </c:pt>
                <c:pt idx="40277">
                  <c:v>18.437899999999999</c:v>
                </c:pt>
                <c:pt idx="40278">
                  <c:v>18.603300000000001</c:v>
                </c:pt>
                <c:pt idx="40279">
                  <c:v>18.476199999999999</c:v>
                </c:pt>
                <c:pt idx="40280">
                  <c:v>18.454999999999998</c:v>
                </c:pt>
                <c:pt idx="40281">
                  <c:v>18.566199999999998</c:v>
                </c:pt>
                <c:pt idx="40282">
                  <c:v>18.470700000000001</c:v>
                </c:pt>
                <c:pt idx="40283">
                  <c:v>18.467600000000001</c:v>
                </c:pt>
                <c:pt idx="40284">
                  <c:v>18.555399999999999</c:v>
                </c:pt>
                <c:pt idx="40285">
                  <c:v>18.420200000000001</c:v>
                </c:pt>
                <c:pt idx="40286">
                  <c:v>18.5532</c:v>
                </c:pt>
                <c:pt idx="40287">
                  <c:v>18.575900000000001</c:v>
                </c:pt>
                <c:pt idx="40288">
                  <c:v>18.395499999999998</c:v>
                </c:pt>
                <c:pt idx="40289">
                  <c:v>18.586300000000001</c:v>
                </c:pt>
                <c:pt idx="40290">
                  <c:v>18.521699999999999</c:v>
                </c:pt>
                <c:pt idx="40291">
                  <c:v>18.360299999999999</c:v>
                </c:pt>
                <c:pt idx="40292">
                  <c:v>18.580200000000001</c:v>
                </c:pt>
                <c:pt idx="40293">
                  <c:v>18.549499999999998</c:v>
                </c:pt>
                <c:pt idx="40294">
                  <c:v>18.4435</c:v>
                </c:pt>
                <c:pt idx="40295">
                  <c:v>18.587</c:v>
                </c:pt>
                <c:pt idx="40296">
                  <c:v>18.4651</c:v>
                </c:pt>
                <c:pt idx="40297">
                  <c:v>18.409099999999999</c:v>
                </c:pt>
                <c:pt idx="40298">
                  <c:v>18.610499999999998</c:v>
                </c:pt>
                <c:pt idx="40299">
                  <c:v>18.470300000000002</c:v>
                </c:pt>
                <c:pt idx="40300">
                  <c:v>18.484300000000001</c:v>
                </c:pt>
                <c:pt idx="40301">
                  <c:v>18.533799999999999</c:v>
                </c:pt>
                <c:pt idx="40302">
                  <c:v>18.4377</c:v>
                </c:pt>
                <c:pt idx="40303">
                  <c:v>18.5411</c:v>
                </c:pt>
                <c:pt idx="40304">
                  <c:v>18.524799999999999</c:v>
                </c:pt>
                <c:pt idx="40305">
                  <c:v>18.425899999999999</c:v>
                </c:pt>
                <c:pt idx="40306">
                  <c:v>18.5059</c:v>
                </c:pt>
                <c:pt idx="40307">
                  <c:v>18.5349</c:v>
                </c:pt>
                <c:pt idx="40308">
                  <c:v>18.416699999999999</c:v>
                </c:pt>
                <c:pt idx="40309">
                  <c:v>18.533999999999999</c:v>
                </c:pt>
                <c:pt idx="40310">
                  <c:v>18.556699999999999</c:v>
                </c:pt>
                <c:pt idx="40311">
                  <c:v>18.3782</c:v>
                </c:pt>
                <c:pt idx="40312">
                  <c:v>18.5931</c:v>
                </c:pt>
                <c:pt idx="40313">
                  <c:v>18.525099999999998</c:v>
                </c:pt>
                <c:pt idx="40314">
                  <c:v>18.402999999999999</c:v>
                </c:pt>
                <c:pt idx="40315">
                  <c:v>18.5991</c:v>
                </c:pt>
                <c:pt idx="40316">
                  <c:v>18.4787</c:v>
                </c:pt>
                <c:pt idx="40317">
                  <c:v>18.422799999999999</c:v>
                </c:pt>
                <c:pt idx="40318">
                  <c:v>18.589600000000001</c:v>
                </c:pt>
                <c:pt idx="40319">
                  <c:v>18.434000000000001</c:v>
                </c:pt>
                <c:pt idx="40320">
                  <c:v>18.263100000000001</c:v>
                </c:pt>
                <c:pt idx="40321">
                  <c:v>18.406600000000001</c:v>
                </c:pt>
                <c:pt idx="40322">
                  <c:v>18.3308</c:v>
                </c:pt>
                <c:pt idx="40323">
                  <c:v>18.477399999999999</c:v>
                </c:pt>
                <c:pt idx="40324">
                  <c:v>18.459800000000001</c:v>
                </c:pt>
                <c:pt idx="40325">
                  <c:v>18.357500000000002</c:v>
                </c:pt>
                <c:pt idx="40326">
                  <c:v>18.503699999999998</c:v>
                </c:pt>
                <c:pt idx="40327">
                  <c:v>18.543600000000001</c:v>
                </c:pt>
                <c:pt idx="40328">
                  <c:v>18.3735</c:v>
                </c:pt>
                <c:pt idx="40329">
                  <c:v>18.576599999999999</c:v>
                </c:pt>
                <c:pt idx="40330">
                  <c:v>18.529800000000002</c:v>
                </c:pt>
                <c:pt idx="40331">
                  <c:v>18.369900000000001</c:v>
                </c:pt>
                <c:pt idx="40332">
                  <c:v>18.5809</c:v>
                </c:pt>
                <c:pt idx="40333">
                  <c:v>18.465699999999998</c:v>
                </c:pt>
                <c:pt idx="40334">
                  <c:v>18.370799999999999</c:v>
                </c:pt>
                <c:pt idx="40335">
                  <c:v>18.732900000000001</c:v>
                </c:pt>
                <c:pt idx="40336">
                  <c:v>18.621700000000001</c:v>
                </c:pt>
                <c:pt idx="40337">
                  <c:v>18.583400000000001</c:v>
                </c:pt>
                <c:pt idx="40338">
                  <c:v>18.645199999999999</c:v>
                </c:pt>
                <c:pt idx="40339">
                  <c:v>18.506</c:v>
                </c:pt>
                <c:pt idx="40340">
                  <c:v>18.5275</c:v>
                </c:pt>
                <c:pt idx="40341">
                  <c:v>18.6172</c:v>
                </c:pt>
                <c:pt idx="40342">
                  <c:v>18.471399999999999</c:v>
                </c:pt>
                <c:pt idx="40343">
                  <c:v>18.551300000000001</c:v>
                </c:pt>
                <c:pt idx="40344">
                  <c:v>18.583300000000001</c:v>
                </c:pt>
                <c:pt idx="40345">
                  <c:v>18.401900000000001</c:v>
                </c:pt>
                <c:pt idx="40346">
                  <c:v>18.569400000000002</c:v>
                </c:pt>
                <c:pt idx="40347">
                  <c:v>18.5397</c:v>
                </c:pt>
                <c:pt idx="40348">
                  <c:v>18.400500000000001</c:v>
                </c:pt>
                <c:pt idx="40349">
                  <c:v>18.648599999999998</c:v>
                </c:pt>
                <c:pt idx="40350">
                  <c:v>18.539200000000001</c:v>
                </c:pt>
                <c:pt idx="40351">
                  <c:v>18.3874</c:v>
                </c:pt>
                <c:pt idx="40352">
                  <c:v>18.580400000000001</c:v>
                </c:pt>
                <c:pt idx="40353">
                  <c:v>18.493600000000001</c:v>
                </c:pt>
                <c:pt idx="40354">
                  <c:v>18.393999999999998</c:v>
                </c:pt>
                <c:pt idx="40355">
                  <c:v>18.5947</c:v>
                </c:pt>
                <c:pt idx="40356">
                  <c:v>18.484500000000001</c:v>
                </c:pt>
                <c:pt idx="40357">
                  <c:v>18.474499999999999</c:v>
                </c:pt>
                <c:pt idx="40358">
                  <c:v>18.581</c:v>
                </c:pt>
                <c:pt idx="40359">
                  <c:v>18.455100000000002</c:v>
                </c:pt>
                <c:pt idx="40360">
                  <c:v>18.513300000000001</c:v>
                </c:pt>
                <c:pt idx="40361">
                  <c:v>18.5623</c:v>
                </c:pt>
                <c:pt idx="40362">
                  <c:v>18.384399999999999</c:v>
                </c:pt>
                <c:pt idx="40363">
                  <c:v>18.555800000000001</c:v>
                </c:pt>
                <c:pt idx="40364">
                  <c:v>18.550999999999998</c:v>
                </c:pt>
                <c:pt idx="40365">
                  <c:v>18.389199999999999</c:v>
                </c:pt>
                <c:pt idx="40366">
                  <c:v>18.5809</c:v>
                </c:pt>
                <c:pt idx="40367">
                  <c:v>18.530999999999999</c:v>
                </c:pt>
                <c:pt idx="40368">
                  <c:v>18.372299999999999</c:v>
                </c:pt>
                <c:pt idx="40369">
                  <c:v>18.580500000000001</c:v>
                </c:pt>
                <c:pt idx="40370">
                  <c:v>18.5105</c:v>
                </c:pt>
                <c:pt idx="40371">
                  <c:v>18.381699999999999</c:v>
                </c:pt>
                <c:pt idx="40372">
                  <c:v>18.611499999999999</c:v>
                </c:pt>
                <c:pt idx="40373">
                  <c:v>18.501899999999999</c:v>
                </c:pt>
                <c:pt idx="40374">
                  <c:v>18.426400000000001</c:v>
                </c:pt>
                <c:pt idx="40375">
                  <c:v>18.663699999999999</c:v>
                </c:pt>
                <c:pt idx="40376">
                  <c:v>18.5016</c:v>
                </c:pt>
                <c:pt idx="40377">
                  <c:v>18.433800000000002</c:v>
                </c:pt>
                <c:pt idx="40378">
                  <c:v>18.575299999999999</c:v>
                </c:pt>
                <c:pt idx="40379">
                  <c:v>18.424499999999998</c:v>
                </c:pt>
                <c:pt idx="40380">
                  <c:v>18.461300000000001</c:v>
                </c:pt>
                <c:pt idx="40381">
                  <c:v>18.5791</c:v>
                </c:pt>
                <c:pt idx="40382">
                  <c:v>18.395700000000001</c:v>
                </c:pt>
                <c:pt idx="40383">
                  <c:v>18.544899999999998</c:v>
                </c:pt>
                <c:pt idx="40384">
                  <c:v>18.609500000000001</c:v>
                </c:pt>
                <c:pt idx="40385">
                  <c:v>18.361000000000001</c:v>
                </c:pt>
                <c:pt idx="40386">
                  <c:v>18.635300000000001</c:v>
                </c:pt>
                <c:pt idx="40387">
                  <c:v>18.531400000000001</c:v>
                </c:pt>
                <c:pt idx="40388">
                  <c:v>18.348400000000002</c:v>
                </c:pt>
                <c:pt idx="40389">
                  <c:v>18.625</c:v>
                </c:pt>
                <c:pt idx="40390">
                  <c:v>18.4466</c:v>
                </c:pt>
                <c:pt idx="40391">
                  <c:v>18.372399999999999</c:v>
                </c:pt>
                <c:pt idx="40392">
                  <c:v>18.629000000000001</c:v>
                </c:pt>
                <c:pt idx="40393">
                  <c:v>18.491900000000001</c:v>
                </c:pt>
                <c:pt idx="40394">
                  <c:v>18.386500000000002</c:v>
                </c:pt>
                <c:pt idx="40395">
                  <c:v>18.595099999999999</c:v>
                </c:pt>
                <c:pt idx="40396">
                  <c:v>18.458100000000002</c:v>
                </c:pt>
                <c:pt idx="40397">
                  <c:v>18.485199999999999</c:v>
                </c:pt>
                <c:pt idx="40398">
                  <c:v>18.573399999999999</c:v>
                </c:pt>
                <c:pt idx="40399">
                  <c:v>18.437999999999999</c:v>
                </c:pt>
                <c:pt idx="40400">
                  <c:v>18.561599999999999</c:v>
                </c:pt>
                <c:pt idx="40401">
                  <c:v>18.5425</c:v>
                </c:pt>
                <c:pt idx="40402">
                  <c:v>18.386399999999998</c:v>
                </c:pt>
                <c:pt idx="40403">
                  <c:v>18.565899999999999</c:v>
                </c:pt>
                <c:pt idx="40404">
                  <c:v>18.566600000000001</c:v>
                </c:pt>
                <c:pt idx="40405">
                  <c:v>18.379799999999999</c:v>
                </c:pt>
                <c:pt idx="40406">
                  <c:v>18.591999999999999</c:v>
                </c:pt>
                <c:pt idx="40407">
                  <c:v>18.515699999999999</c:v>
                </c:pt>
                <c:pt idx="40408">
                  <c:v>18.342600000000001</c:v>
                </c:pt>
                <c:pt idx="40409">
                  <c:v>18.597899999999999</c:v>
                </c:pt>
                <c:pt idx="40410">
                  <c:v>18.491399999999999</c:v>
                </c:pt>
                <c:pt idx="40411">
                  <c:v>18.3992</c:v>
                </c:pt>
                <c:pt idx="40412">
                  <c:v>18.613700000000001</c:v>
                </c:pt>
                <c:pt idx="40413">
                  <c:v>18.444199999999999</c:v>
                </c:pt>
                <c:pt idx="40414">
                  <c:v>18.443899999999999</c:v>
                </c:pt>
                <c:pt idx="40415">
                  <c:v>18.609500000000001</c:v>
                </c:pt>
                <c:pt idx="40416">
                  <c:v>18.421199999999999</c:v>
                </c:pt>
                <c:pt idx="40417">
                  <c:v>18.531700000000001</c:v>
                </c:pt>
                <c:pt idx="40418">
                  <c:v>18.5779</c:v>
                </c:pt>
                <c:pt idx="40419">
                  <c:v>18.382999999999999</c:v>
                </c:pt>
                <c:pt idx="40420">
                  <c:v>18.526499999999999</c:v>
                </c:pt>
                <c:pt idx="40421">
                  <c:v>18.543099999999999</c:v>
                </c:pt>
                <c:pt idx="40422">
                  <c:v>18.383900000000001</c:v>
                </c:pt>
                <c:pt idx="40423">
                  <c:v>18.5594</c:v>
                </c:pt>
                <c:pt idx="40424">
                  <c:v>18.5334</c:v>
                </c:pt>
                <c:pt idx="40425">
                  <c:v>18.376100000000001</c:v>
                </c:pt>
                <c:pt idx="40426">
                  <c:v>18.635100000000001</c:v>
                </c:pt>
                <c:pt idx="40427">
                  <c:v>18.4224</c:v>
                </c:pt>
                <c:pt idx="40428">
                  <c:v>18.377099999999999</c:v>
                </c:pt>
                <c:pt idx="40429">
                  <c:v>18.5852</c:v>
                </c:pt>
                <c:pt idx="40430">
                  <c:v>18.484999999999999</c:v>
                </c:pt>
                <c:pt idx="40431">
                  <c:v>18.393699999999999</c:v>
                </c:pt>
                <c:pt idx="40432">
                  <c:v>18.589099999999998</c:v>
                </c:pt>
                <c:pt idx="40433">
                  <c:v>18.422899999999998</c:v>
                </c:pt>
                <c:pt idx="40434">
                  <c:v>18.456399999999999</c:v>
                </c:pt>
                <c:pt idx="40435">
                  <c:v>18.5928</c:v>
                </c:pt>
                <c:pt idx="40436">
                  <c:v>18.41</c:v>
                </c:pt>
                <c:pt idx="40437">
                  <c:v>18.5123</c:v>
                </c:pt>
                <c:pt idx="40438">
                  <c:v>18.5749</c:v>
                </c:pt>
                <c:pt idx="40439">
                  <c:v>18.413499999999999</c:v>
                </c:pt>
                <c:pt idx="40440">
                  <c:v>18.560099999999998</c:v>
                </c:pt>
                <c:pt idx="40441">
                  <c:v>18.586200000000002</c:v>
                </c:pt>
                <c:pt idx="40442">
                  <c:v>18.380099999999999</c:v>
                </c:pt>
                <c:pt idx="40443">
                  <c:v>18.5959</c:v>
                </c:pt>
                <c:pt idx="40444">
                  <c:v>18.5124</c:v>
                </c:pt>
                <c:pt idx="40445">
                  <c:v>18.377199999999998</c:v>
                </c:pt>
                <c:pt idx="40446">
                  <c:v>18.622800000000002</c:v>
                </c:pt>
                <c:pt idx="40447">
                  <c:v>18.502199999999998</c:v>
                </c:pt>
                <c:pt idx="40448">
                  <c:v>18.4024</c:v>
                </c:pt>
                <c:pt idx="40449">
                  <c:v>18.615500000000001</c:v>
                </c:pt>
                <c:pt idx="40450">
                  <c:v>18.5015</c:v>
                </c:pt>
                <c:pt idx="40451">
                  <c:v>18.445699999999999</c:v>
                </c:pt>
                <c:pt idx="40452">
                  <c:v>18.636099999999999</c:v>
                </c:pt>
                <c:pt idx="40453">
                  <c:v>18.4238</c:v>
                </c:pt>
                <c:pt idx="40454">
                  <c:v>18.4773</c:v>
                </c:pt>
                <c:pt idx="40455">
                  <c:v>18.607399999999998</c:v>
                </c:pt>
                <c:pt idx="40456">
                  <c:v>18.4345</c:v>
                </c:pt>
                <c:pt idx="40457">
                  <c:v>18.517099999999999</c:v>
                </c:pt>
                <c:pt idx="40458">
                  <c:v>18.5611</c:v>
                </c:pt>
                <c:pt idx="40459">
                  <c:v>18.366399999999999</c:v>
                </c:pt>
                <c:pt idx="40460">
                  <c:v>18.5823</c:v>
                </c:pt>
                <c:pt idx="40461">
                  <c:v>18.5746</c:v>
                </c:pt>
                <c:pt idx="40462">
                  <c:v>18.365300000000001</c:v>
                </c:pt>
                <c:pt idx="40463">
                  <c:v>18.6264</c:v>
                </c:pt>
                <c:pt idx="40464">
                  <c:v>18.546099999999999</c:v>
                </c:pt>
                <c:pt idx="40465">
                  <c:v>18.352399999999999</c:v>
                </c:pt>
                <c:pt idx="40466">
                  <c:v>18.613299999999999</c:v>
                </c:pt>
                <c:pt idx="40467">
                  <c:v>18.5244</c:v>
                </c:pt>
                <c:pt idx="40468">
                  <c:v>18.400300000000001</c:v>
                </c:pt>
                <c:pt idx="40469">
                  <c:v>18.621500000000001</c:v>
                </c:pt>
                <c:pt idx="40470">
                  <c:v>18.466799999999999</c:v>
                </c:pt>
                <c:pt idx="40471">
                  <c:v>18.434899999999999</c:v>
                </c:pt>
                <c:pt idx="40472">
                  <c:v>18.616499999999998</c:v>
                </c:pt>
                <c:pt idx="40473">
                  <c:v>18.430900000000001</c:v>
                </c:pt>
                <c:pt idx="40474">
                  <c:v>18.517600000000002</c:v>
                </c:pt>
                <c:pt idx="40475">
                  <c:v>18.581700000000001</c:v>
                </c:pt>
                <c:pt idx="40476">
                  <c:v>18.395</c:v>
                </c:pt>
                <c:pt idx="40477">
                  <c:v>18.5764</c:v>
                </c:pt>
                <c:pt idx="40478">
                  <c:v>18.5686</c:v>
                </c:pt>
                <c:pt idx="40479">
                  <c:v>18.374400000000001</c:v>
                </c:pt>
                <c:pt idx="40480">
                  <c:v>18.608899999999998</c:v>
                </c:pt>
                <c:pt idx="40481">
                  <c:v>18.6144</c:v>
                </c:pt>
                <c:pt idx="40482">
                  <c:v>18.359300000000001</c:v>
                </c:pt>
                <c:pt idx="40483">
                  <c:v>18.6494</c:v>
                </c:pt>
                <c:pt idx="40484">
                  <c:v>18.5336</c:v>
                </c:pt>
                <c:pt idx="40485">
                  <c:v>18.381399999999999</c:v>
                </c:pt>
                <c:pt idx="40486">
                  <c:v>18.633800000000001</c:v>
                </c:pt>
                <c:pt idx="40487">
                  <c:v>18.527000000000001</c:v>
                </c:pt>
                <c:pt idx="40488">
                  <c:v>18.359400000000001</c:v>
                </c:pt>
                <c:pt idx="40489">
                  <c:v>18.5914</c:v>
                </c:pt>
                <c:pt idx="40490">
                  <c:v>18.450800000000001</c:v>
                </c:pt>
                <c:pt idx="40491">
                  <c:v>18.4132</c:v>
                </c:pt>
                <c:pt idx="40492">
                  <c:v>18.546700000000001</c:v>
                </c:pt>
                <c:pt idx="40493">
                  <c:v>18.159500000000001</c:v>
                </c:pt>
                <c:pt idx="40494">
                  <c:v>18.309200000000001</c:v>
                </c:pt>
                <c:pt idx="40495">
                  <c:v>18.495999999999999</c:v>
                </c:pt>
                <c:pt idx="40496">
                  <c:v>18.574100000000001</c:v>
                </c:pt>
                <c:pt idx="40497">
                  <c:v>18.613199999999999</c:v>
                </c:pt>
                <c:pt idx="40498">
                  <c:v>18.622599999999998</c:v>
                </c:pt>
                <c:pt idx="40499">
                  <c:v>18.424700000000001</c:v>
                </c:pt>
                <c:pt idx="40500">
                  <c:v>18.627700000000001</c:v>
                </c:pt>
                <c:pt idx="40501">
                  <c:v>18.608499999999999</c:v>
                </c:pt>
                <c:pt idx="40502">
                  <c:v>18.387699999999999</c:v>
                </c:pt>
                <c:pt idx="40503">
                  <c:v>18.610099999999999</c:v>
                </c:pt>
                <c:pt idx="40504">
                  <c:v>18.555800000000001</c:v>
                </c:pt>
                <c:pt idx="40505">
                  <c:v>18.401</c:v>
                </c:pt>
                <c:pt idx="40506">
                  <c:v>18.5732</c:v>
                </c:pt>
                <c:pt idx="40507">
                  <c:v>18.4618</c:v>
                </c:pt>
                <c:pt idx="40508">
                  <c:v>18.413</c:v>
                </c:pt>
                <c:pt idx="40509">
                  <c:v>18.636299999999999</c:v>
                </c:pt>
                <c:pt idx="40510">
                  <c:v>18.494199999999999</c:v>
                </c:pt>
                <c:pt idx="40511">
                  <c:v>18.481400000000001</c:v>
                </c:pt>
                <c:pt idx="40512">
                  <c:v>18.586300000000001</c:v>
                </c:pt>
                <c:pt idx="40513">
                  <c:v>18.483699999999999</c:v>
                </c:pt>
                <c:pt idx="40514">
                  <c:v>18.4939</c:v>
                </c:pt>
                <c:pt idx="40515">
                  <c:v>18.5791</c:v>
                </c:pt>
                <c:pt idx="40516">
                  <c:v>18.434000000000001</c:v>
                </c:pt>
                <c:pt idx="40517">
                  <c:v>18.491700000000002</c:v>
                </c:pt>
                <c:pt idx="40518">
                  <c:v>18.577500000000001</c:v>
                </c:pt>
                <c:pt idx="40519">
                  <c:v>18.394500000000001</c:v>
                </c:pt>
                <c:pt idx="40520">
                  <c:v>18.5899</c:v>
                </c:pt>
                <c:pt idx="40521">
                  <c:v>18.245999999999999</c:v>
                </c:pt>
                <c:pt idx="40522">
                  <c:v>18.174299999999999</c:v>
                </c:pt>
                <c:pt idx="40523">
                  <c:v>18.567799999999998</c:v>
                </c:pt>
                <c:pt idx="40524">
                  <c:v>18.5106</c:v>
                </c:pt>
                <c:pt idx="40525">
                  <c:v>18.352499999999999</c:v>
                </c:pt>
                <c:pt idx="40526">
                  <c:v>18.5624</c:v>
                </c:pt>
                <c:pt idx="40527">
                  <c:v>18.5166</c:v>
                </c:pt>
                <c:pt idx="40528">
                  <c:v>18.351800000000001</c:v>
                </c:pt>
                <c:pt idx="40529">
                  <c:v>18.585699999999999</c:v>
                </c:pt>
                <c:pt idx="40530">
                  <c:v>18.447299999999998</c:v>
                </c:pt>
                <c:pt idx="40531">
                  <c:v>18.4587</c:v>
                </c:pt>
                <c:pt idx="40532">
                  <c:v>18.606000000000002</c:v>
                </c:pt>
                <c:pt idx="40533">
                  <c:v>18.601500000000001</c:v>
                </c:pt>
                <c:pt idx="40534">
                  <c:v>18.6386</c:v>
                </c:pt>
                <c:pt idx="40535">
                  <c:v>18.6876</c:v>
                </c:pt>
                <c:pt idx="40536">
                  <c:v>18.487300000000001</c:v>
                </c:pt>
                <c:pt idx="40537">
                  <c:v>18.644500000000001</c:v>
                </c:pt>
                <c:pt idx="40538">
                  <c:v>18.600000000000001</c:v>
                </c:pt>
                <c:pt idx="40539">
                  <c:v>18.415099999999999</c:v>
                </c:pt>
                <c:pt idx="40540">
                  <c:v>18.580300000000001</c:v>
                </c:pt>
                <c:pt idx="40541">
                  <c:v>18.518899999999999</c:v>
                </c:pt>
                <c:pt idx="40542">
                  <c:v>18.3828</c:v>
                </c:pt>
                <c:pt idx="40543">
                  <c:v>18.6069</c:v>
                </c:pt>
                <c:pt idx="40544">
                  <c:v>18.498000000000001</c:v>
                </c:pt>
                <c:pt idx="40545">
                  <c:v>18.380500000000001</c:v>
                </c:pt>
                <c:pt idx="40546">
                  <c:v>18.591799999999999</c:v>
                </c:pt>
                <c:pt idx="40547">
                  <c:v>18.522300000000001</c:v>
                </c:pt>
                <c:pt idx="40548">
                  <c:v>18.417899999999999</c:v>
                </c:pt>
                <c:pt idx="40549">
                  <c:v>18.567399999999999</c:v>
                </c:pt>
                <c:pt idx="40550">
                  <c:v>18.494399999999999</c:v>
                </c:pt>
                <c:pt idx="40551">
                  <c:v>18.457000000000001</c:v>
                </c:pt>
                <c:pt idx="40552">
                  <c:v>18.559200000000001</c:v>
                </c:pt>
                <c:pt idx="40553">
                  <c:v>18.453199999999999</c:v>
                </c:pt>
                <c:pt idx="40554">
                  <c:v>18.4788</c:v>
                </c:pt>
                <c:pt idx="40555">
                  <c:v>18.5913</c:v>
                </c:pt>
                <c:pt idx="40556">
                  <c:v>18.380800000000001</c:v>
                </c:pt>
                <c:pt idx="40557">
                  <c:v>18.545400000000001</c:v>
                </c:pt>
                <c:pt idx="40558">
                  <c:v>18.519500000000001</c:v>
                </c:pt>
                <c:pt idx="40559">
                  <c:v>18.3614</c:v>
                </c:pt>
                <c:pt idx="40560">
                  <c:v>18.5641</c:v>
                </c:pt>
                <c:pt idx="40561">
                  <c:v>18.523</c:v>
                </c:pt>
                <c:pt idx="40562">
                  <c:v>18.345800000000001</c:v>
                </c:pt>
                <c:pt idx="40563">
                  <c:v>18.578199999999999</c:v>
                </c:pt>
                <c:pt idx="40564">
                  <c:v>18.531600000000001</c:v>
                </c:pt>
                <c:pt idx="40565">
                  <c:v>18.345300000000002</c:v>
                </c:pt>
                <c:pt idx="40566">
                  <c:v>18.618300000000001</c:v>
                </c:pt>
                <c:pt idx="40567">
                  <c:v>18.460999999999999</c:v>
                </c:pt>
                <c:pt idx="40568">
                  <c:v>18.418099999999999</c:v>
                </c:pt>
                <c:pt idx="40569">
                  <c:v>18.560600000000001</c:v>
                </c:pt>
                <c:pt idx="40570">
                  <c:v>18.4663</c:v>
                </c:pt>
                <c:pt idx="40571">
                  <c:v>18.4558</c:v>
                </c:pt>
                <c:pt idx="40572">
                  <c:v>18.563500000000001</c:v>
                </c:pt>
                <c:pt idx="40573">
                  <c:v>18.4131</c:v>
                </c:pt>
                <c:pt idx="40574">
                  <c:v>18.5228</c:v>
                </c:pt>
                <c:pt idx="40575">
                  <c:v>18.567599999999999</c:v>
                </c:pt>
                <c:pt idx="40576">
                  <c:v>18.371300000000002</c:v>
                </c:pt>
                <c:pt idx="40577">
                  <c:v>18.554400000000001</c:v>
                </c:pt>
                <c:pt idx="40578">
                  <c:v>18.525099999999998</c:v>
                </c:pt>
                <c:pt idx="40579">
                  <c:v>18.377500000000001</c:v>
                </c:pt>
                <c:pt idx="40580">
                  <c:v>18.585599999999999</c:v>
                </c:pt>
                <c:pt idx="40581">
                  <c:v>18.545300000000001</c:v>
                </c:pt>
                <c:pt idx="40582">
                  <c:v>18.363700000000001</c:v>
                </c:pt>
                <c:pt idx="40583">
                  <c:v>18.577500000000001</c:v>
                </c:pt>
                <c:pt idx="40584">
                  <c:v>18.5046</c:v>
                </c:pt>
                <c:pt idx="40585">
                  <c:v>18.369</c:v>
                </c:pt>
                <c:pt idx="40586">
                  <c:v>18.5945</c:v>
                </c:pt>
                <c:pt idx="40587">
                  <c:v>18.490600000000001</c:v>
                </c:pt>
                <c:pt idx="40588">
                  <c:v>18.438199999999998</c:v>
                </c:pt>
                <c:pt idx="40589">
                  <c:v>18.552</c:v>
                </c:pt>
                <c:pt idx="40590">
                  <c:v>18.4284</c:v>
                </c:pt>
                <c:pt idx="40591">
                  <c:v>18.455500000000001</c:v>
                </c:pt>
                <c:pt idx="40592">
                  <c:v>18.5793</c:v>
                </c:pt>
                <c:pt idx="40593">
                  <c:v>18.434200000000001</c:v>
                </c:pt>
                <c:pt idx="40594">
                  <c:v>18.5242</c:v>
                </c:pt>
                <c:pt idx="40595">
                  <c:v>18.546399999999998</c:v>
                </c:pt>
                <c:pt idx="40596">
                  <c:v>18.392499999999998</c:v>
                </c:pt>
                <c:pt idx="40597">
                  <c:v>18.552099999999999</c:v>
                </c:pt>
                <c:pt idx="40598">
                  <c:v>18.549299999999999</c:v>
                </c:pt>
                <c:pt idx="40599">
                  <c:v>18.373200000000001</c:v>
                </c:pt>
                <c:pt idx="40600">
                  <c:v>18.606999999999999</c:v>
                </c:pt>
                <c:pt idx="40601">
                  <c:v>18.524799999999999</c:v>
                </c:pt>
                <c:pt idx="40602">
                  <c:v>18.353300000000001</c:v>
                </c:pt>
                <c:pt idx="40603">
                  <c:v>18.578600000000002</c:v>
                </c:pt>
                <c:pt idx="40604">
                  <c:v>18.5352</c:v>
                </c:pt>
                <c:pt idx="40605">
                  <c:v>18.3749</c:v>
                </c:pt>
                <c:pt idx="40606">
                  <c:v>18.617699999999999</c:v>
                </c:pt>
                <c:pt idx="40607">
                  <c:v>18.486799999999999</c:v>
                </c:pt>
                <c:pt idx="40608">
                  <c:v>18.4541</c:v>
                </c:pt>
                <c:pt idx="40609">
                  <c:v>18.565000000000001</c:v>
                </c:pt>
                <c:pt idx="40610">
                  <c:v>18.441099999999999</c:v>
                </c:pt>
                <c:pt idx="40611">
                  <c:v>18.472200000000001</c:v>
                </c:pt>
                <c:pt idx="40612">
                  <c:v>18.5562</c:v>
                </c:pt>
                <c:pt idx="40613">
                  <c:v>18.395900000000001</c:v>
                </c:pt>
                <c:pt idx="40614">
                  <c:v>18.516400000000001</c:v>
                </c:pt>
                <c:pt idx="40615">
                  <c:v>18.569800000000001</c:v>
                </c:pt>
                <c:pt idx="40616">
                  <c:v>18.377500000000001</c:v>
                </c:pt>
                <c:pt idx="40617">
                  <c:v>18.572199999999999</c:v>
                </c:pt>
                <c:pt idx="40618">
                  <c:v>18.550899999999999</c:v>
                </c:pt>
                <c:pt idx="40619">
                  <c:v>18.391400000000001</c:v>
                </c:pt>
                <c:pt idx="40620">
                  <c:v>18.579000000000001</c:v>
                </c:pt>
                <c:pt idx="40621">
                  <c:v>18.517499999999998</c:v>
                </c:pt>
                <c:pt idx="40622">
                  <c:v>18.3504</c:v>
                </c:pt>
                <c:pt idx="40623">
                  <c:v>18.575399999999998</c:v>
                </c:pt>
                <c:pt idx="40624">
                  <c:v>18.511299999999999</c:v>
                </c:pt>
                <c:pt idx="40625">
                  <c:v>18.384</c:v>
                </c:pt>
                <c:pt idx="40626">
                  <c:v>18.602499999999999</c:v>
                </c:pt>
                <c:pt idx="40627">
                  <c:v>18.486799999999999</c:v>
                </c:pt>
                <c:pt idx="40628">
                  <c:v>18.434899999999999</c:v>
                </c:pt>
                <c:pt idx="40629">
                  <c:v>18.590900000000001</c:v>
                </c:pt>
                <c:pt idx="40630">
                  <c:v>18.430800000000001</c:v>
                </c:pt>
                <c:pt idx="40631">
                  <c:v>18.482299999999999</c:v>
                </c:pt>
                <c:pt idx="40632">
                  <c:v>18.557200000000002</c:v>
                </c:pt>
                <c:pt idx="40633">
                  <c:v>18.384</c:v>
                </c:pt>
                <c:pt idx="40634">
                  <c:v>18.525300000000001</c:v>
                </c:pt>
                <c:pt idx="40635">
                  <c:v>18.558800000000002</c:v>
                </c:pt>
                <c:pt idx="40636">
                  <c:v>18.398700000000002</c:v>
                </c:pt>
                <c:pt idx="40637">
                  <c:v>18.534400000000002</c:v>
                </c:pt>
                <c:pt idx="40638">
                  <c:v>18.551600000000001</c:v>
                </c:pt>
                <c:pt idx="40639">
                  <c:v>18.367899999999999</c:v>
                </c:pt>
                <c:pt idx="40640">
                  <c:v>18.569099999999999</c:v>
                </c:pt>
                <c:pt idx="40641">
                  <c:v>18.521000000000001</c:v>
                </c:pt>
                <c:pt idx="40642">
                  <c:v>18.3687</c:v>
                </c:pt>
                <c:pt idx="40643">
                  <c:v>18.6051</c:v>
                </c:pt>
                <c:pt idx="40644">
                  <c:v>18.5398</c:v>
                </c:pt>
                <c:pt idx="40645">
                  <c:v>18.418800000000001</c:v>
                </c:pt>
                <c:pt idx="40646">
                  <c:v>18.597300000000001</c:v>
                </c:pt>
                <c:pt idx="40647">
                  <c:v>18.482900000000001</c:v>
                </c:pt>
                <c:pt idx="40648">
                  <c:v>18.468800000000002</c:v>
                </c:pt>
                <c:pt idx="40649">
                  <c:v>18.5901</c:v>
                </c:pt>
                <c:pt idx="40650">
                  <c:v>18.411100000000001</c:v>
                </c:pt>
                <c:pt idx="40651">
                  <c:v>18.4956</c:v>
                </c:pt>
                <c:pt idx="40652">
                  <c:v>18.534400000000002</c:v>
                </c:pt>
                <c:pt idx="40653">
                  <c:v>18.423400000000001</c:v>
                </c:pt>
                <c:pt idx="40654">
                  <c:v>18.5352</c:v>
                </c:pt>
                <c:pt idx="40655">
                  <c:v>18.557400000000001</c:v>
                </c:pt>
                <c:pt idx="40656">
                  <c:v>18.3917</c:v>
                </c:pt>
                <c:pt idx="40657">
                  <c:v>18.548400000000001</c:v>
                </c:pt>
                <c:pt idx="40658">
                  <c:v>18.543299999999999</c:v>
                </c:pt>
                <c:pt idx="40659">
                  <c:v>18.3262</c:v>
                </c:pt>
                <c:pt idx="40660">
                  <c:v>18.571200000000001</c:v>
                </c:pt>
                <c:pt idx="40661">
                  <c:v>18.5289</c:v>
                </c:pt>
                <c:pt idx="40662">
                  <c:v>18.366099999999999</c:v>
                </c:pt>
                <c:pt idx="40663">
                  <c:v>18.595199999999998</c:v>
                </c:pt>
                <c:pt idx="40664">
                  <c:v>18.511299999999999</c:v>
                </c:pt>
                <c:pt idx="40665">
                  <c:v>18.3933</c:v>
                </c:pt>
                <c:pt idx="40666">
                  <c:v>18.606000000000002</c:v>
                </c:pt>
                <c:pt idx="40667">
                  <c:v>18.480799999999999</c:v>
                </c:pt>
                <c:pt idx="40668">
                  <c:v>18.4529</c:v>
                </c:pt>
                <c:pt idx="40669">
                  <c:v>18.5505</c:v>
                </c:pt>
                <c:pt idx="40670">
                  <c:v>18.436499999999999</c:v>
                </c:pt>
                <c:pt idx="40671">
                  <c:v>18.5318</c:v>
                </c:pt>
                <c:pt idx="40672">
                  <c:v>18.5367</c:v>
                </c:pt>
                <c:pt idx="40673">
                  <c:v>18.4102</c:v>
                </c:pt>
                <c:pt idx="40674">
                  <c:v>18.533799999999999</c:v>
                </c:pt>
                <c:pt idx="40675">
                  <c:v>18.5687</c:v>
                </c:pt>
                <c:pt idx="40676">
                  <c:v>18.363</c:v>
                </c:pt>
                <c:pt idx="40677">
                  <c:v>18.5487</c:v>
                </c:pt>
                <c:pt idx="40678">
                  <c:v>18.509699999999999</c:v>
                </c:pt>
                <c:pt idx="40679">
                  <c:v>18.372199999999999</c:v>
                </c:pt>
                <c:pt idx="40680">
                  <c:v>18.563400000000001</c:v>
                </c:pt>
                <c:pt idx="40681">
                  <c:v>18.484100000000002</c:v>
                </c:pt>
                <c:pt idx="40682">
                  <c:v>18.338000000000001</c:v>
                </c:pt>
                <c:pt idx="40683">
                  <c:v>18.605499999999999</c:v>
                </c:pt>
                <c:pt idx="40684">
                  <c:v>18.528099999999998</c:v>
                </c:pt>
                <c:pt idx="40685">
                  <c:v>18.424299999999999</c:v>
                </c:pt>
                <c:pt idx="40686">
                  <c:v>18.552700000000002</c:v>
                </c:pt>
                <c:pt idx="40687">
                  <c:v>18.482600000000001</c:v>
                </c:pt>
                <c:pt idx="40688">
                  <c:v>18.474299999999999</c:v>
                </c:pt>
                <c:pt idx="40689">
                  <c:v>18.574999999999999</c:v>
                </c:pt>
                <c:pt idx="40690">
                  <c:v>18.428999999999998</c:v>
                </c:pt>
                <c:pt idx="40691">
                  <c:v>18.554400000000001</c:v>
                </c:pt>
                <c:pt idx="40692">
                  <c:v>18.57</c:v>
                </c:pt>
                <c:pt idx="40693">
                  <c:v>18.405000000000001</c:v>
                </c:pt>
                <c:pt idx="40694">
                  <c:v>18.5595</c:v>
                </c:pt>
                <c:pt idx="40695">
                  <c:v>18.546900000000001</c:v>
                </c:pt>
                <c:pt idx="40696">
                  <c:v>18.379799999999999</c:v>
                </c:pt>
                <c:pt idx="40697">
                  <c:v>18.5929</c:v>
                </c:pt>
                <c:pt idx="40698">
                  <c:v>18.538799999999998</c:v>
                </c:pt>
                <c:pt idx="40699">
                  <c:v>18.348800000000001</c:v>
                </c:pt>
                <c:pt idx="40700">
                  <c:v>18.606999999999999</c:v>
                </c:pt>
                <c:pt idx="40701">
                  <c:v>18.517199999999999</c:v>
                </c:pt>
                <c:pt idx="40702">
                  <c:v>18.367599999999999</c:v>
                </c:pt>
                <c:pt idx="40703">
                  <c:v>18.597000000000001</c:v>
                </c:pt>
                <c:pt idx="40704">
                  <c:v>18.469200000000001</c:v>
                </c:pt>
                <c:pt idx="40705">
                  <c:v>18.391999999999999</c:v>
                </c:pt>
                <c:pt idx="40706">
                  <c:v>18.589700000000001</c:v>
                </c:pt>
                <c:pt idx="40707">
                  <c:v>18.457999999999998</c:v>
                </c:pt>
                <c:pt idx="40708">
                  <c:v>18.4971</c:v>
                </c:pt>
                <c:pt idx="40709">
                  <c:v>18.567499999999999</c:v>
                </c:pt>
                <c:pt idx="40710">
                  <c:v>18.453099999999999</c:v>
                </c:pt>
                <c:pt idx="40711">
                  <c:v>18.505299999999998</c:v>
                </c:pt>
                <c:pt idx="40712">
                  <c:v>18.562799999999999</c:v>
                </c:pt>
                <c:pt idx="40713">
                  <c:v>18.372299999999999</c:v>
                </c:pt>
                <c:pt idx="40714">
                  <c:v>18.577400000000001</c:v>
                </c:pt>
                <c:pt idx="40715">
                  <c:v>18.496600000000001</c:v>
                </c:pt>
                <c:pt idx="40716">
                  <c:v>18.375299999999999</c:v>
                </c:pt>
                <c:pt idx="40717">
                  <c:v>18.558199999999999</c:v>
                </c:pt>
                <c:pt idx="40718">
                  <c:v>18.537400000000002</c:v>
                </c:pt>
                <c:pt idx="40719">
                  <c:v>18.3551</c:v>
                </c:pt>
                <c:pt idx="40720">
                  <c:v>18.607099999999999</c:v>
                </c:pt>
                <c:pt idx="40721">
                  <c:v>18.506900000000002</c:v>
                </c:pt>
                <c:pt idx="40722">
                  <c:v>18.419699999999999</c:v>
                </c:pt>
                <c:pt idx="40723">
                  <c:v>18.543299999999999</c:v>
                </c:pt>
                <c:pt idx="40724">
                  <c:v>18.5091</c:v>
                </c:pt>
                <c:pt idx="40725">
                  <c:v>18.446200000000001</c:v>
                </c:pt>
                <c:pt idx="40726">
                  <c:v>18.572600000000001</c:v>
                </c:pt>
                <c:pt idx="40727">
                  <c:v>18.490300000000001</c:v>
                </c:pt>
                <c:pt idx="40728">
                  <c:v>18.5002</c:v>
                </c:pt>
                <c:pt idx="40729">
                  <c:v>18.569500000000001</c:v>
                </c:pt>
                <c:pt idx="40730">
                  <c:v>18.4009</c:v>
                </c:pt>
                <c:pt idx="40731">
                  <c:v>18.5459</c:v>
                </c:pt>
                <c:pt idx="40732">
                  <c:v>18.513100000000001</c:v>
                </c:pt>
                <c:pt idx="40733">
                  <c:v>18.386700000000001</c:v>
                </c:pt>
                <c:pt idx="40734">
                  <c:v>18.5169</c:v>
                </c:pt>
                <c:pt idx="40735">
                  <c:v>18.554300000000001</c:v>
                </c:pt>
                <c:pt idx="40736">
                  <c:v>18.3413</c:v>
                </c:pt>
                <c:pt idx="40737">
                  <c:v>18.568999999999999</c:v>
                </c:pt>
                <c:pt idx="40738">
                  <c:v>18.512</c:v>
                </c:pt>
                <c:pt idx="40739">
                  <c:v>18.360099999999999</c:v>
                </c:pt>
                <c:pt idx="40740">
                  <c:v>18.589600000000001</c:v>
                </c:pt>
                <c:pt idx="40741">
                  <c:v>18.479900000000001</c:v>
                </c:pt>
                <c:pt idx="40742">
                  <c:v>18.436900000000001</c:v>
                </c:pt>
                <c:pt idx="40743">
                  <c:v>18.569299999999998</c:v>
                </c:pt>
                <c:pt idx="40744">
                  <c:v>18.4617</c:v>
                </c:pt>
                <c:pt idx="40745">
                  <c:v>18.46</c:v>
                </c:pt>
                <c:pt idx="40746">
                  <c:v>18.546500000000002</c:v>
                </c:pt>
                <c:pt idx="40747">
                  <c:v>18.451799999999999</c:v>
                </c:pt>
                <c:pt idx="40748">
                  <c:v>18.4803</c:v>
                </c:pt>
                <c:pt idx="40749">
                  <c:v>18.590199999999999</c:v>
                </c:pt>
                <c:pt idx="40750">
                  <c:v>18.390499999999999</c:v>
                </c:pt>
                <c:pt idx="40751">
                  <c:v>18.5642</c:v>
                </c:pt>
                <c:pt idx="40752">
                  <c:v>18.574000000000002</c:v>
                </c:pt>
                <c:pt idx="40753">
                  <c:v>18.392099999999999</c:v>
                </c:pt>
                <c:pt idx="40754">
                  <c:v>18.571000000000002</c:v>
                </c:pt>
                <c:pt idx="40755">
                  <c:v>18.534400000000002</c:v>
                </c:pt>
                <c:pt idx="40756">
                  <c:v>18.383400000000002</c:v>
                </c:pt>
                <c:pt idx="40757">
                  <c:v>18.575900000000001</c:v>
                </c:pt>
                <c:pt idx="40758">
                  <c:v>18.532299999999999</c:v>
                </c:pt>
                <c:pt idx="40759">
                  <c:v>18.389399999999998</c:v>
                </c:pt>
                <c:pt idx="40760">
                  <c:v>18.604700000000001</c:v>
                </c:pt>
                <c:pt idx="40761">
                  <c:v>18.493200000000002</c:v>
                </c:pt>
                <c:pt idx="40762">
                  <c:v>18.440100000000001</c:v>
                </c:pt>
                <c:pt idx="40763">
                  <c:v>18.538699999999999</c:v>
                </c:pt>
                <c:pt idx="40764">
                  <c:v>18.471499999999999</c:v>
                </c:pt>
                <c:pt idx="40765">
                  <c:v>18.465699999999998</c:v>
                </c:pt>
                <c:pt idx="40766">
                  <c:v>18.5595</c:v>
                </c:pt>
                <c:pt idx="40767">
                  <c:v>18.4267</c:v>
                </c:pt>
                <c:pt idx="40768">
                  <c:v>18.522200000000002</c:v>
                </c:pt>
                <c:pt idx="40769">
                  <c:v>18.5671</c:v>
                </c:pt>
                <c:pt idx="40770">
                  <c:v>18.410399999999999</c:v>
                </c:pt>
                <c:pt idx="40771">
                  <c:v>18.5398</c:v>
                </c:pt>
                <c:pt idx="40772">
                  <c:v>18.566700000000001</c:v>
                </c:pt>
                <c:pt idx="40773">
                  <c:v>18.362500000000001</c:v>
                </c:pt>
                <c:pt idx="40774">
                  <c:v>18.569199999999999</c:v>
                </c:pt>
                <c:pt idx="40775">
                  <c:v>18.5246</c:v>
                </c:pt>
                <c:pt idx="40776">
                  <c:v>18.3931</c:v>
                </c:pt>
                <c:pt idx="40777">
                  <c:v>18.580300000000001</c:v>
                </c:pt>
                <c:pt idx="40778">
                  <c:v>18.509799999999998</c:v>
                </c:pt>
                <c:pt idx="40779">
                  <c:v>18.357099999999999</c:v>
                </c:pt>
                <c:pt idx="40780">
                  <c:v>18.5733</c:v>
                </c:pt>
                <c:pt idx="40781">
                  <c:v>18.479600000000001</c:v>
                </c:pt>
                <c:pt idx="40782">
                  <c:v>18.422000000000001</c:v>
                </c:pt>
                <c:pt idx="40783">
                  <c:v>18.571100000000001</c:v>
                </c:pt>
                <c:pt idx="40784">
                  <c:v>18.487300000000001</c:v>
                </c:pt>
                <c:pt idx="40785">
                  <c:v>18.4526</c:v>
                </c:pt>
                <c:pt idx="40786">
                  <c:v>18.552499999999998</c:v>
                </c:pt>
                <c:pt idx="40787">
                  <c:v>18.4176</c:v>
                </c:pt>
                <c:pt idx="40788">
                  <c:v>18.5185</c:v>
                </c:pt>
                <c:pt idx="40789">
                  <c:v>18.567</c:v>
                </c:pt>
                <c:pt idx="40790">
                  <c:v>18.373200000000001</c:v>
                </c:pt>
                <c:pt idx="40791">
                  <c:v>18.557300000000001</c:v>
                </c:pt>
                <c:pt idx="40792">
                  <c:v>18.543600000000001</c:v>
                </c:pt>
                <c:pt idx="40793">
                  <c:v>18.375699999999998</c:v>
                </c:pt>
                <c:pt idx="40794">
                  <c:v>18.529499999999999</c:v>
                </c:pt>
                <c:pt idx="40795">
                  <c:v>18.557500000000001</c:v>
                </c:pt>
                <c:pt idx="40796">
                  <c:v>18.383600000000001</c:v>
                </c:pt>
                <c:pt idx="40797">
                  <c:v>18.578299999999999</c:v>
                </c:pt>
                <c:pt idx="40798">
                  <c:v>18.541</c:v>
                </c:pt>
                <c:pt idx="40799">
                  <c:v>18.386900000000001</c:v>
                </c:pt>
                <c:pt idx="40800">
                  <c:v>18.502700000000001</c:v>
                </c:pt>
                <c:pt idx="40801">
                  <c:v>18.531099999999999</c:v>
                </c:pt>
                <c:pt idx="40802">
                  <c:v>18.433299999999999</c:v>
                </c:pt>
                <c:pt idx="40803">
                  <c:v>18.570699999999999</c:v>
                </c:pt>
                <c:pt idx="40804">
                  <c:v>18.432400000000001</c:v>
                </c:pt>
                <c:pt idx="40805">
                  <c:v>18.478200000000001</c:v>
                </c:pt>
                <c:pt idx="40806">
                  <c:v>18.563199999999998</c:v>
                </c:pt>
                <c:pt idx="40807">
                  <c:v>18.440899999999999</c:v>
                </c:pt>
                <c:pt idx="40808">
                  <c:v>18.575500000000002</c:v>
                </c:pt>
                <c:pt idx="40809">
                  <c:v>18.525600000000001</c:v>
                </c:pt>
                <c:pt idx="40810">
                  <c:v>18.393899999999999</c:v>
                </c:pt>
                <c:pt idx="40811">
                  <c:v>18.564499999999999</c:v>
                </c:pt>
                <c:pt idx="40812">
                  <c:v>18.559999999999999</c:v>
                </c:pt>
                <c:pt idx="40813">
                  <c:v>18.3752</c:v>
                </c:pt>
                <c:pt idx="40814">
                  <c:v>18.556000000000001</c:v>
                </c:pt>
                <c:pt idx="40815">
                  <c:v>18.540500000000002</c:v>
                </c:pt>
                <c:pt idx="40816">
                  <c:v>18.374500000000001</c:v>
                </c:pt>
                <c:pt idx="40817">
                  <c:v>18.587599999999998</c:v>
                </c:pt>
                <c:pt idx="40818">
                  <c:v>18.514600000000002</c:v>
                </c:pt>
                <c:pt idx="40819">
                  <c:v>18.442399999999999</c:v>
                </c:pt>
                <c:pt idx="40820">
                  <c:v>18.554300000000001</c:v>
                </c:pt>
                <c:pt idx="40821">
                  <c:v>18.500499999999999</c:v>
                </c:pt>
                <c:pt idx="40822">
                  <c:v>18.454899999999999</c:v>
                </c:pt>
                <c:pt idx="40823">
                  <c:v>18.550799999999999</c:v>
                </c:pt>
                <c:pt idx="40824">
                  <c:v>18.466699999999999</c:v>
                </c:pt>
                <c:pt idx="40825">
                  <c:v>18.5001</c:v>
                </c:pt>
                <c:pt idx="40826">
                  <c:v>18.548100000000002</c:v>
                </c:pt>
                <c:pt idx="40827">
                  <c:v>18.423100000000002</c:v>
                </c:pt>
                <c:pt idx="40828">
                  <c:v>18.5428</c:v>
                </c:pt>
                <c:pt idx="40829">
                  <c:v>18.571100000000001</c:v>
                </c:pt>
                <c:pt idx="40830">
                  <c:v>18.391500000000001</c:v>
                </c:pt>
                <c:pt idx="40831">
                  <c:v>18.584399999999999</c:v>
                </c:pt>
                <c:pt idx="40832">
                  <c:v>18.527799999999999</c:v>
                </c:pt>
                <c:pt idx="40833">
                  <c:v>18.3779</c:v>
                </c:pt>
                <c:pt idx="40834">
                  <c:v>18.567599999999999</c:v>
                </c:pt>
                <c:pt idx="40835">
                  <c:v>18.476700000000001</c:v>
                </c:pt>
                <c:pt idx="40836">
                  <c:v>18.365300000000001</c:v>
                </c:pt>
                <c:pt idx="40837">
                  <c:v>18.578600000000002</c:v>
                </c:pt>
                <c:pt idx="40838">
                  <c:v>18.516300000000001</c:v>
                </c:pt>
                <c:pt idx="40839">
                  <c:v>18.420500000000001</c:v>
                </c:pt>
                <c:pt idx="40840">
                  <c:v>18.613399999999999</c:v>
                </c:pt>
                <c:pt idx="40841">
                  <c:v>18.487400000000001</c:v>
                </c:pt>
                <c:pt idx="40842">
                  <c:v>18.493300000000001</c:v>
                </c:pt>
                <c:pt idx="40843">
                  <c:v>18.541899999999998</c:v>
                </c:pt>
                <c:pt idx="40844">
                  <c:v>18.444299999999998</c:v>
                </c:pt>
                <c:pt idx="40845">
                  <c:v>18.521699999999999</c:v>
                </c:pt>
                <c:pt idx="40846">
                  <c:v>18.573699999999999</c:v>
                </c:pt>
                <c:pt idx="40847">
                  <c:v>18.437899999999999</c:v>
                </c:pt>
                <c:pt idx="40848">
                  <c:v>18.573</c:v>
                </c:pt>
                <c:pt idx="40849">
                  <c:v>18.544899999999998</c:v>
                </c:pt>
                <c:pt idx="40850">
                  <c:v>18.3749</c:v>
                </c:pt>
                <c:pt idx="40851">
                  <c:v>18.5489</c:v>
                </c:pt>
                <c:pt idx="40852">
                  <c:v>18.534300000000002</c:v>
                </c:pt>
                <c:pt idx="40853">
                  <c:v>18.351700000000001</c:v>
                </c:pt>
                <c:pt idx="40854">
                  <c:v>18.591799999999999</c:v>
                </c:pt>
                <c:pt idx="40855">
                  <c:v>18.498000000000001</c:v>
                </c:pt>
                <c:pt idx="40856">
                  <c:v>18.4133</c:v>
                </c:pt>
                <c:pt idx="40857">
                  <c:v>18.531500000000001</c:v>
                </c:pt>
                <c:pt idx="40858">
                  <c:v>18.514199999999999</c:v>
                </c:pt>
                <c:pt idx="40859">
                  <c:v>18.401599999999998</c:v>
                </c:pt>
                <c:pt idx="40860">
                  <c:v>18.551500000000001</c:v>
                </c:pt>
                <c:pt idx="40861">
                  <c:v>18.460699999999999</c:v>
                </c:pt>
                <c:pt idx="40862">
                  <c:v>18.470500000000001</c:v>
                </c:pt>
                <c:pt idx="40863">
                  <c:v>18.572199999999999</c:v>
                </c:pt>
                <c:pt idx="40864">
                  <c:v>18.441800000000001</c:v>
                </c:pt>
                <c:pt idx="40865">
                  <c:v>18.542300000000001</c:v>
                </c:pt>
                <c:pt idx="40866">
                  <c:v>18.552700000000002</c:v>
                </c:pt>
                <c:pt idx="40867">
                  <c:v>18.409300000000002</c:v>
                </c:pt>
                <c:pt idx="40868">
                  <c:v>18.549900000000001</c:v>
                </c:pt>
                <c:pt idx="40869">
                  <c:v>18.572600000000001</c:v>
                </c:pt>
                <c:pt idx="40870">
                  <c:v>18.3369</c:v>
                </c:pt>
                <c:pt idx="40871">
                  <c:v>18.5791</c:v>
                </c:pt>
                <c:pt idx="40872">
                  <c:v>18.520499999999998</c:v>
                </c:pt>
                <c:pt idx="40873">
                  <c:v>18.3828</c:v>
                </c:pt>
                <c:pt idx="40874">
                  <c:v>18.618500000000001</c:v>
                </c:pt>
                <c:pt idx="40875">
                  <c:v>18.552099999999999</c:v>
                </c:pt>
                <c:pt idx="40876">
                  <c:v>18.434100000000001</c:v>
                </c:pt>
                <c:pt idx="40877">
                  <c:v>18.578900000000001</c:v>
                </c:pt>
                <c:pt idx="40878">
                  <c:v>18.478999999999999</c:v>
                </c:pt>
                <c:pt idx="40879">
                  <c:v>18.452400000000001</c:v>
                </c:pt>
                <c:pt idx="40880">
                  <c:v>18.5562</c:v>
                </c:pt>
                <c:pt idx="40881">
                  <c:v>18.456099999999999</c:v>
                </c:pt>
                <c:pt idx="40882">
                  <c:v>18.468299999999999</c:v>
                </c:pt>
                <c:pt idx="40883">
                  <c:v>18.565999999999999</c:v>
                </c:pt>
                <c:pt idx="40884">
                  <c:v>18.423200000000001</c:v>
                </c:pt>
                <c:pt idx="40885">
                  <c:v>18.558</c:v>
                </c:pt>
                <c:pt idx="40886">
                  <c:v>18.550799999999999</c:v>
                </c:pt>
                <c:pt idx="40887">
                  <c:v>18.403400000000001</c:v>
                </c:pt>
                <c:pt idx="40888">
                  <c:v>18.586600000000001</c:v>
                </c:pt>
                <c:pt idx="40889">
                  <c:v>18.567900000000002</c:v>
                </c:pt>
                <c:pt idx="40890">
                  <c:v>18.371200000000002</c:v>
                </c:pt>
                <c:pt idx="40891">
                  <c:v>18.5794</c:v>
                </c:pt>
                <c:pt idx="40892">
                  <c:v>18.526700000000002</c:v>
                </c:pt>
                <c:pt idx="40893">
                  <c:v>18.388100000000001</c:v>
                </c:pt>
                <c:pt idx="40894">
                  <c:v>18.572700000000001</c:v>
                </c:pt>
                <c:pt idx="40895">
                  <c:v>18.515499999999999</c:v>
                </c:pt>
                <c:pt idx="40896">
                  <c:v>18.411300000000001</c:v>
                </c:pt>
                <c:pt idx="40897">
                  <c:v>18.5943</c:v>
                </c:pt>
                <c:pt idx="40898">
                  <c:v>18.479299999999999</c:v>
                </c:pt>
                <c:pt idx="40899">
                  <c:v>18.474299999999999</c:v>
                </c:pt>
                <c:pt idx="40900">
                  <c:v>18.5273</c:v>
                </c:pt>
                <c:pt idx="40901">
                  <c:v>18.427299999999999</c:v>
                </c:pt>
                <c:pt idx="40902">
                  <c:v>18.4618</c:v>
                </c:pt>
                <c:pt idx="40903">
                  <c:v>18.545000000000002</c:v>
                </c:pt>
                <c:pt idx="40904">
                  <c:v>18.433399999999999</c:v>
                </c:pt>
                <c:pt idx="40905">
                  <c:v>18.511700000000001</c:v>
                </c:pt>
                <c:pt idx="40906">
                  <c:v>18.552299999999999</c:v>
                </c:pt>
                <c:pt idx="40907">
                  <c:v>18.431699999999999</c:v>
                </c:pt>
                <c:pt idx="40908">
                  <c:v>18.574999999999999</c:v>
                </c:pt>
                <c:pt idx="40909">
                  <c:v>18.5519</c:v>
                </c:pt>
                <c:pt idx="40910">
                  <c:v>18.392600000000002</c:v>
                </c:pt>
                <c:pt idx="40911">
                  <c:v>18.565899999999999</c:v>
                </c:pt>
                <c:pt idx="40912">
                  <c:v>18.537199999999999</c:v>
                </c:pt>
                <c:pt idx="40913">
                  <c:v>18.380199999999999</c:v>
                </c:pt>
                <c:pt idx="40914">
                  <c:v>18.5867</c:v>
                </c:pt>
                <c:pt idx="40915">
                  <c:v>18.427800000000001</c:v>
                </c:pt>
                <c:pt idx="40916">
                  <c:v>18.409600000000001</c:v>
                </c:pt>
                <c:pt idx="40917">
                  <c:v>18.5732</c:v>
                </c:pt>
                <c:pt idx="40918">
                  <c:v>18.498699999999999</c:v>
                </c:pt>
                <c:pt idx="40919">
                  <c:v>18.473500000000001</c:v>
                </c:pt>
                <c:pt idx="40920">
                  <c:v>18.516200000000001</c:v>
                </c:pt>
                <c:pt idx="40921">
                  <c:v>18.4498</c:v>
                </c:pt>
                <c:pt idx="40922">
                  <c:v>18.5076</c:v>
                </c:pt>
                <c:pt idx="40923">
                  <c:v>18.586099999999998</c:v>
                </c:pt>
                <c:pt idx="40924">
                  <c:v>18.419599999999999</c:v>
                </c:pt>
                <c:pt idx="40925">
                  <c:v>18.502800000000001</c:v>
                </c:pt>
                <c:pt idx="40926">
                  <c:v>18.501000000000001</c:v>
                </c:pt>
                <c:pt idx="40927">
                  <c:v>18.395199999999999</c:v>
                </c:pt>
                <c:pt idx="40928">
                  <c:v>18.551400000000001</c:v>
                </c:pt>
                <c:pt idx="40929">
                  <c:v>18.523099999999999</c:v>
                </c:pt>
                <c:pt idx="40930">
                  <c:v>18.411799999999999</c:v>
                </c:pt>
                <c:pt idx="40931">
                  <c:v>18.523</c:v>
                </c:pt>
                <c:pt idx="40932">
                  <c:v>18.552600000000002</c:v>
                </c:pt>
                <c:pt idx="40933">
                  <c:v>18.389900000000001</c:v>
                </c:pt>
                <c:pt idx="40934">
                  <c:v>18.584700000000002</c:v>
                </c:pt>
                <c:pt idx="40935">
                  <c:v>18.537400000000002</c:v>
                </c:pt>
                <c:pt idx="40936">
                  <c:v>18.3811</c:v>
                </c:pt>
                <c:pt idx="40937">
                  <c:v>18.5794</c:v>
                </c:pt>
                <c:pt idx="40938">
                  <c:v>18.482700000000001</c:v>
                </c:pt>
                <c:pt idx="40939">
                  <c:v>18.433599999999998</c:v>
                </c:pt>
                <c:pt idx="40940">
                  <c:v>18.577200000000001</c:v>
                </c:pt>
                <c:pt idx="40941">
                  <c:v>18.459399999999999</c:v>
                </c:pt>
                <c:pt idx="40942">
                  <c:v>18.4954</c:v>
                </c:pt>
                <c:pt idx="40943">
                  <c:v>18.575900000000001</c:v>
                </c:pt>
                <c:pt idx="40944">
                  <c:v>18.435300000000002</c:v>
                </c:pt>
                <c:pt idx="40945">
                  <c:v>18.509</c:v>
                </c:pt>
                <c:pt idx="40946">
                  <c:v>18.5913</c:v>
                </c:pt>
                <c:pt idx="40947">
                  <c:v>18.395</c:v>
                </c:pt>
                <c:pt idx="40948">
                  <c:v>18.5364</c:v>
                </c:pt>
                <c:pt idx="40949">
                  <c:v>18.491800000000001</c:v>
                </c:pt>
                <c:pt idx="40950">
                  <c:v>18.398800000000001</c:v>
                </c:pt>
                <c:pt idx="40951">
                  <c:v>18.5791</c:v>
                </c:pt>
                <c:pt idx="40952">
                  <c:v>18.545200000000001</c:v>
                </c:pt>
                <c:pt idx="40953">
                  <c:v>18.3752</c:v>
                </c:pt>
                <c:pt idx="40954">
                  <c:v>18.5808</c:v>
                </c:pt>
                <c:pt idx="40955">
                  <c:v>18.498999999999999</c:v>
                </c:pt>
                <c:pt idx="40956">
                  <c:v>18.413599999999999</c:v>
                </c:pt>
                <c:pt idx="40957">
                  <c:v>18.5823</c:v>
                </c:pt>
                <c:pt idx="40958">
                  <c:v>18.4818</c:v>
                </c:pt>
                <c:pt idx="40959">
                  <c:v>18.462399999999999</c:v>
                </c:pt>
                <c:pt idx="40960">
                  <c:v>18.5779</c:v>
                </c:pt>
                <c:pt idx="40961">
                  <c:v>18.4754</c:v>
                </c:pt>
                <c:pt idx="40962">
                  <c:v>18.475000000000001</c:v>
                </c:pt>
                <c:pt idx="40963">
                  <c:v>18.561599999999999</c:v>
                </c:pt>
                <c:pt idx="40964">
                  <c:v>18.4114</c:v>
                </c:pt>
                <c:pt idx="40965">
                  <c:v>18.543399999999998</c:v>
                </c:pt>
                <c:pt idx="40966">
                  <c:v>18.5412</c:v>
                </c:pt>
                <c:pt idx="40967">
                  <c:v>18.434699999999999</c:v>
                </c:pt>
                <c:pt idx="40968">
                  <c:v>18.5352</c:v>
                </c:pt>
                <c:pt idx="40969">
                  <c:v>18.536899999999999</c:v>
                </c:pt>
                <c:pt idx="40970">
                  <c:v>18.4008</c:v>
                </c:pt>
                <c:pt idx="40971">
                  <c:v>18.5687</c:v>
                </c:pt>
                <c:pt idx="40972">
                  <c:v>18.552199999999999</c:v>
                </c:pt>
                <c:pt idx="40973">
                  <c:v>18.391100000000002</c:v>
                </c:pt>
                <c:pt idx="40974">
                  <c:v>18.565100000000001</c:v>
                </c:pt>
                <c:pt idx="40975">
                  <c:v>18.510000000000002</c:v>
                </c:pt>
                <c:pt idx="40976">
                  <c:v>18.442599999999999</c:v>
                </c:pt>
                <c:pt idx="40977">
                  <c:v>18.588200000000001</c:v>
                </c:pt>
                <c:pt idx="40978">
                  <c:v>18.462399999999999</c:v>
                </c:pt>
                <c:pt idx="40979">
                  <c:v>18.406400000000001</c:v>
                </c:pt>
                <c:pt idx="40980">
                  <c:v>18.549600000000002</c:v>
                </c:pt>
                <c:pt idx="40981">
                  <c:v>18.445499999999999</c:v>
                </c:pt>
                <c:pt idx="40982">
                  <c:v>18.5091</c:v>
                </c:pt>
                <c:pt idx="40983">
                  <c:v>18.5593</c:v>
                </c:pt>
                <c:pt idx="40984">
                  <c:v>18.400300000000001</c:v>
                </c:pt>
                <c:pt idx="40985">
                  <c:v>18.539200000000001</c:v>
                </c:pt>
                <c:pt idx="40986">
                  <c:v>18.557099999999998</c:v>
                </c:pt>
                <c:pt idx="40987">
                  <c:v>18.3781</c:v>
                </c:pt>
                <c:pt idx="40988">
                  <c:v>18.583200000000001</c:v>
                </c:pt>
                <c:pt idx="40989">
                  <c:v>18.550699999999999</c:v>
                </c:pt>
                <c:pt idx="40990">
                  <c:v>18.37</c:v>
                </c:pt>
                <c:pt idx="40991">
                  <c:v>18.578700000000001</c:v>
                </c:pt>
                <c:pt idx="40992">
                  <c:v>18.5335</c:v>
                </c:pt>
                <c:pt idx="40993">
                  <c:v>18.372</c:v>
                </c:pt>
                <c:pt idx="40994">
                  <c:v>18.568300000000001</c:v>
                </c:pt>
                <c:pt idx="40995">
                  <c:v>18.503299999999999</c:v>
                </c:pt>
                <c:pt idx="40996">
                  <c:v>18.431999999999999</c:v>
                </c:pt>
                <c:pt idx="40997">
                  <c:v>18.572199999999999</c:v>
                </c:pt>
                <c:pt idx="40998">
                  <c:v>18.508400000000002</c:v>
                </c:pt>
                <c:pt idx="40999">
                  <c:v>18.4742</c:v>
                </c:pt>
                <c:pt idx="41000">
                  <c:v>18.561299999999999</c:v>
                </c:pt>
                <c:pt idx="41001">
                  <c:v>18.477499999999999</c:v>
                </c:pt>
                <c:pt idx="41002">
                  <c:v>18.542999999999999</c:v>
                </c:pt>
                <c:pt idx="41003">
                  <c:v>18.527899999999999</c:v>
                </c:pt>
                <c:pt idx="41004">
                  <c:v>18.4191</c:v>
                </c:pt>
                <c:pt idx="41005">
                  <c:v>18.5336</c:v>
                </c:pt>
                <c:pt idx="41006">
                  <c:v>18.5411</c:v>
                </c:pt>
                <c:pt idx="41007">
                  <c:v>18.4039</c:v>
                </c:pt>
                <c:pt idx="41008">
                  <c:v>18.584199999999999</c:v>
                </c:pt>
                <c:pt idx="41009">
                  <c:v>18.5503</c:v>
                </c:pt>
                <c:pt idx="41010">
                  <c:v>18.349599999999999</c:v>
                </c:pt>
                <c:pt idx="41011">
                  <c:v>18.577500000000001</c:v>
                </c:pt>
                <c:pt idx="41012">
                  <c:v>18.553100000000001</c:v>
                </c:pt>
                <c:pt idx="41013">
                  <c:v>18.406300000000002</c:v>
                </c:pt>
                <c:pt idx="41014">
                  <c:v>18.577200000000001</c:v>
                </c:pt>
                <c:pt idx="41015">
                  <c:v>18.472300000000001</c:v>
                </c:pt>
                <c:pt idx="41016">
                  <c:v>18.404800000000002</c:v>
                </c:pt>
                <c:pt idx="41017">
                  <c:v>18.5703</c:v>
                </c:pt>
                <c:pt idx="41018">
                  <c:v>18.460899999999999</c:v>
                </c:pt>
                <c:pt idx="41019">
                  <c:v>18.454899999999999</c:v>
                </c:pt>
                <c:pt idx="41020">
                  <c:v>18.551500000000001</c:v>
                </c:pt>
                <c:pt idx="41021">
                  <c:v>18.4513</c:v>
                </c:pt>
                <c:pt idx="41022">
                  <c:v>18.479299999999999</c:v>
                </c:pt>
                <c:pt idx="41023">
                  <c:v>18.508900000000001</c:v>
                </c:pt>
                <c:pt idx="41024">
                  <c:v>18.407499999999999</c:v>
                </c:pt>
                <c:pt idx="41025">
                  <c:v>18.5656</c:v>
                </c:pt>
                <c:pt idx="41026">
                  <c:v>18.535799999999998</c:v>
                </c:pt>
                <c:pt idx="41027">
                  <c:v>18.413499999999999</c:v>
                </c:pt>
                <c:pt idx="41028">
                  <c:v>18.554400000000001</c:v>
                </c:pt>
                <c:pt idx="41029">
                  <c:v>18.513500000000001</c:v>
                </c:pt>
                <c:pt idx="41030">
                  <c:v>18.395199999999999</c:v>
                </c:pt>
                <c:pt idx="41031">
                  <c:v>18.5581</c:v>
                </c:pt>
                <c:pt idx="41032">
                  <c:v>18.518000000000001</c:v>
                </c:pt>
                <c:pt idx="41033">
                  <c:v>18.3917</c:v>
                </c:pt>
                <c:pt idx="41034">
                  <c:v>18.517099999999999</c:v>
                </c:pt>
                <c:pt idx="41035">
                  <c:v>18.448499999999999</c:v>
                </c:pt>
                <c:pt idx="41036">
                  <c:v>18.503</c:v>
                </c:pt>
                <c:pt idx="41037">
                  <c:v>18.587499999999999</c:v>
                </c:pt>
                <c:pt idx="41038">
                  <c:v>18.522400000000001</c:v>
                </c:pt>
                <c:pt idx="41039">
                  <c:v>18.503399999999999</c:v>
                </c:pt>
                <c:pt idx="41040">
                  <c:v>18.541599999999999</c:v>
                </c:pt>
                <c:pt idx="41041">
                  <c:v>18.423500000000001</c:v>
                </c:pt>
                <c:pt idx="41042">
                  <c:v>18.545200000000001</c:v>
                </c:pt>
                <c:pt idx="41043">
                  <c:v>18.5398</c:v>
                </c:pt>
                <c:pt idx="41044">
                  <c:v>18.397500000000001</c:v>
                </c:pt>
                <c:pt idx="41045">
                  <c:v>18.596499999999999</c:v>
                </c:pt>
                <c:pt idx="41046">
                  <c:v>18.522200000000002</c:v>
                </c:pt>
                <c:pt idx="41047">
                  <c:v>18.360600000000002</c:v>
                </c:pt>
                <c:pt idx="41048">
                  <c:v>18.562100000000001</c:v>
                </c:pt>
                <c:pt idx="41049">
                  <c:v>18.549499999999998</c:v>
                </c:pt>
                <c:pt idx="41050">
                  <c:v>18.3505</c:v>
                </c:pt>
                <c:pt idx="41051">
                  <c:v>18.582999999999998</c:v>
                </c:pt>
                <c:pt idx="41052">
                  <c:v>18.491499999999998</c:v>
                </c:pt>
                <c:pt idx="41053">
                  <c:v>18.369399999999999</c:v>
                </c:pt>
                <c:pt idx="41054">
                  <c:v>18.572500000000002</c:v>
                </c:pt>
                <c:pt idx="41055">
                  <c:v>18.5183</c:v>
                </c:pt>
                <c:pt idx="41056">
                  <c:v>18.466100000000001</c:v>
                </c:pt>
                <c:pt idx="41057">
                  <c:v>18.590800000000002</c:v>
                </c:pt>
                <c:pt idx="41058">
                  <c:v>18.445499999999999</c:v>
                </c:pt>
                <c:pt idx="41059">
                  <c:v>18.518699999999999</c:v>
                </c:pt>
                <c:pt idx="41060">
                  <c:v>18.566500000000001</c:v>
                </c:pt>
                <c:pt idx="41061">
                  <c:v>18.412400000000002</c:v>
                </c:pt>
                <c:pt idx="41062">
                  <c:v>18.546099999999999</c:v>
                </c:pt>
                <c:pt idx="41063">
                  <c:v>18.54</c:v>
                </c:pt>
                <c:pt idx="41064">
                  <c:v>18.384799999999998</c:v>
                </c:pt>
                <c:pt idx="41065">
                  <c:v>18.564800000000002</c:v>
                </c:pt>
                <c:pt idx="41066">
                  <c:v>18.532499999999999</c:v>
                </c:pt>
                <c:pt idx="41067">
                  <c:v>18.36</c:v>
                </c:pt>
                <c:pt idx="41068">
                  <c:v>18.556699999999999</c:v>
                </c:pt>
                <c:pt idx="41069">
                  <c:v>18.5029</c:v>
                </c:pt>
                <c:pt idx="41070">
                  <c:v>18.350200000000001</c:v>
                </c:pt>
                <c:pt idx="41071">
                  <c:v>18.593599999999999</c:v>
                </c:pt>
                <c:pt idx="41072">
                  <c:v>18.529699999999998</c:v>
                </c:pt>
                <c:pt idx="41073">
                  <c:v>18.473500000000001</c:v>
                </c:pt>
                <c:pt idx="41074">
                  <c:v>18.557400000000001</c:v>
                </c:pt>
                <c:pt idx="41075">
                  <c:v>18.4937</c:v>
                </c:pt>
                <c:pt idx="41076">
                  <c:v>18.489999999999998</c:v>
                </c:pt>
                <c:pt idx="41077">
                  <c:v>18.543800000000001</c:v>
                </c:pt>
                <c:pt idx="41078">
                  <c:v>18.455300000000001</c:v>
                </c:pt>
                <c:pt idx="41079">
                  <c:v>18.537700000000001</c:v>
                </c:pt>
                <c:pt idx="41080">
                  <c:v>18.590800000000002</c:v>
                </c:pt>
                <c:pt idx="41081">
                  <c:v>18.410599999999999</c:v>
                </c:pt>
                <c:pt idx="41082">
                  <c:v>18.544699999999999</c:v>
                </c:pt>
                <c:pt idx="41083">
                  <c:v>18.584700000000002</c:v>
                </c:pt>
                <c:pt idx="41084">
                  <c:v>18.377300000000002</c:v>
                </c:pt>
                <c:pt idx="41085">
                  <c:v>18.602599999999999</c:v>
                </c:pt>
                <c:pt idx="41086">
                  <c:v>18.539000000000001</c:v>
                </c:pt>
                <c:pt idx="41087">
                  <c:v>18.380800000000001</c:v>
                </c:pt>
                <c:pt idx="41088">
                  <c:v>18.5989</c:v>
                </c:pt>
                <c:pt idx="41089">
                  <c:v>18.519500000000001</c:v>
                </c:pt>
                <c:pt idx="41090">
                  <c:v>18.404</c:v>
                </c:pt>
                <c:pt idx="41091">
                  <c:v>18.557400000000001</c:v>
                </c:pt>
                <c:pt idx="41092">
                  <c:v>18.445699999999999</c:v>
                </c:pt>
                <c:pt idx="41093">
                  <c:v>18.442299999999999</c:v>
                </c:pt>
                <c:pt idx="41094">
                  <c:v>18.542100000000001</c:v>
                </c:pt>
                <c:pt idx="41095">
                  <c:v>18.421600000000002</c:v>
                </c:pt>
                <c:pt idx="41096">
                  <c:v>18.511399999999998</c:v>
                </c:pt>
                <c:pt idx="41097">
                  <c:v>18.569500000000001</c:v>
                </c:pt>
                <c:pt idx="41098">
                  <c:v>18.422599999999999</c:v>
                </c:pt>
                <c:pt idx="41099">
                  <c:v>18.533100000000001</c:v>
                </c:pt>
                <c:pt idx="41100">
                  <c:v>18.574000000000002</c:v>
                </c:pt>
                <c:pt idx="41101">
                  <c:v>18.411999999999999</c:v>
                </c:pt>
                <c:pt idx="41102">
                  <c:v>18.5868</c:v>
                </c:pt>
                <c:pt idx="41103">
                  <c:v>18.503499999999999</c:v>
                </c:pt>
                <c:pt idx="41104">
                  <c:v>18.391300000000001</c:v>
                </c:pt>
                <c:pt idx="41105">
                  <c:v>18.590800000000002</c:v>
                </c:pt>
                <c:pt idx="41106">
                  <c:v>18.5212</c:v>
                </c:pt>
                <c:pt idx="41107">
                  <c:v>18.373999999999999</c:v>
                </c:pt>
                <c:pt idx="41108">
                  <c:v>18.563099999999999</c:v>
                </c:pt>
                <c:pt idx="41109">
                  <c:v>18.529900000000001</c:v>
                </c:pt>
                <c:pt idx="41110">
                  <c:v>18.3977</c:v>
                </c:pt>
                <c:pt idx="41111">
                  <c:v>18.552399999999999</c:v>
                </c:pt>
                <c:pt idx="41112">
                  <c:v>18.451000000000001</c:v>
                </c:pt>
                <c:pt idx="41113">
                  <c:v>18.437799999999999</c:v>
                </c:pt>
                <c:pt idx="41114">
                  <c:v>18.565899999999999</c:v>
                </c:pt>
                <c:pt idx="41115">
                  <c:v>18.459299999999999</c:v>
                </c:pt>
                <c:pt idx="41116">
                  <c:v>18.556899999999999</c:v>
                </c:pt>
                <c:pt idx="41117">
                  <c:v>18.572199999999999</c:v>
                </c:pt>
                <c:pt idx="41118">
                  <c:v>18.401800000000001</c:v>
                </c:pt>
                <c:pt idx="41119">
                  <c:v>18.555499999999999</c:v>
                </c:pt>
                <c:pt idx="41120">
                  <c:v>18.528099999999998</c:v>
                </c:pt>
                <c:pt idx="41121">
                  <c:v>18.380500000000001</c:v>
                </c:pt>
                <c:pt idx="41122">
                  <c:v>18.586600000000001</c:v>
                </c:pt>
                <c:pt idx="41123">
                  <c:v>18.567599999999999</c:v>
                </c:pt>
                <c:pt idx="41124">
                  <c:v>18.410900000000002</c:v>
                </c:pt>
                <c:pt idx="41125">
                  <c:v>18.540900000000001</c:v>
                </c:pt>
                <c:pt idx="41126">
                  <c:v>18.438099999999999</c:v>
                </c:pt>
                <c:pt idx="41127">
                  <c:v>18.373000000000001</c:v>
                </c:pt>
                <c:pt idx="41128">
                  <c:v>18.529199999999999</c:v>
                </c:pt>
                <c:pt idx="41129">
                  <c:v>18.511500000000002</c:v>
                </c:pt>
                <c:pt idx="41130">
                  <c:v>18.405799999999999</c:v>
                </c:pt>
                <c:pt idx="41131">
                  <c:v>18.590900000000001</c:v>
                </c:pt>
                <c:pt idx="41132">
                  <c:v>18.4742</c:v>
                </c:pt>
                <c:pt idx="41133">
                  <c:v>18.4801</c:v>
                </c:pt>
                <c:pt idx="41134">
                  <c:v>18.560300000000002</c:v>
                </c:pt>
                <c:pt idx="41135">
                  <c:v>18.4176</c:v>
                </c:pt>
                <c:pt idx="41136">
                  <c:v>18.502300000000002</c:v>
                </c:pt>
                <c:pt idx="41137">
                  <c:v>18.5336</c:v>
                </c:pt>
                <c:pt idx="41138">
                  <c:v>18.383099999999999</c:v>
                </c:pt>
                <c:pt idx="41139">
                  <c:v>18.513300000000001</c:v>
                </c:pt>
                <c:pt idx="41140">
                  <c:v>18.517900000000001</c:v>
                </c:pt>
                <c:pt idx="41141">
                  <c:v>18.322099999999999</c:v>
                </c:pt>
                <c:pt idx="41142">
                  <c:v>18.533799999999999</c:v>
                </c:pt>
                <c:pt idx="41143">
                  <c:v>18.446400000000001</c:v>
                </c:pt>
                <c:pt idx="41144">
                  <c:v>18.425799999999999</c:v>
                </c:pt>
                <c:pt idx="41145">
                  <c:v>18.6342</c:v>
                </c:pt>
                <c:pt idx="41146">
                  <c:v>18.553799999999999</c:v>
                </c:pt>
                <c:pt idx="41147">
                  <c:v>18.394100000000002</c:v>
                </c:pt>
                <c:pt idx="41148">
                  <c:v>18.597000000000001</c:v>
                </c:pt>
                <c:pt idx="41149">
                  <c:v>18.495100000000001</c:v>
                </c:pt>
                <c:pt idx="41150">
                  <c:v>18.499600000000001</c:v>
                </c:pt>
                <c:pt idx="41151">
                  <c:v>18.5718</c:v>
                </c:pt>
                <c:pt idx="41152">
                  <c:v>18.476700000000001</c:v>
                </c:pt>
                <c:pt idx="41153">
                  <c:v>18.5334</c:v>
                </c:pt>
                <c:pt idx="41154">
                  <c:v>18.5886</c:v>
                </c:pt>
                <c:pt idx="41155">
                  <c:v>18.427299999999999</c:v>
                </c:pt>
                <c:pt idx="41156">
                  <c:v>18.543700000000001</c:v>
                </c:pt>
                <c:pt idx="41157">
                  <c:v>18.537700000000001</c:v>
                </c:pt>
                <c:pt idx="41158">
                  <c:v>18.396899999999999</c:v>
                </c:pt>
                <c:pt idx="41159">
                  <c:v>18.547899999999998</c:v>
                </c:pt>
                <c:pt idx="41160">
                  <c:v>18.567900000000002</c:v>
                </c:pt>
                <c:pt idx="41161">
                  <c:v>18.356999999999999</c:v>
                </c:pt>
                <c:pt idx="41162">
                  <c:v>18.5623</c:v>
                </c:pt>
                <c:pt idx="41163">
                  <c:v>18.489699999999999</c:v>
                </c:pt>
                <c:pt idx="41164">
                  <c:v>18.411000000000001</c:v>
                </c:pt>
                <c:pt idx="41165">
                  <c:v>18.575099999999999</c:v>
                </c:pt>
                <c:pt idx="41166">
                  <c:v>18.475999999999999</c:v>
                </c:pt>
                <c:pt idx="41167">
                  <c:v>18.426400000000001</c:v>
                </c:pt>
                <c:pt idx="41168">
                  <c:v>18.584499999999998</c:v>
                </c:pt>
                <c:pt idx="41169">
                  <c:v>18.4758</c:v>
                </c:pt>
                <c:pt idx="41170">
                  <c:v>18.424499999999998</c:v>
                </c:pt>
                <c:pt idx="41171">
                  <c:v>18.567699999999999</c:v>
                </c:pt>
                <c:pt idx="41172">
                  <c:v>18.474900000000002</c:v>
                </c:pt>
                <c:pt idx="41173">
                  <c:v>18.479199999999999</c:v>
                </c:pt>
                <c:pt idx="41174">
                  <c:v>18.563400000000001</c:v>
                </c:pt>
                <c:pt idx="41175">
                  <c:v>18.418399999999998</c:v>
                </c:pt>
                <c:pt idx="41176">
                  <c:v>18.549600000000002</c:v>
                </c:pt>
                <c:pt idx="41177">
                  <c:v>18.5915</c:v>
                </c:pt>
                <c:pt idx="41178">
                  <c:v>18.396599999999999</c:v>
                </c:pt>
                <c:pt idx="41179">
                  <c:v>18.564599999999999</c:v>
                </c:pt>
                <c:pt idx="41180">
                  <c:v>18.5533</c:v>
                </c:pt>
                <c:pt idx="41181">
                  <c:v>18.349299999999999</c:v>
                </c:pt>
                <c:pt idx="41182">
                  <c:v>18.576499999999999</c:v>
                </c:pt>
                <c:pt idx="41183">
                  <c:v>18.548200000000001</c:v>
                </c:pt>
                <c:pt idx="41184">
                  <c:v>18.439</c:v>
                </c:pt>
                <c:pt idx="41185">
                  <c:v>18.576599999999999</c:v>
                </c:pt>
                <c:pt idx="41186">
                  <c:v>18.454599999999999</c:v>
                </c:pt>
                <c:pt idx="41187">
                  <c:v>18.3964</c:v>
                </c:pt>
                <c:pt idx="41188">
                  <c:v>18.5749</c:v>
                </c:pt>
                <c:pt idx="41189">
                  <c:v>18.451699999999999</c:v>
                </c:pt>
                <c:pt idx="41190">
                  <c:v>18.472200000000001</c:v>
                </c:pt>
                <c:pt idx="41191">
                  <c:v>18.547999999999998</c:v>
                </c:pt>
                <c:pt idx="41192">
                  <c:v>18.458300000000001</c:v>
                </c:pt>
                <c:pt idx="41193">
                  <c:v>18.512</c:v>
                </c:pt>
                <c:pt idx="41194">
                  <c:v>18.535699999999999</c:v>
                </c:pt>
                <c:pt idx="41195">
                  <c:v>18.451499999999999</c:v>
                </c:pt>
                <c:pt idx="41196">
                  <c:v>18.5274</c:v>
                </c:pt>
                <c:pt idx="41197">
                  <c:v>18.561499999999999</c:v>
                </c:pt>
                <c:pt idx="41198">
                  <c:v>18.3963</c:v>
                </c:pt>
                <c:pt idx="41199">
                  <c:v>18.552800000000001</c:v>
                </c:pt>
                <c:pt idx="41200">
                  <c:v>18.512599999999999</c:v>
                </c:pt>
                <c:pt idx="41201">
                  <c:v>18.400500000000001</c:v>
                </c:pt>
                <c:pt idx="41202">
                  <c:v>18.5868</c:v>
                </c:pt>
                <c:pt idx="41203">
                  <c:v>18.4894</c:v>
                </c:pt>
                <c:pt idx="41204">
                  <c:v>18.417000000000002</c:v>
                </c:pt>
                <c:pt idx="41205">
                  <c:v>18.567499999999999</c:v>
                </c:pt>
                <c:pt idx="41206">
                  <c:v>18.4817</c:v>
                </c:pt>
                <c:pt idx="41207">
                  <c:v>18.4495</c:v>
                </c:pt>
                <c:pt idx="41208">
                  <c:v>18.5578</c:v>
                </c:pt>
                <c:pt idx="41209">
                  <c:v>18.453399999999998</c:v>
                </c:pt>
                <c:pt idx="41210">
                  <c:v>18.480899999999998</c:v>
                </c:pt>
                <c:pt idx="41211">
                  <c:v>18.555399999999999</c:v>
                </c:pt>
                <c:pt idx="41212">
                  <c:v>18.4438</c:v>
                </c:pt>
                <c:pt idx="41213">
                  <c:v>18.5505</c:v>
                </c:pt>
                <c:pt idx="41214">
                  <c:v>18.585699999999999</c:v>
                </c:pt>
                <c:pt idx="41215">
                  <c:v>18.3781</c:v>
                </c:pt>
                <c:pt idx="41216">
                  <c:v>18.5625</c:v>
                </c:pt>
                <c:pt idx="41217">
                  <c:v>18.532900000000001</c:v>
                </c:pt>
                <c:pt idx="41218">
                  <c:v>18.415199999999999</c:v>
                </c:pt>
                <c:pt idx="41219">
                  <c:v>18.5853</c:v>
                </c:pt>
                <c:pt idx="41220">
                  <c:v>18.518999999999998</c:v>
                </c:pt>
                <c:pt idx="41221">
                  <c:v>18.3752</c:v>
                </c:pt>
                <c:pt idx="41222">
                  <c:v>18.586300000000001</c:v>
                </c:pt>
                <c:pt idx="41223">
                  <c:v>18.5185</c:v>
                </c:pt>
                <c:pt idx="41224">
                  <c:v>18.385899999999999</c:v>
                </c:pt>
                <c:pt idx="41225">
                  <c:v>18.585100000000001</c:v>
                </c:pt>
                <c:pt idx="41226">
                  <c:v>18.5136</c:v>
                </c:pt>
                <c:pt idx="41227">
                  <c:v>18.4758</c:v>
                </c:pt>
                <c:pt idx="41228">
                  <c:v>18.5517</c:v>
                </c:pt>
                <c:pt idx="41229">
                  <c:v>18.420200000000001</c:v>
                </c:pt>
                <c:pt idx="41230">
                  <c:v>18.248000000000001</c:v>
                </c:pt>
                <c:pt idx="41231">
                  <c:v>18.526499999999999</c:v>
                </c:pt>
                <c:pt idx="41232">
                  <c:v>18.4255</c:v>
                </c:pt>
                <c:pt idx="41233">
                  <c:v>18.592199999999998</c:v>
                </c:pt>
                <c:pt idx="41234">
                  <c:v>18.559200000000001</c:v>
                </c:pt>
                <c:pt idx="41235">
                  <c:v>18.474799999999998</c:v>
                </c:pt>
                <c:pt idx="41236">
                  <c:v>18.613199999999999</c:v>
                </c:pt>
                <c:pt idx="41237">
                  <c:v>18.549199999999999</c:v>
                </c:pt>
                <c:pt idx="41238">
                  <c:v>18.384399999999999</c:v>
                </c:pt>
                <c:pt idx="41239">
                  <c:v>18.5686</c:v>
                </c:pt>
                <c:pt idx="41240">
                  <c:v>18.570699999999999</c:v>
                </c:pt>
                <c:pt idx="41241">
                  <c:v>18.405899999999999</c:v>
                </c:pt>
                <c:pt idx="41242">
                  <c:v>18.5731</c:v>
                </c:pt>
                <c:pt idx="41243">
                  <c:v>18.511600000000001</c:v>
                </c:pt>
                <c:pt idx="41244">
                  <c:v>18.426300000000001</c:v>
                </c:pt>
                <c:pt idx="41245">
                  <c:v>18.583300000000001</c:v>
                </c:pt>
                <c:pt idx="41246">
                  <c:v>18.5046</c:v>
                </c:pt>
                <c:pt idx="41247">
                  <c:v>18.4392</c:v>
                </c:pt>
                <c:pt idx="41248">
                  <c:v>18.5595</c:v>
                </c:pt>
                <c:pt idx="41249">
                  <c:v>18.4543</c:v>
                </c:pt>
                <c:pt idx="41250">
                  <c:v>18.497199999999999</c:v>
                </c:pt>
                <c:pt idx="41251">
                  <c:v>18.546900000000001</c:v>
                </c:pt>
                <c:pt idx="41252">
                  <c:v>18.408200000000001</c:v>
                </c:pt>
                <c:pt idx="41253">
                  <c:v>18.5838</c:v>
                </c:pt>
                <c:pt idx="41254">
                  <c:v>18.549399999999999</c:v>
                </c:pt>
                <c:pt idx="41255">
                  <c:v>18.398299999999999</c:v>
                </c:pt>
                <c:pt idx="41256">
                  <c:v>18.5595</c:v>
                </c:pt>
                <c:pt idx="41257">
                  <c:v>18.541399999999999</c:v>
                </c:pt>
                <c:pt idx="41258">
                  <c:v>18.382999999999999</c:v>
                </c:pt>
                <c:pt idx="41259">
                  <c:v>18.569900000000001</c:v>
                </c:pt>
                <c:pt idx="41260">
                  <c:v>18.5337</c:v>
                </c:pt>
                <c:pt idx="41261">
                  <c:v>18.414200000000001</c:v>
                </c:pt>
                <c:pt idx="41262">
                  <c:v>18.579699999999999</c:v>
                </c:pt>
                <c:pt idx="41263">
                  <c:v>18.499400000000001</c:v>
                </c:pt>
                <c:pt idx="41264">
                  <c:v>18.4358</c:v>
                </c:pt>
                <c:pt idx="41265">
                  <c:v>18.551400000000001</c:v>
                </c:pt>
                <c:pt idx="41266">
                  <c:v>18.468399999999999</c:v>
                </c:pt>
                <c:pt idx="41267">
                  <c:v>18.507300000000001</c:v>
                </c:pt>
                <c:pt idx="41268">
                  <c:v>18.539400000000001</c:v>
                </c:pt>
                <c:pt idx="41269">
                  <c:v>18.4544</c:v>
                </c:pt>
                <c:pt idx="41270">
                  <c:v>18.5351</c:v>
                </c:pt>
                <c:pt idx="41271">
                  <c:v>18.552199999999999</c:v>
                </c:pt>
                <c:pt idx="41272">
                  <c:v>18.398</c:v>
                </c:pt>
                <c:pt idx="41273">
                  <c:v>18.5396</c:v>
                </c:pt>
                <c:pt idx="41274">
                  <c:v>18.562999999999999</c:v>
                </c:pt>
                <c:pt idx="41275">
                  <c:v>18.3916</c:v>
                </c:pt>
                <c:pt idx="41276">
                  <c:v>18.565799999999999</c:v>
                </c:pt>
                <c:pt idx="41277">
                  <c:v>18.5425</c:v>
                </c:pt>
                <c:pt idx="41278">
                  <c:v>18.370799999999999</c:v>
                </c:pt>
                <c:pt idx="41279">
                  <c:v>18.567299999999999</c:v>
                </c:pt>
                <c:pt idx="41280">
                  <c:v>18.547499999999999</c:v>
                </c:pt>
                <c:pt idx="41281">
                  <c:v>18.365500000000001</c:v>
                </c:pt>
                <c:pt idx="41282">
                  <c:v>18.584399999999999</c:v>
                </c:pt>
                <c:pt idx="41283">
                  <c:v>18.507100000000001</c:v>
                </c:pt>
                <c:pt idx="41284">
                  <c:v>18.412099999999999</c:v>
                </c:pt>
                <c:pt idx="41285">
                  <c:v>18.570699999999999</c:v>
                </c:pt>
                <c:pt idx="41286">
                  <c:v>18.4559</c:v>
                </c:pt>
                <c:pt idx="41287">
                  <c:v>18.515599999999999</c:v>
                </c:pt>
                <c:pt idx="41288">
                  <c:v>18.540099999999999</c:v>
                </c:pt>
                <c:pt idx="41289">
                  <c:v>18.457799999999999</c:v>
                </c:pt>
                <c:pt idx="41290">
                  <c:v>18.510899999999999</c:v>
                </c:pt>
                <c:pt idx="41291">
                  <c:v>18.5563</c:v>
                </c:pt>
                <c:pt idx="41292">
                  <c:v>18.386099999999999</c:v>
                </c:pt>
                <c:pt idx="41293">
                  <c:v>18.532499999999999</c:v>
                </c:pt>
                <c:pt idx="41294">
                  <c:v>18.551500000000001</c:v>
                </c:pt>
                <c:pt idx="41295">
                  <c:v>18.3461</c:v>
                </c:pt>
                <c:pt idx="41296">
                  <c:v>18.540500000000002</c:v>
                </c:pt>
                <c:pt idx="41297">
                  <c:v>18.5307</c:v>
                </c:pt>
                <c:pt idx="41298">
                  <c:v>18.386600000000001</c:v>
                </c:pt>
                <c:pt idx="41299">
                  <c:v>18.536899999999999</c:v>
                </c:pt>
                <c:pt idx="41300">
                  <c:v>18.511900000000001</c:v>
                </c:pt>
                <c:pt idx="41301">
                  <c:v>18.417899999999999</c:v>
                </c:pt>
                <c:pt idx="41302">
                  <c:v>18.561399999999999</c:v>
                </c:pt>
                <c:pt idx="41303">
                  <c:v>18.480699999999999</c:v>
                </c:pt>
                <c:pt idx="41304">
                  <c:v>18.4772</c:v>
                </c:pt>
                <c:pt idx="41305">
                  <c:v>18.5854</c:v>
                </c:pt>
                <c:pt idx="41306">
                  <c:v>18.466699999999999</c:v>
                </c:pt>
                <c:pt idx="41307">
                  <c:v>18.470300000000002</c:v>
                </c:pt>
                <c:pt idx="41308">
                  <c:v>18.546600000000002</c:v>
                </c:pt>
                <c:pt idx="41309">
                  <c:v>18.433800000000002</c:v>
                </c:pt>
                <c:pt idx="41310">
                  <c:v>18.5063</c:v>
                </c:pt>
                <c:pt idx="41311">
                  <c:v>18.552900000000001</c:v>
                </c:pt>
                <c:pt idx="41312">
                  <c:v>18.384799999999998</c:v>
                </c:pt>
                <c:pt idx="41313">
                  <c:v>18.549800000000001</c:v>
                </c:pt>
                <c:pt idx="41314">
                  <c:v>18.522099999999998</c:v>
                </c:pt>
                <c:pt idx="41315">
                  <c:v>18.395499999999998</c:v>
                </c:pt>
                <c:pt idx="41316">
                  <c:v>18.570599999999999</c:v>
                </c:pt>
                <c:pt idx="41317">
                  <c:v>18.5227</c:v>
                </c:pt>
                <c:pt idx="41318">
                  <c:v>18.371099999999998</c:v>
                </c:pt>
                <c:pt idx="41319">
                  <c:v>18.5839</c:v>
                </c:pt>
                <c:pt idx="41320">
                  <c:v>18.471699999999998</c:v>
                </c:pt>
                <c:pt idx="41321">
                  <c:v>18.385999999999999</c:v>
                </c:pt>
                <c:pt idx="41322">
                  <c:v>18.559000000000001</c:v>
                </c:pt>
                <c:pt idx="41323">
                  <c:v>18.495000000000001</c:v>
                </c:pt>
                <c:pt idx="41324">
                  <c:v>18.476700000000001</c:v>
                </c:pt>
                <c:pt idx="41325">
                  <c:v>18.523099999999999</c:v>
                </c:pt>
                <c:pt idx="41326">
                  <c:v>18.4284</c:v>
                </c:pt>
                <c:pt idx="41327">
                  <c:v>18.548500000000001</c:v>
                </c:pt>
                <c:pt idx="41328">
                  <c:v>18.561499999999999</c:v>
                </c:pt>
                <c:pt idx="41329">
                  <c:v>18.421399999999998</c:v>
                </c:pt>
                <c:pt idx="41330">
                  <c:v>18.512799999999999</c:v>
                </c:pt>
                <c:pt idx="41331">
                  <c:v>18.546600000000002</c:v>
                </c:pt>
                <c:pt idx="41332">
                  <c:v>18.401700000000002</c:v>
                </c:pt>
                <c:pt idx="41333">
                  <c:v>18.575399999999998</c:v>
                </c:pt>
                <c:pt idx="41334">
                  <c:v>18.556999999999999</c:v>
                </c:pt>
                <c:pt idx="41335">
                  <c:v>18.360399999999998</c:v>
                </c:pt>
                <c:pt idx="41336">
                  <c:v>18.569299999999998</c:v>
                </c:pt>
                <c:pt idx="41337">
                  <c:v>18.518899999999999</c:v>
                </c:pt>
                <c:pt idx="41338">
                  <c:v>18.417400000000001</c:v>
                </c:pt>
                <c:pt idx="41339">
                  <c:v>18.576899999999998</c:v>
                </c:pt>
                <c:pt idx="41340">
                  <c:v>18.532599999999999</c:v>
                </c:pt>
                <c:pt idx="41341">
                  <c:v>18.453900000000001</c:v>
                </c:pt>
                <c:pt idx="41342">
                  <c:v>18.5792</c:v>
                </c:pt>
                <c:pt idx="41343">
                  <c:v>18.479600000000001</c:v>
                </c:pt>
                <c:pt idx="41344">
                  <c:v>18.499099999999999</c:v>
                </c:pt>
                <c:pt idx="41345">
                  <c:v>18.5608</c:v>
                </c:pt>
                <c:pt idx="41346">
                  <c:v>18.4282</c:v>
                </c:pt>
                <c:pt idx="41347">
                  <c:v>18.482199999999999</c:v>
                </c:pt>
                <c:pt idx="41348">
                  <c:v>18.572600000000001</c:v>
                </c:pt>
                <c:pt idx="41349">
                  <c:v>18.4099</c:v>
                </c:pt>
                <c:pt idx="41350">
                  <c:v>18.534400000000002</c:v>
                </c:pt>
                <c:pt idx="41351">
                  <c:v>18.5276</c:v>
                </c:pt>
                <c:pt idx="41352">
                  <c:v>18.392900000000001</c:v>
                </c:pt>
                <c:pt idx="41353">
                  <c:v>18.5913</c:v>
                </c:pt>
                <c:pt idx="41354">
                  <c:v>18.503799999999998</c:v>
                </c:pt>
                <c:pt idx="41355">
                  <c:v>18.3873</c:v>
                </c:pt>
                <c:pt idx="41356">
                  <c:v>18.569400000000002</c:v>
                </c:pt>
                <c:pt idx="41357">
                  <c:v>18.5322</c:v>
                </c:pt>
                <c:pt idx="41358">
                  <c:v>18.3811</c:v>
                </c:pt>
                <c:pt idx="41359">
                  <c:v>18.553599999999999</c:v>
                </c:pt>
                <c:pt idx="41360">
                  <c:v>18.498000000000001</c:v>
                </c:pt>
                <c:pt idx="41361">
                  <c:v>18.456199999999999</c:v>
                </c:pt>
                <c:pt idx="41362">
                  <c:v>18.5595</c:v>
                </c:pt>
                <c:pt idx="41363">
                  <c:v>18.474299999999999</c:v>
                </c:pt>
                <c:pt idx="41364">
                  <c:v>18.488600000000002</c:v>
                </c:pt>
                <c:pt idx="41365">
                  <c:v>18.575600000000001</c:v>
                </c:pt>
                <c:pt idx="41366">
                  <c:v>18.405799999999999</c:v>
                </c:pt>
                <c:pt idx="41367">
                  <c:v>18.505199999999999</c:v>
                </c:pt>
                <c:pt idx="41368">
                  <c:v>18.546600000000002</c:v>
                </c:pt>
                <c:pt idx="41369">
                  <c:v>18.3935</c:v>
                </c:pt>
                <c:pt idx="41370">
                  <c:v>18.5578</c:v>
                </c:pt>
                <c:pt idx="41371">
                  <c:v>18.501899999999999</c:v>
                </c:pt>
                <c:pt idx="41372">
                  <c:v>18.398099999999999</c:v>
                </c:pt>
                <c:pt idx="41373">
                  <c:v>18.580300000000001</c:v>
                </c:pt>
                <c:pt idx="41374">
                  <c:v>18.502500000000001</c:v>
                </c:pt>
                <c:pt idx="41375">
                  <c:v>18.376799999999999</c:v>
                </c:pt>
                <c:pt idx="41376">
                  <c:v>18.569400000000002</c:v>
                </c:pt>
                <c:pt idx="41377">
                  <c:v>18.516100000000002</c:v>
                </c:pt>
                <c:pt idx="41378">
                  <c:v>18.4375</c:v>
                </c:pt>
                <c:pt idx="41379">
                  <c:v>18.588200000000001</c:v>
                </c:pt>
                <c:pt idx="41380">
                  <c:v>18.510999999999999</c:v>
                </c:pt>
                <c:pt idx="41381">
                  <c:v>18.4618</c:v>
                </c:pt>
                <c:pt idx="41382">
                  <c:v>18.563800000000001</c:v>
                </c:pt>
                <c:pt idx="41383">
                  <c:v>18.492100000000001</c:v>
                </c:pt>
                <c:pt idx="41384">
                  <c:v>18.466100000000001</c:v>
                </c:pt>
                <c:pt idx="41385">
                  <c:v>18.572099999999999</c:v>
                </c:pt>
                <c:pt idx="41386">
                  <c:v>18.430299999999999</c:v>
                </c:pt>
                <c:pt idx="41387">
                  <c:v>18.528199999999998</c:v>
                </c:pt>
                <c:pt idx="41388">
                  <c:v>18.536899999999999</c:v>
                </c:pt>
                <c:pt idx="41389">
                  <c:v>18.3979</c:v>
                </c:pt>
                <c:pt idx="41390">
                  <c:v>18.601299999999998</c:v>
                </c:pt>
                <c:pt idx="41391">
                  <c:v>18.494399999999999</c:v>
                </c:pt>
                <c:pt idx="41392">
                  <c:v>18.369599999999998</c:v>
                </c:pt>
                <c:pt idx="41393">
                  <c:v>18.563400000000001</c:v>
                </c:pt>
                <c:pt idx="41394">
                  <c:v>18.462499999999999</c:v>
                </c:pt>
                <c:pt idx="41395">
                  <c:v>18.355899999999998</c:v>
                </c:pt>
                <c:pt idx="41396">
                  <c:v>18.572099999999999</c:v>
                </c:pt>
                <c:pt idx="41397">
                  <c:v>18.491700000000002</c:v>
                </c:pt>
                <c:pt idx="41398">
                  <c:v>18.432600000000001</c:v>
                </c:pt>
                <c:pt idx="41399">
                  <c:v>18.570399999999999</c:v>
                </c:pt>
                <c:pt idx="41400">
                  <c:v>18.470400000000001</c:v>
                </c:pt>
                <c:pt idx="41401">
                  <c:v>18.509799999999998</c:v>
                </c:pt>
                <c:pt idx="41402">
                  <c:v>18.556100000000001</c:v>
                </c:pt>
                <c:pt idx="41403">
                  <c:v>18.4451</c:v>
                </c:pt>
                <c:pt idx="41404">
                  <c:v>18.501200000000001</c:v>
                </c:pt>
                <c:pt idx="41405">
                  <c:v>18.5533</c:v>
                </c:pt>
                <c:pt idx="41406">
                  <c:v>18.429600000000001</c:v>
                </c:pt>
                <c:pt idx="41407">
                  <c:v>18.545300000000001</c:v>
                </c:pt>
                <c:pt idx="41408">
                  <c:v>18.540400000000002</c:v>
                </c:pt>
                <c:pt idx="41409">
                  <c:v>18.401800000000001</c:v>
                </c:pt>
                <c:pt idx="41410">
                  <c:v>18.549199999999999</c:v>
                </c:pt>
                <c:pt idx="41411">
                  <c:v>18.518999999999998</c:v>
                </c:pt>
                <c:pt idx="41412">
                  <c:v>18.3599</c:v>
                </c:pt>
                <c:pt idx="41413">
                  <c:v>18.592400000000001</c:v>
                </c:pt>
                <c:pt idx="41414">
                  <c:v>18.546800000000001</c:v>
                </c:pt>
                <c:pt idx="41415">
                  <c:v>18.399100000000001</c:v>
                </c:pt>
                <c:pt idx="41416">
                  <c:v>18.590599999999998</c:v>
                </c:pt>
                <c:pt idx="41417">
                  <c:v>18.4925</c:v>
                </c:pt>
                <c:pt idx="41418">
                  <c:v>18.454599999999999</c:v>
                </c:pt>
                <c:pt idx="41419">
                  <c:v>18.583100000000002</c:v>
                </c:pt>
                <c:pt idx="41420">
                  <c:v>18.4466</c:v>
                </c:pt>
                <c:pt idx="41421">
                  <c:v>18.436199999999999</c:v>
                </c:pt>
                <c:pt idx="41422">
                  <c:v>18.578099999999999</c:v>
                </c:pt>
                <c:pt idx="41423">
                  <c:v>18.451499999999999</c:v>
                </c:pt>
                <c:pt idx="41424">
                  <c:v>18.528600000000001</c:v>
                </c:pt>
                <c:pt idx="41425">
                  <c:v>18.572099999999999</c:v>
                </c:pt>
                <c:pt idx="41426">
                  <c:v>18.408000000000001</c:v>
                </c:pt>
                <c:pt idx="41427">
                  <c:v>18.546600000000002</c:v>
                </c:pt>
                <c:pt idx="41428">
                  <c:v>18.5657</c:v>
                </c:pt>
                <c:pt idx="41429">
                  <c:v>18.392499999999998</c:v>
                </c:pt>
                <c:pt idx="41430">
                  <c:v>18.5793</c:v>
                </c:pt>
                <c:pt idx="41431">
                  <c:v>18.540500000000002</c:v>
                </c:pt>
                <c:pt idx="41432">
                  <c:v>18.394400000000001</c:v>
                </c:pt>
                <c:pt idx="41433">
                  <c:v>18.584399999999999</c:v>
                </c:pt>
                <c:pt idx="41434">
                  <c:v>18.494499999999999</c:v>
                </c:pt>
                <c:pt idx="41435">
                  <c:v>18.409300000000002</c:v>
                </c:pt>
                <c:pt idx="41436">
                  <c:v>18.582899999999999</c:v>
                </c:pt>
                <c:pt idx="41437">
                  <c:v>18.4558</c:v>
                </c:pt>
                <c:pt idx="41438">
                  <c:v>18.436900000000001</c:v>
                </c:pt>
                <c:pt idx="41439">
                  <c:v>18.582100000000001</c:v>
                </c:pt>
                <c:pt idx="41440">
                  <c:v>18.465800000000002</c:v>
                </c:pt>
                <c:pt idx="41441">
                  <c:v>18.469100000000001</c:v>
                </c:pt>
                <c:pt idx="41442">
                  <c:v>18.557200000000002</c:v>
                </c:pt>
                <c:pt idx="41443">
                  <c:v>18.456900000000001</c:v>
                </c:pt>
                <c:pt idx="41444">
                  <c:v>18.527100000000001</c:v>
                </c:pt>
                <c:pt idx="41445">
                  <c:v>18.552399999999999</c:v>
                </c:pt>
                <c:pt idx="41446">
                  <c:v>18.380400000000002</c:v>
                </c:pt>
                <c:pt idx="41447">
                  <c:v>18.594000000000001</c:v>
                </c:pt>
                <c:pt idx="41448">
                  <c:v>18.518000000000001</c:v>
                </c:pt>
                <c:pt idx="41449">
                  <c:v>18.364699999999999</c:v>
                </c:pt>
                <c:pt idx="41450">
                  <c:v>18.546399999999998</c:v>
                </c:pt>
                <c:pt idx="41451">
                  <c:v>18.4985</c:v>
                </c:pt>
                <c:pt idx="41452">
                  <c:v>18.378699999999998</c:v>
                </c:pt>
                <c:pt idx="41453">
                  <c:v>18.6007</c:v>
                </c:pt>
                <c:pt idx="41454">
                  <c:v>18.494900000000001</c:v>
                </c:pt>
                <c:pt idx="41455">
                  <c:v>18.378599999999999</c:v>
                </c:pt>
                <c:pt idx="41456">
                  <c:v>18.566800000000001</c:v>
                </c:pt>
                <c:pt idx="41457">
                  <c:v>18.488700000000001</c:v>
                </c:pt>
                <c:pt idx="41458">
                  <c:v>18.446000000000002</c:v>
                </c:pt>
                <c:pt idx="41459">
                  <c:v>18.5837</c:v>
                </c:pt>
                <c:pt idx="41460">
                  <c:v>18.467400000000001</c:v>
                </c:pt>
                <c:pt idx="41461">
                  <c:v>18.4876</c:v>
                </c:pt>
                <c:pt idx="41462">
                  <c:v>18.578600000000002</c:v>
                </c:pt>
                <c:pt idx="41463">
                  <c:v>18.433700000000002</c:v>
                </c:pt>
                <c:pt idx="41464">
                  <c:v>18.512699999999999</c:v>
                </c:pt>
                <c:pt idx="41465">
                  <c:v>18.543399999999998</c:v>
                </c:pt>
                <c:pt idx="41466">
                  <c:v>18.377500000000001</c:v>
                </c:pt>
                <c:pt idx="41467">
                  <c:v>18.569400000000002</c:v>
                </c:pt>
                <c:pt idx="41468">
                  <c:v>18.547599999999999</c:v>
                </c:pt>
                <c:pt idx="41469">
                  <c:v>18.3751</c:v>
                </c:pt>
                <c:pt idx="41470">
                  <c:v>18.581600000000002</c:v>
                </c:pt>
                <c:pt idx="41471">
                  <c:v>18.509499999999999</c:v>
                </c:pt>
                <c:pt idx="41472">
                  <c:v>18.375299999999999</c:v>
                </c:pt>
                <c:pt idx="41473">
                  <c:v>18.608599999999999</c:v>
                </c:pt>
                <c:pt idx="41474">
                  <c:v>18.4726</c:v>
                </c:pt>
                <c:pt idx="41475">
                  <c:v>18.410900000000002</c:v>
                </c:pt>
                <c:pt idx="41476">
                  <c:v>18.5807</c:v>
                </c:pt>
                <c:pt idx="41477">
                  <c:v>18.447099999999999</c:v>
                </c:pt>
                <c:pt idx="41478">
                  <c:v>18.4815</c:v>
                </c:pt>
                <c:pt idx="41479">
                  <c:v>18.585999999999999</c:v>
                </c:pt>
                <c:pt idx="41480">
                  <c:v>18.4741</c:v>
                </c:pt>
                <c:pt idx="41481">
                  <c:v>18.530999999999999</c:v>
                </c:pt>
                <c:pt idx="41482">
                  <c:v>18.5427</c:v>
                </c:pt>
                <c:pt idx="41483">
                  <c:v>18.395499999999998</c:v>
                </c:pt>
                <c:pt idx="41484">
                  <c:v>18.537600000000001</c:v>
                </c:pt>
                <c:pt idx="41485">
                  <c:v>18.545400000000001</c:v>
                </c:pt>
                <c:pt idx="41486">
                  <c:v>18.409099999999999</c:v>
                </c:pt>
                <c:pt idx="41487">
                  <c:v>18.5946</c:v>
                </c:pt>
                <c:pt idx="41488">
                  <c:v>18.552800000000001</c:v>
                </c:pt>
                <c:pt idx="41489">
                  <c:v>18.3734</c:v>
                </c:pt>
                <c:pt idx="41490">
                  <c:v>18.5671</c:v>
                </c:pt>
                <c:pt idx="41491">
                  <c:v>18.5185</c:v>
                </c:pt>
                <c:pt idx="41492">
                  <c:v>18.386900000000001</c:v>
                </c:pt>
                <c:pt idx="41493">
                  <c:v>18.565300000000001</c:v>
                </c:pt>
                <c:pt idx="41494">
                  <c:v>18.4893</c:v>
                </c:pt>
                <c:pt idx="41495">
                  <c:v>18.408200000000001</c:v>
                </c:pt>
                <c:pt idx="41496">
                  <c:v>18.551200000000001</c:v>
                </c:pt>
                <c:pt idx="41497">
                  <c:v>18.465299999999999</c:v>
                </c:pt>
                <c:pt idx="41498">
                  <c:v>18.500299999999999</c:v>
                </c:pt>
                <c:pt idx="41499">
                  <c:v>18.5488</c:v>
                </c:pt>
                <c:pt idx="41500">
                  <c:v>18.408999999999999</c:v>
                </c:pt>
                <c:pt idx="41501">
                  <c:v>18.548400000000001</c:v>
                </c:pt>
                <c:pt idx="41502">
                  <c:v>18.5364</c:v>
                </c:pt>
                <c:pt idx="41503">
                  <c:v>18.398099999999999</c:v>
                </c:pt>
                <c:pt idx="41504">
                  <c:v>18.587199999999999</c:v>
                </c:pt>
                <c:pt idx="41505">
                  <c:v>18.520700000000001</c:v>
                </c:pt>
                <c:pt idx="41506">
                  <c:v>18.359000000000002</c:v>
                </c:pt>
                <c:pt idx="41507">
                  <c:v>18.580100000000002</c:v>
                </c:pt>
                <c:pt idx="41508">
                  <c:v>18.5047</c:v>
                </c:pt>
                <c:pt idx="41509">
                  <c:v>18.381699999999999</c:v>
                </c:pt>
                <c:pt idx="41510">
                  <c:v>18.634599999999999</c:v>
                </c:pt>
                <c:pt idx="41511">
                  <c:v>18.528199999999998</c:v>
                </c:pt>
                <c:pt idx="41512">
                  <c:v>18.409199999999998</c:v>
                </c:pt>
                <c:pt idx="41513">
                  <c:v>18.585899999999999</c:v>
                </c:pt>
                <c:pt idx="41514">
                  <c:v>18.496200000000002</c:v>
                </c:pt>
                <c:pt idx="41515">
                  <c:v>18.432500000000001</c:v>
                </c:pt>
                <c:pt idx="41516">
                  <c:v>18.568300000000001</c:v>
                </c:pt>
                <c:pt idx="41517">
                  <c:v>18.472799999999999</c:v>
                </c:pt>
                <c:pt idx="41518">
                  <c:v>18.450500000000002</c:v>
                </c:pt>
                <c:pt idx="41519">
                  <c:v>18.5593</c:v>
                </c:pt>
                <c:pt idx="41520">
                  <c:v>18.399799999999999</c:v>
                </c:pt>
                <c:pt idx="41521">
                  <c:v>18.499199999999998</c:v>
                </c:pt>
                <c:pt idx="41522">
                  <c:v>18.529199999999999</c:v>
                </c:pt>
                <c:pt idx="41523">
                  <c:v>18.410699999999999</c:v>
                </c:pt>
                <c:pt idx="41524">
                  <c:v>18.531400000000001</c:v>
                </c:pt>
                <c:pt idx="41525">
                  <c:v>18.502300000000002</c:v>
                </c:pt>
                <c:pt idx="41526">
                  <c:v>18.361899999999999</c:v>
                </c:pt>
                <c:pt idx="41527">
                  <c:v>18.578399999999998</c:v>
                </c:pt>
                <c:pt idx="41528">
                  <c:v>18.551400000000001</c:v>
                </c:pt>
                <c:pt idx="41529">
                  <c:v>18.3689</c:v>
                </c:pt>
                <c:pt idx="41530">
                  <c:v>18.616700000000002</c:v>
                </c:pt>
                <c:pt idx="41531">
                  <c:v>18.4757</c:v>
                </c:pt>
                <c:pt idx="41532">
                  <c:v>18.3658</c:v>
                </c:pt>
                <c:pt idx="41533">
                  <c:v>18.552800000000001</c:v>
                </c:pt>
                <c:pt idx="41534">
                  <c:v>18.477499999999999</c:v>
                </c:pt>
                <c:pt idx="41535">
                  <c:v>18.4619</c:v>
                </c:pt>
                <c:pt idx="41536">
                  <c:v>18.555099999999999</c:v>
                </c:pt>
                <c:pt idx="41537">
                  <c:v>18.4633</c:v>
                </c:pt>
                <c:pt idx="41538">
                  <c:v>18.520700000000001</c:v>
                </c:pt>
                <c:pt idx="41539">
                  <c:v>18.568000000000001</c:v>
                </c:pt>
                <c:pt idx="41540">
                  <c:v>18.420200000000001</c:v>
                </c:pt>
                <c:pt idx="41541">
                  <c:v>18.552399999999999</c:v>
                </c:pt>
                <c:pt idx="41542">
                  <c:v>18.552600000000002</c:v>
                </c:pt>
                <c:pt idx="41543">
                  <c:v>18.384699999999999</c:v>
                </c:pt>
                <c:pt idx="41544">
                  <c:v>18.5609</c:v>
                </c:pt>
                <c:pt idx="41545">
                  <c:v>18.5746</c:v>
                </c:pt>
                <c:pt idx="41546">
                  <c:v>18.358799999999999</c:v>
                </c:pt>
                <c:pt idx="41547">
                  <c:v>18.539000000000001</c:v>
                </c:pt>
                <c:pt idx="41548">
                  <c:v>18.537600000000001</c:v>
                </c:pt>
                <c:pt idx="41549">
                  <c:v>18.388500000000001</c:v>
                </c:pt>
                <c:pt idx="41550">
                  <c:v>18.586200000000002</c:v>
                </c:pt>
                <c:pt idx="41551">
                  <c:v>18.52</c:v>
                </c:pt>
                <c:pt idx="41552">
                  <c:v>18.4253</c:v>
                </c:pt>
                <c:pt idx="41553">
                  <c:v>18.500599999999999</c:v>
                </c:pt>
                <c:pt idx="41554">
                  <c:v>18.448899999999998</c:v>
                </c:pt>
                <c:pt idx="41555">
                  <c:v>18.507400000000001</c:v>
                </c:pt>
                <c:pt idx="41556">
                  <c:v>18.587199999999999</c:v>
                </c:pt>
                <c:pt idx="41557">
                  <c:v>18.424299999999999</c:v>
                </c:pt>
                <c:pt idx="41558">
                  <c:v>18.502199999999998</c:v>
                </c:pt>
                <c:pt idx="41559">
                  <c:v>18.600899999999999</c:v>
                </c:pt>
                <c:pt idx="41560">
                  <c:v>18.4038</c:v>
                </c:pt>
                <c:pt idx="41561">
                  <c:v>18.559000000000001</c:v>
                </c:pt>
                <c:pt idx="41562">
                  <c:v>18.555399999999999</c:v>
                </c:pt>
                <c:pt idx="41563">
                  <c:v>18.366800000000001</c:v>
                </c:pt>
                <c:pt idx="41564">
                  <c:v>18.584800000000001</c:v>
                </c:pt>
                <c:pt idx="41565">
                  <c:v>18.520499999999998</c:v>
                </c:pt>
                <c:pt idx="41566">
                  <c:v>18.3583</c:v>
                </c:pt>
                <c:pt idx="41567">
                  <c:v>18.611899999999999</c:v>
                </c:pt>
                <c:pt idx="41568">
                  <c:v>18.501799999999999</c:v>
                </c:pt>
                <c:pt idx="41569">
                  <c:v>18.3597</c:v>
                </c:pt>
                <c:pt idx="41570">
                  <c:v>18.619</c:v>
                </c:pt>
                <c:pt idx="41571">
                  <c:v>18.4909</c:v>
                </c:pt>
                <c:pt idx="41572">
                  <c:v>18.4177</c:v>
                </c:pt>
                <c:pt idx="41573">
                  <c:v>18.584900000000001</c:v>
                </c:pt>
                <c:pt idx="41574">
                  <c:v>18.4605</c:v>
                </c:pt>
                <c:pt idx="41575">
                  <c:v>18.527899999999999</c:v>
                </c:pt>
                <c:pt idx="41576">
                  <c:v>18.5505</c:v>
                </c:pt>
                <c:pt idx="41577">
                  <c:v>18.4054</c:v>
                </c:pt>
                <c:pt idx="41578">
                  <c:v>18.559000000000001</c:v>
                </c:pt>
                <c:pt idx="41579">
                  <c:v>18.564699999999998</c:v>
                </c:pt>
                <c:pt idx="41580">
                  <c:v>18.389700000000001</c:v>
                </c:pt>
                <c:pt idx="41581">
                  <c:v>18.5688</c:v>
                </c:pt>
                <c:pt idx="41582">
                  <c:v>18.541899999999998</c:v>
                </c:pt>
                <c:pt idx="41583">
                  <c:v>18.375299999999999</c:v>
                </c:pt>
                <c:pt idx="41584">
                  <c:v>18.583600000000001</c:v>
                </c:pt>
                <c:pt idx="41585">
                  <c:v>18.543399999999998</c:v>
                </c:pt>
                <c:pt idx="41586">
                  <c:v>18.343599999999999</c:v>
                </c:pt>
                <c:pt idx="41587">
                  <c:v>18.6005</c:v>
                </c:pt>
                <c:pt idx="41588">
                  <c:v>18.501899999999999</c:v>
                </c:pt>
                <c:pt idx="41589">
                  <c:v>18.390999999999998</c:v>
                </c:pt>
                <c:pt idx="41590">
                  <c:v>18.5992</c:v>
                </c:pt>
                <c:pt idx="41591">
                  <c:v>18.438400000000001</c:v>
                </c:pt>
                <c:pt idx="41592">
                  <c:v>18.430199999999999</c:v>
                </c:pt>
                <c:pt idx="41593">
                  <c:v>18.606200000000001</c:v>
                </c:pt>
                <c:pt idx="41594">
                  <c:v>18.459499999999998</c:v>
                </c:pt>
                <c:pt idx="41595">
                  <c:v>18.503599999999999</c:v>
                </c:pt>
                <c:pt idx="41596">
                  <c:v>18.585100000000001</c:v>
                </c:pt>
                <c:pt idx="41597">
                  <c:v>18.409400000000002</c:v>
                </c:pt>
                <c:pt idx="41598">
                  <c:v>18.523399999999999</c:v>
                </c:pt>
                <c:pt idx="41599">
                  <c:v>18.5227</c:v>
                </c:pt>
                <c:pt idx="41600">
                  <c:v>18.4085</c:v>
                </c:pt>
                <c:pt idx="41601">
                  <c:v>18.5837</c:v>
                </c:pt>
                <c:pt idx="41602">
                  <c:v>18.551600000000001</c:v>
                </c:pt>
                <c:pt idx="41603">
                  <c:v>18.344000000000001</c:v>
                </c:pt>
                <c:pt idx="41604">
                  <c:v>18.558900000000001</c:v>
                </c:pt>
                <c:pt idx="41605">
                  <c:v>18.572900000000001</c:v>
                </c:pt>
                <c:pt idx="41606">
                  <c:v>18.4023</c:v>
                </c:pt>
                <c:pt idx="41607">
                  <c:v>18.6081</c:v>
                </c:pt>
                <c:pt idx="41608">
                  <c:v>18.462399999999999</c:v>
                </c:pt>
                <c:pt idx="41609">
                  <c:v>18.3965</c:v>
                </c:pt>
                <c:pt idx="41610">
                  <c:v>18.582699999999999</c:v>
                </c:pt>
                <c:pt idx="41611">
                  <c:v>18.464500000000001</c:v>
                </c:pt>
                <c:pt idx="41612">
                  <c:v>18.495100000000001</c:v>
                </c:pt>
                <c:pt idx="41613">
                  <c:v>18.5932</c:v>
                </c:pt>
                <c:pt idx="41614">
                  <c:v>18.441500000000001</c:v>
                </c:pt>
                <c:pt idx="41615">
                  <c:v>18.504300000000001</c:v>
                </c:pt>
                <c:pt idx="41616">
                  <c:v>18.574100000000001</c:v>
                </c:pt>
                <c:pt idx="41617">
                  <c:v>18.400300000000001</c:v>
                </c:pt>
                <c:pt idx="41618">
                  <c:v>18.567399999999999</c:v>
                </c:pt>
                <c:pt idx="41619">
                  <c:v>18.523499999999999</c:v>
                </c:pt>
                <c:pt idx="41620">
                  <c:v>18.402000000000001</c:v>
                </c:pt>
                <c:pt idx="41621">
                  <c:v>18.579000000000001</c:v>
                </c:pt>
                <c:pt idx="41622">
                  <c:v>18.493600000000001</c:v>
                </c:pt>
                <c:pt idx="41623">
                  <c:v>18.332799999999999</c:v>
                </c:pt>
                <c:pt idx="41624">
                  <c:v>18.572700000000001</c:v>
                </c:pt>
                <c:pt idx="41625">
                  <c:v>18.5047</c:v>
                </c:pt>
                <c:pt idx="41626">
                  <c:v>18.346299999999999</c:v>
                </c:pt>
                <c:pt idx="41627">
                  <c:v>18.5686</c:v>
                </c:pt>
                <c:pt idx="41628">
                  <c:v>18.4451</c:v>
                </c:pt>
                <c:pt idx="41629">
                  <c:v>18.391300000000001</c:v>
                </c:pt>
                <c:pt idx="41630">
                  <c:v>18.572500000000002</c:v>
                </c:pt>
                <c:pt idx="41631">
                  <c:v>18.473299999999998</c:v>
                </c:pt>
                <c:pt idx="41632">
                  <c:v>18.466100000000001</c:v>
                </c:pt>
                <c:pt idx="41633">
                  <c:v>18.5335</c:v>
                </c:pt>
                <c:pt idx="41634">
                  <c:v>18.443100000000001</c:v>
                </c:pt>
                <c:pt idx="41635">
                  <c:v>18.534099999999999</c:v>
                </c:pt>
                <c:pt idx="41636">
                  <c:v>18.563600000000001</c:v>
                </c:pt>
                <c:pt idx="41637">
                  <c:v>18.430599999999998</c:v>
                </c:pt>
                <c:pt idx="41638">
                  <c:v>18.541</c:v>
                </c:pt>
                <c:pt idx="41639">
                  <c:v>18.5334</c:v>
                </c:pt>
                <c:pt idx="41640">
                  <c:v>18.3551</c:v>
                </c:pt>
                <c:pt idx="41641">
                  <c:v>18.563600000000001</c:v>
                </c:pt>
                <c:pt idx="41642">
                  <c:v>18.498699999999999</c:v>
                </c:pt>
                <c:pt idx="41643">
                  <c:v>18.3887</c:v>
                </c:pt>
                <c:pt idx="41644">
                  <c:v>18.599499999999999</c:v>
                </c:pt>
                <c:pt idx="41645">
                  <c:v>18.492999999999999</c:v>
                </c:pt>
                <c:pt idx="41646">
                  <c:v>18.362500000000001</c:v>
                </c:pt>
                <c:pt idx="41647">
                  <c:v>18.583100000000002</c:v>
                </c:pt>
                <c:pt idx="41648">
                  <c:v>18.5121</c:v>
                </c:pt>
                <c:pt idx="41649">
                  <c:v>18.438700000000001</c:v>
                </c:pt>
                <c:pt idx="41650">
                  <c:v>18.583200000000001</c:v>
                </c:pt>
                <c:pt idx="41651">
                  <c:v>18.4511</c:v>
                </c:pt>
                <c:pt idx="41652">
                  <c:v>18.5136</c:v>
                </c:pt>
                <c:pt idx="41653">
                  <c:v>18.5337</c:v>
                </c:pt>
                <c:pt idx="41654">
                  <c:v>18.405000000000001</c:v>
                </c:pt>
                <c:pt idx="41655">
                  <c:v>18.5123</c:v>
                </c:pt>
                <c:pt idx="41656">
                  <c:v>18.546299999999999</c:v>
                </c:pt>
                <c:pt idx="41657">
                  <c:v>18.375299999999999</c:v>
                </c:pt>
                <c:pt idx="41658">
                  <c:v>18.541899999999998</c:v>
                </c:pt>
                <c:pt idx="41659">
                  <c:v>18.552800000000001</c:v>
                </c:pt>
                <c:pt idx="41660">
                  <c:v>18.364100000000001</c:v>
                </c:pt>
                <c:pt idx="41661">
                  <c:v>18.6172</c:v>
                </c:pt>
                <c:pt idx="41662">
                  <c:v>18.506499999999999</c:v>
                </c:pt>
                <c:pt idx="41663">
                  <c:v>18.347799999999999</c:v>
                </c:pt>
                <c:pt idx="41664">
                  <c:v>18.5839</c:v>
                </c:pt>
                <c:pt idx="41665">
                  <c:v>18.485399999999998</c:v>
                </c:pt>
                <c:pt idx="41666">
                  <c:v>18.384499999999999</c:v>
                </c:pt>
                <c:pt idx="41667">
                  <c:v>18.592700000000001</c:v>
                </c:pt>
                <c:pt idx="41668">
                  <c:v>18.474499999999999</c:v>
                </c:pt>
                <c:pt idx="41669">
                  <c:v>18.428000000000001</c:v>
                </c:pt>
                <c:pt idx="41670">
                  <c:v>18.5807</c:v>
                </c:pt>
                <c:pt idx="41671">
                  <c:v>18.460799999999999</c:v>
                </c:pt>
                <c:pt idx="41672">
                  <c:v>18.495799999999999</c:v>
                </c:pt>
                <c:pt idx="41673">
                  <c:v>18.580400000000001</c:v>
                </c:pt>
                <c:pt idx="41674">
                  <c:v>18.400200000000002</c:v>
                </c:pt>
                <c:pt idx="41675">
                  <c:v>18.5304</c:v>
                </c:pt>
                <c:pt idx="41676">
                  <c:v>18.545100000000001</c:v>
                </c:pt>
                <c:pt idx="41677">
                  <c:v>18.387699999999999</c:v>
                </c:pt>
                <c:pt idx="41678">
                  <c:v>18.594999999999999</c:v>
                </c:pt>
                <c:pt idx="41679">
                  <c:v>18.5124</c:v>
                </c:pt>
                <c:pt idx="41680">
                  <c:v>18.364899999999999</c:v>
                </c:pt>
                <c:pt idx="41681">
                  <c:v>18.6022</c:v>
                </c:pt>
                <c:pt idx="41682">
                  <c:v>18.535900000000002</c:v>
                </c:pt>
                <c:pt idx="41683">
                  <c:v>18.3886</c:v>
                </c:pt>
                <c:pt idx="41684">
                  <c:v>18.561599999999999</c:v>
                </c:pt>
                <c:pt idx="41685">
                  <c:v>18.4757</c:v>
                </c:pt>
                <c:pt idx="41686">
                  <c:v>18.417899999999999</c:v>
                </c:pt>
                <c:pt idx="41687">
                  <c:v>18.592600000000001</c:v>
                </c:pt>
                <c:pt idx="41688">
                  <c:v>18.4895</c:v>
                </c:pt>
                <c:pt idx="41689">
                  <c:v>18.4511</c:v>
                </c:pt>
                <c:pt idx="41690">
                  <c:v>18.555399999999999</c:v>
                </c:pt>
                <c:pt idx="41691">
                  <c:v>18.453600000000002</c:v>
                </c:pt>
                <c:pt idx="41692">
                  <c:v>18.507899999999999</c:v>
                </c:pt>
                <c:pt idx="41693">
                  <c:v>18.552499999999998</c:v>
                </c:pt>
                <c:pt idx="41694">
                  <c:v>18.424099999999999</c:v>
                </c:pt>
                <c:pt idx="41695">
                  <c:v>18.557600000000001</c:v>
                </c:pt>
                <c:pt idx="41696">
                  <c:v>18.557099999999998</c:v>
                </c:pt>
                <c:pt idx="41697">
                  <c:v>18.383500000000002</c:v>
                </c:pt>
                <c:pt idx="41698">
                  <c:v>18.566299999999998</c:v>
                </c:pt>
                <c:pt idx="41699">
                  <c:v>18.5261</c:v>
                </c:pt>
                <c:pt idx="41700">
                  <c:v>18.3489</c:v>
                </c:pt>
                <c:pt idx="41701">
                  <c:v>18.569199999999999</c:v>
                </c:pt>
                <c:pt idx="41702">
                  <c:v>18.470199999999998</c:v>
                </c:pt>
                <c:pt idx="41703">
                  <c:v>18.3584</c:v>
                </c:pt>
                <c:pt idx="41704">
                  <c:v>18.566500000000001</c:v>
                </c:pt>
                <c:pt idx="41705">
                  <c:v>18.490500000000001</c:v>
                </c:pt>
                <c:pt idx="41706">
                  <c:v>18.4346</c:v>
                </c:pt>
                <c:pt idx="41707">
                  <c:v>18.563300000000002</c:v>
                </c:pt>
                <c:pt idx="41708">
                  <c:v>18.454599999999999</c:v>
                </c:pt>
                <c:pt idx="41709">
                  <c:v>18.467099999999999</c:v>
                </c:pt>
                <c:pt idx="41710">
                  <c:v>18.543800000000001</c:v>
                </c:pt>
                <c:pt idx="41711">
                  <c:v>18.434699999999999</c:v>
                </c:pt>
                <c:pt idx="41712">
                  <c:v>18.488399999999999</c:v>
                </c:pt>
                <c:pt idx="41713">
                  <c:v>18.587399999999999</c:v>
                </c:pt>
                <c:pt idx="41714">
                  <c:v>18.439299999999999</c:v>
                </c:pt>
                <c:pt idx="41715">
                  <c:v>18.575700000000001</c:v>
                </c:pt>
                <c:pt idx="41716">
                  <c:v>18.549399999999999</c:v>
                </c:pt>
                <c:pt idx="41717">
                  <c:v>18.342199999999998</c:v>
                </c:pt>
                <c:pt idx="41718">
                  <c:v>18.603100000000001</c:v>
                </c:pt>
                <c:pt idx="41719">
                  <c:v>18.532399999999999</c:v>
                </c:pt>
                <c:pt idx="41720">
                  <c:v>18.351400000000002</c:v>
                </c:pt>
                <c:pt idx="41721">
                  <c:v>18.598500000000001</c:v>
                </c:pt>
                <c:pt idx="41722">
                  <c:v>18.552600000000002</c:v>
                </c:pt>
                <c:pt idx="41723">
                  <c:v>18.4436</c:v>
                </c:pt>
                <c:pt idx="41724">
                  <c:v>18.583400000000001</c:v>
                </c:pt>
                <c:pt idx="41725">
                  <c:v>18.4588</c:v>
                </c:pt>
                <c:pt idx="41726">
                  <c:v>18.417300000000001</c:v>
                </c:pt>
                <c:pt idx="41727">
                  <c:v>18.564800000000002</c:v>
                </c:pt>
                <c:pt idx="41728">
                  <c:v>18.4116</c:v>
                </c:pt>
                <c:pt idx="41729">
                  <c:v>18.468</c:v>
                </c:pt>
                <c:pt idx="41730">
                  <c:v>18.556000000000001</c:v>
                </c:pt>
                <c:pt idx="41731">
                  <c:v>18.444500000000001</c:v>
                </c:pt>
                <c:pt idx="41732">
                  <c:v>18.4895</c:v>
                </c:pt>
                <c:pt idx="41733">
                  <c:v>18.530999999999999</c:v>
                </c:pt>
                <c:pt idx="41734">
                  <c:v>18.415199999999999</c:v>
                </c:pt>
                <c:pt idx="41735">
                  <c:v>18.587599999999998</c:v>
                </c:pt>
                <c:pt idx="41736">
                  <c:v>18.519600000000001</c:v>
                </c:pt>
                <c:pt idx="41737">
                  <c:v>18.361999999999998</c:v>
                </c:pt>
                <c:pt idx="41738">
                  <c:v>18.606100000000001</c:v>
                </c:pt>
                <c:pt idx="41739">
                  <c:v>18.516999999999999</c:v>
                </c:pt>
                <c:pt idx="41740">
                  <c:v>18.414400000000001</c:v>
                </c:pt>
                <c:pt idx="41741">
                  <c:v>18.592600000000001</c:v>
                </c:pt>
                <c:pt idx="41742">
                  <c:v>18.518699999999999</c:v>
                </c:pt>
                <c:pt idx="41743">
                  <c:v>18.377700000000001</c:v>
                </c:pt>
                <c:pt idx="41744">
                  <c:v>18.595199999999998</c:v>
                </c:pt>
                <c:pt idx="41745">
                  <c:v>18.478899999999999</c:v>
                </c:pt>
                <c:pt idx="41746">
                  <c:v>18.417100000000001</c:v>
                </c:pt>
                <c:pt idx="41747">
                  <c:v>18.576499999999999</c:v>
                </c:pt>
                <c:pt idx="41748">
                  <c:v>18.453299999999999</c:v>
                </c:pt>
                <c:pt idx="41749">
                  <c:v>18.4681</c:v>
                </c:pt>
                <c:pt idx="41750">
                  <c:v>18.534800000000001</c:v>
                </c:pt>
                <c:pt idx="41751">
                  <c:v>18.434899999999999</c:v>
                </c:pt>
                <c:pt idx="41752">
                  <c:v>18.480799999999999</c:v>
                </c:pt>
                <c:pt idx="41753">
                  <c:v>18.548100000000002</c:v>
                </c:pt>
                <c:pt idx="41754">
                  <c:v>18.369</c:v>
                </c:pt>
                <c:pt idx="41755">
                  <c:v>18.5139</c:v>
                </c:pt>
                <c:pt idx="41756">
                  <c:v>18.516999999999999</c:v>
                </c:pt>
                <c:pt idx="41757">
                  <c:v>18.371600000000001</c:v>
                </c:pt>
                <c:pt idx="41758">
                  <c:v>18.613099999999999</c:v>
                </c:pt>
                <c:pt idx="41759">
                  <c:v>18.561299999999999</c:v>
                </c:pt>
                <c:pt idx="41760">
                  <c:v>18.3675</c:v>
                </c:pt>
                <c:pt idx="41761">
                  <c:v>18.605499999999999</c:v>
                </c:pt>
                <c:pt idx="41762">
                  <c:v>18.4589</c:v>
                </c:pt>
                <c:pt idx="41763">
                  <c:v>18.3901</c:v>
                </c:pt>
                <c:pt idx="41764">
                  <c:v>18.668700000000001</c:v>
                </c:pt>
                <c:pt idx="41765">
                  <c:v>18.500900000000001</c:v>
                </c:pt>
                <c:pt idx="41766">
                  <c:v>18.447099999999999</c:v>
                </c:pt>
                <c:pt idx="41767">
                  <c:v>18.575700000000001</c:v>
                </c:pt>
                <c:pt idx="41768">
                  <c:v>18.430700000000002</c:v>
                </c:pt>
                <c:pt idx="41769">
                  <c:v>18.5108</c:v>
                </c:pt>
                <c:pt idx="41770">
                  <c:v>18.5977</c:v>
                </c:pt>
                <c:pt idx="41771">
                  <c:v>18.400200000000002</c:v>
                </c:pt>
                <c:pt idx="41772">
                  <c:v>18.5274</c:v>
                </c:pt>
                <c:pt idx="41773">
                  <c:v>18.555700000000002</c:v>
                </c:pt>
                <c:pt idx="41774">
                  <c:v>18.3324</c:v>
                </c:pt>
                <c:pt idx="41775">
                  <c:v>18.5595</c:v>
                </c:pt>
                <c:pt idx="41776">
                  <c:v>18.526800000000001</c:v>
                </c:pt>
                <c:pt idx="41777">
                  <c:v>18.3567</c:v>
                </c:pt>
                <c:pt idx="41778">
                  <c:v>18.606000000000002</c:v>
                </c:pt>
                <c:pt idx="41779">
                  <c:v>18.501200000000001</c:v>
                </c:pt>
                <c:pt idx="41780">
                  <c:v>18.395900000000001</c:v>
                </c:pt>
                <c:pt idx="41781">
                  <c:v>18.562999999999999</c:v>
                </c:pt>
                <c:pt idx="41782">
                  <c:v>18.412500000000001</c:v>
                </c:pt>
                <c:pt idx="41783">
                  <c:v>18.476600000000001</c:v>
                </c:pt>
                <c:pt idx="41784">
                  <c:v>18.516999999999999</c:v>
                </c:pt>
                <c:pt idx="41785">
                  <c:v>18.430599999999998</c:v>
                </c:pt>
                <c:pt idx="41786">
                  <c:v>18.5093</c:v>
                </c:pt>
                <c:pt idx="41787">
                  <c:v>18.590599999999998</c:v>
                </c:pt>
                <c:pt idx="41788">
                  <c:v>18.355</c:v>
                </c:pt>
                <c:pt idx="41789">
                  <c:v>18.579899999999999</c:v>
                </c:pt>
                <c:pt idx="41790">
                  <c:v>18.532499999999999</c:v>
                </c:pt>
                <c:pt idx="41791">
                  <c:v>18.3931</c:v>
                </c:pt>
                <c:pt idx="41792">
                  <c:v>18.608799999999999</c:v>
                </c:pt>
                <c:pt idx="41793">
                  <c:v>18.5273</c:v>
                </c:pt>
                <c:pt idx="41794">
                  <c:v>18.364000000000001</c:v>
                </c:pt>
                <c:pt idx="41795">
                  <c:v>18.643699999999999</c:v>
                </c:pt>
                <c:pt idx="41796">
                  <c:v>18.4421</c:v>
                </c:pt>
                <c:pt idx="41797">
                  <c:v>18.395700000000001</c:v>
                </c:pt>
                <c:pt idx="41798">
                  <c:v>18.648599999999998</c:v>
                </c:pt>
                <c:pt idx="41799">
                  <c:v>18.467400000000001</c:v>
                </c:pt>
                <c:pt idx="41800">
                  <c:v>18.4893</c:v>
                </c:pt>
                <c:pt idx="41801">
                  <c:v>18.630299999999998</c:v>
                </c:pt>
                <c:pt idx="41802">
                  <c:v>18.399899999999999</c:v>
                </c:pt>
                <c:pt idx="41803">
                  <c:v>18.5153</c:v>
                </c:pt>
                <c:pt idx="41804">
                  <c:v>18.582899999999999</c:v>
                </c:pt>
                <c:pt idx="41805">
                  <c:v>18.404299999999999</c:v>
                </c:pt>
                <c:pt idx="41806">
                  <c:v>18.5672</c:v>
                </c:pt>
                <c:pt idx="41807">
                  <c:v>18.587299999999999</c:v>
                </c:pt>
                <c:pt idx="41808">
                  <c:v>18.3642</c:v>
                </c:pt>
                <c:pt idx="41809">
                  <c:v>18.6403</c:v>
                </c:pt>
                <c:pt idx="41810">
                  <c:v>18.512799999999999</c:v>
                </c:pt>
                <c:pt idx="41811">
                  <c:v>18.3262</c:v>
                </c:pt>
                <c:pt idx="41812">
                  <c:v>18.666899999999998</c:v>
                </c:pt>
                <c:pt idx="41813">
                  <c:v>18.478999999999999</c:v>
                </c:pt>
                <c:pt idx="41814">
                  <c:v>18.387799999999999</c:v>
                </c:pt>
                <c:pt idx="41815">
                  <c:v>18.6464</c:v>
                </c:pt>
                <c:pt idx="41816">
                  <c:v>18.4724</c:v>
                </c:pt>
                <c:pt idx="41817">
                  <c:v>18.491499999999998</c:v>
                </c:pt>
                <c:pt idx="41818">
                  <c:v>18.613199999999999</c:v>
                </c:pt>
                <c:pt idx="41819">
                  <c:v>18.415800000000001</c:v>
                </c:pt>
                <c:pt idx="41820">
                  <c:v>18.5153</c:v>
                </c:pt>
                <c:pt idx="41821">
                  <c:v>18.596900000000002</c:v>
                </c:pt>
                <c:pt idx="41822">
                  <c:v>18.424700000000001</c:v>
                </c:pt>
                <c:pt idx="41823">
                  <c:v>18.552800000000001</c:v>
                </c:pt>
                <c:pt idx="41824">
                  <c:v>18.526399999999999</c:v>
                </c:pt>
                <c:pt idx="41825">
                  <c:v>18.372</c:v>
                </c:pt>
                <c:pt idx="41826">
                  <c:v>18.619599999999998</c:v>
                </c:pt>
                <c:pt idx="41827">
                  <c:v>18.520499999999998</c:v>
                </c:pt>
                <c:pt idx="41828">
                  <c:v>18.3628</c:v>
                </c:pt>
                <c:pt idx="41829">
                  <c:v>18.614599999999999</c:v>
                </c:pt>
                <c:pt idx="41830">
                  <c:v>18.5199</c:v>
                </c:pt>
                <c:pt idx="41831">
                  <c:v>18.426600000000001</c:v>
                </c:pt>
                <c:pt idx="41832">
                  <c:v>18.6281</c:v>
                </c:pt>
                <c:pt idx="41833">
                  <c:v>18.450299999999999</c:v>
                </c:pt>
                <c:pt idx="41834">
                  <c:v>18.438800000000001</c:v>
                </c:pt>
                <c:pt idx="41835">
                  <c:v>18.633400000000002</c:v>
                </c:pt>
                <c:pt idx="41836">
                  <c:v>18.4481</c:v>
                </c:pt>
                <c:pt idx="41837">
                  <c:v>18.496099999999998</c:v>
                </c:pt>
                <c:pt idx="41838">
                  <c:v>18.5671</c:v>
                </c:pt>
                <c:pt idx="41839">
                  <c:v>18.4194</c:v>
                </c:pt>
                <c:pt idx="41840">
                  <c:v>18.587900000000001</c:v>
                </c:pt>
                <c:pt idx="41841">
                  <c:v>18.616399999999999</c:v>
                </c:pt>
                <c:pt idx="41842">
                  <c:v>18.3858</c:v>
                </c:pt>
                <c:pt idx="41843">
                  <c:v>18.564399999999999</c:v>
                </c:pt>
                <c:pt idx="41844">
                  <c:v>18.542100000000001</c:v>
                </c:pt>
                <c:pt idx="41845">
                  <c:v>18.332999999999998</c:v>
                </c:pt>
                <c:pt idx="41846">
                  <c:v>18.619700000000002</c:v>
                </c:pt>
                <c:pt idx="41847">
                  <c:v>18.544599999999999</c:v>
                </c:pt>
                <c:pt idx="41848">
                  <c:v>18.3797</c:v>
                </c:pt>
                <c:pt idx="41849">
                  <c:v>18.652200000000001</c:v>
                </c:pt>
                <c:pt idx="41850">
                  <c:v>18.480499999999999</c:v>
                </c:pt>
                <c:pt idx="41851">
                  <c:v>18.4009</c:v>
                </c:pt>
                <c:pt idx="41852">
                  <c:v>18.061299999999999</c:v>
                </c:pt>
                <c:pt idx="41853">
                  <c:v>18.507200000000001</c:v>
                </c:pt>
                <c:pt idx="41854">
                  <c:v>18.523499999999999</c:v>
                </c:pt>
                <c:pt idx="41855">
                  <c:v>18.773099999999999</c:v>
                </c:pt>
                <c:pt idx="41856">
                  <c:v>18.542200000000001</c:v>
                </c:pt>
                <c:pt idx="41857">
                  <c:v>18.6204</c:v>
                </c:pt>
                <c:pt idx="41858">
                  <c:v>18.6538</c:v>
                </c:pt>
                <c:pt idx="41859">
                  <c:v>18.4208</c:v>
                </c:pt>
                <c:pt idx="41860">
                  <c:v>18.586600000000001</c:v>
                </c:pt>
                <c:pt idx="41861">
                  <c:v>18.592400000000001</c:v>
                </c:pt>
                <c:pt idx="41862">
                  <c:v>18.387899999999998</c:v>
                </c:pt>
                <c:pt idx="41863">
                  <c:v>18.620999999999999</c:v>
                </c:pt>
                <c:pt idx="41864">
                  <c:v>18.5152</c:v>
                </c:pt>
                <c:pt idx="41865">
                  <c:v>18.3565</c:v>
                </c:pt>
                <c:pt idx="41866">
                  <c:v>18.608799999999999</c:v>
                </c:pt>
                <c:pt idx="41867">
                  <c:v>18.478100000000001</c:v>
                </c:pt>
                <c:pt idx="41868">
                  <c:v>18.381900000000002</c:v>
                </c:pt>
                <c:pt idx="41869">
                  <c:v>18.5932</c:v>
                </c:pt>
                <c:pt idx="41870">
                  <c:v>18.480799999999999</c:v>
                </c:pt>
                <c:pt idx="41871">
                  <c:v>18.447700000000001</c:v>
                </c:pt>
                <c:pt idx="41872">
                  <c:v>18.579499999999999</c:v>
                </c:pt>
                <c:pt idx="41873">
                  <c:v>18.4495</c:v>
                </c:pt>
                <c:pt idx="41874">
                  <c:v>18.451599999999999</c:v>
                </c:pt>
                <c:pt idx="41875">
                  <c:v>18.566700000000001</c:v>
                </c:pt>
                <c:pt idx="41876">
                  <c:v>18.4057</c:v>
                </c:pt>
                <c:pt idx="41877">
                  <c:v>18.571899999999999</c:v>
                </c:pt>
                <c:pt idx="41878">
                  <c:v>18.5733</c:v>
                </c:pt>
                <c:pt idx="41879">
                  <c:v>18.3781</c:v>
                </c:pt>
                <c:pt idx="41880">
                  <c:v>18.560400000000001</c:v>
                </c:pt>
                <c:pt idx="41881">
                  <c:v>18.546700000000001</c:v>
                </c:pt>
                <c:pt idx="41882">
                  <c:v>18.381599999999999</c:v>
                </c:pt>
                <c:pt idx="41883">
                  <c:v>18.625699999999998</c:v>
                </c:pt>
                <c:pt idx="41884">
                  <c:v>18.5502</c:v>
                </c:pt>
                <c:pt idx="41885">
                  <c:v>18.420400000000001</c:v>
                </c:pt>
                <c:pt idx="41886">
                  <c:v>18.589500000000001</c:v>
                </c:pt>
                <c:pt idx="41887">
                  <c:v>18.542100000000001</c:v>
                </c:pt>
                <c:pt idx="41888">
                  <c:v>18.432500000000001</c:v>
                </c:pt>
                <c:pt idx="41889">
                  <c:v>18.581700000000001</c:v>
                </c:pt>
                <c:pt idx="41890">
                  <c:v>18.477499999999999</c:v>
                </c:pt>
                <c:pt idx="41891">
                  <c:v>18.384799999999998</c:v>
                </c:pt>
                <c:pt idx="41892">
                  <c:v>18.589500000000001</c:v>
                </c:pt>
                <c:pt idx="41893">
                  <c:v>18.474</c:v>
                </c:pt>
                <c:pt idx="41894">
                  <c:v>18.544599999999999</c:v>
                </c:pt>
                <c:pt idx="41895">
                  <c:v>18.5413</c:v>
                </c:pt>
                <c:pt idx="41896">
                  <c:v>18.394500000000001</c:v>
                </c:pt>
                <c:pt idx="41897">
                  <c:v>18.561499999999999</c:v>
                </c:pt>
                <c:pt idx="41898">
                  <c:v>18.4998</c:v>
                </c:pt>
                <c:pt idx="41899">
                  <c:v>18.407399999999999</c:v>
                </c:pt>
                <c:pt idx="41900">
                  <c:v>18.596399999999999</c:v>
                </c:pt>
                <c:pt idx="41901">
                  <c:v>18.566800000000001</c:v>
                </c:pt>
                <c:pt idx="41902">
                  <c:v>18.3705</c:v>
                </c:pt>
                <c:pt idx="41903">
                  <c:v>18.5901</c:v>
                </c:pt>
                <c:pt idx="41904">
                  <c:v>18.521999999999998</c:v>
                </c:pt>
                <c:pt idx="41905">
                  <c:v>18.367100000000001</c:v>
                </c:pt>
                <c:pt idx="41906">
                  <c:v>18.6097</c:v>
                </c:pt>
                <c:pt idx="41907">
                  <c:v>18.4954</c:v>
                </c:pt>
                <c:pt idx="41908">
                  <c:v>18.3827</c:v>
                </c:pt>
                <c:pt idx="41909">
                  <c:v>18.6007</c:v>
                </c:pt>
                <c:pt idx="41910">
                  <c:v>18.497599999999998</c:v>
                </c:pt>
                <c:pt idx="41911">
                  <c:v>18.4086</c:v>
                </c:pt>
                <c:pt idx="41912">
                  <c:v>18.593399999999999</c:v>
                </c:pt>
                <c:pt idx="41913">
                  <c:v>18.418800000000001</c:v>
                </c:pt>
                <c:pt idx="41914">
                  <c:v>18.4693</c:v>
                </c:pt>
                <c:pt idx="41915">
                  <c:v>18.552199999999999</c:v>
                </c:pt>
                <c:pt idx="41916">
                  <c:v>18.410900000000002</c:v>
                </c:pt>
                <c:pt idx="41917">
                  <c:v>18.542899999999999</c:v>
                </c:pt>
                <c:pt idx="41918">
                  <c:v>18.558499999999999</c:v>
                </c:pt>
                <c:pt idx="41919">
                  <c:v>18.412800000000001</c:v>
                </c:pt>
                <c:pt idx="41920">
                  <c:v>18.620699999999999</c:v>
                </c:pt>
                <c:pt idx="41921">
                  <c:v>18.508500000000002</c:v>
                </c:pt>
                <c:pt idx="41922">
                  <c:v>18.355699999999999</c:v>
                </c:pt>
                <c:pt idx="41923">
                  <c:v>18.605499999999999</c:v>
                </c:pt>
                <c:pt idx="41924">
                  <c:v>18.536200000000001</c:v>
                </c:pt>
                <c:pt idx="41925">
                  <c:v>18.356300000000001</c:v>
                </c:pt>
                <c:pt idx="41926">
                  <c:v>18.575099999999999</c:v>
                </c:pt>
                <c:pt idx="41927">
                  <c:v>18.522200000000002</c:v>
                </c:pt>
                <c:pt idx="41928">
                  <c:v>18.439399999999999</c:v>
                </c:pt>
                <c:pt idx="41929">
                  <c:v>18.582799999999999</c:v>
                </c:pt>
                <c:pt idx="41930">
                  <c:v>18.4422</c:v>
                </c:pt>
                <c:pt idx="41931">
                  <c:v>18.456600000000002</c:v>
                </c:pt>
                <c:pt idx="41932">
                  <c:v>18.584700000000002</c:v>
                </c:pt>
                <c:pt idx="41933">
                  <c:v>18.4437</c:v>
                </c:pt>
                <c:pt idx="41934">
                  <c:v>18.489599999999999</c:v>
                </c:pt>
                <c:pt idx="41935">
                  <c:v>18.5623</c:v>
                </c:pt>
                <c:pt idx="41936">
                  <c:v>18.407</c:v>
                </c:pt>
                <c:pt idx="41937">
                  <c:v>18.556799999999999</c:v>
                </c:pt>
                <c:pt idx="41938">
                  <c:v>18.567399999999999</c:v>
                </c:pt>
                <c:pt idx="41939">
                  <c:v>18.385899999999999</c:v>
                </c:pt>
                <c:pt idx="41940">
                  <c:v>18.5489</c:v>
                </c:pt>
                <c:pt idx="41941">
                  <c:v>18.5456</c:v>
                </c:pt>
                <c:pt idx="41942">
                  <c:v>18.367100000000001</c:v>
                </c:pt>
                <c:pt idx="41943">
                  <c:v>18.556999999999999</c:v>
                </c:pt>
                <c:pt idx="41944">
                  <c:v>18.494900000000001</c:v>
                </c:pt>
                <c:pt idx="41945">
                  <c:v>18.336400000000001</c:v>
                </c:pt>
                <c:pt idx="41946">
                  <c:v>18.585799999999999</c:v>
                </c:pt>
                <c:pt idx="41947">
                  <c:v>18.500900000000001</c:v>
                </c:pt>
                <c:pt idx="41948">
                  <c:v>18.435099999999998</c:v>
                </c:pt>
                <c:pt idx="41949">
                  <c:v>18.598600000000001</c:v>
                </c:pt>
                <c:pt idx="41950">
                  <c:v>18.465599999999998</c:v>
                </c:pt>
                <c:pt idx="41951">
                  <c:v>18.423999999999999</c:v>
                </c:pt>
                <c:pt idx="41952">
                  <c:v>18.605499999999999</c:v>
                </c:pt>
                <c:pt idx="41953">
                  <c:v>18.465699999999998</c:v>
                </c:pt>
                <c:pt idx="41954">
                  <c:v>18.4803</c:v>
                </c:pt>
                <c:pt idx="41955">
                  <c:v>18.590499999999999</c:v>
                </c:pt>
                <c:pt idx="41956">
                  <c:v>18.412099999999999</c:v>
                </c:pt>
                <c:pt idx="41957">
                  <c:v>18.503599999999999</c:v>
                </c:pt>
                <c:pt idx="41958">
                  <c:v>18.555900000000001</c:v>
                </c:pt>
                <c:pt idx="41959">
                  <c:v>18.374700000000001</c:v>
                </c:pt>
                <c:pt idx="41960">
                  <c:v>18.581</c:v>
                </c:pt>
                <c:pt idx="41961">
                  <c:v>18.342199999999998</c:v>
                </c:pt>
                <c:pt idx="41962">
                  <c:v>18.1768</c:v>
                </c:pt>
                <c:pt idx="41963">
                  <c:v>18.406199999999998</c:v>
                </c:pt>
                <c:pt idx="41964">
                  <c:v>18.3813</c:v>
                </c:pt>
                <c:pt idx="41965">
                  <c:v>18.4026</c:v>
                </c:pt>
                <c:pt idx="41966">
                  <c:v>18.796299999999999</c:v>
                </c:pt>
                <c:pt idx="41967">
                  <c:v>18.622599999999998</c:v>
                </c:pt>
                <c:pt idx="41968">
                  <c:v>18.505199999999999</c:v>
                </c:pt>
                <c:pt idx="41969">
                  <c:v>18.6599</c:v>
                </c:pt>
                <c:pt idx="41970">
                  <c:v>18.546600000000002</c:v>
                </c:pt>
                <c:pt idx="41971">
                  <c:v>18.5246</c:v>
                </c:pt>
                <c:pt idx="41972">
                  <c:v>18.599299999999999</c:v>
                </c:pt>
                <c:pt idx="41973">
                  <c:v>18.478999999999999</c:v>
                </c:pt>
                <c:pt idx="41974">
                  <c:v>18.559200000000001</c:v>
                </c:pt>
                <c:pt idx="41975">
                  <c:v>18.593599999999999</c:v>
                </c:pt>
                <c:pt idx="41976">
                  <c:v>18.3901</c:v>
                </c:pt>
                <c:pt idx="41977">
                  <c:v>18.494</c:v>
                </c:pt>
                <c:pt idx="41978">
                  <c:v>18.5441</c:v>
                </c:pt>
                <c:pt idx="41979">
                  <c:v>18.368600000000001</c:v>
                </c:pt>
                <c:pt idx="41980">
                  <c:v>18.580300000000001</c:v>
                </c:pt>
                <c:pt idx="41981">
                  <c:v>18.561399999999999</c:v>
                </c:pt>
                <c:pt idx="41982">
                  <c:v>18.367899999999999</c:v>
                </c:pt>
                <c:pt idx="41983">
                  <c:v>18.5809</c:v>
                </c:pt>
                <c:pt idx="41984">
                  <c:v>18.513300000000001</c:v>
                </c:pt>
                <c:pt idx="41985">
                  <c:v>18.418600000000001</c:v>
                </c:pt>
                <c:pt idx="41986">
                  <c:v>18.586400000000001</c:v>
                </c:pt>
                <c:pt idx="41987">
                  <c:v>18.504999999999999</c:v>
                </c:pt>
                <c:pt idx="41988">
                  <c:v>18.4407</c:v>
                </c:pt>
                <c:pt idx="41989">
                  <c:v>18.625599999999999</c:v>
                </c:pt>
                <c:pt idx="41990">
                  <c:v>18.439499999999999</c:v>
                </c:pt>
                <c:pt idx="41991">
                  <c:v>18.424499999999998</c:v>
                </c:pt>
                <c:pt idx="41992">
                  <c:v>18.5899</c:v>
                </c:pt>
                <c:pt idx="41993">
                  <c:v>18.457799999999999</c:v>
                </c:pt>
                <c:pt idx="41994">
                  <c:v>18.510100000000001</c:v>
                </c:pt>
                <c:pt idx="41995">
                  <c:v>18.5886</c:v>
                </c:pt>
                <c:pt idx="41996">
                  <c:v>18.388999999999999</c:v>
                </c:pt>
                <c:pt idx="41997">
                  <c:v>18.545300000000001</c:v>
                </c:pt>
                <c:pt idx="41998">
                  <c:v>18.5322</c:v>
                </c:pt>
                <c:pt idx="41999">
                  <c:v>18.390599999999999</c:v>
                </c:pt>
                <c:pt idx="42000">
                  <c:v>18.567399999999999</c:v>
                </c:pt>
                <c:pt idx="42001">
                  <c:v>18.515000000000001</c:v>
                </c:pt>
                <c:pt idx="42002">
                  <c:v>18.352699999999999</c:v>
                </c:pt>
                <c:pt idx="42003">
                  <c:v>18.611799999999999</c:v>
                </c:pt>
                <c:pt idx="42004">
                  <c:v>18.5092</c:v>
                </c:pt>
                <c:pt idx="42005">
                  <c:v>18.36</c:v>
                </c:pt>
                <c:pt idx="42006">
                  <c:v>18.628399999999999</c:v>
                </c:pt>
                <c:pt idx="42007">
                  <c:v>18.5045</c:v>
                </c:pt>
                <c:pt idx="42008">
                  <c:v>18.382100000000001</c:v>
                </c:pt>
                <c:pt idx="42009">
                  <c:v>18.575099999999999</c:v>
                </c:pt>
                <c:pt idx="42010">
                  <c:v>18.492100000000001</c:v>
                </c:pt>
                <c:pt idx="42011">
                  <c:v>18.476199999999999</c:v>
                </c:pt>
                <c:pt idx="42012">
                  <c:v>18.5777</c:v>
                </c:pt>
                <c:pt idx="42013">
                  <c:v>18.412700000000001</c:v>
                </c:pt>
                <c:pt idx="42014">
                  <c:v>18.503599999999999</c:v>
                </c:pt>
                <c:pt idx="42015">
                  <c:v>18.5871</c:v>
                </c:pt>
                <c:pt idx="42016">
                  <c:v>18.3964</c:v>
                </c:pt>
                <c:pt idx="42017">
                  <c:v>18.519400000000001</c:v>
                </c:pt>
                <c:pt idx="42018">
                  <c:v>18.535</c:v>
                </c:pt>
                <c:pt idx="42019">
                  <c:v>18.379200000000001</c:v>
                </c:pt>
                <c:pt idx="42020">
                  <c:v>18.590900000000001</c:v>
                </c:pt>
                <c:pt idx="42021">
                  <c:v>18.5474</c:v>
                </c:pt>
                <c:pt idx="42022">
                  <c:v>18.346699999999998</c:v>
                </c:pt>
                <c:pt idx="42023">
                  <c:v>18.570399999999999</c:v>
                </c:pt>
                <c:pt idx="42024">
                  <c:v>18.5063</c:v>
                </c:pt>
                <c:pt idx="42025">
                  <c:v>18.395700000000001</c:v>
                </c:pt>
                <c:pt idx="42026">
                  <c:v>18.567</c:v>
                </c:pt>
                <c:pt idx="42027">
                  <c:v>18.488399999999999</c:v>
                </c:pt>
                <c:pt idx="42028">
                  <c:v>18.443100000000001</c:v>
                </c:pt>
                <c:pt idx="42029">
                  <c:v>18.590299999999999</c:v>
                </c:pt>
                <c:pt idx="42030">
                  <c:v>18.443300000000001</c:v>
                </c:pt>
                <c:pt idx="42031">
                  <c:v>18.489999999999998</c:v>
                </c:pt>
                <c:pt idx="42032">
                  <c:v>18.575399999999998</c:v>
                </c:pt>
                <c:pt idx="42033">
                  <c:v>18.429500000000001</c:v>
                </c:pt>
                <c:pt idx="42034">
                  <c:v>18.453099999999999</c:v>
                </c:pt>
                <c:pt idx="42035">
                  <c:v>18.534800000000001</c:v>
                </c:pt>
                <c:pt idx="42036">
                  <c:v>18.408300000000001</c:v>
                </c:pt>
                <c:pt idx="42037">
                  <c:v>18.576799999999999</c:v>
                </c:pt>
                <c:pt idx="42038">
                  <c:v>18.5839</c:v>
                </c:pt>
                <c:pt idx="42039">
                  <c:v>18.369900000000001</c:v>
                </c:pt>
                <c:pt idx="42040">
                  <c:v>18.5745</c:v>
                </c:pt>
                <c:pt idx="42041">
                  <c:v>18.5137</c:v>
                </c:pt>
                <c:pt idx="42042">
                  <c:v>18.357900000000001</c:v>
                </c:pt>
                <c:pt idx="42043">
                  <c:v>18.578700000000001</c:v>
                </c:pt>
                <c:pt idx="42044">
                  <c:v>18.5581</c:v>
                </c:pt>
                <c:pt idx="42045">
                  <c:v>18.398700000000002</c:v>
                </c:pt>
                <c:pt idx="42046">
                  <c:v>18.610399999999998</c:v>
                </c:pt>
                <c:pt idx="42047">
                  <c:v>18.485299999999999</c:v>
                </c:pt>
                <c:pt idx="42048">
                  <c:v>18.367899999999999</c:v>
                </c:pt>
                <c:pt idx="42049">
                  <c:v>18.6111</c:v>
                </c:pt>
                <c:pt idx="42050">
                  <c:v>18.4604</c:v>
                </c:pt>
                <c:pt idx="42051">
                  <c:v>18.451599999999999</c:v>
                </c:pt>
                <c:pt idx="42052">
                  <c:v>18.566500000000001</c:v>
                </c:pt>
                <c:pt idx="42053">
                  <c:v>18.402899999999999</c:v>
                </c:pt>
                <c:pt idx="42054">
                  <c:v>18.489799999999999</c:v>
                </c:pt>
                <c:pt idx="42055">
                  <c:v>18.5443</c:v>
                </c:pt>
                <c:pt idx="42056">
                  <c:v>18.406600000000001</c:v>
                </c:pt>
                <c:pt idx="42057">
                  <c:v>18.5183</c:v>
                </c:pt>
                <c:pt idx="42058">
                  <c:v>18.585999999999999</c:v>
                </c:pt>
                <c:pt idx="42059">
                  <c:v>18.375699999999998</c:v>
                </c:pt>
                <c:pt idx="42060">
                  <c:v>18.607399999999998</c:v>
                </c:pt>
                <c:pt idx="42061">
                  <c:v>18.501799999999999</c:v>
                </c:pt>
                <c:pt idx="42062">
                  <c:v>18.335599999999999</c:v>
                </c:pt>
                <c:pt idx="42063">
                  <c:v>18.177499999999998</c:v>
                </c:pt>
                <c:pt idx="42064">
                  <c:v>18.6492</c:v>
                </c:pt>
                <c:pt idx="42065">
                  <c:v>18.450600000000001</c:v>
                </c:pt>
                <c:pt idx="42066">
                  <c:v>18.648599999999998</c:v>
                </c:pt>
                <c:pt idx="42067">
                  <c:v>18.5246</c:v>
                </c:pt>
                <c:pt idx="42068">
                  <c:v>18.430499999999999</c:v>
                </c:pt>
                <c:pt idx="42069">
                  <c:v>18.627400000000002</c:v>
                </c:pt>
                <c:pt idx="42070">
                  <c:v>18.4633</c:v>
                </c:pt>
                <c:pt idx="42071">
                  <c:v>18.47</c:v>
                </c:pt>
                <c:pt idx="42072">
                  <c:v>18.4941</c:v>
                </c:pt>
                <c:pt idx="42073">
                  <c:v>18.456700000000001</c:v>
                </c:pt>
                <c:pt idx="42074">
                  <c:v>18.573699999999999</c:v>
                </c:pt>
                <c:pt idx="42075">
                  <c:v>18.57</c:v>
                </c:pt>
                <c:pt idx="42076">
                  <c:v>18.404599999999999</c:v>
                </c:pt>
                <c:pt idx="42077">
                  <c:v>18.5868</c:v>
                </c:pt>
                <c:pt idx="42078">
                  <c:v>18.547799999999999</c:v>
                </c:pt>
                <c:pt idx="42079">
                  <c:v>18.341200000000001</c:v>
                </c:pt>
                <c:pt idx="42080">
                  <c:v>18.577000000000002</c:v>
                </c:pt>
                <c:pt idx="42081">
                  <c:v>18.496700000000001</c:v>
                </c:pt>
                <c:pt idx="42082">
                  <c:v>18.3673</c:v>
                </c:pt>
                <c:pt idx="42083">
                  <c:v>18.620699999999999</c:v>
                </c:pt>
                <c:pt idx="42084">
                  <c:v>18.524999999999999</c:v>
                </c:pt>
                <c:pt idx="42085">
                  <c:v>18.386399999999998</c:v>
                </c:pt>
                <c:pt idx="42086">
                  <c:v>18.600000000000001</c:v>
                </c:pt>
                <c:pt idx="42087">
                  <c:v>18.473199999999999</c:v>
                </c:pt>
                <c:pt idx="42088">
                  <c:v>18.4268</c:v>
                </c:pt>
                <c:pt idx="42089">
                  <c:v>18.569600000000001</c:v>
                </c:pt>
                <c:pt idx="42090">
                  <c:v>18.424700000000001</c:v>
                </c:pt>
                <c:pt idx="42091">
                  <c:v>18.4999</c:v>
                </c:pt>
                <c:pt idx="42092">
                  <c:v>18.586300000000001</c:v>
                </c:pt>
                <c:pt idx="42093">
                  <c:v>18.3935</c:v>
                </c:pt>
                <c:pt idx="42094">
                  <c:v>18.4635</c:v>
                </c:pt>
                <c:pt idx="42095">
                  <c:v>18.552099999999999</c:v>
                </c:pt>
                <c:pt idx="42096">
                  <c:v>18.390999999999998</c:v>
                </c:pt>
                <c:pt idx="42097">
                  <c:v>18.585699999999999</c:v>
                </c:pt>
                <c:pt idx="42098">
                  <c:v>18.5411</c:v>
                </c:pt>
                <c:pt idx="42099">
                  <c:v>18.3719</c:v>
                </c:pt>
                <c:pt idx="42100">
                  <c:v>18.600000000000001</c:v>
                </c:pt>
                <c:pt idx="42101">
                  <c:v>18.491700000000002</c:v>
                </c:pt>
                <c:pt idx="42102">
                  <c:v>18.357500000000002</c:v>
                </c:pt>
                <c:pt idx="42103">
                  <c:v>18.592099999999999</c:v>
                </c:pt>
                <c:pt idx="42104">
                  <c:v>18.532499999999999</c:v>
                </c:pt>
                <c:pt idx="42105">
                  <c:v>18.388500000000001</c:v>
                </c:pt>
                <c:pt idx="42106">
                  <c:v>18.603200000000001</c:v>
                </c:pt>
                <c:pt idx="42107">
                  <c:v>18.4788</c:v>
                </c:pt>
                <c:pt idx="42108">
                  <c:v>18.430199999999999</c:v>
                </c:pt>
                <c:pt idx="42109">
                  <c:v>18.5823</c:v>
                </c:pt>
                <c:pt idx="42110">
                  <c:v>18.439499999999999</c:v>
                </c:pt>
                <c:pt idx="42111">
                  <c:v>18.482500000000002</c:v>
                </c:pt>
                <c:pt idx="42112">
                  <c:v>18.597000000000001</c:v>
                </c:pt>
                <c:pt idx="42113">
                  <c:v>18.447399999999998</c:v>
                </c:pt>
                <c:pt idx="42114">
                  <c:v>18.528500000000001</c:v>
                </c:pt>
                <c:pt idx="42115">
                  <c:v>18.525400000000001</c:v>
                </c:pt>
                <c:pt idx="42116">
                  <c:v>18.400700000000001</c:v>
                </c:pt>
                <c:pt idx="42117">
                  <c:v>18.575399999999998</c:v>
                </c:pt>
                <c:pt idx="42118">
                  <c:v>18.563600000000001</c:v>
                </c:pt>
                <c:pt idx="42119">
                  <c:v>18.3764</c:v>
                </c:pt>
                <c:pt idx="42120">
                  <c:v>18.607800000000001</c:v>
                </c:pt>
                <c:pt idx="42121">
                  <c:v>18.534400000000002</c:v>
                </c:pt>
                <c:pt idx="42122">
                  <c:v>18.384899999999998</c:v>
                </c:pt>
                <c:pt idx="42123">
                  <c:v>18.572600000000001</c:v>
                </c:pt>
                <c:pt idx="42124">
                  <c:v>18.522400000000001</c:v>
                </c:pt>
                <c:pt idx="42125">
                  <c:v>18.455400000000001</c:v>
                </c:pt>
                <c:pt idx="42126">
                  <c:v>18.6142</c:v>
                </c:pt>
                <c:pt idx="42127">
                  <c:v>18.470199999999998</c:v>
                </c:pt>
                <c:pt idx="42128">
                  <c:v>18.418399999999998</c:v>
                </c:pt>
                <c:pt idx="42129">
                  <c:v>18.590699999999998</c:v>
                </c:pt>
                <c:pt idx="42130">
                  <c:v>18.440300000000001</c:v>
                </c:pt>
                <c:pt idx="42131">
                  <c:v>18.433299999999999</c:v>
                </c:pt>
                <c:pt idx="42132">
                  <c:v>18.450199999999999</c:v>
                </c:pt>
                <c:pt idx="42133">
                  <c:v>18.334700000000002</c:v>
                </c:pt>
                <c:pt idx="42134">
                  <c:v>18.501100000000001</c:v>
                </c:pt>
                <c:pt idx="42135">
                  <c:v>18.510100000000001</c:v>
                </c:pt>
                <c:pt idx="42136">
                  <c:v>18.360399999999998</c:v>
                </c:pt>
                <c:pt idx="42137">
                  <c:v>18.5792</c:v>
                </c:pt>
                <c:pt idx="42138">
                  <c:v>18.504100000000001</c:v>
                </c:pt>
                <c:pt idx="42139">
                  <c:v>18.350300000000001</c:v>
                </c:pt>
                <c:pt idx="42140">
                  <c:v>18.5517</c:v>
                </c:pt>
                <c:pt idx="42141">
                  <c:v>18.526700000000002</c:v>
                </c:pt>
                <c:pt idx="42142">
                  <c:v>18.343499999999999</c:v>
                </c:pt>
                <c:pt idx="42143">
                  <c:v>18.603899999999999</c:v>
                </c:pt>
                <c:pt idx="42144">
                  <c:v>18.5425</c:v>
                </c:pt>
                <c:pt idx="42145">
                  <c:v>18.424099999999999</c:v>
                </c:pt>
                <c:pt idx="42146">
                  <c:v>18.571000000000002</c:v>
                </c:pt>
                <c:pt idx="42147">
                  <c:v>18.4407</c:v>
                </c:pt>
                <c:pt idx="42148">
                  <c:v>18.511700000000001</c:v>
                </c:pt>
                <c:pt idx="42149">
                  <c:v>18.619499999999999</c:v>
                </c:pt>
                <c:pt idx="42150">
                  <c:v>18.5124</c:v>
                </c:pt>
                <c:pt idx="42151">
                  <c:v>18.511700000000001</c:v>
                </c:pt>
                <c:pt idx="42152">
                  <c:v>18.508900000000001</c:v>
                </c:pt>
                <c:pt idx="42153">
                  <c:v>18.332999999999998</c:v>
                </c:pt>
                <c:pt idx="42154">
                  <c:v>18.461500000000001</c:v>
                </c:pt>
                <c:pt idx="42155">
                  <c:v>18.477699999999999</c:v>
                </c:pt>
                <c:pt idx="42156">
                  <c:v>18.330100000000002</c:v>
                </c:pt>
                <c:pt idx="42157">
                  <c:v>18.5261</c:v>
                </c:pt>
                <c:pt idx="42158">
                  <c:v>18.4937</c:v>
                </c:pt>
                <c:pt idx="42159">
                  <c:v>18.310500000000001</c:v>
                </c:pt>
                <c:pt idx="42160">
                  <c:v>18.522300000000001</c:v>
                </c:pt>
                <c:pt idx="42161">
                  <c:v>18.486899999999999</c:v>
                </c:pt>
                <c:pt idx="42162">
                  <c:v>18.384699999999999</c:v>
                </c:pt>
                <c:pt idx="42163">
                  <c:v>18.623999999999999</c:v>
                </c:pt>
                <c:pt idx="42164">
                  <c:v>18.529</c:v>
                </c:pt>
                <c:pt idx="42165">
                  <c:v>18.548200000000001</c:v>
                </c:pt>
                <c:pt idx="42166">
                  <c:v>18.651</c:v>
                </c:pt>
                <c:pt idx="42167">
                  <c:v>18.515899999999998</c:v>
                </c:pt>
                <c:pt idx="42168">
                  <c:v>18.5441</c:v>
                </c:pt>
                <c:pt idx="42169">
                  <c:v>18.645900000000001</c:v>
                </c:pt>
                <c:pt idx="42170">
                  <c:v>18.473299999999998</c:v>
                </c:pt>
                <c:pt idx="42171">
                  <c:v>18.5732</c:v>
                </c:pt>
                <c:pt idx="42172">
                  <c:v>18.623799999999999</c:v>
                </c:pt>
                <c:pt idx="42173">
                  <c:v>18.4194</c:v>
                </c:pt>
                <c:pt idx="42174">
                  <c:v>18.5427</c:v>
                </c:pt>
                <c:pt idx="42175">
                  <c:v>18.544899999999998</c:v>
                </c:pt>
                <c:pt idx="42176">
                  <c:v>18.383400000000002</c:v>
                </c:pt>
                <c:pt idx="42177">
                  <c:v>18.5794</c:v>
                </c:pt>
                <c:pt idx="42178">
                  <c:v>18.513100000000001</c:v>
                </c:pt>
                <c:pt idx="42179">
                  <c:v>18.3675</c:v>
                </c:pt>
                <c:pt idx="42180">
                  <c:v>18.610499999999998</c:v>
                </c:pt>
                <c:pt idx="42181">
                  <c:v>18.5276</c:v>
                </c:pt>
                <c:pt idx="42182">
                  <c:v>18.381799999999998</c:v>
                </c:pt>
                <c:pt idx="42183">
                  <c:v>18.595700000000001</c:v>
                </c:pt>
                <c:pt idx="42184">
                  <c:v>18.4773</c:v>
                </c:pt>
                <c:pt idx="42185">
                  <c:v>18.418500000000002</c:v>
                </c:pt>
                <c:pt idx="42186">
                  <c:v>18.5961</c:v>
                </c:pt>
                <c:pt idx="42187">
                  <c:v>18.4742</c:v>
                </c:pt>
                <c:pt idx="42188">
                  <c:v>18.499700000000001</c:v>
                </c:pt>
                <c:pt idx="42189">
                  <c:v>18.562200000000001</c:v>
                </c:pt>
                <c:pt idx="42190">
                  <c:v>18.413900000000002</c:v>
                </c:pt>
                <c:pt idx="42191">
                  <c:v>18.530100000000001</c:v>
                </c:pt>
                <c:pt idx="42192">
                  <c:v>18.566400000000002</c:v>
                </c:pt>
                <c:pt idx="42193">
                  <c:v>18.396100000000001</c:v>
                </c:pt>
                <c:pt idx="42194">
                  <c:v>18.539400000000001</c:v>
                </c:pt>
                <c:pt idx="42195">
                  <c:v>18.5242</c:v>
                </c:pt>
                <c:pt idx="42196">
                  <c:v>18.373999999999999</c:v>
                </c:pt>
                <c:pt idx="42197">
                  <c:v>18.5947</c:v>
                </c:pt>
                <c:pt idx="42198">
                  <c:v>18.517700000000001</c:v>
                </c:pt>
                <c:pt idx="42199">
                  <c:v>18.335599999999999</c:v>
                </c:pt>
                <c:pt idx="42200">
                  <c:v>18.594799999999999</c:v>
                </c:pt>
                <c:pt idx="42201">
                  <c:v>18.526499999999999</c:v>
                </c:pt>
                <c:pt idx="42202">
                  <c:v>18.3794</c:v>
                </c:pt>
                <c:pt idx="42203">
                  <c:v>18.578399999999998</c:v>
                </c:pt>
                <c:pt idx="42204">
                  <c:v>18.4923</c:v>
                </c:pt>
                <c:pt idx="42205">
                  <c:v>18.443300000000001</c:v>
                </c:pt>
                <c:pt idx="42206">
                  <c:v>18.590900000000001</c:v>
                </c:pt>
                <c:pt idx="42207">
                  <c:v>18.456299999999999</c:v>
                </c:pt>
                <c:pt idx="42208">
                  <c:v>18.460100000000001</c:v>
                </c:pt>
                <c:pt idx="42209">
                  <c:v>18.592400000000001</c:v>
                </c:pt>
                <c:pt idx="42210">
                  <c:v>18.430099999999999</c:v>
                </c:pt>
                <c:pt idx="42211">
                  <c:v>18.486799999999999</c:v>
                </c:pt>
                <c:pt idx="42212">
                  <c:v>18.566700000000001</c:v>
                </c:pt>
                <c:pt idx="42213">
                  <c:v>18.401499999999999</c:v>
                </c:pt>
                <c:pt idx="42214">
                  <c:v>18.578900000000001</c:v>
                </c:pt>
                <c:pt idx="42215">
                  <c:v>18.557400000000001</c:v>
                </c:pt>
                <c:pt idx="42216">
                  <c:v>18.364799999999999</c:v>
                </c:pt>
                <c:pt idx="42217">
                  <c:v>18.6157</c:v>
                </c:pt>
                <c:pt idx="42218">
                  <c:v>18.5504</c:v>
                </c:pt>
                <c:pt idx="42219">
                  <c:v>18.373899999999999</c:v>
                </c:pt>
                <c:pt idx="42220">
                  <c:v>18.574300000000001</c:v>
                </c:pt>
                <c:pt idx="42221">
                  <c:v>18.509</c:v>
                </c:pt>
                <c:pt idx="42222">
                  <c:v>18.373899999999999</c:v>
                </c:pt>
                <c:pt idx="42223">
                  <c:v>18.580500000000001</c:v>
                </c:pt>
                <c:pt idx="42224">
                  <c:v>18.494499999999999</c:v>
                </c:pt>
                <c:pt idx="42225">
                  <c:v>18.429600000000001</c:v>
                </c:pt>
                <c:pt idx="42226">
                  <c:v>18.595099999999999</c:v>
                </c:pt>
                <c:pt idx="42227">
                  <c:v>18.438500000000001</c:v>
                </c:pt>
                <c:pt idx="42228">
                  <c:v>18.459199999999999</c:v>
                </c:pt>
                <c:pt idx="42229">
                  <c:v>18.575800000000001</c:v>
                </c:pt>
                <c:pt idx="42230">
                  <c:v>18.420100000000001</c:v>
                </c:pt>
                <c:pt idx="42231">
                  <c:v>18.509799999999998</c:v>
                </c:pt>
                <c:pt idx="42232">
                  <c:v>18.5656</c:v>
                </c:pt>
                <c:pt idx="42233">
                  <c:v>18.376100000000001</c:v>
                </c:pt>
                <c:pt idx="42234">
                  <c:v>18.563600000000001</c:v>
                </c:pt>
                <c:pt idx="42235">
                  <c:v>18.554400000000001</c:v>
                </c:pt>
                <c:pt idx="42236">
                  <c:v>18.3322</c:v>
                </c:pt>
                <c:pt idx="42237">
                  <c:v>18.569500000000001</c:v>
                </c:pt>
                <c:pt idx="42238">
                  <c:v>18.5549</c:v>
                </c:pt>
                <c:pt idx="42239">
                  <c:v>18.3858</c:v>
                </c:pt>
                <c:pt idx="42240">
                  <c:v>18.587399999999999</c:v>
                </c:pt>
                <c:pt idx="42241">
                  <c:v>18.496700000000001</c:v>
                </c:pt>
                <c:pt idx="42242">
                  <c:v>18.379200000000001</c:v>
                </c:pt>
                <c:pt idx="42243">
                  <c:v>18.5565</c:v>
                </c:pt>
                <c:pt idx="42244">
                  <c:v>18.457999999999998</c:v>
                </c:pt>
                <c:pt idx="42245">
                  <c:v>18.481200000000001</c:v>
                </c:pt>
                <c:pt idx="42246">
                  <c:v>18.552700000000002</c:v>
                </c:pt>
                <c:pt idx="42247">
                  <c:v>18.4314</c:v>
                </c:pt>
                <c:pt idx="42248">
                  <c:v>18.494599999999998</c:v>
                </c:pt>
                <c:pt idx="42249">
                  <c:v>18.588699999999999</c:v>
                </c:pt>
                <c:pt idx="42250">
                  <c:v>18.4129</c:v>
                </c:pt>
                <c:pt idx="42251">
                  <c:v>18.517499999999998</c:v>
                </c:pt>
                <c:pt idx="42252">
                  <c:v>18.576499999999999</c:v>
                </c:pt>
                <c:pt idx="42253">
                  <c:v>18.387599999999999</c:v>
                </c:pt>
                <c:pt idx="42254">
                  <c:v>18.586099999999998</c:v>
                </c:pt>
                <c:pt idx="42255">
                  <c:v>18.574400000000001</c:v>
                </c:pt>
                <c:pt idx="42256">
                  <c:v>18.372299999999999</c:v>
                </c:pt>
                <c:pt idx="42257">
                  <c:v>18.578099999999999</c:v>
                </c:pt>
                <c:pt idx="42258">
                  <c:v>18.520099999999999</c:v>
                </c:pt>
                <c:pt idx="42259">
                  <c:v>18.399000000000001</c:v>
                </c:pt>
                <c:pt idx="42260">
                  <c:v>18.5717</c:v>
                </c:pt>
                <c:pt idx="42261">
                  <c:v>18.494599999999998</c:v>
                </c:pt>
                <c:pt idx="42262">
                  <c:v>18.3826</c:v>
                </c:pt>
                <c:pt idx="42263">
                  <c:v>18.600100000000001</c:v>
                </c:pt>
                <c:pt idx="42264">
                  <c:v>18.464099999999998</c:v>
                </c:pt>
                <c:pt idx="42265">
                  <c:v>18.411000000000001</c:v>
                </c:pt>
                <c:pt idx="42266">
                  <c:v>18.585100000000001</c:v>
                </c:pt>
                <c:pt idx="42267">
                  <c:v>18.448699999999999</c:v>
                </c:pt>
                <c:pt idx="42268">
                  <c:v>18.491299999999999</c:v>
                </c:pt>
                <c:pt idx="42269">
                  <c:v>18.567499999999999</c:v>
                </c:pt>
                <c:pt idx="42270">
                  <c:v>18.399799999999999</c:v>
                </c:pt>
                <c:pt idx="42271">
                  <c:v>18.5166</c:v>
                </c:pt>
                <c:pt idx="42272">
                  <c:v>18.546600000000002</c:v>
                </c:pt>
                <c:pt idx="42273">
                  <c:v>18.422999999999998</c:v>
                </c:pt>
                <c:pt idx="42274">
                  <c:v>18.585599999999999</c:v>
                </c:pt>
                <c:pt idx="42275">
                  <c:v>18.4954</c:v>
                </c:pt>
                <c:pt idx="42276">
                  <c:v>18.367599999999999</c:v>
                </c:pt>
                <c:pt idx="42277">
                  <c:v>18.601600000000001</c:v>
                </c:pt>
                <c:pt idx="42278">
                  <c:v>18.543199999999999</c:v>
                </c:pt>
                <c:pt idx="42279">
                  <c:v>18.352</c:v>
                </c:pt>
                <c:pt idx="42280">
                  <c:v>18.609100000000002</c:v>
                </c:pt>
                <c:pt idx="42281">
                  <c:v>18.494199999999999</c:v>
                </c:pt>
                <c:pt idx="42282">
                  <c:v>18.415500000000002</c:v>
                </c:pt>
                <c:pt idx="42283">
                  <c:v>18.581</c:v>
                </c:pt>
                <c:pt idx="42284">
                  <c:v>18.449000000000002</c:v>
                </c:pt>
                <c:pt idx="42285">
                  <c:v>18.474</c:v>
                </c:pt>
                <c:pt idx="42286">
                  <c:v>18.559200000000001</c:v>
                </c:pt>
                <c:pt idx="42287">
                  <c:v>18.456499999999998</c:v>
                </c:pt>
                <c:pt idx="42288">
                  <c:v>18.5197</c:v>
                </c:pt>
                <c:pt idx="42289">
                  <c:v>18.562100000000001</c:v>
                </c:pt>
                <c:pt idx="42290">
                  <c:v>18.386500000000002</c:v>
                </c:pt>
                <c:pt idx="42291">
                  <c:v>18.5351</c:v>
                </c:pt>
                <c:pt idx="42292">
                  <c:v>18.560600000000001</c:v>
                </c:pt>
                <c:pt idx="42293">
                  <c:v>18.3919</c:v>
                </c:pt>
                <c:pt idx="42294">
                  <c:v>18.608000000000001</c:v>
                </c:pt>
                <c:pt idx="42295">
                  <c:v>18.5716</c:v>
                </c:pt>
                <c:pt idx="42296">
                  <c:v>18.3752</c:v>
                </c:pt>
                <c:pt idx="42297">
                  <c:v>18.569500000000001</c:v>
                </c:pt>
                <c:pt idx="42298">
                  <c:v>18.4818</c:v>
                </c:pt>
                <c:pt idx="42299">
                  <c:v>18.381</c:v>
                </c:pt>
                <c:pt idx="42300">
                  <c:v>18.563199999999998</c:v>
                </c:pt>
                <c:pt idx="42301">
                  <c:v>18.473199999999999</c:v>
                </c:pt>
                <c:pt idx="42302">
                  <c:v>18.433700000000002</c:v>
                </c:pt>
                <c:pt idx="42303">
                  <c:v>18.5778</c:v>
                </c:pt>
                <c:pt idx="42304">
                  <c:v>18.452500000000001</c:v>
                </c:pt>
                <c:pt idx="42305">
                  <c:v>18.463699999999999</c:v>
                </c:pt>
                <c:pt idx="42306">
                  <c:v>18.597999999999999</c:v>
                </c:pt>
                <c:pt idx="42307">
                  <c:v>18.4009</c:v>
                </c:pt>
                <c:pt idx="42308">
                  <c:v>18.526800000000001</c:v>
                </c:pt>
                <c:pt idx="42309">
                  <c:v>18.5627</c:v>
                </c:pt>
                <c:pt idx="42310">
                  <c:v>18.431000000000001</c:v>
                </c:pt>
                <c:pt idx="42311">
                  <c:v>18.556899999999999</c:v>
                </c:pt>
                <c:pt idx="42312">
                  <c:v>18.497499999999999</c:v>
                </c:pt>
                <c:pt idx="42313">
                  <c:v>18.370999999999999</c:v>
                </c:pt>
                <c:pt idx="42314">
                  <c:v>18.587800000000001</c:v>
                </c:pt>
                <c:pt idx="42315">
                  <c:v>18.500699999999998</c:v>
                </c:pt>
                <c:pt idx="42316">
                  <c:v>18.383700000000001</c:v>
                </c:pt>
                <c:pt idx="42317">
                  <c:v>18.6159</c:v>
                </c:pt>
                <c:pt idx="42318">
                  <c:v>18.4984</c:v>
                </c:pt>
                <c:pt idx="42319">
                  <c:v>18.367799999999999</c:v>
                </c:pt>
                <c:pt idx="42320">
                  <c:v>18.583200000000001</c:v>
                </c:pt>
                <c:pt idx="42321">
                  <c:v>18.477399999999999</c:v>
                </c:pt>
                <c:pt idx="42322">
                  <c:v>18.450099999999999</c:v>
                </c:pt>
                <c:pt idx="42323">
                  <c:v>18.571100000000001</c:v>
                </c:pt>
                <c:pt idx="42324">
                  <c:v>18.452100000000002</c:v>
                </c:pt>
                <c:pt idx="42325">
                  <c:v>18.445699999999999</c:v>
                </c:pt>
                <c:pt idx="42326">
                  <c:v>18.591000000000001</c:v>
                </c:pt>
                <c:pt idx="42327">
                  <c:v>18.450600000000001</c:v>
                </c:pt>
                <c:pt idx="42328">
                  <c:v>18.513000000000002</c:v>
                </c:pt>
                <c:pt idx="42329">
                  <c:v>18.570399999999999</c:v>
                </c:pt>
                <c:pt idx="42330">
                  <c:v>18.4085</c:v>
                </c:pt>
                <c:pt idx="42331">
                  <c:v>18.5776</c:v>
                </c:pt>
                <c:pt idx="42332">
                  <c:v>18.5029</c:v>
                </c:pt>
                <c:pt idx="42333">
                  <c:v>18.371300000000002</c:v>
                </c:pt>
                <c:pt idx="42334">
                  <c:v>18.617100000000001</c:v>
                </c:pt>
                <c:pt idx="42335">
                  <c:v>18.542200000000001</c:v>
                </c:pt>
                <c:pt idx="42336">
                  <c:v>18.335599999999999</c:v>
                </c:pt>
                <c:pt idx="42337">
                  <c:v>18.557300000000001</c:v>
                </c:pt>
                <c:pt idx="42338">
                  <c:v>18.493099999999998</c:v>
                </c:pt>
                <c:pt idx="42339">
                  <c:v>18.386299999999999</c:v>
                </c:pt>
                <c:pt idx="42340">
                  <c:v>18.578800000000001</c:v>
                </c:pt>
                <c:pt idx="42341">
                  <c:v>18.476500000000001</c:v>
                </c:pt>
                <c:pt idx="42342">
                  <c:v>18.462499999999999</c:v>
                </c:pt>
                <c:pt idx="42343">
                  <c:v>18.587199999999999</c:v>
                </c:pt>
                <c:pt idx="42344">
                  <c:v>18.428599999999999</c:v>
                </c:pt>
                <c:pt idx="42345">
                  <c:v>18.5181</c:v>
                </c:pt>
                <c:pt idx="42346">
                  <c:v>18.556899999999999</c:v>
                </c:pt>
                <c:pt idx="42347">
                  <c:v>18.417100000000001</c:v>
                </c:pt>
                <c:pt idx="42348">
                  <c:v>18.532299999999999</c:v>
                </c:pt>
                <c:pt idx="42349">
                  <c:v>18.5319</c:v>
                </c:pt>
                <c:pt idx="42350">
                  <c:v>18.3779</c:v>
                </c:pt>
                <c:pt idx="42351">
                  <c:v>18.5444</c:v>
                </c:pt>
                <c:pt idx="42352">
                  <c:v>18.5199</c:v>
                </c:pt>
                <c:pt idx="42353">
                  <c:v>18.4025</c:v>
                </c:pt>
                <c:pt idx="42354">
                  <c:v>18.6114</c:v>
                </c:pt>
                <c:pt idx="42355">
                  <c:v>18.518699999999999</c:v>
                </c:pt>
                <c:pt idx="42356">
                  <c:v>18.353400000000001</c:v>
                </c:pt>
                <c:pt idx="42357">
                  <c:v>18.601400000000002</c:v>
                </c:pt>
                <c:pt idx="42358">
                  <c:v>18.458600000000001</c:v>
                </c:pt>
                <c:pt idx="42359">
                  <c:v>18.395199999999999</c:v>
                </c:pt>
                <c:pt idx="42360">
                  <c:v>18.609000000000002</c:v>
                </c:pt>
                <c:pt idx="42361">
                  <c:v>18.467300000000002</c:v>
                </c:pt>
                <c:pt idx="42362">
                  <c:v>18.501899999999999</c:v>
                </c:pt>
                <c:pt idx="42363">
                  <c:v>18.593</c:v>
                </c:pt>
                <c:pt idx="42364">
                  <c:v>18.4513</c:v>
                </c:pt>
                <c:pt idx="42365">
                  <c:v>18.532399999999999</c:v>
                </c:pt>
                <c:pt idx="42366">
                  <c:v>18.5822</c:v>
                </c:pt>
                <c:pt idx="42367">
                  <c:v>18.408200000000001</c:v>
                </c:pt>
                <c:pt idx="42368">
                  <c:v>18.5396</c:v>
                </c:pt>
                <c:pt idx="42369">
                  <c:v>18.558399999999999</c:v>
                </c:pt>
                <c:pt idx="42370">
                  <c:v>18.3948</c:v>
                </c:pt>
                <c:pt idx="42371">
                  <c:v>18.578099999999999</c:v>
                </c:pt>
                <c:pt idx="42372">
                  <c:v>18.507300000000001</c:v>
                </c:pt>
                <c:pt idx="42373">
                  <c:v>18.3795</c:v>
                </c:pt>
                <c:pt idx="42374">
                  <c:v>18.608699999999999</c:v>
                </c:pt>
                <c:pt idx="42375">
                  <c:v>18.5138</c:v>
                </c:pt>
                <c:pt idx="42376">
                  <c:v>18.386600000000001</c:v>
                </c:pt>
                <c:pt idx="42377">
                  <c:v>18.6114</c:v>
                </c:pt>
                <c:pt idx="42378">
                  <c:v>18.502500000000001</c:v>
                </c:pt>
                <c:pt idx="42379">
                  <c:v>18.4238</c:v>
                </c:pt>
                <c:pt idx="42380">
                  <c:v>18.597799999999999</c:v>
                </c:pt>
                <c:pt idx="42381">
                  <c:v>18.433900000000001</c:v>
                </c:pt>
                <c:pt idx="42382">
                  <c:v>18.4358</c:v>
                </c:pt>
                <c:pt idx="42383">
                  <c:v>18.552900000000001</c:v>
                </c:pt>
                <c:pt idx="42384">
                  <c:v>18.417000000000002</c:v>
                </c:pt>
                <c:pt idx="42385">
                  <c:v>18.516300000000001</c:v>
                </c:pt>
                <c:pt idx="42386">
                  <c:v>18.5534</c:v>
                </c:pt>
                <c:pt idx="42387">
                  <c:v>18.408999999999999</c:v>
                </c:pt>
                <c:pt idx="42388">
                  <c:v>18.529499999999999</c:v>
                </c:pt>
                <c:pt idx="42389">
                  <c:v>18.557500000000001</c:v>
                </c:pt>
                <c:pt idx="42390">
                  <c:v>18.384</c:v>
                </c:pt>
                <c:pt idx="42391">
                  <c:v>18.576799999999999</c:v>
                </c:pt>
                <c:pt idx="42392">
                  <c:v>18.547899999999998</c:v>
                </c:pt>
                <c:pt idx="42393">
                  <c:v>18.4041</c:v>
                </c:pt>
                <c:pt idx="42394">
                  <c:v>18.622299999999999</c:v>
                </c:pt>
                <c:pt idx="42395">
                  <c:v>18.508199999999999</c:v>
                </c:pt>
                <c:pt idx="42396">
                  <c:v>18.403099999999998</c:v>
                </c:pt>
                <c:pt idx="42397">
                  <c:v>18.570599999999999</c:v>
                </c:pt>
                <c:pt idx="42398">
                  <c:v>18.510200000000001</c:v>
                </c:pt>
                <c:pt idx="42399">
                  <c:v>18.437799999999999</c:v>
                </c:pt>
                <c:pt idx="42400">
                  <c:v>18.5718</c:v>
                </c:pt>
                <c:pt idx="42401">
                  <c:v>18.4542</c:v>
                </c:pt>
                <c:pt idx="42402">
                  <c:v>18.460599999999999</c:v>
                </c:pt>
                <c:pt idx="42403">
                  <c:v>18.590399999999999</c:v>
                </c:pt>
                <c:pt idx="42404">
                  <c:v>18.456499999999998</c:v>
                </c:pt>
                <c:pt idx="42405">
                  <c:v>18.455500000000001</c:v>
                </c:pt>
                <c:pt idx="42406">
                  <c:v>18.548999999999999</c:v>
                </c:pt>
                <c:pt idx="42407">
                  <c:v>18.4331</c:v>
                </c:pt>
                <c:pt idx="42408">
                  <c:v>18.519200000000001</c:v>
                </c:pt>
                <c:pt idx="42409">
                  <c:v>18.526599999999998</c:v>
                </c:pt>
                <c:pt idx="42410">
                  <c:v>18.3781</c:v>
                </c:pt>
                <c:pt idx="42411">
                  <c:v>18.572299999999998</c:v>
                </c:pt>
                <c:pt idx="42412">
                  <c:v>18.5349</c:v>
                </c:pt>
                <c:pt idx="42413">
                  <c:v>18.376300000000001</c:v>
                </c:pt>
                <c:pt idx="42414">
                  <c:v>18.581</c:v>
                </c:pt>
                <c:pt idx="42415">
                  <c:v>18.527999999999999</c:v>
                </c:pt>
                <c:pt idx="42416">
                  <c:v>18.3827</c:v>
                </c:pt>
                <c:pt idx="42417">
                  <c:v>18.614000000000001</c:v>
                </c:pt>
                <c:pt idx="42418">
                  <c:v>18.5046</c:v>
                </c:pt>
                <c:pt idx="42419">
                  <c:v>18.390999999999998</c:v>
                </c:pt>
                <c:pt idx="42420">
                  <c:v>18.5825</c:v>
                </c:pt>
                <c:pt idx="42421">
                  <c:v>18.479199999999999</c:v>
                </c:pt>
                <c:pt idx="42422">
                  <c:v>18.417999999999999</c:v>
                </c:pt>
                <c:pt idx="42423">
                  <c:v>18.561199999999999</c:v>
                </c:pt>
                <c:pt idx="42424">
                  <c:v>18.446100000000001</c:v>
                </c:pt>
                <c:pt idx="42425">
                  <c:v>18.490300000000001</c:v>
                </c:pt>
                <c:pt idx="42426">
                  <c:v>18.558800000000002</c:v>
                </c:pt>
                <c:pt idx="42427">
                  <c:v>18.4468</c:v>
                </c:pt>
                <c:pt idx="42428">
                  <c:v>18.542000000000002</c:v>
                </c:pt>
                <c:pt idx="42429">
                  <c:v>18.502199999999998</c:v>
                </c:pt>
                <c:pt idx="42430">
                  <c:v>18.4102</c:v>
                </c:pt>
                <c:pt idx="42431">
                  <c:v>18.566400000000002</c:v>
                </c:pt>
                <c:pt idx="42432">
                  <c:v>18.542400000000001</c:v>
                </c:pt>
                <c:pt idx="42433">
                  <c:v>18.389099999999999</c:v>
                </c:pt>
                <c:pt idx="42434">
                  <c:v>18.583400000000001</c:v>
                </c:pt>
                <c:pt idx="42435">
                  <c:v>18.531600000000001</c:v>
                </c:pt>
                <c:pt idx="42436">
                  <c:v>18.383299999999998</c:v>
                </c:pt>
                <c:pt idx="42437">
                  <c:v>18.597999999999999</c:v>
                </c:pt>
                <c:pt idx="42438">
                  <c:v>18.508400000000002</c:v>
                </c:pt>
                <c:pt idx="42439">
                  <c:v>18.411100000000001</c:v>
                </c:pt>
                <c:pt idx="42440">
                  <c:v>18.584199999999999</c:v>
                </c:pt>
                <c:pt idx="42441">
                  <c:v>18.4773</c:v>
                </c:pt>
                <c:pt idx="42442">
                  <c:v>18.4284</c:v>
                </c:pt>
                <c:pt idx="42443">
                  <c:v>18.549199999999999</c:v>
                </c:pt>
                <c:pt idx="42444">
                  <c:v>18.442299999999999</c:v>
                </c:pt>
                <c:pt idx="42445">
                  <c:v>18.527799999999999</c:v>
                </c:pt>
                <c:pt idx="42446">
                  <c:v>18.579999999999998</c:v>
                </c:pt>
                <c:pt idx="42447">
                  <c:v>18.421199999999999</c:v>
                </c:pt>
                <c:pt idx="42448">
                  <c:v>18.541699999999999</c:v>
                </c:pt>
                <c:pt idx="42449">
                  <c:v>18.559000000000001</c:v>
                </c:pt>
                <c:pt idx="42450">
                  <c:v>18.390599999999999</c:v>
                </c:pt>
                <c:pt idx="42451">
                  <c:v>18.574300000000001</c:v>
                </c:pt>
                <c:pt idx="42452">
                  <c:v>18.549900000000001</c:v>
                </c:pt>
                <c:pt idx="42453">
                  <c:v>18.377700000000001</c:v>
                </c:pt>
                <c:pt idx="42454">
                  <c:v>18.5823</c:v>
                </c:pt>
                <c:pt idx="42455">
                  <c:v>18.5167</c:v>
                </c:pt>
                <c:pt idx="42456">
                  <c:v>18.378799999999998</c:v>
                </c:pt>
                <c:pt idx="42457">
                  <c:v>18.598600000000001</c:v>
                </c:pt>
                <c:pt idx="42458">
                  <c:v>18.523599999999998</c:v>
                </c:pt>
                <c:pt idx="42459">
                  <c:v>18.440000000000001</c:v>
                </c:pt>
                <c:pt idx="42460">
                  <c:v>18.599</c:v>
                </c:pt>
                <c:pt idx="42461">
                  <c:v>18.456</c:v>
                </c:pt>
                <c:pt idx="42462">
                  <c:v>18.4374</c:v>
                </c:pt>
                <c:pt idx="42463">
                  <c:v>18.570399999999999</c:v>
                </c:pt>
                <c:pt idx="42464">
                  <c:v>18.4115</c:v>
                </c:pt>
                <c:pt idx="42465">
                  <c:v>18.514900000000001</c:v>
                </c:pt>
                <c:pt idx="42466">
                  <c:v>18.319600000000001</c:v>
                </c:pt>
                <c:pt idx="42467">
                  <c:v>18.165299999999998</c:v>
                </c:pt>
                <c:pt idx="42468">
                  <c:v>18.2453</c:v>
                </c:pt>
                <c:pt idx="42469">
                  <c:v>18.210799999999999</c:v>
                </c:pt>
                <c:pt idx="42470">
                  <c:v>17.993500000000001</c:v>
                </c:pt>
                <c:pt idx="42471">
                  <c:v>18.154499999999999</c:v>
                </c:pt>
                <c:pt idx="42472">
                  <c:v>18.037800000000001</c:v>
                </c:pt>
                <c:pt idx="42473">
                  <c:v>17.923300000000001</c:v>
                </c:pt>
                <c:pt idx="42474">
                  <c:v>18.130299999999998</c:v>
                </c:pt>
                <c:pt idx="42475">
                  <c:v>18.0687</c:v>
                </c:pt>
                <c:pt idx="42476">
                  <c:v>17.953199999999999</c:v>
                </c:pt>
                <c:pt idx="42477">
                  <c:v>18.0898</c:v>
                </c:pt>
                <c:pt idx="42478">
                  <c:v>18.026800000000001</c:v>
                </c:pt>
                <c:pt idx="42479">
                  <c:v>17.965499999999999</c:v>
                </c:pt>
                <c:pt idx="42480">
                  <c:v>18.0764</c:v>
                </c:pt>
                <c:pt idx="42481">
                  <c:v>17.946100000000001</c:v>
                </c:pt>
                <c:pt idx="42482">
                  <c:v>18.034099999999999</c:v>
                </c:pt>
                <c:pt idx="42483">
                  <c:v>18.042400000000001</c:v>
                </c:pt>
                <c:pt idx="42484">
                  <c:v>17.9331</c:v>
                </c:pt>
                <c:pt idx="42485">
                  <c:v>18.057099999999998</c:v>
                </c:pt>
                <c:pt idx="42486">
                  <c:v>18.0334</c:v>
                </c:pt>
                <c:pt idx="42487">
                  <c:v>17.923400000000001</c:v>
                </c:pt>
                <c:pt idx="42488">
                  <c:v>18.043600000000001</c:v>
                </c:pt>
                <c:pt idx="42489">
                  <c:v>18.027100000000001</c:v>
                </c:pt>
                <c:pt idx="42490">
                  <c:v>17.8827</c:v>
                </c:pt>
                <c:pt idx="42491">
                  <c:v>18.057600000000001</c:v>
                </c:pt>
                <c:pt idx="42492">
                  <c:v>18.008600000000001</c:v>
                </c:pt>
                <c:pt idx="42493">
                  <c:v>17.8887</c:v>
                </c:pt>
                <c:pt idx="42494">
                  <c:v>18.080300000000001</c:v>
                </c:pt>
                <c:pt idx="42495">
                  <c:v>17.995000000000001</c:v>
                </c:pt>
                <c:pt idx="42496">
                  <c:v>17.928599999999999</c:v>
                </c:pt>
                <c:pt idx="42497">
                  <c:v>18.0867</c:v>
                </c:pt>
                <c:pt idx="42498">
                  <c:v>17.950700000000001</c:v>
                </c:pt>
                <c:pt idx="42499">
                  <c:v>17.952500000000001</c:v>
                </c:pt>
                <c:pt idx="42500">
                  <c:v>18.0901</c:v>
                </c:pt>
                <c:pt idx="42501">
                  <c:v>17.929300000000001</c:v>
                </c:pt>
                <c:pt idx="42502">
                  <c:v>17.961300000000001</c:v>
                </c:pt>
                <c:pt idx="42503">
                  <c:v>18.0716</c:v>
                </c:pt>
                <c:pt idx="42504">
                  <c:v>17.9102</c:v>
                </c:pt>
                <c:pt idx="42505">
                  <c:v>18.0595</c:v>
                </c:pt>
                <c:pt idx="42506">
                  <c:v>18.0335</c:v>
                </c:pt>
                <c:pt idx="42507">
                  <c:v>17.8995</c:v>
                </c:pt>
                <c:pt idx="42508">
                  <c:v>18.091699999999999</c:v>
                </c:pt>
                <c:pt idx="42509">
                  <c:v>18.0336</c:v>
                </c:pt>
                <c:pt idx="42510">
                  <c:v>17.898299999999999</c:v>
                </c:pt>
                <c:pt idx="42511">
                  <c:v>18.0502</c:v>
                </c:pt>
                <c:pt idx="42512">
                  <c:v>17.997399999999999</c:v>
                </c:pt>
                <c:pt idx="42513">
                  <c:v>17.905100000000001</c:v>
                </c:pt>
                <c:pt idx="42514">
                  <c:v>18.030899999999999</c:v>
                </c:pt>
                <c:pt idx="42515">
                  <c:v>17.9983</c:v>
                </c:pt>
                <c:pt idx="42516">
                  <c:v>17.872199999999999</c:v>
                </c:pt>
                <c:pt idx="42517">
                  <c:v>18.096900000000002</c:v>
                </c:pt>
                <c:pt idx="42518">
                  <c:v>17.9361</c:v>
                </c:pt>
                <c:pt idx="42519">
                  <c:v>17.997199999999999</c:v>
                </c:pt>
                <c:pt idx="42520">
                  <c:v>18.0717</c:v>
                </c:pt>
                <c:pt idx="42521">
                  <c:v>17.9495</c:v>
                </c:pt>
                <c:pt idx="42522">
                  <c:v>18.013500000000001</c:v>
                </c:pt>
                <c:pt idx="42523">
                  <c:v>18.0596</c:v>
                </c:pt>
                <c:pt idx="42524">
                  <c:v>17.916699999999999</c:v>
                </c:pt>
                <c:pt idx="42525">
                  <c:v>18.066500000000001</c:v>
                </c:pt>
                <c:pt idx="42526">
                  <c:v>18.032</c:v>
                </c:pt>
                <c:pt idx="42527">
                  <c:v>17.894600000000001</c:v>
                </c:pt>
                <c:pt idx="42528">
                  <c:v>18.081299999999999</c:v>
                </c:pt>
                <c:pt idx="42529">
                  <c:v>18.050899999999999</c:v>
                </c:pt>
                <c:pt idx="42530">
                  <c:v>17.906099999999999</c:v>
                </c:pt>
                <c:pt idx="42531">
                  <c:v>18.069800000000001</c:v>
                </c:pt>
                <c:pt idx="42532">
                  <c:v>18.027100000000001</c:v>
                </c:pt>
                <c:pt idx="42533">
                  <c:v>17.878299999999999</c:v>
                </c:pt>
                <c:pt idx="42534">
                  <c:v>18.033899999999999</c:v>
                </c:pt>
                <c:pt idx="42535">
                  <c:v>18.0228</c:v>
                </c:pt>
                <c:pt idx="42536">
                  <c:v>17.953900000000001</c:v>
                </c:pt>
                <c:pt idx="42537">
                  <c:v>18.058399999999999</c:v>
                </c:pt>
                <c:pt idx="42538">
                  <c:v>17.969000000000001</c:v>
                </c:pt>
                <c:pt idx="42539">
                  <c:v>17.985299999999999</c:v>
                </c:pt>
                <c:pt idx="42540">
                  <c:v>18.084499999999998</c:v>
                </c:pt>
                <c:pt idx="42541">
                  <c:v>17.9221</c:v>
                </c:pt>
                <c:pt idx="42542">
                  <c:v>17.996500000000001</c:v>
                </c:pt>
                <c:pt idx="42543">
                  <c:v>18.096900000000002</c:v>
                </c:pt>
                <c:pt idx="42544">
                  <c:v>17.8993</c:v>
                </c:pt>
                <c:pt idx="42545">
                  <c:v>18.0655</c:v>
                </c:pt>
                <c:pt idx="42546">
                  <c:v>18.025700000000001</c:v>
                </c:pt>
                <c:pt idx="42547">
                  <c:v>17.863099999999999</c:v>
                </c:pt>
                <c:pt idx="42548">
                  <c:v>18.063400000000001</c:v>
                </c:pt>
                <c:pt idx="42549">
                  <c:v>18.000900000000001</c:v>
                </c:pt>
                <c:pt idx="42550">
                  <c:v>17.8841</c:v>
                </c:pt>
                <c:pt idx="42551">
                  <c:v>18.092099999999999</c:v>
                </c:pt>
                <c:pt idx="42552">
                  <c:v>18.036200000000001</c:v>
                </c:pt>
                <c:pt idx="42553">
                  <c:v>17.921099999999999</c:v>
                </c:pt>
                <c:pt idx="42554">
                  <c:v>18.088999999999999</c:v>
                </c:pt>
                <c:pt idx="42555">
                  <c:v>17.9756</c:v>
                </c:pt>
                <c:pt idx="42556">
                  <c:v>17.953399999999998</c:v>
                </c:pt>
                <c:pt idx="42557">
                  <c:v>18.094899999999999</c:v>
                </c:pt>
                <c:pt idx="42558">
                  <c:v>17.936699999999998</c:v>
                </c:pt>
                <c:pt idx="42559">
                  <c:v>17.994700000000002</c:v>
                </c:pt>
                <c:pt idx="42560">
                  <c:v>18.043299999999999</c:v>
                </c:pt>
                <c:pt idx="42561">
                  <c:v>17.941800000000001</c:v>
                </c:pt>
                <c:pt idx="42562">
                  <c:v>18.020600000000002</c:v>
                </c:pt>
                <c:pt idx="42563">
                  <c:v>18.049499999999998</c:v>
                </c:pt>
                <c:pt idx="42564">
                  <c:v>17.904599999999999</c:v>
                </c:pt>
                <c:pt idx="42565">
                  <c:v>18.059000000000001</c:v>
                </c:pt>
                <c:pt idx="42566">
                  <c:v>18.0334</c:v>
                </c:pt>
                <c:pt idx="42567">
                  <c:v>17.869800000000001</c:v>
                </c:pt>
                <c:pt idx="42568">
                  <c:v>18.081199999999999</c:v>
                </c:pt>
                <c:pt idx="42569">
                  <c:v>18.062000000000001</c:v>
                </c:pt>
                <c:pt idx="42570">
                  <c:v>17.873999999999999</c:v>
                </c:pt>
                <c:pt idx="42571">
                  <c:v>18.067599999999999</c:v>
                </c:pt>
                <c:pt idx="42572">
                  <c:v>18.001200000000001</c:v>
                </c:pt>
                <c:pt idx="42573">
                  <c:v>17.894200000000001</c:v>
                </c:pt>
                <c:pt idx="42574">
                  <c:v>18.057300000000001</c:v>
                </c:pt>
                <c:pt idx="42575">
                  <c:v>18.008700000000001</c:v>
                </c:pt>
                <c:pt idx="42576">
                  <c:v>17.955500000000001</c:v>
                </c:pt>
                <c:pt idx="42577">
                  <c:v>18.052</c:v>
                </c:pt>
                <c:pt idx="42578">
                  <c:v>17.942299999999999</c:v>
                </c:pt>
                <c:pt idx="42579">
                  <c:v>17.992999999999999</c:v>
                </c:pt>
                <c:pt idx="42580">
                  <c:v>18.084499999999998</c:v>
                </c:pt>
                <c:pt idx="42581">
                  <c:v>17.8185</c:v>
                </c:pt>
                <c:pt idx="42582">
                  <c:v>18.116599999999998</c:v>
                </c:pt>
                <c:pt idx="42583">
                  <c:v>18.068000000000001</c:v>
                </c:pt>
                <c:pt idx="42584">
                  <c:v>17.930800000000001</c:v>
                </c:pt>
                <c:pt idx="42585">
                  <c:v>18.0777</c:v>
                </c:pt>
                <c:pt idx="42586">
                  <c:v>18.0565</c:v>
                </c:pt>
                <c:pt idx="42587">
                  <c:v>17.897200000000002</c:v>
                </c:pt>
                <c:pt idx="42588">
                  <c:v>18.0532</c:v>
                </c:pt>
                <c:pt idx="42589">
                  <c:v>18.048500000000001</c:v>
                </c:pt>
                <c:pt idx="42590">
                  <c:v>17.908100000000001</c:v>
                </c:pt>
                <c:pt idx="42591">
                  <c:v>18.095300000000002</c:v>
                </c:pt>
                <c:pt idx="42592">
                  <c:v>17.9572</c:v>
                </c:pt>
                <c:pt idx="42593">
                  <c:v>17.972300000000001</c:v>
                </c:pt>
                <c:pt idx="42594">
                  <c:v>18.0717</c:v>
                </c:pt>
                <c:pt idx="42595">
                  <c:v>17.974399999999999</c:v>
                </c:pt>
                <c:pt idx="42596">
                  <c:v>17.998799999999999</c:v>
                </c:pt>
                <c:pt idx="42597">
                  <c:v>18.066199999999998</c:v>
                </c:pt>
                <c:pt idx="42598">
                  <c:v>17.956</c:v>
                </c:pt>
                <c:pt idx="42599">
                  <c:v>18.029499999999999</c:v>
                </c:pt>
                <c:pt idx="42600">
                  <c:v>18.041399999999999</c:v>
                </c:pt>
                <c:pt idx="42601">
                  <c:v>17.912400000000002</c:v>
                </c:pt>
                <c:pt idx="42602">
                  <c:v>18.063300000000002</c:v>
                </c:pt>
                <c:pt idx="42603">
                  <c:v>18.051500000000001</c:v>
                </c:pt>
                <c:pt idx="42604">
                  <c:v>17.9207</c:v>
                </c:pt>
                <c:pt idx="42605">
                  <c:v>18.061900000000001</c:v>
                </c:pt>
                <c:pt idx="42606">
                  <c:v>18.001000000000001</c:v>
                </c:pt>
                <c:pt idx="42607">
                  <c:v>17.874300000000002</c:v>
                </c:pt>
                <c:pt idx="42608">
                  <c:v>18.090399999999999</c:v>
                </c:pt>
                <c:pt idx="42609">
                  <c:v>18.007000000000001</c:v>
                </c:pt>
                <c:pt idx="42610">
                  <c:v>17.889199999999999</c:v>
                </c:pt>
                <c:pt idx="42611">
                  <c:v>18.0791</c:v>
                </c:pt>
                <c:pt idx="42612">
                  <c:v>18.0273</c:v>
                </c:pt>
                <c:pt idx="42613">
                  <c:v>17.936499999999999</c:v>
                </c:pt>
                <c:pt idx="42614">
                  <c:v>18.097999999999999</c:v>
                </c:pt>
                <c:pt idx="42615">
                  <c:v>17.946400000000001</c:v>
                </c:pt>
                <c:pt idx="42616">
                  <c:v>17.982800000000001</c:v>
                </c:pt>
                <c:pt idx="42617">
                  <c:v>18.067299999999999</c:v>
                </c:pt>
                <c:pt idx="42618">
                  <c:v>17.905899999999999</c:v>
                </c:pt>
                <c:pt idx="42619">
                  <c:v>18.036100000000001</c:v>
                </c:pt>
                <c:pt idx="42620">
                  <c:v>18.041799999999999</c:v>
                </c:pt>
                <c:pt idx="42621">
                  <c:v>17.910599999999999</c:v>
                </c:pt>
                <c:pt idx="42622">
                  <c:v>18.0672</c:v>
                </c:pt>
                <c:pt idx="42623">
                  <c:v>18.0535</c:v>
                </c:pt>
                <c:pt idx="42624">
                  <c:v>17.873699999999999</c:v>
                </c:pt>
                <c:pt idx="42625">
                  <c:v>18.072700000000001</c:v>
                </c:pt>
                <c:pt idx="42626">
                  <c:v>17.9434</c:v>
                </c:pt>
                <c:pt idx="42627">
                  <c:v>17.8749</c:v>
                </c:pt>
                <c:pt idx="42628">
                  <c:v>18.088799999999999</c:v>
                </c:pt>
                <c:pt idx="42629">
                  <c:v>17.997199999999999</c:v>
                </c:pt>
                <c:pt idx="42630">
                  <c:v>17.9145</c:v>
                </c:pt>
                <c:pt idx="42631">
                  <c:v>18.100200000000001</c:v>
                </c:pt>
                <c:pt idx="42632">
                  <c:v>17.931899999999999</c:v>
                </c:pt>
                <c:pt idx="42633">
                  <c:v>17.953600000000002</c:v>
                </c:pt>
                <c:pt idx="42634">
                  <c:v>18.099699999999999</c:v>
                </c:pt>
                <c:pt idx="42635">
                  <c:v>17.939800000000002</c:v>
                </c:pt>
                <c:pt idx="42636">
                  <c:v>18.003</c:v>
                </c:pt>
                <c:pt idx="42637">
                  <c:v>18.039400000000001</c:v>
                </c:pt>
                <c:pt idx="42638">
                  <c:v>17.912700000000001</c:v>
                </c:pt>
                <c:pt idx="42639">
                  <c:v>17.9939</c:v>
                </c:pt>
                <c:pt idx="42640">
                  <c:v>18.049399999999999</c:v>
                </c:pt>
                <c:pt idx="42641">
                  <c:v>17.922000000000001</c:v>
                </c:pt>
                <c:pt idx="42642">
                  <c:v>18.084399999999999</c:v>
                </c:pt>
                <c:pt idx="42643">
                  <c:v>18.02</c:v>
                </c:pt>
                <c:pt idx="42644">
                  <c:v>17.895499999999998</c:v>
                </c:pt>
                <c:pt idx="42645">
                  <c:v>18.081099999999999</c:v>
                </c:pt>
                <c:pt idx="42646">
                  <c:v>18.034300000000002</c:v>
                </c:pt>
                <c:pt idx="42647">
                  <c:v>17.940200000000001</c:v>
                </c:pt>
                <c:pt idx="42648">
                  <c:v>18.088999999999999</c:v>
                </c:pt>
                <c:pt idx="42649">
                  <c:v>18.007100000000001</c:v>
                </c:pt>
                <c:pt idx="42650">
                  <c:v>17.966200000000001</c:v>
                </c:pt>
                <c:pt idx="42651">
                  <c:v>18.072299999999998</c:v>
                </c:pt>
                <c:pt idx="42652">
                  <c:v>17.985099999999999</c:v>
                </c:pt>
                <c:pt idx="42653">
                  <c:v>18.003499999999999</c:v>
                </c:pt>
                <c:pt idx="42654">
                  <c:v>18.066299999999998</c:v>
                </c:pt>
                <c:pt idx="42655">
                  <c:v>17.950500000000002</c:v>
                </c:pt>
                <c:pt idx="42656">
                  <c:v>17.9818</c:v>
                </c:pt>
                <c:pt idx="42657">
                  <c:v>18.049499999999998</c:v>
                </c:pt>
                <c:pt idx="42658">
                  <c:v>17.934200000000001</c:v>
                </c:pt>
                <c:pt idx="42659">
                  <c:v>18.029199999999999</c:v>
                </c:pt>
                <c:pt idx="42660">
                  <c:v>18.0364</c:v>
                </c:pt>
                <c:pt idx="42661">
                  <c:v>17.886800000000001</c:v>
                </c:pt>
                <c:pt idx="42662">
                  <c:v>18.068300000000001</c:v>
                </c:pt>
                <c:pt idx="42663">
                  <c:v>18.0764</c:v>
                </c:pt>
                <c:pt idx="42664">
                  <c:v>17.7761</c:v>
                </c:pt>
                <c:pt idx="42665">
                  <c:v>17.9925</c:v>
                </c:pt>
                <c:pt idx="42666">
                  <c:v>18.0504</c:v>
                </c:pt>
                <c:pt idx="42667">
                  <c:v>17.96</c:v>
                </c:pt>
                <c:pt idx="42668">
                  <c:v>18.0806</c:v>
                </c:pt>
                <c:pt idx="42669">
                  <c:v>17.983799999999999</c:v>
                </c:pt>
                <c:pt idx="42670">
                  <c:v>17.967600000000001</c:v>
                </c:pt>
                <c:pt idx="42671">
                  <c:v>18.067499999999999</c:v>
                </c:pt>
                <c:pt idx="42672">
                  <c:v>17.967700000000001</c:v>
                </c:pt>
                <c:pt idx="42673">
                  <c:v>17.948599999999999</c:v>
                </c:pt>
                <c:pt idx="42674">
                  <c:v>18.0443</c:v>
                </c:pt>
                <c:pt idx="42675">
                  <c:v>17.936900000000001</c:v>
                </c:pt>
                <c:pt idx="42676">
                  <c:v>17.9999</c:v>
                </c:pt>
                <c:pt idx="42677">
                  <c:v>18.040500000000002</c:v>
                </c:pt>
                <c:pt idx="42678">
                  <c:v>17.946400000000001</c:v>
                </c:pt>
                <c:pt idx="42679">
                  <c:v>18.0641</c:v>
                </c:pt>
                <c:pt idx="42680">
                  <c:v>18.0139</c:v>
                </c:pt>
                <c:pt idx="42681">
                  <c:v>17.901499999999999</c:v>
                </c:pt>
                <c:pt idx="42682">
                  <c:v>18.087800000000001</c:v>
                </c:pt>
                <c:pt idx="42683">
                  <c:v>18.009</c:v>
                </c:pt>
                <c:pt idx="42684">
                  <c:v>17.9039</c:v>
                </c:pt>
                <c:pt idx="42685">
                  <c:v>18.099399999999999</c:v>
                </c:pt>
                <c:pt idx="42686">
                  <c:v>18.004000000000001</c:v>
                </c:pt>
                <c:pt idx="42687">
                  <c:v>17.8932</c:v>
                </c:pt>
                <c:pt idx="42688">
                  <c:v>18.0806</c:v>
                </c:pt>
                <c:pt idx="42689">
                  <c:v>17.999500000000001</c:v>
                </c:pt>
                <c:pt idx="42690">
                  <c:v>17.949300000000001</c:v>
                </c:pt>
                <c:pt idx="42691">
                  <c:v>18.051600000000001</c:v>
                </c:pt>
                <c:pt idx="42692">
                  <c:v>17.919899999999998</c:v>
                </c:pt>
                <c:pt idx="42693">
                  <c:v>17.9603</c:v>
                </c:pt>
                <c:pt idx="42694">
                  <c:v>18.055499999999999</c:v>
                </c:pt>
                <c:pt idx="42695">
                  <c:v>17.928899999999999</c:v>
                </c:pt>
                <c:pt idx="42696">
                  <c:v>18.014600000000002</c:v>
                </c:pt>
                <c:pt idx="42697">
                  <c:v>18.071200000000001</c:v>
                </c:pt>
                <c:pt idx="42698">
                  <c:v>17.933599999999998</c:v>
                </c:pt>
                <c:pt idx="42699">
                  <c:v>18.054300000000001</c:v>
                </c:pt>
                <c:pt idx="42700">
                  <c:v>18.057300000000001</c:v>
                </c:pt>
                <c:pt idx="42701">
                  <c:v>17.884499999999999</c:v>
                </c:pt>
                <c:pt idx="42702">
                  <c:v>18.081499999999998</c:v>
                </c:pt>
                <c:pt idx="42703">
                  <c:v>17.9861</c:v>
                </c:pt>
                <c:pt idx="42704">
                  <c:v>17.884599999999999</c:v>
                </c:pt>
                <c:pt idx="42705">
                  <c:v>18.126899999999999</c:v>
                </c:pt>
                <c:pt idx="42706">
                  <c:v>17.893599999999999</c:v>
                </c:pt>
                <c:pt idx="42707">
                  <c:v>17.830300000000001</c:v>
                </c:pt>
                <c:pt idx="42708">
                  <c:v>17.9864</c:v>
                </c:pt>
                <c:pt idx="42709">
                  <c:v>17.953199999999999</c:v>
                </c:pt>
                <c:pt idx="42710">
                  <c:v>17.9163</c:v>
                </c:pt>
                <c:pt idx="42711">
                  <c:v>18.009599999999999</c:v>
                </c:pt>
                <c:pt idx="42712">
                  <c:v>17.9407</c:v>
                </c:pt>
                <c:pt idx="42713">
                  <c:v>17.984200000000001</c:v>
                </c:pt>
                <c:pt idx="42714">
                  <c:v>18.0458</c:v>
                </c:pt>
                <c:pt idx="42715">
                  <c:v>17.938800000000001</c:v>
                </c:pt>
                <c:pt idx="42716">
                  <c:v>18.059699999999999</c:v>
                </c:pt>
                <c:pt idx="42717">
                  <c:v>18.0609</c:v>
                </c:pt>
                <c:pt idx="42718">
                  <c:v>18.020099999999999</c:v>
                </c:pt>
                <c:pt idx="42719">
                  <c:v>18.139700000000001</c:v>
                </c:pt>
                <c:pt idx="42720">
                  <c:v>18.1129</c:v>
                </c:pt>
                <c:pt idx="42721">
                  <c:v>17.928599999999999</c:v>
                </c:pt>
                <c:pt idx="42722">
                  <c:v>18.107399999999998</c:v>
                </c:pt>
                <c:pt idx="42723">
                  <c:v>18.053100000000001</c:v>
                </c:pt>
                <c:pt idx="42724">
                  <c:v>17.902699999999999</c:v>
                </c:pt>
                <c:pt idx="42725">
                  <c:v>18.073599999999999</c:v>
                </c:pt>
                <c:pt idx="42726">
                  <c:v>17.997900000000001</c:v>
                </c:pt>
                <c:pt idx="42727">
                  <c:v>17.887699999999999</c:v>
                </c:pt>
                <c:pt idx="42728">
                  <c:v>17.983899999999998</c:v>
                </c:pt>
                <c:pt idx="42729">
                  <c:v>17.943899999999999</c:v>
                </c:pt>
                <c:pt idx="42730">
                  <c:v>17.941199999999998</c:v>
                </c:pt>
                <c:pt idx="42731">
                  <c:v>18.024100000000001</c:v>
                </c:pt>
                <c:pt idx="42732">
                  <c:v>17.903199999999998</c:v>
                </c:pt>
                <c:pt idx="42733">
                  <c:v>17.959499999999998</c:v>
                </c:pt>
                <c:pt idx="42734">
                  <c:v>18.023099999999999</c:v>
                </c:pt>
                <c:pt idx="42735">
                  <c:v>17.850100000000001</c:v>
                </c:pt>
                <c:pt idx="42736">
                  <c:v>18.0138</c:v>
                </c:pt>
                <c:pt idx="42737">
                  <c:v>17.996300000000002</c:v>
                </c:pt>
                <c:pt idx="42738">
                  <c:v>17.876999999999999</c:v>
                </c:pt>
                <c:pt idx="42739">
                  <c:v>18.034300000000002</c:v>
                </c:pt>
                <c:pt idx="42740">
                  <c:v>18.0441</c:v>
                </c:pt>
                <c:pt idx="42741">
                  <c:v>17.875499999999999</c:v>
                </c:pt>
                <c:pt idx="42742">
                  <c:v>18.107299999999999</c:v>
                </c:pt>
                <c:pt idx="42743">
                  <c:v>18.079999999999998</c:v>
                </c:pt>
                <c:pt idx="42744">
                  <c:v>17.929300000000001</c:v>
                </c:pt>
                <c:pt idx="42745">
                  <c:v>18.104800000000001</c:v>
                </c:pt>
                <c:pt idx="42746">
                  <c:v>18.046299999999999</c:v>
                </c:pt>
                <c:pt idx="42747">
                  <c:v>17.9434</c:v>
                </c:pt>
                <c:pt idx="42748">
                  <c:v>18.0289</c:v>
                </c:pt>
                <c:pt idx="42749">
                  <c:v>17.930900000000001</c:v>
                </c:pt>
                <c:pt idx="42750">
                  <c:v>17.966100000000001</c:v>
                </c:pt>
                <c:pt idx="42751">
                  <c:v>18.210100000000001</c:v>
                </c:pt>
                <c:pt idx="42752">
                  <c:v>18.092199999999998</c:v>
                </c:pt>
                <c:pt idx="42753">
                  <c:v>18.082599999999999</c:v>
                </c:pt>
                <c:pt idx="42754">
                  <c:v>18.1356</c:v>
                </c:pt>
                <c:pt idx="42755">
                  <c:v>17.9941</c:v>
                </c:pt>
                <c:pt idx="42756">
                  <c:v>18.090800000000002</c:v>
                </c:pt>
                <c:pt idx="42757">
                  <c:v>18.070599999999999</c:v>
                </c:pt>
                <c:pt idx="42758">
                  <c:v>17.9068</c:v>
                </c:pt>
                <c:pt idx="42759">
                  <c:v>18.078700000000001</c:v>
                </c:pt>
                <c:pt idx="42760">
                  <c:v>18.067799999999998</c:v>
                </c:pt>
                <c:pt idx="42761">
                  <c:v>17.903099999999998</c:v>
                </c:pt>
                <c:pt idx="42762">
                  <c:v>18.0657</c:v>
                </c:pt>
                <c:pt idx="42763">
                  <c:v>18.017199999999999</c:v>
                </c:pt>
                <c:pt idx="42764">
                  <c:v>17.929500000000001</c:v>
                </c:pt>
                <c:pt idx="42765">
                  <c:v>18.052499999999998</c:v>
                </c:pt>
                <c:pt idx="42766">
                  <c:v>17.9938</c:v>
                </c:pt>
                <c:pt idx="42767">
                  <c:v>17.986000000000001</c:v>
                </c:pt>
                <c:pt idx="42768">
                  <c:v>18.053899999999999</c:v>
                </c:pt>
                <c:pt idx="42769">
                  <c:v>17.959299999999999</c:v>
                </c:pt>
                <c:pt idx="42770">
                  <c:v>18.021100000000001</c:v>
                </c:pt>
                <c:pt idx="42771">
                  <c:v>18.059100000000001</c:v>
                </c:pt>
                <c:pt idx="42772">
                  <c:v>17.932200000000002</c:v>
                </c:pt>
                <c:pt idx="42773">
                  <c:v>18.012499999999999</c:v>
                </c:pt>
                <c:pt idx="42774">
                  <c:v>18.0108</c:v>
                </c:pt>
                <c:pt idx="42775">
                  <c:v>17.907</c:v>
                </c:pt>
                <c:pt idx="42776">
                  <c:v>18.061599999999999</c:v>
                </c:pt>
                <c:pt idx="42777">
                  <c:v>18.044899999999998</c:v>
                </c:pt>
                <c:pt idx="42778">
                  <c:v>17.872299999999999</c:v>
                </c:pt>
                <c:pt idx="42779">
                  <c:v>18.071200000000001</c:v>
                </c:pt>
                <c:pt idx="42780">
                  <c:v>18.0473</c:v>
                </c:pt>
                <c:pt idx="42781">
                  <c:v>17.876300000000001</c:v>
                </c:pt>
                <c:pt idx="42782">
                  <c:v>18.081800000000001</c:v>
                </c:pt>
                <c:pt idx="42783">
                  <c:v>18.023700000000002</c:v>
                </c:pt>
                <c:pt idx="42784">
                  <c:v>17.9115</c:v>
                </c:pt>
                <c:pt idx="42785">
                  <c:v>18.084099999999999</c:v>
                </c:pt>
                <c:pt idx="42786">
                  <c:v>17.9513</c:v>
                </c:pt>
                <c:pt idx="42787">
                  <c:v>17.956399999999999</c:v>
                </c:pt>
                <c:pt idx="42788">
                  <c:v>18.0901</c:v>
                </c:pt>
                <c:pt idx="42789">
                  <c:v>17.962299999999999</c:v>
                </c:pt>
                <c:pt idx="42790">
                  <c:v>18.0244</c:v>
                </c:pt>
                <c:pt idx="42791">
                  <c:v>18.0318</c:v>
                </c:pt>
                <c:pt idx="42792">
                  <c:v>17.959499999999998</c:v>
                </c:pt>
                <c:pt idx="42793">
                  <c:v>18.054600000000001</c:v>
                </c:pt>
                <c:pt idx="42794">
                  <c:v>18.0274</c:v>
                </c:pt>
                <c:pt idx="42795">
                  <c:v>17.916799999999999</c:v>
                </c:pt>
                <c:pt idx="42796">
                  <c:v>18.0853</c:v>
                </c:pt>
                <c:pt idx="42797">
                  <c:v>18.049700000000001</c:v>
                </c:pt>
                <c:pt idx="42798">
                  <c:v>17.866099999999999</c:v>
                </c:pt>
                <c:pt idx="42799">
                  <c:v>18.087700000000002</c:v>
                </c:pt>
                <c:pt idx="42800">
                  <c:v>18.0108</c:v>
                </c:pt>
                <c:pt idx="42801">
                  <c:v>17.902200000000001</c:v>
                </c:pt>
                <c:pt idx="42802">
                  <c:v>18.106200000000001</c:v>
                </c:pt>
                <c:pt idx="42803">
                  <c:v>17.9849</c:v>
                </c:pt>
                <c:pt idx="42804">
                  <c:v>17.953399999999998</c:v>
                </c:pt>
                <c:pt idx="42805">
                  <c:v>18.0791</c:v>
                </c:pt>
                <c:pt idx="42806">
                  <c:v>17.9742</c:v>
                </c:pt>
                <c:pt idx="42807">
                  <c:v>17.990600000000001</c:v>
                </c:pt>
                <c:pt idx="42808">
                  <c:v>18.077000000000002</c:v>
                </c:pt>
                <c:pt idx="42809">
                  <c:v>17.9466</c:v>
                </c:pt>
                <c:pt idx="42810">
                  <c:v>18.026800000000001</c:v>
                </c:pt>
                <c:pt idx="42811">
                  <c:v>18.0396</c:v>
                </c:pt>
                <c:pt idx="42812">
                  <c:v>17.930099999999999</c:v>
                </c:pt>
                <c:pt idx="42813">
                  <c:v>18.066400000000002</c:v>
                </c:pt>
                <c:pt idx="42814">
                  <c:v>18.031300000000002</c:v>
                </c:pt>
                <c:pt idx="42815">
                  <c:v>17.881499999999999</c:v>
                </c:pt>
                <c:pt idx="42816">
                  <c:v>18.074100000000001</c:v>
                </c:pt>
                <c:pt idx="42817">
                  <c:v>18.032</c:v>
                </c:pt>
                <c:pt idx="42818">
                  <c:v>17.884499999999999</c:v>
                </c:pt>
                <c:pt idx="42819">
                  <c:v>18.093800000000002</c:v>
                </c:pt>
                <c:pt idx="42820">
                  <c:v>18.002099999999999</c:v>
                </c:pt>
                <c:pt idx="42821">
                  <c:v>17.908100000000001</c:v>
                </c:pt>
                <c:pt idx="42822">
                  <c:v>18.070799999999998</c:v>
                </c:pt>
                <c:pt idx="42823">
                  <c:v>17.9695</c:v>
                </c:pt>
                <c:pt idx="42824">
                  <c:v>17.9589</c:v>
                </c:pt>
                <c:pt idx="42825">
                  <c:v>17.997800000000002</c:v>
                </c:pt>
                <c:pt idx="42826">
                  <c:v>17.9528</c:v>
                </c:pt>
                <c:pt idx="42827">
                  <c:v>17.969899999999999</c:v>
                </c:pt>
                <c:pt idx="42828">
                  <c:v>18.0458</c:v>
                </c:pt>
                <c:pt idx="42829">
                  <c:v>17.928699999999999</c:v>
                </c:pt>
                <c:pt idx="42830">
                  <c:v>18.008900000000001</c:v>
                </c:pt>
                <c:pt idx="42831">
                  <c:v>18.080100000000002</c:v>
                </c:pt>
                <c:pt idx="42832">
                  <c:v>17.915600000000001</c:v>
                </c:pt>
                <c:pt idx="42833">
                  <c:v>18.055900000000001</c:v>
                </c:pt>
                <c:pt idx="42834">
                  <c:v>18.060700000000001</c:v>
                </c:pt>
                <c:pt idx="42835">
                  <c:v>17.883500000000002</c:v>
                </c:pt>
                <c:pt idx="42836">
                  <c:v>18.0731</c:v>
                </c:pt>
                <c:pt idx="42837">
                  <c:v>18.033899999999999</c:v>
                </c:pt>
                <c:pt idx="42838">
                  <c:v>17.914400000000001</c:v>
                </c:pt>
                <c:pt idx="42839">
                  <c:v>18.056899999999999</c:v>
                </c:pt>
                <c:pt idx="42840">
                  <c:v>18.026499999999999</c:v>
                </c:pt>
                <c:pt idx="42841">
                  <c:v>17.928000000000001</c:v>
                </c:pt>
                <c:pt idx="42842">
                  <c:v>18.0519</c:v>
                </c:pt>
                <c:pt idx="42843">
                  <c:v>18.019200000000001</c:v>
                </c:pt>
                <c:pt idx="42844">
                  <c:v>17.962900000000001</c:v>
                </c:pt>
                <c:pt idx="42845">
                  <c:v>18.046399999999998</c:v>
                </c:pt>
                <c:pt idx="42846">
                  <c:v>17.9709</c:v>
                </c:pt>
                <c:pt idx="42847">
                  <c:v>17.966200000000001</c:v>
                </c:pt>
                <c:pt idx="42848">
                  <c:v>18.059799999999999</c:v>
                </c:pt>
                <c:pt idx="42849">
                  <c:v>17.9602</c:v>
                </c:pt>
                <c:pt idx="42850">
                  <c:v>17.9419</c:v>
                </c:pt>
                <c:pt idx="42851">
                  <c:v>18.058499999999999</c:v>
                </c:pt>
                <c:pt idx="42852">
                  <c:v>17.898700000000002</c:v>
                </c:pt>
                <c:pt idx="42853">
                  <c:v>18.038599999999999</c:v>
                </c:pt>
                <c:pt idx="42854">
                  <c:v>18.014199999999999</c:v>
                </c:pt>
                <c:pt idx="42855">
                  <c:v>17.9038</c:v>
                </c:pt>
                <c:pt idx="42856">
                  <c:v>18.069600000000001</c:v>
                </c:pt>
                <c:pt idx="42857">
                  <c:v>18.0151</c:v>
                </c:pt>
                <c:pt idx="42858">
                  <c:v>17.915700000000001</c:v>
                </c:pt>
                <c:pt idx="42859">
                  <c:v>18.085699999999999</c:v>
                </c:pt>
                <c:pt idx="42860">
                  <c:v>18.040199999999999</c:v>
                </c:pt>
                <c:pt idx="42861">
                  <c:v>17.930399999999999</c:v>
                </c:pt>
                <c:pt idx="42862">
                  <c:v>18.0623</c:v>
                </c:pt>
                <c:pt idx="42863">
                  <c:v>17.992000000000001</c:v>
                </c:pt>
                <c:pt idx="42864">
                  <c:v>17.9785</c:v>
                </c:pt>
                <c:pt idx="42865">
                  <c:v>18.062000000000001</c:v>
                </c:pt>
                <c:pt idx="42866">
                  <c:v>17.953800000000001</c:v>
                </c:pt>
                <c:pt idx="42867">
                  <c:v>18.0185</c:v>
                </c:pt>
                <c:pt idx="42868">
                  <c:v>18.037400000000002</c:v>
                </c:pt>
                <c:pt idx="42869">
                  <c:v>17.934799999999999</c:v>
                </c:pt>
                <c:pt idx="42870">
                  <c:v>18.069199999999999</c:v>
                </c:pt>
                <c:pt idx="42871">
                  <c:v>18.055499999999999</c:v>
                </c:pt>
                <c:pt idx="42872">
                  <c:v>17.9175</c:v>
                </c:pt>
                <c:pt idx="42873">
                  <c:v>18.088100000000001</c:v>
                </c:pt>
                <c:pt idx="42874">
                  <c:v>18.023</c:v>
                </c:pt>
                <c:pt idx="42875">
                  <c:v>17.883299999999998</c:v>
                </c:pt>
                <c:pt idx="42876">
                  <c:v>18.0777</c:v>
                </c:pt>
                <c:pt idx="42877">
                  <c:v>18.002199999999998</c:v>
                </c:pt>
                <c:pt idx="42878">
                  <c:v>17.928899999999999</c:v>
                </c:pt>
                <c:pt idx="42879">
                  <c:v>18.1021</c:v>
                </c:pt>
                <c:pt idx="42880">
                  <c:v>17.9695</c:v>
                </c:pt>
                <c:pt idx="42881">
                  <c:v>17.939599999999999</c:v>
                </c:pt>
                <c:pt idx="42882">
                  <c:v>18.057200000000002</c:v>
                </c:pt>
                <c:pt idx="42883">
                  <c:v>17.952500000000001</c:v>
                </c:pt>
                <c:pt idx="42884">
                  <c:v>17.965</c:v>
                </c:pt>
                <c:pt idx="42885">
                  <c:v>18.065300000000001</c:v>
                </c:pt>
                <c:pt idx="42886">
                  <c:v>17.911000000000001</c:v>
                </c:pt>
                <c:pt idx="42887">
                  <c:v>18.026700000000002</c:v>
                </c:pt>
                <c:pt idx="42888">
                  <c:v>18.061699999999998</c:v>
                </c:pt>
                <c:pt idx="42889">
                  <c:v>17.913599999999999</c:v>
                </c:pt>
                <c:pt idx="42890">
                  <c:v>18.039300000000001</c:v>
                </c:pt>
                <c:pt idx="42891">
                  <c:v>18.060199999999998</c:v>
                </c:pt>
                <c:pt idx="42892">
                  <c:v>17.8855</c:v>
                </c:pt>
                <c:pt idx="42893">
                  <c:v>18.0778</c:v>
                </c:pt>
                <c:pt idx="42894">
                  <c:v>18.022300000000001</c:v>
                </c:pt>
                <c:pt idx="42895">
                  <c:v>17.901800000000001</c:v>
                </c:pt>
                <c:pt idx="42896">
                  <c:v>18.089400000000001</c:v>
                </c:pt>
                <c:pt idx="42897">
                  <c:v>18.02</c:v>
                </c:pt>
                <c:pt idx="42898">
                  <c:v>17.899799999999999</c:v>
                </c:pt>
                <c:pt idx="42899">
                  <c:v>18.100000000000001</c:v>
                </c:pt>
                <c:pt idx="42900">
                  <c:v>17.9787</c:v>
                </c:pt>
                <c:pt idx="42901">
                  <c:v>17.944700000000001</c:v>
                </c:pt>
                <c:pt idx="42902">
                  <c:v>18.060300000000002</c:v>
                </c:pt>
                <c:pt idx="42903">
                  <c:v>17.952500000000001</c:v>
                </c:pt>
                <c:pt idx="42904">
                  <c:v>17.936399999999999</c:v>
                </c:pt>
                <c:pt idx="42905">
                  <c:v>18.0532</c:v>
                </c:pt>
                <c:pt idx="42906">
                  <c:v>17.950800000000001</c:v>
                </c:pt>
                <c:pt idx="42907">
                  <c:v>18.0244</c:v>
                </c:pt>
                <c:pt idx="42908">
                  <c:v>18.023399999999999</c:v>
                </c:pt>
                <c:pt idx="42909">
                  <c:v>17.914400000000001</c:v>
                </c:pt>
                <c:pt idx="42910">
                  <c:v>18.081299999999999</c:v>
                </c:pt>
                <c:pt idx="42911">
                  <c:v>18.034099999999999</c:v>
                </c:pt>
                <c:pt idx="42912">
                  <c:v>17.8963</c:v>
                </c:pt>
                <c:pt idx="42913">
                  <c:v>18.1004</c:v>
                </c:pt>
                <c:pt idx="42914">
                  <c:v>17.9968</c:v>
                </c:pt>
                <c:pt idx="42915">
                  <c:v>17.909600000000001</c:v>
                </c:pt>
                <c:pt idx="42916">
                  <c:v>18.0824</c:v>
                </c:pt>
                <c:pt idx="42917">
                  <c:v>17.9818</c:v>
                </c:pt>
                <c:pt idx="42918">
                  <c:v>17.929099999999998</c:v>
                </c:pt>
                <c:pt idx="42919">
                  <c:v>18.071200000000001</c:v>
                </c:pt>
                <c:pt idx="42920">
                  <c:v>17.948499999999999</c:v>
                </c:pt>
                <c:pt idx="42921">
                  <c:v>17.957599999999999</c:v>
                </c:pt>
                <c:pt idx="42922">
                  <c:v>18.075199999999999</c:v>
                </c:pt>
                <c:pt idx="42923">
                  <c:v>17.9285</c:v>
                </c:pt>
                <c:pt idx="42924">
                  <c:v>18.009399999999999</c:v>
                </c:pt>
                <c:pt idx="42925">
                  <c:v>18.068000000000001</c:v>
                </c:pt>
                <c:pt idx="42926">
                  <c:v>17.896799999999999</c:v>
                </c:pt>
                <c:pt idx="42927">
                  <c:v>18.059000000000001</c:v>
                </c:pt>
                <c:pt idx="42928">
                  <c:v>18.066800000000001</c:v>
                </c:pt>
                <c:pt idx="42929">
                  <c:v>17.884799999999998</c:v>
                </c:pt>
                <c:pt idx="42930">
                  <c:v>18.052</c:v>
                </c:pt>
                <c:pt idx="42931">
                  <c:v>18.029199999999999</c:v>
                </c:pt>
                <c:pt idx="42932">
                  <c:v>17.890799999999999</c:v>
                </c:pt>
                <c:pt idx="42933">
                  <c:v>18.062200000000001</c:v>
                </c:pt>
                <c:pt idx="42934">
                  <c:v>18.035</c:v>
                </c:pt>
                <c:pt idx="42935">
                  <c:v>17.9102</c:v>
                </c:pt>
                <c:pt idx="42936">
                  <c:v>18.070900000000002</c:v>
                </c:pt>
                <c:pt idx="42937">
                  <c:v>18.009</c:v>
                </c:pt>
                <c:pt idx="42938">
                  <c:v>17.947099999999999</c:v>
                </c:pt>
                <c:pt idx="42939">
                  <c:v>18.069099999999999</c:v>
                </c:pt>
                <c:pt idx="42940">
                  <c:v>17.976400000000002</c:v>
                </c:pt>
                <c:pt idx="42941">
                  <c:v>17.956299999999999</c:v>
                </c:pt>
                <c:pt idx="42942">
                  <c:v>18.0627</c:v>
                </c:pt>
                <c:pt idx="42943">
                  <c:v>17.9634</c:v>
                </c:pt>
                <c:pt idx="42944">
                  <c:v>17.9803</c:v>
                </c:pt>
                <c:pt idx="42945">
                  <c:v>18.068100000000001</c:v>
                </c:pt>
                <c:pt idx="42946">
                  <c:v>17.940799999999999</c:v>
                </c:pt>
                <c:pt idx="42947">
                  <c:v>18.026</c:v>
                </c:pt>
                <c:pt idx="42948">
                  <c:v>18.0534</c:v>
                </c:pt>
                <c:pt idx="42949">
                  <c:v>17.898199999999999</c:v>
                </c:pt>
                <c:pt idx="42950">
                  <c:v>18.065300000000001</c:v>
                </c:pt>
                <c:pt idx="42951">
                  <c:v>18.028400000000001</c:v>
                </c:pt>
                <c:pt idx="42952">
                  <c:v>17.899699999999999</c:v>
                </c:pt>
                <c:pt idx="42953">
                  <c:v>18.077400000000001</c:v>
                </c:pt>
                <c:pt idx="42954">
                  <c:v>18.052399999999999</c:v>
                </c:pt>
                <c:pt idx="42955">
                  <c:v>17.912500000000001</c:v>
                </c:pt>
                <c:pt idx="42956">
                  <c:v>18.054600000000001</c:v>
                </c:pt>
                <c:pt idx="42957">
                  <c:v>17.982199999999999</c:v>
                </c:pt>
                <c:pt idx="42958">
                  <c:v>17.951599999999999</c:v>
                </c:pt>
                <c:pt idx="42959">
                  <c:v>18.058700000000002</c:v>
                </c:pt>
                <c:pt idx="42960">
                  <c:v>17.9771</c:v>
                </c:pt>
                <c:pt idx="42961">
                  <c:v>18.008299999999998</c:v>
                </c:pt>
                <c:pt idx="42962">
                  <c:v>18.041899999999998</c:v>
                </c:pt>
                <c:pt idx="42963">
                  <c:v>17.951000000000001</c:v>
                </c:pt>
                <c:pt idx="42964">
                  <c:v>18.037800000000001</c:v>
                </c:pt>
                <c:pt idx="42965">
                  <c:v>18.045200000000001</c:v>
                </c:pt>
                <c:pt idx="42966">
                  <c:v>17.911000000000001</c:v>
                </c:pt>
                <c:pt idx="42967">
                  <c:v>18.097300000000001</c:v>
                </c:pt>
                <c:pt idx="42968">
                  <c:v>18.053100000000001</c:v>
                </c:pt>
                <c:pt idx="42969">
                  <c:v>17.875399999999999</c:v>
                </c:pt>
                <c:pt idx="42970">
                  <c:v>18.110600000000002</c:v>
                </c:pt>
                <c:pt idx="42971">
                  <c:v>18.027100000000001</c:v>
                </c:pt>
                <c:pt idx="42972">
                  <c:v>17.852499999999999</c:v>
                </c:pt>
                <c:pt idx="42973">
                  <c:v>18.080200000000001</c:v>
                </c:pt>
                <c:pt idx="42974">
                  <c:v>18.002700000000001</c:v>
                </c:pt>
                <c:pt idx="42975">
                  <c:v>17.878499999999999</c:v>
                </c:pt>
                <c:pt idx="42976">
                  <c:v>18.082699999999999</c:v>
                </c:pt>
                <c:pt idx="42977">
                  <c:v>17.986499999999999</c:v>
                </c:pt>
                <c:pt idx="42978">
                  <c:v>17.939299999999999</c:v>
                </c:pt>
                <c:pt idx="42979">
                  <c:v>18.069099999999999</c:v>
                </c:pt>
                <c:pt idx="42980">
                  <c:v>17.962599999999998</c:v>
                </c:pt>
                <c:pt idx="42981">
                  <c:v>17.984100000000002</c:v>
                </c:pt>
                <c:pt idx="42982">
                  <c:v>18.061</c:v>
                </c:pt>
                <c:pt idx="42983">
                  <c:v>17.914400000000001</c:v>
                </c:pt>
                <c:pt idx="42984">
                  <c:v>18.012599999999999</c:v>
                </c:pt>
                <c:pt idx="42985">
                  <c:v>18.037700000000001</c:v>
                </c:pt>
                <c:pt idx="42986">
                  <c:v>17.910499999999999</c:v>
                </c:pt>
                <c:pt idx="42987">
                  <c:v>18.038900000000002</c:v>
                </c:pt>
                <c:pt idx="42988">
                  <c:v>18.049600000000002</c:v>
                </c:pt>
                <c:pt idx="42989">
                  <c:v>17.9041</c:v>
                </c:pt>
                <c:pt idx="42990">
                  <c:v>18.058599999999998</c:v>
                </c:pt>
                <c:pt idx="42991">
                  <c:v>18.0243</c:v>
                </c:pt>
                <c:pt idx="42992">
                  <c:v>17.9177</c:v>
                </c:pt>
                <c:pt idx="42993">
                  <c:v>18.108000000000001</c:v>
                </c:pt>
                <c:pt idx="42994">
                  <c:v>17.981000000000002</c:v>
                </c:pt>
                <c:pt idx="42995">
                  <c:v>17.6448</c:v>
                </c:pt>
                <c:pt idx="42996">
                  <c:v>17.8443</c:v>
                </c:pt>
                <c:pt idx="42997">
                  <c:v>18.101400000000002</c:v>
                </c:pt>
                <c:pt idx="42998">
                  <c:v>18.0685</c:v>
                </c:pt>
                <c:pt idx="42999">
                  <c:v>18.1706</c:v>
                </c:pt>
                <c:pt idx="43000">
                  <c:v>18.0076</c:v>
                </c:pt>
                <c:pt idx="43001">
                  <c:v>18.0962</c:v>
                </c:pt>
                <c:pt idx="43002">
                  <c:v>18.0932</c:v>
                </c:pt>
                <c:pt idx="43003">
                  <c:v>17.947399999999998</c:v>
                </c:pt>
                <c:pt idx="43004">
                  <c:v>18.057300000000001</c:v>
                </c:pt>
                <c:pt idx="43005">
                  <c:v>18.050999999999998</c:v>
                </c:pt>
                <c:pt idx="43006">
                  <c:v>17.903400000000001</c:v>
                </c:pt>
                <c:pt idx="43007">
                  <c:v>18.0474</c:v>
                </c:pt>
                <c:pt idx="43008">
                  <c:v>18.035299999999999</c:v>
                </c:pt>
                <c:pt idx="43009">
                  <c:v>17.911200000000001</c:v>
                </c:pt>
                <c:pt idx="43010">
                  <c:v>18.095500000000001</c:v>
                </c:pt>
                <c:pt idx="43011">
                  <c:v>17.993500000000001</c:v>
                </c:pt>
                <c:pt idx="43012">
                  <c:v>17.913499999999999</c:v>
                </c:pt>
                <c:pt idx="43013">
                  <c:v>18.071100000000001</c:v>
                </c:pt>
                <c:pt idx="43014">
                  <c:v>17.984000000000002</c:v>
                </c:pt>
                <c:pt idx="43015">
                  <c:v>17.956299999999999</c:v>
                </c:pt>
                <c:pt idx="43016">
                  <c:v>18.081900000000001</c:v>
                </c:pt>
                <c:pt idx="43017">
                  <c:v>17.947600000000001</c:v>
                </c:pt>
                <c:pt idx="43018">
                  <c:v>17.988900000000001</c:v>
                </c:pt>
                <c:pt idx="43019">
                  <c:v>18.063800000000001</c:v>
                </c:pt>
                <c:pt idx="43020">
                  <c:v>17.97</c:v>
                </c:pt>
                <c:pt idx="43021">
                  <c:v>18.0442</c:v>
                </c:pt>
                <c:pt idx="43022">
                  <c:v>18.026299999999999</c:v>
                </c:pt>
                <c:pt idx="43023">
                  <c:v>17.9434</c:v>
                </c:pt>
                <c:pt idx="43024">
                  <c:v>18.095400000000001</c:v>
                </c:pt>
                <c:pt idx="43025">
                  <c:v>18.048300000000001</c:v>
                </c:pt>
                <c:pt idx="43026">
                  <c:v>17.859000000000002</c:v>
                </c:pt>
                <c:pt idx="43027">
                  <c:v>18.072800000000001</c:v>
                </c:pt>
                <c:pt idx="43028">
                  <c:v>18.031600000000001</c:v>
                </c:pt>
                <c:pt idx="43029">
                  <c:v>17.885999999999999</c:v>
                </c:pt>
                <c:pt idx="43030">
                  <c:v>18.066600000000001</c:v>
                </c:pt>
                <c:pt idx="43031">
                  <c:v>18.035799999999998</c:v>
                </c:pt>
                <c:pt idx="43032">
                  <c:v>17.909600000000001</c:v>
                </c:pt>
                <c:pt idx="43033">
                  <c:v>18.058800000000002</c:v>
                </c:pt>
                <c:pt idx="43034">
                  <c:v>17.992000000000001</c:v>
                </c:pt>
                <c:pt idx="43035">
                  <c:v>17.975000000000001</c:v>
                </c:pt>
                <c:pt idx="43036">
                  <c:v>18.0669</c:v>
                </c:pt>
                <c:pt idx="43037">
                  <c:v>17.963899999999999</c:v>
                </c:pt>
                <c:pt idx="43038">
                  <c:v>18.005700000000001</c:v>
                </c:pt>
                <c:pt idx="43039">
                  <c:v>18.056699999999999</c:v>
                </c:pt>
                <c:pt idx="43040">
                  <c:v>17.930099999999999</c:v>
                </c:pt>
                <c:pt idx="43041">
                  <c:v>18.026800000000001</c:v>
                </c:pt>
                <c:pt idx="43042">
                  <c:v>18.043700000000001</c:v>
                </c:pt>
                <c:pt idx="43043">
                  <c:v>17.910299999999999</c:v>
                </c:pt>
                <c:pt idx="43044">
                  <c:v>18.055800000000001</c:v>
                </c:pt>
                <c:pt idx="43045">
                  <c:v>18.054600000000001</c:v>
                </c:pt>
                <c:pt idx="43046">
                  <c:v>17.908899999999999</c:v>
                </c:pt>
                <c:pt idx="43047">
                  <c:v>18.067900000000002</c:v>
                </c:pt>
                <c:pt idx="43048">
                  <c:v>18.044899999999998</c:v>
                </c:pt>
                <c:pt idx="43049">
                  <c:v>17.9224</c:v>
                </c:pt>
                <c:pt idx="43050">
                  <c:v>18.0776</c:v>
                </c:pt>
                <c:pt idx="43051">
                  <c:v>18.010200000000001</c:v>
                </c:pt>
                <c:pt idx="43052">
                  <c:v>17.948899999999998</c:v>
                </c:pt>
                <c:pt idx="43053">
                  <c:v>18.051500000000001</c:v>
                </c:pt>
                <c:pt idx="43054">
                  <c:v>17.983499999999999</c:v>
                </c:pt>
                <c:pt idx="43055">
                  <c:v>17.988700000000001</c:v>
                </c:pt>
                <c:pt idx="43056">
                  <c:v>18.069299999999998</c:v>
                </c:pt>
                <c:pt idx="43057">
                  <c:v>17.963799999999999</c:v>
                </c:pt>
                <c:pt idx="43058">
                  <c:v>18.052</c:v>
                </c:pt>
                <c:pt idx="43059">
                  <c:v>18.052600000000002</c:v>
                </c:pt>
                <c:pt idx="43060">
                  <c:v>17.904399999999999</c:v>
                </c:pt>
                <c:pt idx="43061">
                  <c:v>18.034800000000001</c:v>
                </c:pt>
                <c:pt idx="43062">
                  <c:v>18.026299999999999</c:v>
                </c:pt>
                <c:pt idx="43063">
                  <c:v>17.8993</c:v>
                </c:pt>
                <c:pt idx="43064">
                  <c:v>18.063500000000001</c:v>
                </c:pt>
                <c:pt idx="43065">
                  <c:v>18.034199999999998</c:v>
                </c:pt>
                <c:pt idx="43066">
                  <c:v>17.894100000000002</c:v>
                </c:pt>
                <c:pt idx="43067">
                  <c:v>18.097899999999999</c:v>
                </c:pt>
                <c:pt idx="43068">
                  <c:v>17.975000000000001</c:v>
                </c:pt>
                <c:pt idx="43069">
                  <c:v>17.900600000000001</c:v>
                </c:pt>
                <c:pt idx="43070">
                  <c:v>18.086400000000001</c:v>
                </c:pt>
                <c:pt idx="43071">
                  <c:v>17.971499999999999</c:v>
                </c:pt>
                <c:pt idx="43072">
                  <c:v>17.921800000000001</c:v>
                </c:pt>
                <c:pt idx="43073">
                  <c:v>18.0199</c:v>
                </c:pt>
                <c:pt idx="43074">
                  <c:v>17.951899999999998</c:v>
                </c:pt>
                <c:pt idx="43075">
                  <c:v>17.9251</c:v>
                </c:pt>
                <c:pt idx="43076">
                  <c:v>18.073599999999999</c:v>
                </c:pt>
                <c:pt idx="43077">
                  <c:v>17.9663</c:v>
                </c:pt>
                <c:pt idx="43078">
                  <c:v>18.055399999999999</c:v>
                </c:pt>
                <c:pt idx="43079">
                  <c:v>18.070900000000002</c:v>
                </c:pt>
                <c:pt idx="43080">
                  <c:v>17.918099999999999</c:v>
                </c:pt>
                <c:pt idx="43081">
                  <c:v>18.0623</c:v>
                </c:pt>
                <c:pt idx="43082">
                  <c:v>18.057300000000001</c:v>
                </c:pt>
                <c:pt idx="43083">
                  <c:v>17.907599999999999</c:v>
                </c:pt>
                <c:pt idx="43084">
                  <c:v>18.066299999999998</c:v>
                </c:pt>
                <c:pt idx="43085">
                  <c:v>18.0471</c:v>
                </c:pt>
                <c:pt idx="43086">
                  <c:v>17.8901</c:v>
                </c:pt>
                <c:pt idx="43087">
                  <c:v>18.061599999999999</c:v>
                </c:pt>
                <c:pt idx="43088">
                  <c:v>18.007999999999999</c:v>
                </c:pt>
                <c:pt idx="43089">
                  <c:v>17.948699999999999</c:v>
                </c:pt>
                <c:pt idx="43090">
                  <c:v>18.077200000000001</c:v>
                </c:pt>
                <c:pt idx="43091">
                  <c:v>17.967700000000001</c:v>
                </c:pt>
                <c:pt idx="43092">
                  <c:v>17.9467</c:v>
                </c:pt>
                <c:pt idx="43093">
                  <c:v>18.0763</c:v>
                </c:pt>
                <c:pt idx="43094">
                  <c:v>17.959299999999999</c:v>
                </c:pt>
                <c:pt idx="43095">
                  <c:v>17.973099999999999</c:v>
                </c:pt>
                <c:pt idx="43096">
                  <c:v>18.0458</c:v>
                </c:pt>
                <c:pt idx="43097">
                  <c:v>17.920999999999999</c:v>
                </c:pt>
                <c:pt idx="43098">
                  <c:v>18.007899999999999</c:v>
                </c:pt>
                <c:pt idx="43099">
                  <c:v>18.0474</c:v>
                </c:pt>
                <c:pt idx="43100">
                  <c:v>17.915299999999998</c:v>
                </c:pt>
                <c:pt idx="43101">
                  <c:v>18.059200000000001</c:v>
                </c:pt>
                <c:pt idx="43102">
                  <c:v>18.033899999999999</c:v>
                </c:pt>
                <c:pt idx="43103">
                  <c:v>17.876000000000001</c:v>
                </c:pt>
                <c:pt idx="43104">
                  <c:v>18.092700000000001</c:v>
                </c:pt>
                <c:pt idx="43105">
                  <c:v>18.002099999999999</c:v>
                </c:pt>
                <c:pt idx="43106">
                  <c:v>17.872199999999999</c:v>
                </c:pt>
                <c:pt idx="43107">
                  <c:v>18.071899999999999</c:v>
                </c:pt>
                <c:pt idx="43108">
                  <c:v>17.996200000000002</c:v>
                </c:pt>
                <c:pt idx="43109">
                  <c:v>17.915299999999998</c:v>
                </c:pt>
                <c:pt idx="43110">
                  <c:v>18.083200000000001</c:v>
                </c:pt>
                <c:pt idx="43111">
                  <c:v>17.991599999999998</c:v>
                </c:pt>
                <c:pt idx="43112">
                  <c:v>17.920400000000001</c:v>
                </c:pt>
                <c:pt idx="43113">
                  <c:v>18.071899999999999</c:v>
                </c:pt>
                <c:pt idx="43114">
                  <c:v>17.957000000000001</c:v>
                </c:pt>
                <c:pt idx="43115">
                  <c:v>17.9864</c:v>
                </c:pt>
                <c:pt idx="43116">
                  <c:v>18.061</c:v>
                </c:pt>
                <c:pt idx="43117">
                  <c:v>17.9282</c:v>
                </c:pt>
                <c:pt idx="43118">
                  <c:v>18.014299999999999</c:v>
                </c:pt>
                <c:pt idx="43119">
                  <c:v>18.0427</c:v>
                </c:pt>
                <c:pt idx="43120">
                  <c:v>17.913599999999999</c:v>
                </c:pt>
                <c:pt idx="43121">
                  <c:v>18.035900000000002</c:v>
                </c:pt>
                <c:pt idx="43122">
                  <c:v>18.006599999999999</c:v>
                </c:pt>
                <c:pt idx="43123">
                  <c:v>17.869199999999999</c:v>
                </c:pt>
                <c:pt idx="43124">
                  <c:v>18.085799999999999</c:v>
                </c:pt>
                <c:pt idx="43125">
                  <c:v>17.996200000000002</c:v>
                </c:pt>
                <c:pt idx="43126">
                  <c:v>17.880500000000001</c:v>
                </c:pt>
                <c:pt idx="43127">
                  <c:v>18.100200000000001</c:v>
                </c:pt>
                <c:pt idx="43128">
                  <c:v>18.011900000000001</c:v>
                </c:pt>
                <c:pt idx="43129">
                  <c:v>17.9222</c:v>
                </c:pt>
                <c:pt idx="43130">
                  <c:v>18.0657</c:v>
                </c:pt>
                <c:pt idx="43131">
                  <c:v>17.973099999999999</c:v>
                </c:pt>
                <c:pt idx="43132">
                  <c:v>17.956299999999999</c:v>
                </c:pt>
                <c:pt idx="43133">
                  <c:v>18.0337</c:v>
                </c:pt>
                <c:pt idx="43134">
                  <c:v>17.946300000000001</c:v>
                </c:pt>
                <c:pt idx="43135">
                  <c:v>18.038900000000002</c:v>
                </c:pt>
                <c:pt idx="43136">
                  <c:v>18.048999999999999</c:v>
                </c:pt>
                <c:pt idx="43137">
                  <c:v>17.894600000000001</c:v>
                </c:pt>
                <c:pt idx="43138">
                  <c:v>18.0595</c:v>
                </c:pt>
                <c:pt idx="43139">
                  <c:v>18.0654</c:v>
                </c:pt>
                <c:pt idx="43140">
                  <c:v>17.8965</c:v>
                </c:pt>
                <c:pt idx="43141">
                  <c:v>18.072199999999999</c:v>
                </c:pt>
                <c:pt idx="43142">
                  <c:v>18.057099999999998</c:v>
                </c:pt>
                <c:pt idx="43143">
                  <c:v>17.9041</c:v>
                </c:pt>
                <c:pt idx="43144">
                  <c:v>18.032299999999999</c:v>
                </c:pt>
                <c:pt idx="43145">
                  <c:v>18.012499999999999</c:v>
                </c:pt>
                <c:pt idx="43146">
                  <c:v>17.891500000000001</c:v>
                </c:pt>
                <c:pt idx="43147">
                  <c:v>18.058700000000002</c:v>
                </c:pt>
                <c:pt idx="43148">
                  <c:v>18.021599999999999</c:v>
                </c:pt>
                <c:pt idx="43149">
                  <c:v>17.947299999999998</c:v>
                </c:pt>
                <c:pt idx="43150">
                  <c:v>18.0398</c:v>
                </c:pt>
                <c:pt idx="43151">
                  <c:v>17.975999999999999</c:v>
                </c:pt>
                <c:pt idx="43152">
                  <c:v>17.999099999999999</c:v>
                </c:pt>
                <c:pt idx="43153">
                  <c:v>18.0611</c:v>
                </c:pt>
                <c:pt idx="43154">
                  <c:v>17.940200000000001</c:v>
                </c:pt>
                <c:pt idx="43155">
                  <c:v>18.037800000000001</c:v>
                </c:pt>
                <c:pt idx="43156">
                  <c:v>18.069099999999999</c:v>
                </c:pt>
                <c:pt idx="43157">
                  <c:v>17.9133</c:v>
                </c:pt>
                <c:pt idx="43158">
                  <c:v>18.065200000000001</c:v>
                </c:pt>
                <c:pt idx="43159">
                  <c:v>18.063099999999999</c:v>
                </c:pt>
                <c:pt idx="43160">
                  <c:v>17.872399999999999</c:v>
                </c:pt>
                <c:pt idx="43161">
                  <c:v>18.105499999999999</c:v>
                </c:pt>
                <c:pt idx="43162">
                  <c:v>18.0092</c:v>
                </c:pt>
                <c:pt idx="43163">
                  <c:v>17.941099999999999</c:v>
                </c:pt>
                <c:pt idx="43164">
                  <c:v>18.0777</c:v>
                </c:pt>
                <c:pt idx="43165">
                  <c:v>17.937200000000001</c:v>
                </c:pt>
                <c:pt idx="43166">
                  <c:v>17.917400000000001</c:v>
                </c:pt>
                <c:pt idx="43167">
                  <c:v>18.090299999999999</c:v>
                </c:pt>
                <c:pt idx="43168">
                  <c:v>17.971699999999998</c:v>
                </c:pt>
                <c:pt idx="43169">
                  <c:v>17.993300000000001</c:v>
                </c:pt>
                <c:pt idx="43170">
                  <c:v>18.055399999999999</c:v>
                </c:pt>
                <c:pt idx="43171">
                  <c:v>17.940300000000001</c:v>
                </c:pt>
                <c:pt idx="43172">
                  <c:v>17.988299999999999</c:v>
                </c:pt>
                <c:pt idx="43173">
                  <c:v>18.018699999999999</c:v>
                </c:pt>
                <c:pt idx="43174">
                  <c:v>17.923300000000001</c:v>
                </c:pt>
                <c:pt idx="43175">
                  <c:v>18.029800000000002</c:v>
                </c:pt>
                <c:pt idx="43176">
                  <c:v>18.0807</c:v>
                </c:pt>
                <c:pt idx="43177">
                  <c:v>17.934100000000001</c:v>
                </c:pt>
                <c:pt idx="43178">
                  <c:v>18.0581</c:v>
                </c:pt>
                <c:pt idx="43179">
                  <c:v>18.013300000000001</c:v>
                </c:pt>
                <c:pt idx="43180">
                  <c:v>17.910900000000002</c:v>
                </c:pt>
                <c:pt idx="43181">
                  <c:v>18.064599999999999</c:v>
                </c:pt>
                <c:pt idx="43182">
                  <c:v>18.0442</c:v>
                </c:pt>
                <c:pt idx="43183">
                  <c:v>17.928699999999999</c:v>
                </c:pt>
                <c:pt idx="43184">
                  <c:v>18.057200000000002</c:v>
                </c:pt>
                <c:pt idx="43185">
                  <c:v>18.008199999999999</c:v>
                </c:pt>
                <c:pt idx="43186">
                  <c:v>17.939</c:v>
                </c:pt>
                <c:pt idx="43187">
                  <c:v>18.014600000000002</c:v>
                </c:pt>
                <c:pt idx="43188">
                  <c:v>18.013200000000001</c:v>
                </c:pt>
                <c:pt idx="43189">
                  <c:v>17.958600000000001</c:v>
                </c:pt>
                <c:pt idx="43190">
                  <c:v>18.052700000000002</c:v>
                </c:pt>
                <c:pt idx="43191">
                  <c:v>17.991299999999999</c:v>
                </c:pt>
                <c:pt idx="43192">
                  <c:v>18.046299999999999</c:v>
                </c:pt>
                <c:pt idx="43193">
                  <c:v>18.061299999999999</c:v>
                </c:pt>
                <c:pt idx="43194">
                  <c:v>17.8843</c:v>
                </c:pt>
                <c:pt idx="43195">
                  <c:v>18.040800000000001</c:v>
                </c:pt>
                <c:pt idx="43196">
                  <c:v>18.0425</c:v>
                </c:pt>
                <c:pt idx="43197">
                  <c:v>17.893799999999999</c:v>
                </c:pt>
                <c:pt idx="43198">
                  <c:v>18.068100000000001</c:v>
                </c:pt>
                <c:pt idx="43199">
                  <c:v>18.015699999999999</c:v>
                </c:pt>
                <c:pt idx="43200">
                  <c:v>17.892099999999999</c:v>
                </c:pt>
                <c:pt idx="43201">
                  <c:v>18.096399999999999</c:v>
                </c:pt>
                <c:pt idx="43202">
                  <c:v>18.032599999999999</c:v>
                </c:pt>
                <c:pt idx="43203">
                  <c:v>17.944700000000001</c:v>
                </c:pt>
                <c:pt idx="43204">
                  <c:v>18.108499999999999</c:v>
                </c:pt>
                <c:pt idx="43205">
                  <c:v>17.971</c:v>
                </c:pt>
                <c:pt idx="43206">
                  <c:v>17.9542</c:v>
                </c:pt>
                <c:pt idx="43207">
                  <c:v>18.073399999999999</c:v>
                </c:pt>
                <c:pt idx="43208">
                  <c:v>17.944500000000001</c:v>
                </c:pt>
                <c:pt idx="43209">
                  <c:v>17.962399999999999</c:v>
                </c:pt>
                <c:pt idx="43210">
                  <c:v>18.0487</c:v>
                </c:pt>
                <c:pt idx="43211">
                  <c:v>17.928699999999999</c:v>
                </c:pt>
                <c:pt idx="43212">
                  <c:v>18.010899999999999</c:v>
                </c:pt>
                <c:pt idx="43213">
                  <c:v>18.040800000000001</c:v>
                </c:pt>
                <c:pt idx="43214">
                  <c:v>17.907900000000001</c:v>
                </c:pt>
                <c:pt idx="43215">
                  <c:v>18.066800000000001</c:v>
                </c:pt>
                <c:pt idx="43216">
                  <c:v>18.0351</c:v>
                </c:pt>
                <c:pt idx="43217">
                  <c:v>17.914100000000001</c:v>
                </c:pt>
                <c:pt idx="43218">
                  <c:v>18.062799999999999</c:v>
                </c:pt>
                <c:pt idx="43219">
                  <c:v>18.022200000000002</c:v>
                </c:pt>
                <c:pt idx="43220">
                  <c:v>17.894600000000001</c:v>
                </c:pt>
                <c:pt idx="43221">
                  <c:v>18.079899999999999</c:v>
                </c:pt>
                <c:pt idx="43222">
                  <c:v>17.9801</c:v>
                </c:pt>
                <c:pt idx="43223">
                  <c:v>17.921099999999999</c:v>
                </c:pt>
                <c:pt idx="43224">
                  <c:v>18.0959</c:v>
                </c:pt>
                <c:pt idx="43225">
                  <c:v>18.0059</c:v>
                </c:pt>
                <c:pt idx="43226">
                  <c:v>17.9404</c:v>
                </c:pt>
                <c:pt idx="43227">
                  <c:v>18.0411</c:v>
                </c:pt>
                <c:pt idx="43228">
                  <c:v>17.948399999999999</c:v>
                </c:pt>
                <c:pt idx="43229">
                  <c:v>18.027100000000001</c:v>
                </c:pt>
                <c:pt idx="43230">
                  <c:v>18.053999999999998</c:v>
                </c:pt>
                <c:pt idx="43231">
                  <c:v>17.915500000000002</c:v>
                </c:pt>
                <c:pt idx="43232">
                  <c:v>18.047599999999999</c:v>
                </c:pt>
                <c:pt idx="43233">
                  <c:v>18.051200000000001</c:v>
                </c:pt>
                <c:pt idx="43234">
                  <c:v>17.9391</c:v>
                </c:pt>
                <c:pt idx="43235">
                  <c:v>18.0807</c:v>
                </c:pt>
                <c:pt idx="43236">
                  <c:v>18.022500000000001</c:v>
                </c:pt>
                <c:pt idx="43237">
                  <c:v>17.860399999999998</c:v>
                </c:pt>
                <c:pt idx="43238">
                  <c:v>18.0671</c:v>
                </c:pt>
                <c:pt idx="43239">
                  <c:v>18.018999999999998</c:v>
                </c:pt>
                <c:pt idx="43240">
                  <c:v>17.905899999999999</c:v>
                </c:pt>
                <c:pt idx="43241">
                  <c:v>18.055199999999999</c:v>
                </c:pt>
                <c:pt idx="43242">
                  <c:v>17.9954</c:v>
                </c:pt>
                <c:pt idx="43243">
                  <c:v>17.963200000000001</c:v>
                </c:pt>
                <c:pt idx="43244">
                  <c:v>18.090199999999999</c:v>
                </c:pt>
                <c:pt idx="43245">
                  <c:v>17.9588</c:v>
                </c:pt>
                <c:pt idx="43246">
                  <c:v>17.979399999999998</c:v>
                </c:pt>
                <c:pt idx="43247">
                  <c:v>18.092600000000001</c:v>
                </c:pt>
                <c:pt idx="43248">
                  <c:v>17.945399999999999</c:v>
                </c:pt>
                <c:pt idx="43249">
                  <c:v>18.0259</c:v>
                </c:pt>
                <c:pt idx="43250">
                  <c:v>18.057500000000001</c:v>
                </c:pt>
                <c:pt idx="43251">
                  <c:v>17.913900000000002</c:v>
                </c:pt>
                <c:pt idx="43252">
                  <c:v>18.036899999999999</c:v>
                </c:pt>
                <c:pt idx="43253">
                  <c:v>18.004200000000001</c:v>
                </c:pt>
                <c:pt idx="43254">
                  <c:v>17.906700000000001</c:v>
                </c:pt>
                <c:pt idx="43255">
                  <c:v>18.1052</c:v>
                </c:pt>
                <c:pt idx="43256">
                  <c:v>18.010300000000001</c:v>
                </c:pt>
                <c:pt idx="43257">
                  <c:v>17.863800000000001</c:v>
                </c:pt>
                <c:pt idx="43258">
                  <c:v>18.0869</c:v>
                </c:pt>
                <c:pt idx="43259">
                  <c:v>18.021100000000001</c:v>
                </c:pt>
                <c:pt idx="43260">
                  <c:v>17.943899999999999</c:v>
                </c:pt>
                <c:pt idx="43261">
                  <c:v>18.053899999999999</c:v>
                </c:pt>
                <c:pt idx="43262">
                  <c:v>17.985499999999998</c:v>
                </c:pt>
                <c:pt idx="43263">
                  <c:v>17.9434</c:v>
                </c:pt>
                <c:pt idx="43264">
                  <c:v>18.050599999999999</c:v>
                </c:pt>
                <c:pt idx="43265">
                  <c:v>17.932300000000001</c:v>
                </c:pt>
                <c:pt idx="43266">
                  <c:v>18.025200000000002</c:v>
                </c:pt>
                <c:pt idx="43267">
                  <c:v>18.047499999999999</c:v>
                </c:pt>
                <c:pt idx="43268">
                  <c:v>17.917000000000002</c:v>
                </c:pt>
                <c:pt idx="43269">
                  <c:v>18.058900000000001</c:v>
                </c:pt>
                <c:pt idx="43270">
                  <c:v>18.068300000000001</c:v>
                </c:pt>
                <c:pt idx="43271">
                  <c:v>17.910799999999998</c:v>
                </c:pt>
                <c:pt idx="43272">
                  <c:v>18.061599999999999</c:v>
                </c:pt>
                <c:pt idx="43273">
                  <c:v>18.0091</c:v>
                </c:pt>
                <c:pt idx="43274">
                  <c:v>17.897500000000001</c:v>
                </c:pt>
                <c:pt idx="43275">
                  <c:v>18.097999999999999</c:v>
                </c:pt>
                <c:pt idx="43276">
                  <c:v>18.0351</c:v>
                </c:pt>
                <c:pt idx="43277">
                  <c:v>17.843499999999999</c:v>
                </c:pt>
                <c:pt idx="43278">
                  <c:v>18.060500000000001</c:v>
                </c:pt>
                <c:pt idx="43279">
                  <c:v>17.983799999999999</c:v>
                </c:pt>
                <c:pt idx="43280">
                  <c:v>17.939900000000002</c:v>
                </c:pt>
                <c:pt idx="43281">
                  <c:v>18.113399999999999</c:v>
                </c:pt>
                <c:pt idx="43282">
                  <c:v>17.953499999999998</c:v>
                </c:pt>
                <c:pt idx="43283">
                  <c:v>17.957699999999999</c:v>
                </c:pt>
                <c:pt idx="43284">
                  <c:v>18.077500000000001</c:v>
                </c:pt>
                <c:pt idx="43285">
                  <c:v>17.994599999999998</c:v>
                </c:pt>
                <c:pt idx="43286">
                  <c:v>17.9999</c:v>
                </c:pt>
                <c:pt idx="43287">
                  <c:v>18.052499999999998</c:v>
                </c:pt>
                <c:pt idx="43288">
                  <c:v>17.902999999999999</c:v>
                </c:pt>
                <c:pt idx="43289">
                  <c:v>18.020299999999999</c:v>
                </c:pt>
                <c:pt idx="43290">
                  <c:v>18.035699999999999</c:v>
                </c:pt>
                <c:pt idx="43291">
                  <c:v>17.887899999999998</c:v>
                </c:pt>
                <c:pt idx="43292">
                  <c:v>18.0426</c:v>
                </c:pt>
                <c:pt idx="43293">
                  <c:v>18.022200000000002</c:v>
                </c:pt>
                <c:pt idx="43294">
                  <c:v>17.883700000000001</c:v>
                </c:pt>
                <c:pt idx="43295">
                  <c:v>18.084499999999998</c:v>
                </c:pt>
                <c:pt idx="43296">
                  <c:v>18.0166</c:v>
                </c:pt>
                <c:pt idx="43297">
                  <c:v>17.8901</c:v>
                </c:pt>
                <c:pt idx="43298">
                  <c:v>18.0501</c:v>
                </c:pt>
                <c:pt idx="43299">
                  <c:v>18.012599999999999</c:v>
                </c:pt>
                <c:pt idx="43300">
                  <c:v>17.996400000000001</c:v>
                </c:pt>
                <c:pt idx="43301">
                  <c:v>18.0337</c:v>
                </c:pt>
                <c:pt idx="43302">
                  <c:v>17.958600000000001</c:v>
                </c:pt>
                <c:pt idx="43303">
                  <c:v>17.983799999999999</c:v>
                </c:pt>
                <c:pt idx="43304">
                  <c:v>18.0517</c:v>
                </c:pt>
                <c:pt idx="43305">
                  <c:v>17.955500000000001</c:v>
                </c:pt>
                <c:pt idx="43306">
                  <c:v>18.046299999999999</c:v>
                </c:pt>
                <c:pt idx="43307">
                  <c:v>18.053999999999998</c:v>
                </c:pt>
                <c:pt idx="43308">
                  <c:v>17.914000000000001</c:v>
                </c:pt>
                <c:pt idx="43309">
                  <c:v>18.074200000000001</c:v>
                </c:pt>
                <c:pt idx="43310">
                  <c:v>18.017099999999999</c:v>
                </c:pt>
                <c:pt idx="43311">
                  <c:v>17.878699999999998</c:v>
                </c:pt>
                <c:pt idx="43312">
                  <c:v>18.0687</c:v>
                </c:pt>
                <c:pt idx="43313">
                  <c:v>17.9879</c:v>
                </c:pt>
                <c:pt idx="43314">
                  <c:v>17.868400000000001</c:v>
                </c:pt>
                <c:pt idx="43315">
                  <c:v>18.112400000000001</c:v>
                </c:pt>
                <c:pt idx="43316">
                  <c:v>18.032399999999999</c:v>
                </c:pt>
                <c:pt idx="43317">
                  <c:v>17.965399999999999</c:v>
                </c:pt>
                <c:pt idx="43318">
                  <c:v>18.139199999999999</c:v>
                </c:pt>
                <c:pt idx="43319">
                  <c:v>17.946400000000001</c:v>
                </c:pt>
                <c:pt idx="43320">
                  <c:v>18.009899999999998</c:v>
                </c:pt>
                <c:pt idx="43321">
                  <c:v>18.123799999999999</c:v>
                </c:pt>
                <c:pt idx="43322">
                  <c:v>17.9527</c:v>
                </c:pt>
                <c:pt idx="43323">
                  <c:v>17.819900000000001</c:v>
                </c:pt>
                <c:pt idx="43324">
                  <c:v>18.162500000000001</c:v>
                </c:pt>
                <c:pt idx="43325">
                  <c:v>17.9438</c:v>
                </c:pt>
                <c:pt idx="43326">
                  <c:v>18.1068</c:v>
                </c:pt>
                <c:pt idx="43327">
                  <c:v>18.0077</c:v>
                </c:pt>
                <c:pt idx="43328">
                  <c:v>17.859000000000002</c:v>
                </c:pt>
                <c:pt idx="43329">
                  <c:v>18.122199999999999</c:v>
                </c:pt>
                <c:pt idx="43330">
                  <c:v>18.001200000000001</c:v>
                </c:pt>
                <c:pt idx="43331">
                  <c:v>17.875399999999999</c:v>
                </c:pt>
                <c:pt idx="43332">
                  <c:v>18.0853</c:v>
                </c:pt>
                <c:pt idx="43333">
                  <c:v>17.962</c:v>
                </c:pt>
                <c:pt idx="43334">
                  <c:v>17.945</c:v>
                </c:pt>
                <c:pt idx="43335">
                  <c:v>18.048200000000001</c:v>
                </c:pt>
                <c:pt idx="43336">
                  <c:v>17.952400000000001</c:v>
                </c:pt>
                <c:pt idx="43337">
                  <c:v>18.006799999999998</c:v>
                </c:pt>
                <c:pt idx="43338">
                  <c:v>18.071300000000001</c:v>
                </c:pt>
                <c:pt idx="43339">
                  <c:v>17.9406</c:v>
                </c:pt>
                <c:pt idx="43340">
                  <c:v>18.022500000000001</c:v>
                </c:pt>
                <c:pt idx="43341">
                  <c:v>18.0185</c:v>
                </c:pt>
                <c:pt idx="43342">
                  <c:v>17.876999999999999</c:v>
                </c:pt>
                <c:pt idx="43343">
                  <c:v>18.096399999999999</c:v>
                </c:pt>
                <c:pt idx="43344">
                  <c:v>18.016400000000001</c:v>
                </c:pt>
                <c:pt idx="43345">
                  <c:v>17.901700000000002</c:v>
                </c:pt>
                <c:pt idx="43346">
                  <c:v>18.1236</c:v>
                </c:pt>
                <c:pt idx="43347">
                  <c:v>17.970199999999998</c:v>
                </c:pt>
                <c:pt idx="43348">
                  <c:v>17.925899999999999</c:v>
                </c:pt>
                <c:pt idx="43349">
                  <c:v>18.096599999999999</c:v>
                </c:pt>
                <c:pt idx="43350">
                  <c:v>17.947600000000001</c:v>
                </c:pt>
                <c:pt idx="43351">
                  <c:v>17.9848</c:v>
                </c:pt>
                <c:pt idx="43352">
                  <c:v>18.091799999999999</c:v>
                </c:pt>
                <c:pt idx="43353">
                  <c:v>17.886700000000001</c:v>
                </c:pt>
                <c:pt idx="43354">
                  <c:v>18.023599999999998</c:v>
                </c:pt>
                <c:pt idx="43355">
                  <c:v>18.0824</c:v>
                </c:pt>
                <c:pt idx="43356">
                  <c:v>17.901</c:v>
                </c:pt>
                <c:pt idx="43357">
                  <c:v>18.0822</c:v>
                </c:pt>
                <c:pt idx="43358">
                  <c:v>18.036200000000001</c:v>
                </c:pt>
                <c:pt idx="43359">
                  <c:v>17.863</c:v>
                </c:pt>
                <c:pt idx="43360">
                  <c:v>18.0806</c:v>
                </c:pt>
                <c:pt idx="43361">
                  <c:v>17.825299999999999</c:v>
                </c:pt>
                <c:pt idx="43362">
                  <c:v>17.6233</c:v>
                </c:pt>
                <c:pt idx="43363">
                  <c:v>17.886900000000001</c:v>
                </c:pt>
                <c:pt idx="43364">
                  <c:v>17.812999999999999</c:v>
                </c:pt>
                <c:pt idx="43365">
                  <c:v>18.000599999999999</c:v>
                </c:pt>
                <c:pt idx="43366">
                  <c:v>18.305700000000002</c:v>
                </c:pt>
                <c:pt idx="43367">
                  <c:v>18.1389</c:v>
                </c:pt>
                <c:pt idx="43368">
                  <c:v>18.113199999999999</c:v>
                </c:pt>
                <c:pt idx="43369">
                  <c:v>18.121700000000001</c:v>
                </c:pt>
                <c:pt idx="43370">
                  <c:v>17.936800000000002</c:v>
                </c:pt>
                <c:pt idx="43371">
                  <c:v>18.1251</c:v>
                </c:pt>
                <c:pt idx="43372">
                  <c:v>18.1191</c:v>
                </c:pt>
                <c:pt idx="43373">
                  <c:v>17.9057</c:v>
                </c:pt>
                <c:pt idx="43374">
                  <c:v>18.1248</c:v>
                </c:pt>
                <c:pt idx="43375">
                  <c:v>18.072500000000002</c:v>
                </c:pt>
                <c:pt idx="43376">
                  <c:v>17.895499999999998</c:v>
                </c:pt>
                <c:pt idx="43377">
                  <c:v>18.106100000000001</c:v>
                </c:pt>
                <c:pt idx="43378">
                  <c:v>18.022600000000001</c:v>
                </c:pt>
                <c:pt idx="43379">
                  <c:v>17.8886</c:v>
                </c:pt>
                <c:pt idx="43380">
                  <c:v>18.123699999999999</c:v>
                </c:pt>
                <c:pt idx="43381">
                  <c:v>17.968399999999999</c:v>
                </c:pt>
                <c:pt idx="43382">
                  <c:v>17.9405</c:v>
                </c:pt>
                <c:pt idx="43383">
                  <c:v>18.085699999999999</c:v>
                </c:pt>
                <c:pt idx="43384">
                  <c:v>17.9588</c:v>
                </c:pt>
                <c:pt idx="43385">
                  <c:v>17.9969</c:v>
                </c:pt>
                <c:pt idx="43386">
                  <c:v>18.079999999999998</c:v>
                </c:pt>
                <c:pt idx="43387">
                  <c:v>17.892800000000001</c:v>
                </c:pt>
                <c:pt idx="43388">
                  <c:v>18.096900000000002</c:v>
                </c:pt>
                <c:pt idx="43389">
                  <c:v>18.055399999999999</c:v>
                </c:pt>
                <c:pt idx="43390">
                  <c:v>17.868099999999998</c:v>
                </c:pt>
                <c:pt idx="43391">
                  <c:v>18.0791</c:v>
                </c:pt>
                <c:pt idx="43392">
                  <c:v>18.040199999999999</c:v>
                </c:pt>
                <c:pt idx="43393">
                  <c:v>17.869900000000001</c:v>
                </c:pt>
                <c:pt idx="43394">
                  <c:v>18.145499999999998</c:v>
                </c:pt>
                <c:pt idx="43395">
                  <c:v>18.0123</c:v>
                </c:pt>
                <c:pt idx="43396">
                  <c:v>17.924299999999999</c:v>
                </c:pt>
                <c:pt idx="43397">
                  <c:v>18.0989</c:v>
                </c:pt>
                <c:pt idx="43398">
                  <c:v>17.989000000000001</c:v>
                </c:pt>
                <c:pt idx="43399">
                  <c:v>17.953299999999999</c:v>
                </c:pt>
                <c:pt idx="43400">
                  <c:v>18.095700000000001</c:v>
                </c:pt>
                <c:pt idx="43401">
                  <c:v>17.9468</c:v>
                </c:pt>
                <c:pt idx="43402">
                  <c:v>18.002800000000001</c:v>
                </c:pt>
                <c:pt idx="43403">
                  <c:v>18.060300000000002</c:v>
                </c:pt>
                <c:pt idx="43404">
                  <c:v>17.887</c:v>
                </c:pt>
                <c:pt idx="43405">
                  <c:v>18.105399999999999</c:v>
                </c:pt>
                <c:pt idx="43406">
                  <c:v>18.0686</c:v>
                </c:pt>
                <c:pt idx="43407">
                  <c:v>17.895900000000001</c:v>
                </c:pt>
                <c:pt idx="43408">
                  <c:v>18.117999999999999</c:v>
                </c:pt>
                <c:pt idx="43409">
                  <c:v>18.024000000000001</c:v>
                </c:pt>
                <c:pt idx="43410">
                  <c:v>17.910699999999999</c:v>
                </c:pt>
                <c:pt idx="43411">
                  <c:v>18.139700000000001</c:v>
                </c:pt>
                <c:pt idx="43412">
                  <c:v>17.992000000000001</c:v>
                </c:pt>
                <c:pt idx="43413">
                  <c:v>17.9968</c:v>
                </c:pt>
                <c:pt idx="43414">
                  <c:v>18.118600000000001</c:v>
                </c:pt>
                <c:pt idx="43415">
                  <c:v>17.9971</c:v>
                </c:pt>
                <c:pt idx="43416">
                  <c:v>18.022300000000001</c:v>
                </c:pt>
                <c:pt idx="43417">
                  <c:v>18.107500000000002</c:v>
                </c:pt>
                <c:pt idx="43418">
                  <c:v>17.906600000000001</c:v>
                </c:pt>
                <c:pt idx="43419">
                  <c:v>18.023700000000002</c:v>
                </c:pt>
                <c:pt idx="43420">
                  <c:v>18.066099999999999</c:v>
                </c:pt>
                <c:pt idx="43421">
                  <c:v>17.899799999999999</c:v>
                </c:pt>
                <c:pt idx="43422">
                  <c:v>18.056699999999999</c:v>
                </c:pt>
                <c:pt idx="43423">
                  <c:v>18.023800000000001</c:v>
                </c:pt>
                <c:pt idx="43424">
                  <c:v>17.8827</c:v>
                </c:pt>
                <c:pt idx="43425">
                  <c:v>18.1007</c:v>
                </c:pt>
                <c:pt idx="43426">
                  <c:v>18.025200000000002</c:v>
                </c:pt>
                <c:pt idx="43427">
                  <c:v>17.855899999999998</c:v>
                </c:pt>
                <c:pt idx="43428">
                  <c:v>18.113700000000001</c:v>
                </c:pt>
                <c:pt idx="43429">
                  <c:v>17.985900000000001</c:v>
                </c:pt>
                <c:pt idx="43430">
                  <c:v>17.859300000000001</c:v>
                </c:pt>
                <c:pt idx="43431">
                  <c:v>18.127099999999999</c:v>
                </c:pt>
                <c:pt idx="43432">
                  <c:v>17.984400000000001</c:v>
                </c:pt>
                <c:pt idx="43433">
                  <c:v>17.904800000000002</c:v>
                </c:pt>
                <c:pt idx="43434">
                  <c:v>18.096599999999999</c:v>
                </c:pt>
                <c:pt idx="43435">
                  <c:v>17.9602</c:v>
                </c:pt>
                <c:pt idx="43436">
                  <c:v>17.969100000000001</c:v>
                </c:pt>
                <c:pt idx="43437">
                  <c:v>18.067799999999998</c:v>
                </c:pt>
                <c:pt idx="43438">
                  <c:v>17.907299999999999</c:v>
                </c:pt>
                <c:pt idx="43439">
                  <c:v>18.009499999999999</c:v>
                </c:pt>
                <c:pt idx="43440">
                  <c:v>18.0975</c:v>
                </c:pt>
                <c:pt idx="43441">
                  <c:v>17.879100000000001</c:v>
                </c:pt>
                <c:pt idx="43442">
                  <c:v>18.066400000000002</c:v>
                </c:pt>
                <c:pt idx="43443">
                  <c:v>18.0364</c:v>
                </c:pt>
                <c:pt idx="43444">
                  <c:v>17.872299999999999</c:v>
                </c:pt>
                <c:pt idx="43445">
                  <c:v>18.065100000000001</c:v>
                </c:pt>
                <c:pt idx="43446">
                  <c:v>18.045200000000001</c:v>
                </c:pt>
                <c:pt idx="43447">
                  <c:v>17.867100000000001</c:v>
                </c:pt>
                <c:pt idx="43448">
                  <c:v>18.138400000000001</c:v>
                </c:pt>
                <c:pt idx="43449">
                  <c:v>18.0443</c:v>
                </c:pt>
                <c:pt idx="43450">
                  <c:v>17.892199999999999</c:v>
                </c:pt>
                <c:pt idx="43451">
                  <c:v>18.0471</c:v>
                </c:pt>
                <c:pt idx="43452">
                  <c:v>17.9787</c:v>
                </c:pt>
                <c:pt idx="43453">
                  <c:v>17.927700000000002</c:v>
                </c:pt>
                <c:pt idx="43454">
                  <c:v>18.082100000000001</c:v>
                </c:pt>
                <c:pt idx="43455">
                  <c:v>17.989899999999999</c:v>
                </c:pt>
                <c:pt idx="43456">
                  <c:v>17.941500000000001</c:v>
                </c:pt>
                <c:pt idx="43457">
                  <c:v>18.052299999999999</c:v>
                </c:pt>
                <c:pt idx="43458">
                  <c:v>17.9087</c:v>
                </c:pt>
                <c:pt idx="43459">
                  <c:v>18.0199</c:v>
                </c:pt>
                <c:pt idx="43460">
                  <c:v>18.075299999999999</c:v>
                </c:pt>
                <c:pt idx="43461">
                  <c:v>17.927399999999999</c:v>
                </c:pt>
                <c:pt idx="43462">
                  <c:v>18.072500000000002</c:v>
                </c:pt>
                <c:pt idx="43463">
                  <c:v>18.085000000000001</c:v>
                </c:pt>
                <c:pt idx="43464">
                  <c:v>17.903199999999998</c:v>
                </c:pt>
                <c:pt idx="43465">
                  <c:v>18.075099999999999</c:v>
                </c:pt>
                <c:pt idx="43466">
                  <c:v>18.058800000000002</c:v>
                </c:pt>
                <c:pt idx="43467">
                  <c:v>17.853999999999999</c:v>
                </c:pt>
                <c:pt idx="43468">
                  <c:v>18.13</c:v>
                </c:pt>
                <c:pt idx="43469">
                  <c:v>18.052800000000001</c:v>
                </c:pt>
                <c:pt idx="43470">
                  <c:v>17.939900000000002</c:v>
                </c:pt>
                <c:pt idx="43471">
                  <c:v>18.0824</c:v>
                </c:pt>
                <c:pt idx="43472">
                  <c:v>17.965199999999999</c:v>
                </c:pt>
                <c:pt idx="43473">
                  <c:v>17.931799999999999</c:v>
                </c:pt>
                <c:pt idx="43474">
                  <c:v>18.099699999999999</c:v>
                </c:pt>
                <c:pt idx="43475">
                  <c:v>17.967400000000001</c:v>
                </c:pt>
                <c:pt idx="43476">
                  <c:v>18.0185</c:v>
                </c:pt>
                <c:pt idx="43477">
                  <c:v>18.088799999999999</c:v>
                </c:pt>
                <c:pt idx="43478">
                  <c:v>17.914300000000001</c:v>
                </c:pt>
                <c:pt idx="43479">
                  <c:v>18.025300000000001</c:v>
                </c:pt>
                <c:pt idx="43480">
                  <c:v>18.070399999999999</c:v>
                </c:pt>
                <c:pt idx="43481">
                  <c:v>17.896100000000001</c:v>
                </c:pt>
                <c:pt idx="43482">
                  <c:v>18.106300000000001</c:v>
                </c:pt>
                <c:pt idx="43483">
                  <c:v>18.035900000000002</c:v>
                </c:pt>
                <c:pt idx="43484">
                  <c:v>17.867699999999999</c:v>
                </c:pt>
                <c:pt idx="43485">
                  <c:v>18.093499999999999</c:v>
                </c:pt>
                <c:pt idx="43486">
                  <c:v>18.0212</c:v>
                </c:pt>
                <c:pt idx="43487">
                  <c:v>17.852</c:v>
                </c:pt>
                <c:pt idx="43488">
                  <c:v>18.133800000000001</c:v>
                </c:pt>
                <c:pt idx="43489">
                  <c:v>18.0016</c:v>
                </c:pt>
                <c:pt idx="43490">
                  <c:v>17.901900000000001</c:v>
                </c:pt>
                <c:pt idx="43491">
                  <c:v>18.0913</c:v>
                </c:pt>
                <c:pt idx="43492">
                  <c:v>17.993600000000001</c:v>
                </c:pt>
                <c:pt idx="43493">
                  <c:v>17.985900000000001</c:v>
                </c:pt>
                <c:pt idx="43494">
                  <c:v>18.0825</c:v>
                </c:pt>
                <c:pt idx="43495">
                  <c:v>17.902999999999999</c:v>
                </c:pt>
                <c:pt idx="43496">
                  <c:v>18.0318</c:v>
                </c:pt>
                <c:pt idx="43497">
                  <c:v>18.075099999999999</c:v>
                </c:pt>
                <c:pt idx="43498">
                  <c:v>17.883099999999999</c:v>
                </c:pt>
                <c:pt idx="43499">
                  <c:v>18.046299999999999</c:v>
                </c:pt>
                <c:pt idx="43500">
                  <c:v>18.033799999999999</c:v>
                </c:pt>
                <c:pt idx="43501">
                  <c:v>17.868600000000001</c:v>
                </c:pt>
                <c:pt idx="43502">
                  <c:v>18.079899999999999</c:v>
                </c:pt>
                <c:pt idx="43503">
                  <c:v>18.035499999999999</c:v>
                </c:pt>
                <c:pt idx="43504">
                  <c:v>17.869599999999998</c:v>
                </c:pt>
                <c:pt idx="43505">
                  <c:v>18.079999999999998</c:v>
                </c:pt>
                <c:pt idx="43506">
                  <c:v>17.990500000000001</c:v>
                </c:pt>
                <c:pt idx="43507">
                  <c:v>17.934999999999999</c:v>
                </c:pt>
                <c:pt idx="43508">
                  <c:v>18.093599999999999</c:v>
                </c:pt>
                <c:pt idx="43509">
                  <c:v>17.955200000000001</c:v>
                </c:pt>
                <c:pt idx="43510">
                  <c:v>17.976199999999999</c:v>
                </c:pt>
                <c:pt idx="43511">
                  <c:v>18.078700000000001</c:v>
                </c:pt>
                <c:pt idx="43512">
                  <c:v>17.9468</c:v>
                </c:pt>
                <c:pt idx="43513">
                  <c:v>17.984000000000002</c:v>
                </c:pt>
                <c:pt idx="43514">
                  <c:v>18.057300000000001</c:v>
                </c:pt>
                <c:pt idx="43515">
                  <c:v>17.908799999999999</c:v>
                </c:pt>
                <c:pt idx="43516">
                  <c:v>18.034800000000001</c:v>
                </c:pt>
                <c:pt idx="43517">
                  <c:v>18.063800000000001</c:v>
                </c:pt>
                <c:pt idx="43518">
                  <c:v>17.904299999999999</c:v>
                </c:pt>
                <c:pt idx="43519">
                  <c:v>18.084900000000001</c:v>
                </c:pt>
                <c:pt idx="43520">
                  <c:v>18.063700000000001</c:v>
                </c:pt>
                <c:pt idx="43521">
                  <c:v>17.893799999999999</c:v>
                </c:pt>
                <c:pt idx="43522">
                  <c:v>18.0852</c:v>
                </c:pt>
                <c:pt idx="43523">
                  <c:v>18.0075</c:v>
                </c:pt>
                <c:pt idx="43524">
                  <c:v>17.873699999999999</c:v>
                </c:pt>
                <c:pt idx="43525">
                  <c:v>18.017499999999998</c:v>
                </c:pt>
                <c:pt idx="43526">
                  <c:v>17.979700000000001</c:v>
                </c:pt>
                <c:pt idx="43527">
                  <c:v>17.8933</c:v>
                </c:pt>
                <c:pt idx="43528">
                  <c:v>18.0077</c:v>
                </c:pt>
                <c:pt idx="43529">
                  <c:v>17.997800000000002</c:v>
                </c:pt>
                <c:pt idx="43530">
                  <c:v>17.967199999999998</c:v>
                </c:pt>
                <c:pt idx="43531">
                  <c:v>18.051600000000001</c:v>
                </c:pt>
                <c:pt idx="43532">
                  <c:v>17.959299999999999</c:v>
                </c:pt>
                <c:pt idx="43533">
                  <c:v>18.014099999999999</c:v>
                </c:pt>
                <c:pt idx="43534">
                  <c:v>18.025400000000001</c:v>
                </c:pt>
                <c:pt idx="43535">
                  <c:v>17.924600000000002</c:v>
                </c:pt>
                <c:pt idx="43536">
                  <c:v>18.065799999999999</c:v>
                </c:pt>
                <c:pt idx="43537">
                  <c:v>18.038900000000002</c:v>
                </c:pt>
                <c:pt idx="43538">
                  <c:v>17.9025</c:v>
                </c:pt>
                <c:pt idx="43539">
                  <c:v>18.100899999999999</c:v>
                </c:pt>
                <c:pt idx="43540">
                  <c:v>18.052</c:v>
                </c:pt>
                <c:pt idx="43541">
                  <c:v>17.875599999999999</c:v>
                </c:pt>
                <c:pt idx="43542">
                  <c:v>18.0594</c:v>
                </c:pt>
                <c:pt idx="43543">
                  <c:v>18.017800000000001</c:v>
                </c:pt>
                <c:pt idx="43544">
                  <c:v>17.862400000000001</c:v>
                </c:pt>
                <c:pt idx="43545">
                  <c:v>18.112500000000001</c:v>
                </c:pt>
                <c:pt idx="43546">
                  <c:v>17.990200000000002</c:v>
                </c:pt>
                <c:pt idx="43547">
                  <c:v>17.904</c:v>
                </c:pt>
                <c:pt idx="43548">
                  <c:v>18.080200000000001</c:v>
                </c:pt>
                <c:pt idx="43549">
                  <c:v>17.942</c:v>
                </c:pt>
                <c:pt idx="43550">
                  <c:v>17.932600000000001</c:v>
                </c:pt>
                <c:pt idx="43551">
                  <c:v>18.077000000000002</c:v>
                </c:pt>
                <c:pt idx="43552">
                  <c:v>17.924600000000002</c:v>
                </c:pt>
                <c:pt idx="43553">
                  <c:v>18.026499999999999</c:v>
                </c:pt>
                <c:pt idx="43554">
                  <c:v>18.095600000000001</c:v>
                </c:pt>
                <c:pt idx="43555">
                  <c:v>17.877800000000001</c:v>
                </c:pt>
                <c:pt idx="43556">
                  <c:v>18.0518</c:v>
                </c:pt>
                <c:pt idx="43557">
                  <c:v>18.026399999999999</c:v>
                </c:pt>
                <c:pt idx="43558">
                  <c:v>17.8612</c:v>
                </c:pt>
                <c:pt idx="43559">
                  <c:v>18.116</c:v>
                </c:pt>
                <c:pt idx="43560">
                  <c:v>18.0199</c:v>
                </c:pt>
                <c:pt idx="43561">
                  <c:v>17.857600000000001</c:v>
                </c:pt>
                <c:pt idx="43562">
                  <c:v>18.1099</c:v>
                </c:pt>
                <c:pt idx="43563">
                  <c:v>18.012799999999999</c:v>
                </c:pt>
                <c:pt idx="43564">
                  <c:v>17.925000000000001</c:v>
                </c:pt>
                <c:pt idx="43565">
                  <c:v>18.111699999999999</c:v>
                </c:pt>
                <c:pt idx="43566">
                  <c:v>17.988199999999999</c:v>
                </c:pt>
                <c:pt idx="43567">
                  <c:v>17.948699999999999</c:v>
                </c:pt>
                <c:pt idx="43568">
                  <c:v>18.085599999999999</c:v>
                </c:pt>
                <c:pt idx="43569">
                  <c:v>17.946899999999999</c:v>
                </c:pt>
                <c:pt idx="43570">
                  <c:v>17.9435</c:v>
                </c:pt>
                <c:pt idx="43571">
                  <c:v>18.100000000000001</c:v>
                </c:pt>
                <c:pt idx="43572">
                  <c:v>17.974299999999999</c:v>
                </c:pt>
                <c:pt idx="43573">
                  <c:v>18.044599999999999</c:v>
                </c:pt>
                <c:pt idx="43574">
                  <c:v>18.0383</c:v>
                </c:pt>
                <c:pt idx="43575">
                  <c:v>17.8949</c:v>
                </c:pt>
                <c:pt idx="43576">
                  <c:v>18.081700000000001</c:v>
                </c:pt>
                <c:pt idx="43577">
                  <c:v>18.033000000000001</c:v>
                </c:pt>
                <c:pt idx="43578">
                  <c:v>17.866</c:v>
                </c:pt>
                <c:pt idx="43579">
                  <c:v>18.1159</c:v>
                </c:pt>
                <c:pt idx="43580">
                  <c:v>17.9954</c:v>
                </c:pt>
                <c:pt idx="43581">
                  <c:v>17.904399999999999</c:v>
                </c:pt>
                <c:pt idx="43582">
                  <c:v>18.102399999999999</c:v>
                </c:pt>
                <c:pt idx="43583">
                  <c:v>18.040199999999999</c:v>
                </c:pt>
                <c:pt idx="43584">
                  <c:v>17.892800000000001</c:v>
                </c:pt>
                <c:pt idx="43585">
                  <c:v>18.101299999999998</c:v>
                </c:pt>
                <c:pt idx="43586">
                  <c:v>17.940899999999999</c:v>
                </c:pt>
                <c:pt idx="43587">
                  <c:v>17.944700000000001</c:v>
                </c:pt>
                <c:pt idx="43588">
                  <c:v>18.103899999999999</c:v>
                </c:pt>
                <c:pt idx="43589">
                  <c:v>17.9587</c:v>
                </c:pt>
                <c:pt idx="43590">
                  <c:v>18.020900000000001</c:v>
                </c:pt>
                <c:pt idx="43591">
                  <c:v>18.065999999999999</c:v>
                </c:pt>
                <c:pt idx="43592">
                  <c:v>17.895299999999999</c:v>
                </c:pt>
                <c:pt idx="43593">
                  <c:v>18.032299999999999</c:v>
                </c:pt>
                <c:pt idx="43594">
                  <c:v>18.085000000000001</c:v>
                </c:pt>
                <c:pt idx="43595">
                  <c:v>17.879100000000001</c:v>
                </c:pt>
                <c:pt idx="43596">
                  <c:v>18.072500000000002</c:v>
                </c:pt>
                <c:pt idx="43597">
                  <c:v>18.034300000000002</c:v>
                </c:pt>
                <c:pt idx="43598">
                  <c:v>17.878799999999998</c:v>
                </c:pt>
                <c:pt idx="43599">
                  <c:v>18.084599999999998</c:v>
                </c:pt>
                <c:pt idx="43600">
                  <c:v>18.037099999999999</c:v>
                </c:pt>
                <c:pt idx="43601">
                  <c:v>17.886299999999999</c:v>
                </c:pt>
                <c:pt idx="43602">
                  <c:v>18.084</c:v>
                </c:pt>
                <c:pt idx="43603">
                  <c:v>18.008600000000001</c:v>
                </c:pt>
                <c:pt idx="43604">
                  <c:v>17.936</c:v>
                </c:pt>
                <c:pt idx="43605">
                  <c:v>18.077500000000001</c:v>
                </c:pt>
                <c:pt idx="43606">
                  <c:v>17.962399999999999</c:v>
                </c:pt>
                <c:pt idx="43607">
                  <c:v>17.946200000000001</c:v>
                </c:pt>
                <c:pt idx="43608">
                  <c:v>18.048400000000001</c:v>
                </c:pt>
                <c:pt idx="43609">
                  <c:v>17.9862</c:v>
                </c:pt>
                <c:pt idx="43610">
                  <c:v>18.003799999999998</c:v>
                </c:pt>
                <c:pt idx="43611">
                  <c:v>18.040600000000001</c:v>
                </c:pt>
                <c:pt idx="43612">
                  <c:v>17.9115</c:v>
                </c:pt>
                <c:pt idx="43613">
                  <c:v>18.122199999999999</c:v>
                </c:pt>
                <c:pt idx="43614">
                  <c:v>18.051200000000001</c:v>
                </c:pt>
                <c:pt idx="43615">
                  <c:v>17.874500000000001</c:v>
                </c:pt>
                <c:pt idx="43616">
                  <c:v>18.056699999999999</c:v>
                </c:pt>
                <c:pt idx="43617">
                  <c:v>18.038900000000002</c:v>
                </c:pt>
                <c:pt idx="43618">
                  <c:v>17.900099999999998</c:v>
                </c:pt>
                <c:pt idx="43619">
                  <c:v>18.099399999999999</c:v>
                </c:pt>
                <c:pt idx="43620">
                  <c:v>17.984000000000002</c:v>
                </c:pt>
                <c:pt idx="43621">
                  <c:v>17.907699999999998</c:v>
                </c:pt>
                <c:pt idx="43622">
                  <c:v>18.0562</c:v>
                </c:pt>
                <c:pt idx="43623">
                  <c:v>17.979299999999999</c:v>
                </c:pt>
                <c:pt idx="43624">
                  <c:v>17.973099999999999</c:v>
                </c:pt>
                <c:pt idx="43625">
                  <c:v>18.074100000000001</c:v>
                </c:pt>
                <c:pt idx="43626">
                  <c:v>17.937899999999999</c:v>
                </c:pt>
                <c:pt idx="43627">
                  <c:v>17.997</c:v>
                </c:pt>
                <c:pt idx="43628">
                  <c:v>18.0932</c:v>
                </c:pt>
                <c:pt idx="43629">
                  <c:v>17.9131</c:v>
                </c:pt>
                <c:pt idx="43630">
                  <c:v>18.006499999999999</c:v>
                </c:pt>
                <c:pt idx="43631">
                  <c:v>18.050899999999999</c:v>
                </c:pt>
                <c:pt idx="43632">
                  <c:v>17.902899999999999</c:v>
                </c:pt>
                <c:pt idx="43633">
                  <c:v>18.034700000000001</c:v>
                </c:pt>
                <c:pt idx="43634">
                  <c:v>18.040400000000002</c:v>
                </c:pt>
                <c:pt idx="43635">
                  <c:v>17.885400000000001</c:v>
                </c:pt>
                <c:pt idx="43636">
                  <c:v>18.096900000000002</c:v>
                </c:pt>
                <c:pt idx="43637">
                  <c:v>18.026499999999999</c:v>
                </c:pt>
                <c:pt idx="43638">
                  <c:v>17.860800000000001</c:v>
                </c:pt>
                <c:pt idx="43639">
                  <c:v>18.1005</c:v>
                </c:pt>
                <c:pt idx="43640">
                  <c:v>18.038</c:v>
                </c:pt>
                <c:pt idx="43641">
                  <c:v>17.883299999999998</c:v>
                </c:pt>
                <c:pt idx="43642">
                  <c:v>18.069800000000001</c:v>
                </c:pt>
                <c:pt idx="43643">
                  <c:v>18.002300000000002</c:v>
                </c:pt>
                <c:pt idx="43644">
                  <c:v>17.963899999999999</c:v>
                </c:pt>
                <c:pt idx="43645">
                  <c:v>18.074100000000001</c:v>
                </c:pt>
                <c:pt idx="43646">
                  <c:v>17.943899999999999</c:v>
                </c:pt>
                <c:pt idx="43647">
                  <c:v>17.941299999999998</c:v>
                </c:pt>
                <c:pt idx="43648">
                  <c:v>18.0779</c:v>
                </c:pt>
                <c:pt idx="43649">
                  <c:v>17.949200000000001</c:v>
                </c:pt>
                <c:pt idx="43650">
                  <c:v>18.026399999999999</c:v>
                </c:pt>
                <c:pt idx="43651">
                  <c:v>18.0228</c:v>
                </c:pt>
                <c:pt idx="43652">
                  <c:v>17.8963</c:v>
                </c:pt>
                <c:pt idx="43653">
                  <c:v>18.104700000000001</c:v>
                </c:pt>
                <c:pt idx="43654">
                  <c:v>18.092700000000001</c:v>
                </c:pt>
                <c:pt idx="43655">
                  <c:v>17.867599999999999</c:v>
                </c:pt>
                <c:pt idx="43656">
                  <c:v>18.064699999999998</c:v>
                </c:pt>
                <c:pt idx="43657">
                  <c:v>18.025300000000001</c:v>
                </c:pt>
                <c:pt idx="43658">
                  <c:v>17.8749</c:v>
                </c:pt>
                <c:pt idx="43659">
                  <c:v>18.081800000000001</c:v>
                </c:pt>
                <c:pt idx="43660">
                  <c:v>17.973099999999999</c:v>
                </c:pt>
                <c:pt idx="43661">
                  <c:v>17.9069</c:v>
                </c:pt>
                <c:pt idx="43662">
                  <c:v>18.116399999999999</c:v>
                </c:pt>
                <c:pt idx="43663">
                  <c:v>17.9559</c:v>
                </c:pt>
                <c:pt idx="43664">
                  <c:v>17.8779</c:v>
                </c:pt>
                <c:pt idx="43665">
                  <c:v>18.082799999999999</c:v>
                </c:pt>
                <c:pt idx="43666">
                  <c:v>17.955500000000001</c:v>
                </c:pt>
                <c:pt idx="43667">
                  <c:v>18.026800000000001</c:v>
                </c:pt>
                <c:pt idx="43668">
                  <c:v>18.062000000000001</c:v>
                </c:pt>
                <c:pt idx="43669">
                  <c:v>17.9359</c:v>
                </c:pt>
                <c:pt idx="43670">
                  <c:v>18.057700000000001</c:v>
                </c:pt>
                <c:pt idx="43671">
                  <c:v>18.058399999999999</c:v>
                </c:pt>
                <c:pt idx="43672">
                  <c:v>17.880600000000001</c:v>
                </c:pt>
                <c:pt idx="43673">
                  <c:v>18.0624</c:v>
                </c:pt>
                <c:pt idx="43674">
                  <c:v>18.0181</c:v>
                </c:pt>
                <c:pt idx="43675">
                  <c:v>17.930499999999999</c:v>
                </c:pt>
                <c:pt idx="43676">
                  <c:v>18.0304</c:v>
                </c:pt>
                <c:pt idx="43677">
                  <c:v>18.000800000000002</c:v>
                </c:pt>
                <c:pt idx="43678">
                  <c:v>17.881</c:v>
                </c:pt>
                <c:pt idx="43679">
                  <c:v>18.110299999999999</c:v>
                </c:pt>
                <c:pt idx="43680">
                  <c:v>17.981300000000001</c:v>
                </c:pt>
                <c:pt idx="43681">
                  <c:v>17.922000000000001</c:v>
                </c:pt>
                <c:pt idx="43682">
                  <c:v>18.099799999999998</c:v>
                </c:pt>
                <c:pt idx="43683">
                  <c:v>17.969200000000001</c:v>
                </c:pt>
                <c:pt idx="43684">
                  <c:v>17.953499999999998</c:v>
                </c:pt>
                <c:pt idx="43685">
                  <c:v>18.071000000000002</c:v>
                </c:pt>
                <c:pt idx="43686">
                  <c:v>17.945599999999999</c:v>
                </c:pt>
                <c:pt idx="43687">
                  <c:v>18.028600000000001</c:v>
                </c:pt>
                <c:pt idx="43688">
                  <c:v>18.0396</c:v>
                </c:pt>
                <c:pt idx="43689">
                  <c:v>17.9162</c:v>
                </c:pt>
                <c:pt idx="43690">
                  <c:v>18.0731</c:v>
                </c:pt>
                <c:pt idx="43691">
                  <c:v>18.045500000000001</c:v>
                </c:pt>
                <c:pt idx="43692">
                  <c:v>17.898099999999999</c:v>
                </c:pt>
                <c:pt idx="43693">
                  <c:v>18.070599999999999</c:v>
                </c:pt>
                <c:pt idx="43694">
                  <c:v>18.042100000000001</c:v>
                </c:pt>
                <c:pt idx="43695">
                  <c:v>17.87</c:v>
                </c:pt>
                <c:pt idx="43696">
                  <c:v>18.1174</c:v>
                </c:pt>
                <c:pt idx="43697">
                  <c:v>18.024000000000001</c:v>
                </c:pt>
                <c:pt idx="43698">
                  <c:v>17.900200000000002</c:v>
                </c:pt>
                <c:pt idx="43699">
                  <c:v>18.061900000000001</c:v>
                </c:pt>
                <c:pt idx="43700">
                  <c:v>18.005199999999999</c:v>
                </c:pt>
                <c:pt idx="43701">
                  <c:v>17.942799999999998</c:v>
                </c:pt>
                <c:pt idx="43702">
                  <c:v>18.058299999999999</c:v>
                </c:pt>
                <c:pt idx="43703">
                  <c:v>17.9602</c:v>
                </c:pt>
                <c:pt idx="43704">
                  <c:v>17.9985</c:v>
                </c:pt>
                <c:pt idx="43705">
                  <c:v>18.067900000000002</c:v>
                </c:pt>
                <c:pt idx="43706">
                  <c:v>17.920000000000002</c:v>
                </c:pt>
                <c:pt idx="43707">
                  <c:v>18.001899999999999</c:v>
                </c:pt>
                <c:pt idx="43708">
                  <c:v>18.0669</c:v>
                </c:pt>
                <c:pt idx="43709">
                  <c:v>17.904199999999999</c:v>
                </c:pt>
                <c:pt idx="43710">
                  <c:v>18.086400000000001</c:v>
                </c:pt>
                <c:pt idx="43711">
                  <c:v>18.032699999999998</c:v>
                </c:pt>
                <c:pt idx="43712">
                  <c:v>17.865400000000001</c:v>
                </c:pt>
                <c:pt idx="43713">
                  <c:v>18.105899999999998</c:v>
                </c:pt>
                <c:pt idx="43714">
                  <c:v>18.0381</c:v>
                </c:pt>
                <c:pt idx="43715">
                  <c:v>17.849299999999999</c:v>
                </c:pt>
                <c:pt idx="43716">
                  <c:v>18.109100000000002</c:v>
                </c:pt>
                <c:pt idx="43717">
                  <c:v>18.000699999999998</c:v>
                </c:pt>
                <c:pt idx="43718">
                  <c:v>17.865400000000001</c:v>
                </c:pt>
                <c:pt idx="43719">
                  <c:v>18.095099999999999</c:v>
                </c:pt>
                <c:pt idx="43720">
                  <c:v>18.003499999999999</c:v>
                </c:pt>
                <c:pt idx="43721">
                  <c:v>17.925599999999999</c:v>
                </c:pt>
                <c:pt idx="43722">
                  <c:v>18.0626</c:v>
                </c:pt>
                <c:pt idx="43723">
                  <c:v>17.9909</c:v>
                </c:pt>
                <c:pt idx="43724">
                  <c:v>18.0379</c:v>
                </c:pt>
                <c:pt idx="43725">
                  <c:v>18.0565</c:v>
                </c:pt>
                <c:pt idx="43726">
                  <c:v>17.915400000000002</c:v>
                </c:pt>
                <c:pt idx="43727">
                  <c:v>18.016300000000001</c:v>
                </c:pt>
                <c:pt idx="43728">
                  <c:v>18.029599999999999</c:v>
                </c:pt>
                <c:pt idx="43729">
                  <c:v>17.8888</c:v>
                </c:pt>
                <c:pt idx="43730">
                  <c:v>18.1068</c:v>
                </c:pt>
                <c:pt idx="43731">
                  <c:v>18.040199999999999</c:v>
                </c:pt>
                <c:pt idx="43732">
                  <c:v>17.206499999999998</c:v>
                </c:pt>
                <c:pt idx="43733">
                  <c:v>17.9984</c:v>
                </c:pt>
                <c:pt idx="43734">
                  <c:v>17.879000000000001</c:v>
                </c:pt>
                <c:pt idx="43735">
                  <c:v>18.053599999999999</c:v>
                </c:pt>
                <c:pt idx="43736">
                  <c:v>18.249500000000001</c:v>
                </c:pt>
                <c:pt idx="43737">
                  <c:v>18.116399999999999</c:v>
                </c:pt>
                <c:pt idx="43738">
                  <c:v>17.952999999999999</c:v>
                </c:pt>
                <c:pt idx="43739">
                  <c:v>18.1555</c:v>
                </c:pt>
                <c:pt idx="43740">
                  <c:v>18.004000000000001</c:v>
                </c:pt>
                <c:pt idx="43741">
                  <c:v>17.979800000000001</c:v>
                </c:pt>
                <c:pt idx="43742">
                  <c:v>18.0944</c:v>
                </c:pt>
                <c:pt idx="43743">
                  <c:v>17.967700000000001</c:v>
                </c:pt>
                <c:pt idx="43744">
                  <c:v>17.981200000000001</c:v>
                </c:pt>
                <c:pt idx="43745">
                  <c:v>18.1097</c:v>
                </c:pt>
                <c:pt idx="43746">
                  <c:v>17.934999999999999</c:v>
                </c:pt>
                <c:pt idx="43747">
                  <c:v>18.0244</c:v>
                </c:pt>
                <c:pt idx="43748">
                  <c:v>18.0686</c:v>
                </c:pt>
                <c:pt idx="43749">
                  <c:v>17.9117</c:v>
                </c:pt>
                <c:pt idx="43750">
                  <c:v>18.0717</c:v>
                </c:pt>
                <c:pt idx="43751">
                  <c:v>18.040199999999999</c:v>
                </c:pt>
                <c:pt idx="43752">
                  <c:v>17.8765</c:v>
                </c:pt>
                <c:pt idx="43753">
                  <c:v>18.115100000000002</c:v>
                </c:pt>
                <c:pt idx="43754">
                  <c:v>18.015599999999999</c:v>
                </c:pt>
                <c:pt idx="43755">
                  <c:v>17.8916</c:v>
                </c:pt>
                <c:pt idx="43756">
                  <c:v>18.112100000000002</c:v>
                </c:pt>
                <c:pt idx="43757">
                  <c:v>18.0047</c:v>
                </c:pt>
                <c:pt idx="43758">
                  <c:v>17.886099999999999</c:v>
                </c:pt>
                <c:pt idx="43759">
                  <c:v>18.072399999999998</c:v>
                </c:pt>
                <c:pt idx="43760">
                  <c:v>17.967400000000001</c:v>
                </c:pt>
                <c:pt idx="43761">
                  <c:v>17.925599999999999</c:v>
                </c:pt>
                <c:pt idx="43762">
                  <c:v>18.042300000000001</c:v>
                </c:pt>
                <c:pt idx="43763">
                  <c:v>17.9437</c:v>
                </c:pt>
                <c:pt idx="43764">
                  <c:v>18.007899999999999</c:v>
                </c:pt>
                <c:pt idx="43765">
                  <c:v>18.058199999999999</c:v>
                </c:pt>
                <c:pt idx="43766">
                  <c:v>17.9177</c:v>
                </c:pt>
                <c:pt idx="43767">
                  <c:v>18.033899999999999</c:v>
                </c:pt>
                <c:pt idx="43768">
                  <c:v>18.0641</c:v>
                </c:pt>
                <c:pt idx="43769">
                  <c:v>17.8902</c:v>
                </c:pt>
                <c:pt idx="43770">
                  <c:v>18.076699999999999</c:v>
                </c:pt>
                <c:pt idx="43771">
                  <c:v>18.038699999999999</c:v>
                </c:pt>
                <c:pt idx="43772">
                  <c:v>17.902200000000001</c:v>
                </c:pt>
                <c:pt idx="43773">
                  <c:v>18.102</c:v>
                </c:pt>
                <c:pt idx="43774">
                  <c:v>18.0029</c:v>
                </c:pt>
                <c:pt idx="43775">
                  <c:v>17.907599999999999</c:v>
                </c:pt>
                <c:pt idx="43776">
                  <c:v>18.1188</c:v>
                </c:pt>
                <c:pt idx="43777">
                  <c:v>18.008700000000001</c:v>
                </c:pt>
                <c:pt idx="43778">
                  <c:v>17.901399999999999</c:v>
                </c:pt>
                <c:pt idx="43779">
                  <c:v>18.093399999999999</c:v>
                </c:pt>
                <c:pt idx="43780">
                  <c:v>17.945</c:v>
                </c:pt>
                <c:pt idx="43781">
                  <c:v>17.939399999999999</c:v>
                </c:pt>
                <c:pt idx="43782">
                  <c:v>18.084299999999999</c:v>
                </c:pt>
                <c:pt idx="43783">
                  <c:v>17.948</c:v>
                </c:pt>
                <c:pt idx="43784">
                  <c:v>18.021999999999998</c:v>
                </c:pt>
                <c:pt idx="43785">
                  <c:v>18.071000000000002</c:v>
                </c:pt>
                <c:pt idx="43786">
                  <c:v>17.896000000000001</c:v>
                </c:pt>
                <c:pt idx="43787">
                  <c:v>18.0428</c:v>
                </c:pt>
                <c:pt idx="43788">
                  <c:v>18.049099999999999</c:v>
                </c:pt>
                <c:pt idx="43789">
                  <c:v>17.897300000000001</c:v>
                </c:pt>
                <c:pt idx="43790">
                  <c:v>18.0702</c:v>
                </c:pt>
                <c:pt idx="43791">
                  <c:v>18.019600000000001</c:v>
                </c:pt>
                <c:pt idx="43792">
                  <c:v>17.903199999999998</c:v>
                </c:pt>
                <c:pt idx="43793">
                  <c:v>18.094000000000001</c:v>
                </c:pt>
                <c:pt idx="43794">
                  <c:v>18.0352</c:v>
                </c:pt>
                <c:pt idx="43795">
                  <c:v>17.934000000000001</c:v>
                </c:pt>
                <c:pt idx="43796">
                  <c:v>18.118300000000001</c:v>
                </c:pt>
                <c:pt idx="43797">
                  <c:v>17.962599999999998</c:v>
                </c:pt>
                <c:pt idx="43798">
                  <c:v>17.928799999999999</c:v>
                </c:pt>
                <c:pt idx="43799">
                  <c:v>18.073799999999999</c:v>
                </c:pt>
                <c:pt idx="43800">
                  <c:v>17.9574</c:v>
                </c:pt>
                <c:pt idx="43801">
                  <c:v>17.970800000000001</c:v>
                </c:pt>
                <c:pt idx="43802">
                  <c:v>18.096299999999999</c:v>
                </c:pt>
                <c:pt idx="43803">
                  <c:v>17.937799999999999</c:v>
                </c:pt>
                <c:pt idx="43804">
                  <c:v>17.982900000000001</c:v>
                </c:pt>
                <c:pt idx="43805">
                  <c:v>18.049099999999999</c:v>
                </c:pt>
                <c:pt idx="43806">
                  <c:v>17.894200000000001</c:v>
                </c:pt>
                <c:pt idx="43807">
                  <c:v>18.046399999999998</c:v>
                </c:pt>
                <c:pt idx="43808">
                  <c:v>18.0351</c:v>
                </c:pt>
                <c:pt idx="43809">
                  <c:v>17.876799999999999</c:v>
                </c:pt>
                <c:pt idx="43810">
                  <c:v>18.078499999999998</c:v>
                </c:pt>
                <c:pt idx="43811">
                  <c:v>18.013200000000001</c:v>
                </c:pt>
                <c:pt idx="43812">
                  <c:v>17.8825</c:v>
                </c:pt>
                <c:pt idx="43813">
                  <c:v>18.108799999999999</c:v>
                </c:pt>
                <c:pt idx="43814">
                  <c:v>18.0181</c:v>
                </c:pt>
                <c:pt idx="43815">
                  <c:v>17.914100000000001</c:v>
                </c:pt>
                <c:pt idx="43816">
                  <c:v>18.098099999999999</c:v>
                </c:pt>
                <c:pt idx="43817">
                  <c:v>17.9848</c:v>
                </c:pt>
                <c:pt idx="43818">
                  <c:v>17.959</c:v>
                </c:pt>
                <c:pt idx="43819">
                  <c:v>18.064499999999999</c:v>
                </c:pt>
                <c:pt idx="43820">
                  <c:v>17.98</c:v>
                </c:pt>
                <c:pt idx="43821">
                  <c:v>18.004899999999999</c:v>
                </c:pt>
                <c:pt idx="43822">
                  <c:v>18.057700000000001</c:v>
                </c:pt>
                <c:pt idx="43823">
                  <c:v>17.9435</c:v>
                </c:pt>
                <c:pt idx="43824">
                  <c:v>18.041</c:v>
                </c:pt>
                <c:pt idx="43825">
                  <c:v>18.055</c:v>
                </c:pt>
                <c:pt idx="43826">
                  <c:v>17.908300000000001</c:v>
                </c:pt>
                <c:pt idx="43827">
                  <c:v>18.071000000000002</c:v>
                </c:pt>
                <c:pt idx="43828">
                  <c:v>18.0169</c:v>
                </c:pt>
                <c:pt idx="43829">
                  <c:v>17.8887</c:v>
                </c:pt>
                <c:pt idx="43830">
                  <c:v>18.079499999999999</c:v>
                </c:pt>
                <c:pt idx="43831">
                  <c:v>17.983699999999999</c:v>
                </c:pt>
                <c:pt idx="43832">
                  <c:v>17.866900000000001</c:v>
                </c:pt>
                <c:pt idx="43833">
                  <c:v>18.114899999999999</c:v>
                </c:pt>
                <c:pt idx="43834">
                  <c:v>17.9985</c:v>
                </c:pt>
                <c:pt idx="43835">
                  <c:v>17.9056</c:v>
                </c:pt>
                <c:pt idx="43836">
                  <c:v>18.059100000000001</c:v>
                </c:pt>
                <c:pt idx="43837">
                  <c:v>17.9678</c:v>
                </c:pt>
                <c:pt idx="43838">
                  <c:v>17.936900000000001</c:v>
                </c:pt>
                <c:pt idx="43839">
                  <c:v>18.065799999999999</c:v>
                </c:pt>
                <c:pt idx="43840">
                  <c:v>17.953700000000001</c:v>
                </c:pt>
                <c:pt idx="43841">
                  <c:v>18.009599999999999</c:v>
                </c:pt>
                <c:pt idx="43842">
                  <c:v>18.069299999999998</c:v>
                </c:pt>
                <c:pt idx="43843">
                  <c:v>17.910599999999999</c:v>
                </c:pt>
                <c:pt idx="43844">
                  <c:v>18.043500000000002</c:v>
                </c:pt>
                <c:pt idx="43845">
                  <c:v>18.0321</c:v>
                </c:pt>
                <c:pt idx="43846">
                  <c:v>17.884799999999998</c:v>
                </c:pt>
                <c:pt idx="43847">
                  <c:v>18.100899999999999</c:v>
                </c:pt>
                <c:pt idx="43848">
                  <c:v>18.010400000000001</c:v>
                </c:pt>
                <c:pt idx="43849">
                  <c:v>17.898599999999998</c:v>
                </c:pt>
                <c:pt idx="43850">
                  <c:v>18.099299999999999</c:v>
                </c:pt>
                <c:pt idx="43851">
                  <c:v>17.9985</c:v>
                </c:pt>
                <c:pt idx="43852">
                  <c:v>17.9238</c:v>
                </c:pt>
                <c:pt idx="43853">
                  <c:v>18.103300000000001</c:v>
                </c:pt>
                <c:pt idx="43854">
                  <c:v>17.964300000000001</c:v>
                </c:pt>
                <c:pt idx="43855">
                  <c:v>17.939699999999998</c:v>
                </c:pt>
                <c:pt idx="43856">
                  <c:v>18.098800000000001</c:v>
                </c:pt>
                <c:pt idx="43857">
                  <c:v>17.963899999999999</c:v>
                </c:pt>
                <c:pt idx="43858">
                  <c:v>17.960899999999999</c:v>
                </c:pt>
                <c:pt idx="43859">
                  <c:v>18.0763</c:v>
                </c:pt>
                <c:pt idx="43860">
                  <c:v>17.932400000000001</c:v>
                </c:pt>
                <c:pt idx="43861">
                  <c:v>18.0242</c:v>
                </c:pt>
                <c:pt idx="43862">
                  <c:v>18.059000000000001</c:v>
                </c:pt>
                <c:pt idx="43863">
                  <c:v>17.929600000000001</c:v>
                </c:pt>
                <c:pt idx="43864">
                  <c:v>18.070499999999999</c:v>
                </c:pt>
                <c:pt idx="43865">
                  <c:v>18.015499999999999</c:v>
                </c:pt>
                <c:pt idx="43866">
                  <c:v>17.865400000000001</c:v>
                </c:pt>
                <c:pt idx="43867">
                  <c:v>18.091100000000001</c:v>
                </c:pt>
                <c:pt idx="43868">
                  <c:v>17.994</c:v>
                </c:pt>
                <c:pt idx="43869">
                  <c:v>17.8659</c:v>
                </c:pt>
                <c:pt idx="43870">
                  <c:v>18.077200000000001</c:v>
                </c:pt>
                <c:pt idx="43871">
                  <c:v>17.998799999999999</c:v>
                </c:pt>
                <c:pt idx="43872">
                  <c:v>17.9346</c:v>
                </c:pt>
                <c:pt idx="43873">
                  <c:v>18.078800000000001</c:v>
                </c:pt>
                <c:pt idx="43874">
                  <c:v>17.957899999999999</c:v>
                </c:pt>
                <c:pt idx="43875">
                  <c:v>17.931000000000001</c:v>
                </c:pt>
                <c:pt idx="43876">
                  <c:v>18.0792</c:v>
                </c:pt>
                <c:pt idx="43877">
                  <c:v>17.960899999999999</c:v>
                </c:pt>
                <c:pt idx="43878">
                  <c:v>17.9954</c:v>
                </c:pt>
                <c:pt idx="43879">
                  <c:v>18.046299999999999</c:v>
                </c:pt>
                <c:pt idx="43880">
                  <c:v>17.909700000000001</c:v>
                </c:pt>
                <c:pt idx="43881">
                  <c:v>18.059899999999999</c:v>
                </c:pt>
                <c:pt idx="43882">
                  <c:v>18.049099999999999</c:v>
                </c:pt>
                <c:pt idx="43883">
                  <c:v>17.892499999999998</c:v>
                </c:pt>
                <c:pt idx="43884">
                  <c:v>18.064299999999999</c:v>
                </c:pt>
                <c:pt idx="43885">
                  <c:v>18.041899999999998</c:v>
                </c:pt>
                <c:pt idx="43886">
                  <c:v>17.896899999999999</c:v>
                </c:pt>
                <c:pt idx="43887">
                  <c:v>18.0853</c:v>
                </c:pt>
                <c:pt idx="43888">
                  <c:v>18.052800000000001</c:v>
                </c:pt>
                <c:pt idx="43889">
                  <c:v>17.882000000000001</c:v>
                </c:pt>
                <c:pt idx="43890">
                  <c:v>18.1035</c:v>
                </c:pt>
                <c:pt idx="43891">
                  <c:v>18.051500000000001</c:v>
                </c:pt>
                <c:pt idx="43892">
                  <c:v>17.867799999999999</c:v>
                </c:pt>
                <c:pt idx="43893">
                  <c:v>18.091200000000001</c:v>
                </c:pt>
                <c:pt idx="43894">
                  <c:v>18.018899999999999</c:v>
                </c:pt>
                <c:pt idx="43895">
                  <c:v>17.875499999999999</c:v>
                </c:pt>
                <c:pt idx="43896">
                  <c:v>18.0747</c:v>
                </c:pt>
                <c:pt idx="43897">
                  <c:v>17.925999999999998</c:v>
                </c:pt>
                <c:pt idx="43898">
                  <c:v>18.045100000000001</c:v>
                </c:pt>
                <c:pt idx="43899">
                  <c:v>18.064299999999999</c:v>
                </c:pt>
                <c:pt idx="43900">
                  <c:v>17.964700000000001</c:v>
                </c:pt>
                <c:pt idx="43901">
                  <c:v>17.991800000000001</c:v>
                </c:pt>
                <c:pt idx="43902">
                  <c:v>18.05</c:v>
                </c:pt>
                <c:pt idx="43903">
                  <c:v>17.9194</c:v>
                </c:pt>
                <c:pt idx="43904">
                  <c:v>18.049900000000001</c:v>
                </c:pt>
                <c:pt idx="43905">
                  <c:v>18.055499999999999</c:v>
                </c:pt>
                <c:pt idx="43906">
                  <c:v>17.8965</c:v>
                </c:pt>
                <c:pt idx="43907">
                  <c:v>18.0746</c:v>
                </c:pt>
                <c:pt idx="43908">
                  <c:v>18.0152</c:v>
                </c:pt>
                <c:pt idx="43909">
                  <c:v>17.8764</c:v>
                </c:pt>
                <c:pt idx="43910">
                  <c:v>18.0992</c:v>
                </c:pt>
                <c:pt idx="43911">
                  <c:v>18.017499999999998</c:v>
                </c:pt>
                <c:pt idx="43912">
                  <c:v>17.8446</c:v>
                </c:pt>
                <c:pt idx="43913">
                  <c:v>18.087800000000001</c:v>
                </c:pt>
                <c:pt idx="43914">
                  <c:v>18.022099999999998</c:v>
                </c:pt>
                <c:pt idx="43915">
                  <c:v>17.877500000000001</c:v>
                </c:pt>
                <c:pt idx="43916">
                  <c:v>18.0732</c:v>
                </c:pt>
                <c:pt idx="43917">
                  <c:v>17.979600000000001</c:v>
                </c:pt>
                <c:pt idx="43918">
                  <c:v>17.946400000000001</c:v>
                </c:pt>
                <c:pt idx="43919">
                  <c:v>18.0625</c:v>
                </c:pt>
                <c:pt idx="43920">
                  <c:v>17.9682</c:v>
                </c:pt>
                <c:pt idx="43921">
                  <c:v>18.002600000000001</c:v>
                </c:pt>
                <c:pt idx="43922">
                  <c:v>18.029199999999999</c:v>
                </c:pt>
                <c:pt idx="43923">
                  <c:v>17.9253</c:v>
                </c:pt>
                <c:pt idx="43924">
                  <c:v>18.049700000000001</c:v>
                </c:pt>
                <c:pt idx="43925">
                  <c:v>18.069700000000001</c:v>
                </c:pt>
                <c:pt idx="43926">
                  <c:v>17.881699999999999</c:v>
                </c:pt>
                <c:pt idx="43927">
                  <c:v>18.053999999999998</c:v>
                </c:pt>
                <c:pt idx="43928">
                  <c:v>18.049399999999999</c:v>
                </c:pt>
                <c:pt idx="43929">
                  <c:v>17.894500000000001</c:v>
                </c:pt>
                <c:pt idx="43930">
                  <c:v>18.095300000000002</c:v>
                </c:pt>
                <c:pt idx="43931">
                  <c:v>18.025700000000001</c:v>
                </c:pt>
                <c:pt idx="43932">
                  <c:v>17.8736</c:v>
                </c:pt>
                <c:pt idx="43933">
                  <c:v>18.094799999999999</c:v>
                </c:pt>
                <c:pt idx="43934">
                  <c:v>18.0078</c:v>
                </c:pt>
                <c:pt idx="43935">
                  <c:v>17.910799999999998</c:v>
                </c:pt>
                <c:pt idx="43936">
                  <c:v>18.067900000000002</c:v>
                </c:pt>
                <c:pt idx="43937">
                  <c:v>17.9786</c:v>
                </c:pt>
                <c:pt idx="43938">
                  <c:v>17.9682</c:v>
                </c:pt>
                <c:pt idx="43939">
                  <c:v>18.0413</c:v>
                </c:pt>
                <c:pt idx="43940">
                  <c:v>17.959199999999999</c:v>
                </c:pt>
                <c:pt idx="43941">
                  <c:v>18.0458</c:v>
                </c:pt>
                <c:pt idx="43942">
                  <c:v>18.080100000000002</c:v>
                </c:pt>
                <c:pt idx="43943">
                  <c:v>17.903199999999998</c:v>
                </c:pt>
                <c:pt idx="43944">
                  <c:v>18.093399999999999</c:v>
                </c:pt>
                <c:pt idx="43945">
                  <c:v>18.034800000000001</c:v>
                </c:pt>
                <c:pt idx="43946">
                  <c:v>17.8767</c:v>
                </c:pt>
                <c:pt idx="43947">
                  <c:v>18.057300000000001</c:v>
                </c:pt>
                <c:pt idx="43948">
                  <c:v>18.046900000000001</c:v>
                </c:pt>
                <c:pt idx="43949">
                  <c:v>17.849699999999999</c:v>
                </c:pt>
                <c:pt idx="43950">
                  <c:v>18.097999999999999</c:v>
                </c:pt>
                <c:pt idx="43951">
                  <c:v>18.014600000000002</c:v>
                </c:pt>
                <c:pt idx="43952">
                  <c:v>17.8963</c:v>
                </c:pt>
                <c:pt idx="43953">
                  <c:v>18.0657</c:v>
                </c:pt>
                <c:pt idx="43954">
                  <c:v>18.003599999999999</c:v>
                </c:pt>
                <c:pt idx="43955">
                  <c:v>17.9038</c:v>
                </c:pt>
                <c:pt idx="43956">
                  <c:v>18.077300000000001</c:v>
                </c:pt>
                <c:pt idx="43957">
                  <c:v>17.9755</c:v>
                </c:pt>
                <c:pt idx="43958">
                  <c:v>17.995899999999999</c:v>
                </c:pt>
                <c:pt idx="43959">
                  <c:v>18.063099999999999</c:v>
                </c:pt>
                <c:pt idx="43960">
                  <c:v>17.934999999999999</c:v>
                </c:pt>
                <c:pt idx="43961">
                  <c:v>17.9788</c:v>
                </c:pt>
                <c:pt idx="43962">
                  <c:v>18.046299999999999</c:v>
                </c:pt>
                <c:pt idx="43963">
                  <c:v>17.889800000000001</c:v>
                </c:pt>
                <c:pt idx="43964">
                  <c:v>18.044699999999999</c:v>
                </c:pt>
                <c:pt idx="43965">
                  <c:v>18.075800000000001</c:v>
                </c:pt>
                <c:pt idx="43966">
                  <c:v>17.847999999999999</c:v>
                </c:pt>
                <c:pt idx="43967">
                  <c:v>18.1004</c:v>
                </c:pt>
                <c:pt idx="43968">
                  <c:v>18.0153</c:v>
                </c:pt>
                <c:pt idx="43969">
                  <c:v>17.893899999999999</c:v>
                </c:pt>
                <c:pt idx="43970">
                  <c:v>18.111000000000001</c:v>
                </c:pt>
                <c:pt idx="43971">
                  <c:v>17.977900000000002</c:v>
                </c:pt>
                <c:pt idx="43972">
                  <c:v>17.8825</c:v>
                </c:pt>
                <c:pt idx="43973">
                  <c:v>18.0854</c:v>
                </c:pt>
                <c:pt idx="43974">
                  <c:v>17.9878</c:v>
                </c:pt>
                <c:pt idx="43975">
                  <c:v>17.9084</c:v>
                </c:pt>
                <c:pt idx="43976">
                  <c:v>18.087499999999999</c:v>
                </c:pt>
                <c:pt idx="43977">
                  <c:v>17.948899999999998</c:v>
                </c:pt>
                <c:pt idx="43978">
                  <c:v>18.013400000000001</c:v>
                </c:pt>
                <c:pt idx="43979">
                  <c:v>18.0929</c:v>
                </c:pt>
                <c:pt idx="43980">
                  <c:v>17.9039</c:v>
                </c:pt>
                <c:pt idx="43981">
                  <c:v>18.039300000000001</c:v>
                </c:pt>
                <c:pt idx="43982">
                  <c:v>18.090699999999998</c:v>
                </c:pt>
                <c:pt idx="43983">
                  <c:v>17.868500000000001</c:v>
                </c:pt>
                <c:pt idx="43984">
                  <c:v>18.032900000000001</c:v>
                </c:pt>
                <c:pt idx="43985">
                  <c:v>18.045500000000001</c:v>
                </c:pt>
                <c:pt idx="43986">
                  <c:v>17.875299999999999</c:v>
                </c:pt>
                <c:pt idx="43987">
                  <c:v>18.081</c:v>
                </c:pt>
                <c:pt idx="43988">
                  <c:v>18.021799999999999</c:v>
                </c:pt>
                <c:pt idx="43989">
                  <c:v>17.8704</c:v>
                </c:pt>
                <c:pt idx="43990">
                  <c:v>18.0762</c:v>
                </c:pt>
                <c:pt idx="43991">
                  <c:v>17.988600000000002</c:v>
                </c:pt>
                <c:pt idx="43992">
                  <c:v>17.9389</c:v>
                </c:pt>
                <c:pt idx="43993">
                  <c:v>18.0915</c:v>
                </c:pt>
                <c:pt idx="43994">
                  <c:v>17.9559</c:v>
                </c:pt>
                <c:pt idx="43995">
                  <c:v>17.993300000000001</c:v>
                </c:pt>
                <c:pt idx="43996">
                  <c:v>18.092199999999998</c:v>
                </c:pt>
                <c:pt idx="43997">
                  <c:v>17.944600000000001</c:v>
                </c:pt>
                <c:pt idx="43998">
                  <c:v>18.019100000000002</c:v>
                </c:pt>
                <c:pt idx="43999">
                  <c:v>18.051300000000001</c:v>
                </c:pt>
                <c:pt idx="44000">
                  <c:v>17.933</c:v>
                </c:pt>
                <c:pt idx="44001">
                  <c:v>18.053000000000001</c:v>
                </c:pt>
                <c:pt idx="44002">
                  <c:v>18.0487</c:v>
                </c:pt>
                <c:pt idx="44003">
                  <c:v>17.9222</c:v>
                </c:pt>
                <c:pt idx="44004">
                  <c:v>18.061</c:v>
                </c:pt>
                <c:pt idx="44005">
                  <c:v>18.043199999999999</c:v>
                </c:pt>
                <c:pt idx="44006">
                  <c:v>17.897300000000001</c:v>
                </c:pt>
                <c:pt idx="44007">
                  <c:v>18.084900000000001</c:v>
                </c:pt>
                <c:pt idx="44008">
                  <c:v>18.005099999999999</c:v>
                </c:pt>
                <c:pt idx="44009">
                  <c:v>17.851700000000001</c:v>
                </c:pt>
                <c:pt idx="44010">
                  <c:v>18.111499999999999</c:v>
                </c:pt>
                <c:pt idx="44011">
                  <c:v>18.015499999999999</c:v>
                </c:pt>
                <c:pt idx="44012">
                  <c:v>17.898900000000001</c:v>
                </c:pt>
                <c:pt idx="44013">
                  <c:v>18.0929</c:v>
                </c:pt>
                <c:pt idx="44014">
                  <c:v>17.955300000000001</c:v>
                </c:pt>
                <c:pt idx="44015">
                  <c:v>17.9297</c:v>
                </c:pt>
                <c:pt idx="44016">
                  <c:v>18.096900000000002</c:v>
                </c:pt>
                <c:pt idx="44017">
                  <c:v>17.952300000000001</c:v>
                </c:pt>
                <c:pt idx="44018">
                  <c:v>17.998799999999999</c:v>
                </c:pt>
                <c:pt idx="44019">
                  <c:v>18.0457</c:v>
                </c:pt>
                <c:pt idx="44020">
                  <c:v>17.906600000000001</c:v>
                </c:pt>
                <c:pt idx="44021">
                  <c:v>18.057400000000001</c:v>
                </c:pt>
                <c:pt idx="44022">
                  <c:v>18.053599999999999</c:v>
                </c:pt>
                <c:pt idx="44023">
                  <c:v>17.9255</c:v>
                </c:pt>
                <c:pt idx="44024">
                  <c:v>18.104600000000001</c:v>
                </c:pt>
                <c:pt idx="44025">
                  <c:v>18.0002</c:v>
                </c:pt>
                <c:pt idx="44026">
                  <c:v>17.8932</c:v>
                </c:pt>
                <c:pt idx="44027">
                  <c:v>18.096299999999999</c:v>
                </c:pt>
                <c:pt idx="44028">
                  <c:v>18.005500000000001</c:v>
                </c:pt>
                <c:pt idx="44029">
                  <c:v>17.8415</c:v>
                </c:pt>
                <c:pt idx="44030">
                  <c:v>18.069099999999999</c:v>
                </c:pt>
                <c:pt idx="44031">
                  <c:v>17.9968</c:v>
                </c:pt>
                <c:pt idx="44032">
                  <c:v>17.910399999999999</c:v>
                </c:pt>
                <c:pt idx="44033">
                  <c:v>18.0749</c:v>
                </c:pt>
                <c:pt idx="44034">
                  <c:v>17.974299999999999</c:v>
                </c:pt>
                <c:pt idx="44035">
                  <c:v>17.946400000000001</c:v>
                </c:pt>
                <c:pt idx="44036">
                  <c:v>18.104800000000001</c:v>
                </c:pt>
                <c:pt idx="44037">
                  <c:v>17.948699999999999</c:v>
                </c:pt>
                <c:pt idx="44038">
                  <c:v>18.009499999999999</c:v>
                </c:pt>
                <c:pt idx="44039">
                  <c:v>18.083500000000001</c:v>
                </c:pt>
                <c:pt idx="44040">
                  <c:v>17.9206</c:v>
                </c:pt>
                <c:pt idx="44041">
                  <c:v>18.0365</c:v>
                </c:pt>
                <c:pt idx="44042">
                  <c:v>18.0427</c:v>
                </c:pt>
                <c:pt idx="44043">
                  <c:v>17.866599999999998</c:v>
                </c:pt>
                <c:pt idx="44044">
                  <c:v>18.050599999999999</c:v>
                </c:pt>
                <c:pt idx="44045">
                  <c:v>18.026299999999999</c:v>
                </c:pt>
                <c:pt idx="44046">
                  <c:v>17.884499999999999</c:v>
                </c:pt>
                <c:pt idx="44047">
                  <c:v>18.090499999999999</c:v>
                </c:pt>
                <c:pt idx="44048">
                  <c:v>18.008199999999999</c:v>
                </c:pt>
                <c:pt idx="44049">
                  <c:v>17.8935</c:v>
                </c:pt>
                <c:pt idx="44050">
                  <c:v>18.069400000000002</c:v>
                </c:pt>
                <c:pt idx="44051">
                  <c:v>17.992100000000001</c:v>
                </c:pt>
                <c:pt idx="44052">
                  <c:v>17.919799999999999</c:v>
                </c:pt>
                <c:pt idx="44053">
                  <c:v>18.0747</c:v>
                </c:pt>
                <c:pt idx="44054">
                  <c:v>17.928100000000001</c:v>
                </c:pt>
                <c:pt idx="44055">
                  <c:v>17.996099999999998</c:v>
                </c:pt>
                <c:pt idx="44056">
                  <c:v>18.064900000000002</c:v>
                </c:pt>
                <c:pt idx="44057">
                  <c:v>17.924800000000001</c:v>
                </c:pt>
                <c:pt idx="44058">
                  <c:v>18.035799999999998</c:v>
                </c:pt>
                <c:pt idx="44059">
                  <c:v>18.028400000000001</c:v>
                </c:pt>
                <c:pt idx="44060">
                  <c:v>17.9162</c:v>
                </c:pt>
                <c:pt idx="44061">
                  <c:v>18.086500000000001</c:v>
                </c:pt>
                <c:pt idx="44062">
                  <c:v>18.0397</c:v>
                </c:pt>
                <c:pt idx="44063">
                  <c:v>17.910699999999999</c:v>
                </c:pt>
                <c:pt idx="44064">
                  <c:v>18.096499999999999</c:v>
                </c:pt>
                <c:pt idx="44065">
                  <c:v>18.014700000000001</c:v>
                </c:pt>
                <c:pt idx="44066">
                  <c:v>17.872399999999999</c:v>
                </c:pt>
                <c:pt idx="44067">
                  <c:v>18.110199999999999</c:v>
                </c:pt>
                <c:pt idx="44068">
                  <c:v>18.013999999999999</c:v>
                </c:pt>
                <c:pt idx="44069">
                  <c:v>17.869299999999999</c:v>
                </c:pt>
                <c:pt idx="44070">
                  <c:v>18.0914</c:v>
                </c:pt>
                <c:pt idx="44071">
                  <c:v>17.9663</c:v>
                </c:pt>
                <c:pt idx="44072">
                  <c:v>17.977599999999999</c:v>
                </c:pt>
                <c:pt idx="44073">
                  <c:v>18.099900000000002</c:v>
                </c:pt>
                <c:pt idx="44074">
                  <c:v>17.9374</c:v>
                </c:pt>
                <c:pt idx="44075">
                  <c:v>18.002800000000001</c:v>
                </c:pt>
                <c:pt idx="44076">
                  <c:v>18.0809</c:v>
                </c:pt>
                <c:pt idx="44077">
                  <c:v>17.925899999999999</c:v>
                </c:pt>
                <c:pt idx="44078">
                  <c:v>18.001000000000001</c:v>
                </c:pt>
                <c:pt idx="44079">
                  <c:v>18.060099999999998</c:v>
                </c:pt>
                <c:pt idx="44080">
                  <c:v>17.895600000000002</c:v>
                </c:pt>
                <c:pt idx="44081">
                  <c:v>18.075900000000001</c:v>
                </c:pt>
                <c:pt idx="44082">
                  <c:v>18.037400000000002</c:v>
                </c:pt>
                <c:pt idx="44083">
                  <c:v>17.872</c:v>
                </c:pt>
                <c:pt idx="44084">
                  <c:v>18.0776</c:v>
                </c:pt>
                <c:pt idx="44085">
                  <c:v>18.0396</c:v>
                </c:pt>
                <c:pt idx="44086">
                  <c:v>17.854399999999998</c:v>
                </c:pt>
                <c:pt idx="44087">
                  <c:v>18.094000000000001</c:v>
                </c:pt>
                <c:pt idx="44088">
                  <c:v>17.9801</c:v>
                </c:pt>
                <c:pt idx="44089">
                  <c:v>17.924399999999999</c:v>
                </c:pt>
                <c:pt idx="44090">
                  <c:v>18.098800000000001</c:v>
                </c:pt>
                <c:pt idx="44091">
                  <c:v>17.9681</c:v>
                </c:pt>
                <c:pt idx="44092">
                  <c:v>17.9725</c:v>
                </c:pt>
                <c:pt idx="44093">
                  <c:v>18.107099999999999</c:v>
                </c:pt>
                <c:pt idx="44094">
                  <c:v>17.927499999999998</c:v>
                </c:pt>
                <c:pt idx="44095">
                  <c:v>18.012599999999999</c:v>
                </c:pt>
                <c:pt idx="44096">
                  <c:v>18.060099999999998</c:v>
                </c:pt>
                <c:pt idx="44097">
                  <c:v>17.9099</c:v>
                </c:pt>
                <c:pt idx="44098">
                  <c:v>18.011199999999999</c:v>
                </c:pt>
                <c:pt idx="44099">
                  <c:v>18.061800000000002</c:v>
                </c:pt>
                <c:pt idx="44100">
                  <c:v>17.873999999999999</c:v>
                </c:pt>
                <c:pt idx="44101">
                  <c:v>18.034099999999999</c:v>
                </c:pt>
                <c:pt idx="44102">
                  <c:v>18.045000000000002</c:v>
                </c:pt>
                <c:pt idx="44103">
                  <c:v>17.896599999999999</c:v>
                </c:pt>
                <c:pt idx="44104">
                  <c:v>18.077500000000001</c:v>
                </c:pt>
                <c:pt idx="44105">
                  <c:v>18.052600000000002</c:v>
                </c:pt>
                <c:pt idx="44106">
                  <c:v>17.897200000000002</c:v>
                </c:pt>
                <c:pt idx="44107">
                  <c:v>18.096499999999999</c:v>
                </c:pt>
                <c:pt idx="44108">
                  <c:v>18.009399999999999</c:v>
                </c:pt>
                <c:pt idx="44109">
                  <c:v>17.8994</c:v>
                </c:pt>
                <c:pt idx="44110">
                  <c:v>18.055599999999998</c:v>
                </c:pt>
                <c:pt idx="44111">
                  <c:v>17.988600000000002</c:v>
                </c:pt>
                <c:pt idx="44112">
                  <c:v>17.924199999999999</c:v>
                </c:pt>
                <c:pt idx="44113">
                  <c:v>18.093599999999999</c:v>
                </c:pt>
                <c:pt idx="44114">
                  <c:v>17.963999999999999</c:v>
                </c:pt>
                <c:pt idx="44115">
                  <c:v>18.007400000000001</c:v>
                </c:pt>
                <c:pt idx="44116">
                  <c:v>18.0929</c:v>
                </c:pt>
                <c:pt idx="44117">
                  <c:v>17.869499999999999</c:v>
                </c:pt>
                <c:pt idx="44118">
                  <c:v>18.044899999999998</c:v>
                </c:pt>
                <c:pt idx="44119">
                  <c:v>18.0579</c:v>
                </c:pt>
                <c:pt idx="44120">
                  <c:v>17.908999999999999</c:v>
                </c:pt>
                <c:pt idx="44121">
                  <c:v>18.075900000000001</c:v>
                </c:pt>
                <c:pt idx="44122">
                  <c:v>18.042100000000001</c:v>
                </c:pt>
                <c:pt idx="44123">
                  <c:v>17.9008</c:v>
                </c:pt>
                <c:pt idx="44124">
                  <c:v>18.075399999999998</c:v>
                </c:pt>
                <c:pt idx="44125">
                  <c:v>18.022099999999998</c:v>
                </c:pt>
                <c:pt idx="44126">
                  <c:v>17.903700000000001</c:v>
                </c:pt>
                <c:pt idx="44127">
                  <c:v>18.096</c:v>
                </c:pt>
                <c:pt idx="44128">
                  <c:v>17.980899999999998</c:v>
                </c:pt>
                <c:pt idx="44129">
                  <c:v>17.9313</c:v>
                </c:pt>
                <c:pt idx="44130">
                  <c:v>18.0943</c:v>
                </c:pt>
                <c:pt idx="44131">
                  <c:v>17.933900000000001</c:v>
                </c:pt>
                <c:pt idx="44132">
                  <c:v>17.956199999999999</c:v>
                </c:pt>
                <c:pt idx="44133">
                  <c:v>18.0853</c:v>
                </c:pt>
                <c:pt idx="44134">
                  <c:v>17.923400000000001</c:v>
                </c:pt>
                <c:pt idx="44135">
                  <c:v>17.982299999999999</c:v>
                </c:pt>
                <c:pt idx="44136">
                  <c:v>18.061</c:v>
                </c:pt>
                <c:pt idx="44137">
                  <c:v>17.894400000000001</c:v>
                </c:pt>
                <c:pt idx="44138">
                  <c:v>18.034800000000001</c:v>
                </c:pt>
                <c:pt idx="44139">
                  <c:v>18.042999999999999</c:v>
                </c:pt>
                <c:pt idx="44140">
                  <c:v>17.9038</c:v>
                </c:pt>
                <c:pt idx="44141">
                  <c:v>18.068100000000001</c:v>
                </c:pt>
                <c:pt idx="44142">
                  <c:v>18.058900000000001</c:v>
                </c:pt>
                <c:pt idx="44143">
                  <c:v>17.8505</c:v>
                </c:pt>
                <c:pt idx="44144">
                  <c:v>18.073599999999999</c:v>
                </c:pt>
                <c:pt idx="44145">
                  <c:v>18.0092</c:v>
                </c:pt>
                <c:pt idx="44146">
                  <c:v>17.894100000000002</c:v>
                </c:pt>
                <c:pt idx="44147">
                  <c:v>18.101700000000001</c:v>
                </c:pt>
                <c:pt idx="44148">
                  <c:v>17.968399999999999</c:v>
                </c:pt>
                <c:pt idx="44149">
                  <c:v>17.9588</c:v>
                </c:pt>
                <c:pt idx="44150">
                  <c:v>18.102399999999999</c:v>
                </c:pt>
                <c:pt idx="44151">
                  <c:v>17.9572</c:v>
                </c:pt>
                <c:pt idx="44152">
                  <c:v>18.0123</c:v>
                </c:pt>
                <c:pt idx="44153">
                  <c:v>18.029900000000001</c:v>
                </c:pt>
                <c:pt idx="44154">
                  <c:v>17.929500000000001</c:v>
                </c:pt>
                <c:pt idx="44155">
                  <c:v>17.954000000000001</c:v>
                </c:pt>
                <c:pt idx="44156">
                  <c:v>18.056000000000001</c:v>
                </c:pt>
                <c:pt idx="44157">
                  <c:v>17.912500000000001</c:v>
                </c:pt>
                <c:pt idx="44158">
                  <c:v>18.0471</c:v>
                </c:pt>
                <c:pt idx="44159">
                  <c:v>18.045200000000001</c:v>
                </c:pt>
                <c:pt idx="44160">
                  <c:v>17.896999999999998</c:v>
                </c:pt>
                <c:pt idx="44161">
                  <c:v>18.0778</c:v>
                </c:pt>
                <c:pt idx="44162">
                  <c:v>18.0349</c:v>
                </c:pt>
                <c:pt idx="44163">
                  <c:v>17.6126</c:v>
                </c:pt>
                <c:pt idx="44164">
                  <c:v>17.825600000000001</c:v>
                </c:pt>
                <c:pt idx="44165">
                  <c:v>17.796500000000002</c:v>
                </c:pt>
                <c:pt idx="44166">
                  <c:v>17.831800000000001</c:v>
                </c:pt>
                <c:pt idx="44167">
                  <c:v>18.029</c:v>
                </c:pt>
                <c:pt idx="44168">
                  <c:v>17.946899999999999</c:v>
                </c:pt>
                <c:pt idx="44169">
                  <c:v>18.132300000000001</c:v>
                </c:pt>
                <c:pt idx="44170">
                  <c:v>18.1768</c:v>
                </c:pt>
                <c:pt idx="44171">
                  <c:v>18.0441</c:v>
                </c:pt>
                <c:pt idx="44172">
                  <c:v>18.1572</c:v>
                </c:pt>
                <c:pt idx="44173">
                  <c:v>18.183499999999999</c:v>
                </c:pt>
                <c:pt idx="44174">
                  <c:v>18.044899999999998</c:v>
                </c:pt>
                <c:pt idx="44175">
                  <c:v>18.103899999999999</c:v>
                </c:pt>
                <c:pt idx="44176">
                  <c:v>18.1449</c:v>
                </c:pt>
                <c:pt idx="44177">
                  <c:v>17.9237</c:v>
                </c:pt>
                <c:pt idx="44178">
                  <c:v>18.0822</c:v>
                </c:pt>
                <c:pt idx="44179">
                  <c:v>18.050599999999999</c:v>
                </c:pt>
                <c:pt idx="44180">
                  <c:v>17.908000000000001</c:v>
                </c:pt>
                <c:pt idx="44181">
                  <c:v>18.1402</c:v>
                </c:pt>
                <c:pt idx="44182">
                  <c:v>18.027699999999999</c:v>
                </c:pt>
                <c:pt idx="44183">
                  <c:v>17.946100000000001</c:v>
                </c:pt>
                <c:pt idx="44184">
                  <c:v>18.093399999999999</c:v>
                </c:pt>
                <c:pt idx="44185">
                  <c:v>17.978899999999999</c:v>
                </c:pt>
                <c:pt idx="44186">
                  <c:v>18.065999999999999</c:v>
                </c:pt>
                <c:pt idx="44187">
                  <c:v>18.040199999999999</c:v>
                </c:pt>
                <c:pt idx="44188">
                  <c:v>17.8643</c:v>
                </c:pt>
                <c:pt idx="44189">
                  <c:v>18.113199999999999</c:v>
                </c:pt>
                <c:pt idx="44190">
                  <c:v>17.982700000000001</c:v>
                </c:pt>
                <c:pt idx="44191">
                  <c:v>17.942699999999999</c:v>
                </c:pt>
                <c:pt idx="44192">
                  <c:v>18.069099999999999</c:v>
                </c:pt>
                <c:pt idx="44193">
                  <c:v>17.926100000000002</c:v>
                </c:pt>
                <c:pt idx="44194">
                  <c:v>18.0502</c:v>
                </c:pt>
                <c:pt idx="44195">
                  <c:v>18.027200000000001</c:v>
                </c:pt>
                <c:pt idx="44196">
                  <c:v>17.885100000000001</c:v>
                </c:pt>
                <c:pt idx="44197">
                  <c:v>18.062999999999999</c:v>
                </c:pt>
                <c:pt idx="44198">
                  <c:v>17.959199999999999</c:v>
                </c:pt>
                <c:pt idx="44199">
                  <c:v>17.957100000000001</c:v>
                </c:pt>
                <c:pt idx="44200">
                  <c:v>18.052499999999998</c:v>
                </c:pt>
                <c:pt idx="44201">
                  <c:v>17.871500000000001</c:v>
                </c:pt>
                <c:pt idx="44202">
                  <c:v>18.086500000000001</c:v>
                </c:pt>
                <c:pt idx="44203">
                  <c:v>17.992999999999999</c:v>
                </c:pt>
                <c:pt idx="44204">
                  <c:v>17.911000000000001</c:v>
                </c:pt>
                <c:pt idx="44205">
                  <c:v>18.094200000000001</c:v>
                </c:pt>
                <c:pt idx="44206">
                  <c:v>17.8902</c:v>
                </c:pt>
                <c:pt idx="44207">
                  <c:v>18.037500000000001</c:v>
                </c:pt>
                <c:pt idx="44208">
                  <c:v>18.033200000000001</c:v>
                </c:pt>
                <c:pt idx="44209">
                  <c:v>17.843299999999999</c:v>
                </c:pt>
                <c:pt idx="44210">
                  <c:v>18.0932</c:v>
                </c:pt>
                <c:pt idx="44211">
                  <c:v>18.026299999999999</c:v>
                </c:pt>
                <c:pt idx="44212">
                  <c:v>17.947800000000001</c:v>
                </c:pt>
                <c:pt idx="44213">
                  <c:v>18.090699999999998</c:v>
                </c:pt>
                <c:pt idx="44214">
                  <c:v>17.899699999999999</c:v>
                </c:pt>
                <c:pt idx="44215">
                  <c:v>18.067599999999999</c:v>
                </c:pt>
                <c:pt idx="44216">
                  <c:v>18.052700000000002</c:v>
                </c:pt>
                <c:pt idx="44217">
                  <c:v>17.856999999999999</c:v>
                </c:pt>
                <c:pt idx="44218">
                  <c:v>18.0778</c:v>
                </c:pt>
                <c:pt idx="44219">
                  <c:v>17.942599999999999</c:v>
                </c:pt>
                <c:pt idx="44220">
                  <c:v>17.990500000000001</c:v>
                </c:pt>
                <c:pt idx="44221">
                  <c:v>18.0748</c:v>
                </c:pt>
                <c:pt idx="44222">
                  <c:v>17.870899999999999</c:v>
                </c:pt>
                <c:pt idx="44223">
                  <c:v>18.090299999999999</c:v>
                </c:pt>
                <c:pt idx="44224">
                  <c:v>17.986699999999999</c:v>
                </c:pt>
                <c:pt idx="44225">
                  <c:v>17.883500000000002</c:v>
                </c:pt>
                <c:pt idx="44226">
                  <c:v>18.087599999999998</c:v>
                </c:pt>
                <c:pt idx="44227">
                  <c:v>17.920400000000001</c:v>
                </c:pt>
                <c:pt idx="44228">
                  <c:v>18.043299999999999</c:v>
                </c:pt>
                <c:pt idx="44229">
                  <c:v>18.026599999999998</c:v>
                </c:pt>
                <c:pt idx="44230">
                  <c:v>17.879100000000001</c:v>
                </c:pt>
                <c:pt idx="44231">
                  <c:v>18.104900000000001</c:v>
                </c:pt>
                <c:pt idx="44232">
                  <c:v>17.972000000000001</c:v>
                </c:pt>
                <c:pt idx="44233">
                  <c:v>17.981200000000001</c:v>
                </c:pt>
                <c:pt idx="44234">
                  <c:v>18.075800000000001</c:v>
                </c:pt>
                <c:pt idx="44235">
                  <c:v>17.926300000000001</c:v>
                </c:pt>
                <c:pt idx="44236">
                  <c:v>18.071899999999999</c:v>
                </c:pt>
                <c:pt idx="44237">
                  <c:v>18.040600000000001</c:v>
                </c:pt>
                <c:pt idx="44238">
                  <c:v>17.8947</c:v>
                </c:pt>
                <c:pt idx="44239">
                  <c:v>18.0745</c:v>
                </c:pt>
                <c:pt idx="44240">
                  <c:v>17.940999999999999</c:v>
                </c:pt>
                <c:pt idx="44241">
                  <c:v>17.9877</c:v>
                </c:pt>
                <c:pt idx="44242">
                  <c:v>18.047799999999999</c:v>
                </c:pt>
                <c:pt idx="44243">
                  <c:v>17.873000000000001</c:v>
                </c:pt>
                <c:pt idx="44244">
                  <c:v>18.0686</c:v>
                </c:pt>
                <c:pt idx="44245">
                  <c:v>17.980699999999999</c:v>
                </c:pt>
                <c:pt idx="44246">
                  <c:v>17.9573</c:v>
                </c:pt>
                <c:pt idx="44247">
                  <c:v>18.048200000000001</c:v>
                </c:pt>
                <c:pt idx="44248">
                  <c:v>17.944900000000001</c:v>
                </c:pt>
                <c:pt idx="44249">
                  <c:v>18.0443</c:v>
                </c:pt>
                <c:pt idx="44250">
                  <c:v>17.9236</c:v>
                </c:pt>
                <c:pt idx="44251">
                  <c:v>17.9251</c:v>
                </c:pt>
                <c:pt idx="44252">
                  <c:v>18.0974</c:v>
                </c:pt>
                <c:pt idx="44253">
                  <c:v>18.000599999999999</c:v>
                </c:pt>
                <c:pt idx="44254">
                  <c:v>18.011900000000001</c:v>
                </c:pt>
                <c:pt idx="44255">
                  <c:v>18.052199999999999</c:v>
                </c:pt>
                <c:pt idx="44256">
                  <c:v>17.907599999999999</c:v>
                </c:pt>
                <c:pt idx="44257">
                  <c:v>18.049900000000001</c:v>
                </c:pt>
                <c:pt idx="44258">
                  <c:v>18.053799999999999</c:v>
                </c:pt>
                <c:pt idx="44259">
                  <c:v>17.9269</c:v>
                </c:pt>
                <c:pt idx="44260">
                  <c:v>18.039400000000001</c:v>
                </c:pt>
                <c:pt idx="44261">
                  <c:v>17.926600000000001</c:v>
                </c:pt>
                <c:pt idx="44262">
                  <c:v>18.060099999999998</c:v>
                </c:pt>
                <c:pt idx="44263">
                  <c:v>18.034600000000001</c:v>
                </c:pt>
                <c:pt idx="44264">
                  <c:v>17.869199999999999</c:v>
                </c:pt>
                <c:pt idx="44265">
                  <c:v>18.121700000000001</c:v>
                </c:pt>
                <c:pt idx="44266">
                  <c:v>17.9831</c:v>
                </c:pt>
                <c:pt idx="44267">
                  <c:v>17.963200000000001</c:v>
                </c:pt>
                <c:pt idx="44268">
                  <c:v>18.065799999999999</c:v>
                </c:pt>
                <c:pt idx="44269">
                  <c:v>17.924499999999998</c:v>
                </c:pt>
                <c:pt idx="44270">
                  <c:v>18.072600000000001</c:v>
                </c:pt>
                <c:pt idx="44271">
                  <c:v>18.0273</c:v>
                </c:pt>
                <c:pt idx="44272">
                  <c:v>17.868200000000002</c:v>
                </c:pt>
                <c:pt idx="44273">
                  <c:v>18.074000000000002</c:v>
                </c:pt>
                <c:pt idx="44274">
                  <c:v>17.936499999999999</c:v>
                </c:pt>
                <c:pt idx="44275">
                  <c:v>17.999700000000001</c:v>
                </c:pt>
                <c:pt idx="44276">
                  <c:v>18.028199999999998</c:v>
                </c:pt>
                <c:pt idx="44277">
                  <c:v>17.905000000000001</c:v>
                </c:pt>
                <c:pt idx="44278">
                  <c:v>18.075500000000002</c:v>
                </c:pt>
                <c:pt idx="44279">
                  <c:v>18.036999999999999</c:v>
                </c:pt>
                <c:pt idx="44280">
                  <c:v>17.940100000000001</c:v>
                </c:pt>
                <c:pt idx="44281">
                  <c:v>18.068100000000001</c:v>
                </c:pt>
                <c:pt idx="44282">
                  <c:v>17.9499</c:v>
                </c:pt>
                <c:pt idx="44283">
                  <c:v>18.042000000000002</c:v>
                </c:pt>
                <c:pt idx="44284">
                  <c:v>18.058499999999999</c:v>
                </c:pt>
                <c:pt idx="44285">
                  <c:v>17.880600000000001</c:v>
                </c:pt>
                <c:pt idx="44286">
                  <c:v>18.036200000000001</c:v>
                </c:pt>
                <c:pt idx="44287">
                  <c:v>17.9955</c:v>
                </c:pt>
                <c:pt idx="44288">
                  <c:v>17.946999999999999</c:v>
                </c:pt>
                <c:pt idx="44289">
                  <c:v>18.0549</c:v>
                </c:pt>
                <c:pt idx="44290">
                  <c:v>17.915700000000001</c:v>
                </c:pt>
                <c:pt idx="44291">
                  <c:v>18.057500000000001</c:v>
                </c:pt>
                <c:pt idx="44292">
                  <c:v>17.9925</c:v>
                </c:pt>
                <c:pt idx="44293">
                  <c:v>17.910499999999999</c:v>
                </c:pt>
                <c:pt idx="44294">
                  <c:v>18.034199999999998</c:v>
                </c:pt>
                <c:pt idx="44295">
                  <c:v>17.987200000000001</c:v>
                </c:pt>
                <c:pt idx="44296">
                  <c:v>18.038399999999999</c:v>
                </c:pt>
                <c:pt idx="44297">
                  <c:v>18.053799999999999</c:v>
                </c:pt>
                <c:pt idx="44298">
                  <c:v>17.898900000000001</c:v>
                </c:pt>
                <c:pt idx="44299">
                  <c:v>18.115400000000001</c:v>
                </c:pt>
                <c:pt idx="44300">
                  <c:v>18.02</c:v>
                </c:pt>
                <c:pt idx="44301">
                  <c:v>17.936199999999999</c:v>
                </c:pt>
                <c:pt idx="44302">
                  <c:v>18.0852</c:v>
                </c:pt>
                <c:pt idx="44303">
                  <c:v>17.905899999999999</c:v>
                </c:pt>
                <c:pt idx="44304">
                  <c:v>18.0746</c:v>
                </c:pt>
                <c:pt idx="44305">
                  <c:v>18.035699999999999</c:v>
                </c:pt>
                <c:pt idx="44306">
                  <c:v>17.884</c:v>
                </c:pt>
                <c:pt idx="44307">
                  <c:v>18.097200000000001</c:v>
                </c:pt>
                <c:pt idx="44308">
                  <c:v>17.9422</c:v>
                </c:pt>
                <c:pt idx="44309">
                  <c:v>17.980499999999999</c:v>
                </c:pt>
                <c:pt idx="44310">
                  <c:v>18.0566</c:v>
                </c:pt>
                <c:pt idx="44311">
                  <c:v>17.909800000000001</c:v>
                </c:pt>
                <c:pt idx="44312">
                  <c:v>18.101500000000001</c:v>
                </c:pt>
                <c:pt idx="44313">
                  <c:v>17.990300000000001</c:v>
                </c:pt>
                <c:pt idx="44314">
                  <c:v>17.939399999999999</c:v>
                </c:pt>
                <c:pt idx="44315">
                  <c:v>18.078600000000002</c:v>
                </c:pt>
                <c:pt idx="44316">
                  <c:v>17.936900000000001</c:v>
                </c:pt>
                <c:pt idx="44317">
                  <c:v>18.028500000000001</c:v>
                </c:pt>
                <c:pt idx="44318">
                  <c:v>18.064599999999999</c:v>
                </c:pt>
                <c:pt idx="44319">
                  <c:v>17.866</c:v>
                </c:pt>
                <c:pt idx="44320">
                  <c:v>18.100000000000001</c:v>
                </c:pt>
                <c:pt idx="44321">
                  <c:v>17.994800000000001</c:v>
                </c:pt>
                <c:pt idx="44322">
                  <c:v>17.956299999999999</c:v>
                </c:pt>
                <c:pt idx="44323">
                  <c:v>18.083100000000002</c:v>
                </c:pt>
                <c:pt idx="44324">
                  <c:v>17.906600000000001</c:v>
                </c:pt>
                <c:pt idx="44325">
                  <c:v>18.0855</c:v>
                </c:pt>
                <c:pt idx="44326">
                  <c:v>18.045400000000001</c:v>
                </c:pt>
                <c:pt idx="44327">
                  <c:v>17.888400000000001</c:v>
                </c:pt>
                <c:pt idx="44328">
                  <c:v>18.104299999999999</c:v>
                </c:pt>
                <c:pt idx="44329">
                  <c:v>17.982299999999999</c:v>
                </c:pt>
                <c:pt idx="44330">
                  <c:v>17.989100000000001</c:v>
                </c:pt>
                <c:pt idx="44331">
                  <c:v>18.071200000000001</c:v>
                </c:pt>
                <c:pt idx="44332">
                  <c:v>17.8386</c:v>
                </c:pt>
                <c:pt idx="44333">
                  <c:v>18.0777</c:v>
                </c:pt>
                <c:pt idx="44334">
                  <c:v>17.959900000000001</c:v>
                </c:pt>
                <c:pt idx="44335">
                  <c:v>17.939399999999999</c:v>
                </c:pt>
                <c:pt idx="44336">
                  <c:v>18.0243</c:v>
                </c:pt>
                <c:pt idx="44337">
                  <c:v>17.928899999999999</c:v>
                </c:pt>
                <c:pt idx="44338">
                  <c:v>18.040299999999998</c:v>
                </c:pt>
                <c:pt idx="44339">
                  <c:v>18.014800000000001</c:v>
                </c:pt>
                <c:pt idx="44340">
                  <c:v>17.883600000000001</c:v>
                </c:pt>
                <c:pt idx="44341">
                  <c:v>18.093499999999999</c:v>
                </c:pt>
                <c:pt idx="44342">
                  <c:v>17.963699999999999</c:v>
                </c:pt>
                <c:pt idx="44343">
                  <c:v>18.020199999999999</c:v>
                </c:pt>
                <c:pt idx="44344">
                  <c:v>18.036799999999999</c:v>
                </c:pt>
                <c:pt idx="44345">
                  <c:v>17.889399999999998</c:v>
                </c:pt>
                <c:pt idx="44346">
                  <c:v>18.109400000000001</c:v>
                </c:pt>
                <c:pt idx="44347">
                  <c:v>18.0321</c:v>
                </c:pt>
                <c:pt idx="44348">
                  <c:v>17.899799999999999</c:v>
                </c:pt>
                <c:pt idx="44349">
                  <c:v>18.075500000000002</c:v>
                </c:pt>
                <c:pt idx="44350">
                  <c:v>17.9312</c:v>
                </c:pt>
                <c:pt idx="44351">
                  <c:v>18.012</c:v>
                </c:pt>
                <c:pt idx="44352">
                  <c:v>18.062200000000001</c:v>
                </c:pt>
                <c:pt idx="44353">
                  <c:v>17.864699999999999</c:v>
                </c:pt>
                <c:pt idx="44354">
                  <c:v>18.058199999999999</c:v>
                </c:pt>
                <c:pt idx="44355">
                  <c:v>18.006399999999999</c:v>
                </c:pt>
                <c:pt idx="44356">
                  <c:v>17.9481</c:v>
                </c:pt>
                <c:pt idx="44357">
                  <c:v>18.0656</c:v>
                </c:pt>
                <c:pt idx="44358">
                  <c:v>17.9329</c:v>
                </c:pt>
                <c:pt idx="44359">
                  <c:v>18.064800000000002</c:v>
                </c:pt>
                <c:pt idx="44360">
                  <c:v>18.028300000000002</c:v>
                </c:pt>
                <c:pt idx="44361">
                  <c:v>17.8872</c:v>
                </c:pt>
                <c:pt idx="44362">
                  <c:v>18.100999999999999</c:v>
                </c:pt>
                <c:pt idx="44363">
                  <c:v>17.973600000000001</c:v>
                </c:pt>
                <c:pt idx="44364">
                  <c:v>18.054300000000001</c:v>
                </c:pt>
                <c:pt idx="44365">
                  <c:v>18.075299999999999</c:v>
                </c:pt>
                <c:pt idx="44366">
                  <c:v>17.890899999999998</c:v>
                </c:pt>
                <c:pt idx="44367">
                  <c:v>18.060700000000001</c:v>
                </c:pt>
                <c:pt idx="44368">
                  <c:v>18.027100000000001</c:v>
                </c:pt>
                <c:pt idx="44369">
                  <c:v>17.896699999999999</c:v>
                </c:pt>
                <c:pt idx="44370">
                  <c:v>18.087900000000001</c:v>
                </c:pt>
                <c:pt idx="44371">
                  <c:v>17.904499999999999</c:v>
                </c:pt>
                <c:pt idx="44372">
                  <c:v>18.0534</c:v>
                </c:pt>
                <c:pt idx="44373">
                  <c:v>18.0413</c:v>
                </c:pt>
                <c:pt idx="44374">
                  <c:v>17.864699999999999</c:v>
                </c:pt>
                <c:pt idx="44375">
                  <c:v>18.0656</c:v>
                </c:pt>
                <c:pt idx="44376">
                  <c:v>17.9664</c:v>
                </c:pt>
                <c:pt idx="44377">
                  <c:v>17.958500000000001</c:v>
                </c:pt>
                <c:pt idx="44378">
                  <c:v>18.074300000000001</c:v>
                </c:pt>
                <c:pt idx="44379">
                  <c:v>17.904299999999999</c:v>
                </c:pt>
                <c:pt idx="44380">
                  <c:v>18.047599999999999</c:v>
                </c:pt>
                <c:pt idx="44381">
                  <c:v>18.036300000000001</c:v>
                </c:pt>
                <c:pt idx="44382">
                  <c:v>17.8825</c:v>
                </c:pt>
                <c:pt idx="44383">
                  <c:v>18.058499999999999</c:v>
                </c:pt>
                <c:pt idx="44384">
                  <c:v>17.9651</c:v>
                </c:pt>
                <c:pt idx="44385">
                  <c:v>18.010000000000002</c:v>
                </c:pt>
                <c:pt idx="44386">
                  <c:v>18.031199999999998</c:v>
                </c:pt>
                <c:pt idx="44387">
                  <c:v>17.898499999999999</c:v>
                </c:pt>
                <c:pt idx="44388">
                  <c:v>18.066199999999998</c:v>
                </c:pt>
                <c:pt idx="44389">
                  <c:v>18.008199999999999</c:v>
                </c:pt>
                <c:pt idx="44390">
                  <c:v>17.944099999999999</c:v>
                </c:pt>
                <c:pt idx="44391">
                  <c:v>18.064399999999999</c:v>
                </c:pt>
                <c:pt idx="44392">
                  <c:v>17.9435</c:v>
                </c:pt>
                <c:pt idx="44393">
                  <c:v>18.0535</c:v>
                </c:pt>
                <c:pt idx="44394">
                  <c:v>18.052</c:v>
                </c:pt>
                <c:pt idx="44395">
                  <c:v>17.8794</c:v>
                </c:pt>
                <c:pt idx="44396">
                  <c:v>18.056000000000001</c:v>
                </c:pt>
                <c:pt idx="44397">
                  <c:v>17.989599999999999</c:v>
                </c:pt>
                <c:pt idx="44398">
                  <c:v>17.9727</c:v>
                </c:pt>
                <c:pt idx="44399">
                  <c:v>18.0581</c:v>
                </c:pt>
                <c:pt idx="44400">
                  <c:v>17.889399999999998</c:v>
                </c:pt>
                <c:pt idx="44401">
                  <c:v>18.081499999999998</c:v>
                </c:pt>
                <c:pt idx="44402">
                  <c:v>18.015899999999998</c:v>
                </c:pt>
                <c:pt idx="44403">
                  <c:v>17.93</c:v>
                </c:pt>
                <c:pt idx="44404">
                  <c:v>18.071300000000001</c:v>
                </c:pt>
                <c:pt idx="44405">
                  <c:v>17.934999999999999</c:v>
                </c:pt>
                <c:pt idx="44406">
                  <c:v>18.057600000000001</c:v>
                </c:pt>
                <c:pt idx="44407">
                  <c:v>18.070900000000002</c:v>
                </c:pt>
                <c:pt idx="44408">
                  <c:v>17.866399999999999</c:v>
                </c:pt>
                <c:pt idx="44409">
                  <c:v>18.080300000000001</c:v>
                </c:pt>
                <c:pt idx="44410">
                  <c:v>17.954999999999998</c:v>
                </c:pt>
                <c:pt idx="44411">
                  <c:v>17.975999999999999</c:v>
                </c:pt>
                <c:pt idx="44412">
                  <c:v>18.085699999999999</c:v>
                </c:pt>
                <c:pt idx="44413">
                  <c:v>17.938600000000001</c:v>
                </c:pt>
                <c:pt idx="44414">
                  <c:v>18.087399999999999</c:v>
                </c:pt>
                <c:pt idx="44415">
                  <c:v>18.017800000000001</c:v>
                </c:pt>
                <c:pt idx="44416">
                  <c:v>17.9224</c:v>
                </c:pt>
                <c:pt idx="44417">
                  <c:v>18.091000000000001</c:v>
                </c:pt>
                <c:pt idx="44418">
                  <c:v>17.950900000000001</c:v>
                </c:pt>
                <c:pt idx="44419">
                  <c:v>18.0502</c:v>
                </c:pt>
                <c:pt idx="44420">
                  <c:v>18.0242</c:v>
                </c:pt>
                <c:pt idx="44421">
                  <c:v>17.8703</c:v>
                </c:pt>
                <c:pt idx="44422">
                  <c:v>18.077500000000001</c:v>
                </c:pt>
                <c:pt idx="44423">
                  <c:v>18.029499999999999</c:v>
                </c:pt>
                <c:pt idx="44424">
                  <c:v>17.9116</c:v>
                </c:pt>
                <c:pt idx="44425">
                  <c:v>18.073399999999999</c:v>
                </c:pt>
                <c:pt idx="44426">
                  <c:v>17.915299999999998</c:v>
                </c:pt>
                <c:pt idx="44427">
                  <c:v>18.072500000000002</c:v>
                </c:pt>
                <c:pt idx="44428">
                  <c:v>18.015899999999998</c:v>
                </c:pt>
                <c:pt idx="44429">
                  <c:v>17.846800000000002</c:v>
                </c:pt>
                <c:pt idx="44430">
                  <c:v>18.095500000000001</c:v>
                </c:pt>
                <c:pt idx="44431">
                  <c:v>17.957699999999999</c:v>
                </c:pt>
                <c:pt idx="44432">
                  <c:v>18.014600000000002</c:v>
                </c:pt>
                <c:pt idx="44433">
                  <c:v>18.049399999999999</c:v>
                </c:pt>
                <c:pt idx="44434">
                  <c:v>17.908100000000001</c:v>
                </c:pt>
                <c:pt idx="44435">
                  <c:v>18.072800000000001</c:v>
                </c:pt>
                <c:pt idx="44436">
                  <c:v>18.0428</c:v>
                </c:pt>
                <c:pt idx="44437">
                  <c:v>17.880299999999998</c:v>
                </c:pt>
                <c:pt idx="44438">
                  <c:v>18.065100000000001</c:v>
                </c:pt>
                <c:pt idx="44439">
                  <c:v>17.977699999999999</c:v>
                </c:pt>
                <c:pt idx="44440">
                  <c:v>18.015499999999999</c:v>
                </c:pt>
                <c:pt idx="44441">
                  <c:v>18.048400000000001</c:v>
                </c:pt>
                <c:pt idx="44442">
                  <c:v>17.883400000000002</c:v>
                </c:pt>
                <c:pt idx="44443">
                  <c:v>18.0532</c:v>
                </c:pt>
                <c:pt idx="44444">
                  <c:v>17.998000000000001</c:v>
                </c:pt>
                <c:pt idx="44445">
                  <c:v>17.9331</c:v>
                </c:pt>
                <c:pt idx="44446">
                  <c:v>18.043600000000001</c:v>
                </c:pt>
                <c:pt idx="44447">
                  <c:v>17.941500000000001</c:v>
                </c:pt>
                <c:pt idx="44448">
                  <c:v>18.073</c:v>
                </c:pt>
                <c:pt idx="44449">
                  <c:v>18.0242</c:v>
                </c:pt>
                <c:pt idx="44450">
                  <c:v>17.8596</c:v>
                </c:pt>
                <c:pt idx="44451">
                  <c:v>18.081</c:v>
                </c:pt>
                <c:pt idx="44452">
                  <c:v>17.996600000000001</c:v>
                </c:pt>
                <c:pt idx="44453">
                  <c:v>18.0045</c:v>
                </c:pt>
                <c:pt idx="44454">
                  <c:v>18.060300000000002</c:v>
                </c:pt>
                <c:pt idx="44455">
                  <c:v>17.9101</c:v>
                </c:pt>
                <c:pt idx="44456">
                  <c:v>18.099</c:v>
                </c:pt>
                <c:pt idx="44457">
                  <c:v>17.988499999999998</c:v>
                </c:pt>
                <c:pt idx="44458">
                  <c:v>17.9099</c:v>
                </c:pt>
                <c:pt idx="44459">
                  <c:v>18.097100000000001</c:v>
                </c:pt>
                <c:pt idx="44460">
                  <c:v>17.836099999999998</c:v>
                </c:pt>
                <c:pt idx="44461">
                  <c:v>18.0716</c:v>
                </c:pt>
                <c:pt idx="44462">
                  <c:v>18.068100000000001</c:v>
                </c:pt>
                <c:pt idx="44463">
                  <c:v>17.872399999999999</c:v>
                </c:pt>
                <c:pt idx="44464">
                  <c:v>18.101500000000001</c:v>
                </c:pt>
                <c:pt idx="44465">
                  <c:v>17.974299999999999</c:v>
                </c:pt>
                <c:pt idx="44466">
                  <c:v>17.971399999999999</c:v>
                </c:pt>
                <c:pt idx="44467">
                  <c:v>18.048300000000001</c:v>
                </c:pt>
                <c:pt idx="44468">
                  <c:v>17.934100000000001</c:v>
                </c:pt>
                <c:pt idx="44469">
                  <c:v>18.052099999999999</c:v>
                </c:pt>
                <c:pt idx="44470">
                  <c:v>18.043900000000001</c:v>
                </c:pt>
                <c:pt idx="44471">
                  <c:v>17.899999999999999</c:v>
                </c:pt>
                <c:pt idx="44472">
                  <c:v>18.003799999999998</c:v>
                </c:pt>
                <c:pt idx="44473">
                  <c:v>17.966000000000001</c:v>
                </c:pt>
                <c:pt idx="44474">
                  <c:v>18.0015</c:v>
                </c:pt>
                <c:pt idx="44475">
                  <c:v>18.063199999999998</c:v>
                </c:pt>
                <c:pt idx="44476">
                  <c:v>17.873999999999999</c:v>
                </c:pt>
                <c:pt idx="44477">
                  <c:v>18.090399999999999</c:v>
                </c:pt>
                <c:pt idx="44478">
                  <c:v>18.059699999999999</c:v>
                </c:pt>
                <c:pt idx="44479">
                  <c:v>17.932400000000001</c:v>
                </c:pt>
                <c:pt idx="44480">
                  <c:v>18.0901</c:v>
                </c:pt>
                <c:pt idx="44481">
                  <c:v>17.955300000000001</c:v>
                </c:pt>
                <c:pt idx="44482">
                  <c:v>18.0471</c:v>
                </c:pt>
                <c:pt idx="44483">
                  <c:v>18.056100000000001</c:v>
                </c:pt>
                <c:pt idx="44484">
                  <c:v>17.874500000000001</c:v>
                </c:pt>
                <c:pt idx="44485">
                  <c:v>18.1069</c:v>
                </c:pt>
                <c:pt idx="44486">
                  <c:v>17.993600000000001</c:v>
                </c:pt>
                <c:pt idx="44487">
                  <c:v>17.985900000000001</c:v>
                </c:pt>
                <c:pt idx="44488">
                  <c:v>18.073599999999999</c:v>
                </c:pt>
                <c:pt idx="44489">
                  <c:v>17.901700000000002</c:v>
                </c:pt>
                <c:pt idx="44490">
                  <c:v>18.109000000000002</c:v>
                </c:pt>
                <c:pt idx="44491">
                  <c:v>18.017199999999999</c:v>
                </c:pt>
                <c:pt idx="44492">
                  <c:v>17.880099999999999</c:v>
                </c:pt>
                <c:pt idx="44493">
                  <c:v>18.0624</c:v>
                </c:pt>
                <c:pt idx="44494">
                  <c:v>17.953399999999998</c:v>
                </c:pt>
                <c:pt idx="44495">
                  <c:v>18.045400000000001</c:v>
                </c:pt>
                <c:pt idx="44496">
                  <c:v>18.0535</c:v>
                </c:pt>
                <c:pt idx="44497">
                  <c:v>17.8782</c:v>
                </c:pt>
                <c:pt idx="44498">
                  <c:v>18.081600000000002</c:v>
                </c:pt>
                <c:pt idx="44499">
                  <c:v>18.0212</c:v>
                </c:pt>
                <c:pt idx="44500">
                  <c:v>17.952300000000001</c:v>
                </c:pt>
                <c:pt idx="44501">
                  <c:v>18.066800000000001</c:v>
                </c:pt>
                <c:pt idx="44502">
                  <c:v>17.906600000000001</c:v>
                </c:pt>
                <c:pt idx="44503">
                  <c:v>18.080400000000001</c:v>
                </c:pt>
                <c:pt idx="44504">
                  <c:v>18.020099999999999</c:v>
                </c:pt>
                <c:pt idx="44505">
                  <c:v>17.879899999999999</c:v>
                </c:pt>
                <c:pt idx="44506">
                  <c:v>18.0974</c:v>
                </c:pt>
                <c:pt idx="44507">
                  <c:v>17.985700000000001</c:v>
                </c:pt>
                <c:pt idx="44508">
                  <c:v>17.993400000000001</c:v>
                </c:pt>
                <c:pt idx="44509">
                  <c:v>18.064499999999999</c:v>
                </c:pt>
                <c:pt idx="44510">
                  <c:v>17.872800000000002</c:v>
                </c:pt>
                <c:pt idx="44511">
                  <c:v>18.1035</c:v>
                </c:pt>
                <c:pt idx="44512">
                  <c:v>17.996700000000001</c:v>
                </c:pt>
                <c:pt idx="44513">
                  <c:v>17.9163</c:v>
                </c:pt>
                <c:pt idx="44514">
                  <c:v>18.054600000000001</c:v>
                </c:pt>
                <c:pt idx="44515">
                  <c:v>17.937899999999999</c:v>
                </c:pt>
                <c:pt idx="44516">
                  <c:v>18.060600000000001</c:v>
                </c:pt>
                <c:pt idx="44517">
                  <c:v>18.037500000000001</c:v>
                </c:pt>
                <c:pt idx="44518">
                  <c:v>17.893899999999999</c:v>
                </c:pt>
                <c:pt idx="44519">
                  <c:v>18.067299999999999</c:v>
                </c:pt>
                <c:pt idx="44520">
                  <c:v>17.982700000000001</c:v>
                </c:pt>
                <c:pt idx="44521">
                  <c:v>17.976199999999999</c:v>
                </c:pt>
                <c:pt idx="44522">
                  <c:v>18.058900000000001</c:v>
                </c:pt>
                <c:pt idx="44523">
                  <c:v>17.888100000000001</c:v>
                </c:pt>
                <c:pt idx="44524">
                  <c:v>18.0534</c:v>
                </c:pt>
                <c:pt idx="44525">
                  <c:v>18.055800000000001</c:v>
                </c:pt>
                <c:pt idx="44526">
                  <c:v>17.8904</c:v>
                </c:pt>
                <c:pt idx="44527">
                  <c:v>18.064900000000002</c:v>
                </c:pt>
                <c:pt idx="44528">
                  <c:v>17.968499999999999</c:v>
                </c:pt>
                <c:pt idx="44529">
                  <c:v>18.016100000000002</c:v>
                </c:pt>
                <c:pt idx="44530">
                  <c:v>18.025300000000001</c:v>
                </c:pt>
                <c:pt idx="44531">
                  <c:v>17.8688</c:v>
                </c:pt>
                <c:pt idx="44532">
                  <c:v>18.094200000000001</c:v>
                </c:pt>
                <c:pt idx="44533">
                  <c:v>17.988600000000002</c:v>
                </c:pt>
                <c:pt idx="44534">
                  <c:v>17.959800000000001</c:v>
                </c:pt>
                <c:pt idx="44535">
                  <c:v>18.042100000000001</c:v>
                </c:pt>
                <c:pt idx="44536">
                  <c:v>17.924299999999999</c:v>
                </c:pt>
                <c:pt idx="44537">
                  <c:v>18.090499999999999</c:v>
                </c:pt>
                <c:pt idx="44538">
                  <c:v>18.027000000000001</c:v>
                </c:pt>
                <c:pt idx="44539">
                  <c:v>17.871700000000001</c:v>
                </c:pt>
                <c:pt idx="44540">
                  <c:v>18.074100000000001</c:v>
                </c:pt>
                <c:pt idx="44541">
                  <c:v>17.948799999999999</c:v>
                </c:pt>
                <c:pt idx="44542">
                  <c:v>18.008199999999999</c:v>
                </c:pt>
                <c:pt idx="44543">
                  <c:v>18.066199999999998</c:v>
                </c:pt>
                <c:pt idx="44544">
                  <c:v>17.8691</c:v>
                </c:pt>
                <c:pt idx="44545">
                  <c:v>18.084700000000002</c:v>
                </c:pt>
                <c:pt idx="44546">
                  <c:v>18.021899999999999</c:v>
                </c:pt>
                <c:pt idx="44547">
                  <c:v>17.922899999999998</c:v>
                </c:pt>
                <c:pt idx="44548">
                  <c:v>18.079499999999999</c:v>
                </c:pt>
                <c:pt idx="44549">
                  <c:v>17.919699999999999</c:v>
                </c:pt>
                <c:pt idx="44550">
                  <c:v>18.074200000000001</c:v>
                </c:pt>
                <c:pt idx="44551">
                  <c:v>18.0732</c:v>
                </c:pt>
                <c:pt idx="44552">
                  <c:v>17.865600000000001</c:v>
                </c:pt>
                <c:pt idx="44553">
                  <c:v>18.0748</c:v>
                </c:pt>
                <c:pt idx="44554">
                  <c:v>17.9711</c:v>
                </c:pt>
                <c:pt idx="44555">
                  <c:v>17.983599999999999</c:v>
                </c:pt>
                <c:pt idx="44556">
                  <c:v>18.037299999999998</c:v>
                </c:pt>
                <c:pt idx="44557">
                  <c:v>17.917300000000001</c:v>
                </c:pt>
                <c:pt idx="44558">
                  <c:v>18.073599999999999</c:v>
                </c:pt>
                <c:pt idx="44559">
                  <c:v>18.014500000000002</c:v>
                </c:pt>
                <c:pt idx="44560">
                  <c:v>17.879300000000001</c:v>
                </c:pt>
                <c:pt idx="44561">
                  <c:v>18.0837</c:v>
                </c:pt>
                <c:pt idx="44562">
                  <c:v>17.9617</c:v>
                </c:pt>
                <c:pt idx="44563">
                  <c:v>17.994800000000001</c:v>
                </c:pt>
                <c:pt idx="44564">
                  <c:v>18.082599999999999</c:v>
                </c:pt>
                <c:pt idx="44565">
                  <c:v>17.8767</c:v>
                </c:pt>
                <c:pt idx="44566">
                  <c:v>18.0808</c:v>
                </c:pt>
                <c:pt idx="44567">
                  <c:v>18.0167</c:v>
                </c:pt>
                <c:pt idx="44568">
                  <c:v>17.901399999999999</c:v>
                </c:pt>
                <c:pt idx="44569">
                  <c:v>18.071999999999999</c:v>
                </c:pt>
                <c:pt idx="44570">
                  <c:v>17.941199999999998</c:v>
                </c:pt>
                <c:pt idx="44571">
                  <c:v>18.047899999999998</c:v>
                </c:pt>
                <c:pt idx="44572">
                  <c:v>18.033300000000001</c:v>
                </c:pt>
                <c:pt idx="44573">
                  <c:v>17.9129</c:v>
                </c:pt>
                <c:pt idx="44574">
                  <c:v>18.075500000000002</c:v>
                </c:pt>
                <c:pt idx="44575">
                  <c:v>17.978200000000001</c:v>
                </c:pt>
                <c:pt idx="44576">
                  <c:v>18.014900000000001</c:v>
                </c:pt>
                <c:pt idx="44577">
                  <c:v>18.069600000000001</c:v>
                </c:pt>
                <c:pt idx="44578">
                  <c:v>17.9101</c:v>
                </c:pt>
                <c:pt idx="44579">
                  <c:v>18.087199999999999</c:v>
                </c:pt>
                <c:pt idx="44580">
                  <c:v>18.011900000000001</c:v>
                </c:pt>
                <c:pt idx="44581">
                  <c:v>17.893000000000001</c:v>
                </c:pt>
                <c:pt idx="44582">
                  <c:v>18.068899999999999</c:v>
                </c:pt>
                <c:pt idx="44583">
                  <c:v>17.9435</c:v>
                </c:pt>
                <c:pt idx="44584">
                  <c:v>17.982900000000001</c:v>
                </c:pt>
                <c:pt idx="44585">
                  <c:v>18.0685</c:v>
                </c:pt>
                <c:pt idx="44586">
                  <c:v>17.873799999999999</c:v>
                </c:pt>
                <c:pt idx="44587">
                  <c:v>18.050599999999999</c:v>
                </c:pt>
                <c:pt idx="44588">
                  <c:v>18.006900000000002</c:v>
                </c:pt>
                <c:pt idx="44589">
                  <c:v>17.941500000000001</c:v>
                </c:pt>
                <c:pt idx="44590">
                  <c:v>18.0947</c:v>
                </c:pt>
                <c:pt idx="44591">
                  <c:v>17.9422</c:v>
                </c:pt>
                <c:pt idx="44592">
                  <c:v>18.0319</c:v>
                </c:pt>
                <c:pt idx="44593">
                  <c:v>18.028600000000001</c:v>
                </c:pt>
                <c:pt idx="44594">
                  <c:v>17.902000000000001</c:v>
                </c:pt>
                <c:pt idx="44595">
                  <c:v>18.082100000000001</c:v>
                </c:pt>
                <c:pt idx="44596">
                  <c:v>17.986699999999999</c:v>
                </c:pt>
                <c:pt idx="44597">
                  <c:v>18.004100000000001</c:v>
                </c:pt>
                <c:pt idx="44598">
                  <c:v>18.0641</c:v>
                </c:pt>
                <c:pt idx="44599">
                  <c:v>17.915400000000002</c:v>
                </c:pt>
                <c:pt idx="44600">
                  <c:v>18.0669</c:v>
                </c:pt>
                <c:pt idx="44601">
                  <c:v>18.008800000000001</c:v>
                </c:pt>
                <c:pt idx="44602">
                  <c:v>17.881</c:v>
                </c:pt>
                <c:pt idx="44603">
                  <c:v>18.084299999999999</c:v>
                </c:pt>
                <c:pt idx="44604">
                  <c:v>17.971299999999999</c:v>
                </c:pt>
                <c:pt idx="44605">
                  <c:v>18.018699999999999</c:v>
                </c:pt>
                <c:pt idx="44606">
                  <c:v>18.0533</c:v>
                </c:pt>
                <c:pt idx="44607">
                  <c:v>17.892900000000001</c:v>
                </c:pt>
                <c:pt idx="44608">
                  <c:v>18.0503</c:v>
                </c:pt>
                <c:pt idx="44609">
                  <c:v>18.0198</c:v>
                </c:pt>
                <c:pt idx="44610">
                  <c:v>17.9117</c:v>
                </c:pt>
                <c:pt idx="44611">
                  <c:v>18.058599999999998</c:v>
                </c:pt>
                <c:pt idx="44612">
                  <c:v>17.976199999999999</c:v>
                </c:pt>
                <c:pt idx="44613">
                  <c:v>18.053100000000001</c:v>
                </c:pt>
                <c:pt idx="44614">
                  <c:v>18.027999999999999</c:v>
                </c:pt>
                <c:pt idx="44615">
                  <c:v>17.882000000000001</c:v>
                </c:pt>
                <c:pt idx="44616">
                  <c:v>18.078199999999999</c:v>
                </c:pt>
                <c:pt idx="44617">
                  <c:v>17.985099999999999</c:v>
                </c:pt>
                <c:pt idx="44618">
                  <c:v>17.985199999999999</c:v>
                </c:pt>
                <c:pt idx="44619">
                  <c:v>18.040299999999998</c:v>
                </c:pt>
                <c:pt idx="44620">
                  <c:v>17.912700000000001</c:v>
                </c:pt>
                <c:pt idx="44621">
                  <c:v>18.1023</c:v>
                </c:pt>
                <c:pt idx="44622">
                  <c:v>18.0154</c:v>
                </c:pt>
                <c:pt idx="44623">
                  <c:v>17.8916</c:v>
                </c:pt>
                <c:pt idx="44624">
                  <c:v>18.056799999999999</c:v>
                </c:pt>
                <c:pt idx="44625">
                  <c:v>17.9435</c:v>
                </c:pt>
                <c:pt idx="44626">
                  <c:v>18.041499999999999</c:v>
                </c:pt>
                <c:pt idx="44627">
                  <c:v>18.049700000000001</c:v>
                </c:pt>
                <c:pt idx="44628">
                  <c:v>17.8843</c:v>
                </c:pt>
                <c:pt idx="44629">
                  <c:v>18.077999999999999</c:v>
                </c:pt>
                <c:pt idx="44630">
                  <c:v>17.8673</c:v>
                </c:pt>
                <c:pt idx="44631">
                  <c:v>17.832599999999999</c:v>
                </c:pt>
                <c:pt idx="44632">
                  <c:v>17.840399999999999</c:v>
                </c:pt>
                <c:pt idx="44633">
                  <c:v>17.9223</c:v>
                </c:pt>
                <c:pt idx="44634">
                  <c:v>18.0928</c:v>
                </c:pt>
                <c:pt idx="44635">
                  <c:v>18.033300000000001</c:v>
                </c:pt>
                <c:pt idx="44636">
                  <c:v>17.977900000000002</c:v>
                </c:pt>
                <c:pt idx="44637">
                  <c:v>18.159600000000001</c:v>
                </c:pt>
                <c:pt idx="44638">
                  <c:v>18.055199999999999</c:v>
                </c:pt>
                <c:pt idx="44639">
                  <c:v>18.043299999999999</c:v>
                </c:pt>
                <c:pt idx="44640">
                  <c:v>18.080400000000001</c:v>
                </c:pt>
                <c:pt idx="44641">
                  <c:v>17.920300000000001</c:v>
                </c:pt>
                <c:pt idx="44642">
                  <c:v>18.124700000000001</c:v>
                </c:pt>
                <c:pt idx="44643">
                  <c:v>18.026700000000002</c:v>
                </c:pt>
                <c:pt idx="44644">
                  <c:v>17.9237</c:v>
                </c:pt>
                <c:pt idx="44645">
                  <c:v>18.088699999999999</c:v>
                </c:pt>
                <c:pt idx="44646">
                  <c:v>17.934799999999999</c:v>
                </c:pt>
                <c:pt idx="44647">
                  <c:v>18.0168</c:v>
                </c:pt>
                <c:pt idx="44648">
                  <c:v>18.041599999999999</c:v>
                </c:pt>
                <c:pt idx="44649">
                  <c:v>17.892900000000001</c:v>
                </c:pt>
                <c:pt idx="44650">
                  <c:v>18.0716</c:v>
                </c:pt>
                <c:pt idx="44651">
                  <c:v>17.993300000000001</c:v>
                </c:pt>
                <c:pt idx="44652">
                  <c:v>17.9574</c:v>
                </c:pt>
                <c:pt idx="44653">
                  <c:v>18.0578</c:v>
                </c:pt>
                <c:pt idx="44654">
                  <c:v>17.945799999999998</c:v>
                </c:pt>
                <c:pt idx="44655">
                  <c:v>18.056899999999999</c:v>
                </c:pt>
                <c:pt idx="44656">
                  <c:v>18.016400000000001</c:v>
                </c:pt>
                <c:pt idx="44657">
                  <c:v>17.915700000000001</c:v>
                </c:pt>
                <c:pt idx="44658">
                  <c:v>18.055199999999999</c:v>
                </c:pt>
                <c:pt idx="44659">
                  <c:v>17.9635</c:v>
                </c:pt>
                <c:pt idx="44660">
                  <c:v>18.011800000000001</c:v>
                </c:pt>
                <c:pt idx="44661">
                  <c:v>18.050699999999999</c:v>
                </c:pt>
                <c:pt idx="44662">
                  <c:v>17.8947</c:v>
                </c:pt>
                <c:pt idx="44663">
                  <c:v>18.075600000000001</c:v>
                </c:pt>
                <c:pt idx="44664">
                  <c:v>17.998899999999999</c:v>
                </c:pt>
                <c:pt idx="44665">
                  <c:v>17.927199999999999</c:v>
                </c:pt>
                <c:pt idx="44666">
                  <c:v>18.042899999999999</c:v>
                </c:pt>
                <c:pt idx="44667">
                  <c:v>17.9544</c:v>
                </c:pt>
                <c:pt idx="44668">
                  <c:v>18.016400000000001</c:v>
                </c:pt>
                <c:pt idx="44669">
                  <c:v>18.0457</c:v>
                </c:pt>
                <c:pt idx="44670">
                  <c:v>17.9223</c:v>
                </c:pt>
                <c:pt idx="44671">
                  <c:v>18.051100000000002</c:v>
                </c:pt>
                <c:pt idx="44672">
                  <c:v>17.984100000000002</c:v>
                </c:pt>
                <c:pt idx="44673">
                  <c:v>17.9984</c:v>
                </c:pt>
                <c:pt idx="44674">
                  <c:v>18.077100000000002</c:v>
                </c:pt>
                <c:pt idx="44675">
                  <c:v>17.881900000000002</c:v>
                </c:pt>
                <c:pt idx="44676">
                  <c:v>18.0684</c:v>
                </c:pt>
                <c:pt idx="44677">
                  <c:v>17.976600000000001</c:v>
                </c:pt>
                <c:pt idx="44678">
                  <c:v>17.9373</c:v>
                </c:pt>
                <c:pt idx="44679">
                  <c:v>18.0641</c:v>
                </c:pt>
                <c:pt idx="44680">
                  <c:v>17.973700000000001</c:v>
                </c:pt>
                <c:pt idx="44681">
                  <c:v>18.042100000000001</c:v>
                </c:pt>
                <c:pt idx="44682">
                  <c:v>18.061900000000001</c:v>
                </c:pt>
                <c:pt idx="44683">
                  <c:v>17.873999999999999</c:v>
                </c:pt>
                <c:pt idx="44684">
                  <c:v>18.119199999999999</c:v>
                </c:pt>
                <c:pt idx="44685">
                  <c:v>17.9954</c:v>
                </c:pt>
                <c:pt idx="44686">
                  <c:v>17.9876</c:v>
                </c:pt>
                <c:pt idx="44687">
                  <c:v>18.081099999999999</c:v>
                </c:pt>
                <c:pt idx="44688">
                  <c:v>17.921700000000001</c:v>
                </c:pt>
                <c:pt idx="44689">
                  <c:v>18.062799999999999</c:v>
                </c:pt>
                <c:pt idx="44690">
                  <c:v>18.0242</c:v>
                </c:pt>
                <c:pt idx="44691">
                  <c:v>17.886199999999999</c:v>
                </c:pt>
                <c:pt idx="44692">
                  <c:v>18.077200000000001</c:v>
                </c:pt>
                <c:pt idx="44693">
                  <c:v>17.988299999999999</c:v>
                </c:pt>
                <c:pt idx="44694">
                  <c:v>17.9848</c:v>
                </c:pt>
                <c:pt idx="44695">
                  <c:v>18.049600000000002</c:v>
                </c:pt>
                <c:pt idx="44696">
                  <c:v>17.916699999999999</c:v>
                </c:pt>
                <c:pt idx="44697">
                  <c:v>18.090399999999999</c:v>
                </c:pt>
                <c:pt idx="44698">
                  <c:v>18.034700000000001</c:v>
                </c:pt>
                <c:pt idx="44699">
                  <c:v>17.882300000000001</c:v>
                </c:pt>
                <c:pt idx="44700">
                  <c:v>18.067299999999999</c:v>
                </c:pt>
                <c:pt idx="44701">
                  <c:v>17.959700000000002</c:v>
                </c:pt>
                <c:pt idx="44702">
                  <c:v>18.017499999999998</c:v>
                </c:pt>
                <c:pt idx="44703">
                  <c:v>18.055800000000001</c:v>
                </c:pt>
                <c:pt idx="44704">
                  <c:v>17.868099999999998</c:v>
                </c:pt>
                <c:pt idx="44705">
                  <c:v>18.078199999999999</c:v>
                </c:pt>
                <c:pt idx="44706">
                  <c:v>18.037500000000001</c:v>
                </c:pt>
                <c:pt idx="44707">
                  <c:v>17.904599999999999</c:v>
                </c:pt>
                <c:pt idx="44708">
                  <c:v>18.067599999999999</c:v>
                </c:pt>
                <c:pt idx="44709">
                  <c:v>17.951599999999999</c:v>
                </c:pt>
                <c:pt idx="44710">
                  <c:v>18.0215</c:v>
                </c:pt>
                <c:pt idx="44711">
                  <c:v>18.055299999999999</c:v>
                </c:pt>
                <c:pt idx="44712">
                  <c:v>17.883500000000002</c:v>
                </c:pt>
                <c:pt idx="44713">
                  <c:v>18.0686</c:v>
                </c:pt>
                <c:pt idx="44714">
                  <c:v>17.9818</c:v>
                </c:pt>
                <c:pt idx="44715">
                  <c:v>18.011399999999998</c:v>
                </c:pt>
                <c:pt idx="44716">
                  <c:v>18.032299999999999</c:v>
                </c:pt>
                <c:pt idx="44717">
                  <c:v>17.909099999999999</c:v>
                </c:pt>
                <c:pt idx="44718">
                  <c:v>18.076899999999998</c:v>
                </c:pt>
                <c:pt idx="44719">
                  <c:v>18.0212</c:v>
                </c:pt>
                <c:pt idx="44720">
                  <c:v>17.9011</c:v>
                </c:pt>
                <c:pt idx="44721">
                  <c:v>18.0807</c:v>
                </c:pt>
                <c:pt idx="44722">
                  <c:v>17.951799999999999</c:v>
                </c:pt>
                <c:pt idx="44723">
                  <c:v>18.026499999999999</c:v>
                </c:pt>
                <c:pt idx="44724">
                  <c:v>18.058399999999999</c:v>
                </c:pt>
                <c:pt idx="44725">
                  <c:v>17.874300000000002</c:v>
                </c:pt>
                <c:pt idx="44726">
                  <c:v>18.064</c:v>
                </c:pt>
                <c:pt idx="44727">
                  <c:v>18.038399999999999</c:v>
                </c:pt>
                <c:pt idx="44728">
                  <c:v>17.9102</c:v>
                </c:pt>
                <c:pt idx="44729">
                  <c:v>18.074000000000002</c:v>
                </c:pt>
                <c:pt idx="44730">
                  <c:v>17.9251</c:v>
                </c:pt>
                <c:pt idx="44731">
                  <c:v>17.9923</c:v>
                </c:pt>
                <c:pt idx="44732">
                  <c:v>18.043900000000001</c:v>
                </c:pt>
                <c:pt idx="44733">
                  <c:v>17.917200000000001</c:v>
                </c:pt>
                <c:pt idx="44734">
                  <c:v>18.075600000000001</c:v>
                </c:pt>
                <c:pt idx="44735">
                  <c:v>17.959599999999998</c:v>
                </c:pt>
                <c:pt idx="44736">
                  <c:v>17.964500000000001</c:v>
                </c:pt>
                <c:pt idx="44737">
                  <c:v>18.035499999999999</c:v>
                </c:pt>
                <c:pt idx="44738">
                  <c:v>17.903600000000001</c:v>
                </c:pt>
                <c:pt idx="44739">
                  <c:v>18.060400000000001</c:v>
                </c:pt>
                <c:pt idx="44740">
                  <c:v>18.048200000000001</c:v>
                </c:pt>
                <c:pt idx="44741">
                  <c:v>17.914100000000001</c:v>
                </c:pt>
                <c:pt idx="44742">
                  <c:v>18.015899999999998</c:v>
                </c:pt>
                <c:pt idx="44743">
                  <c:v>17.964400000000001</c:v>
                </c:pt>
                <c:pt idx="44744">
                  <c:v>18.042999999999999</c:v>
                </c:pt>
                <c:pt idx="44745">
                  <c:v>18.055700000000002</c:v>
                </c:pt>
                <c:pt idx="44746">
                  <c:v>17.8657</c:v>
                </c:pt>
                <c:pt idx="44747">
                  <c:v>18.103899999999999</c:v>
                </c:pt>
                <c:pt idx="44748">
                  <c:v>18.0336</c:v>
                </c:pt>
                <c:pt idx="44749">
                  <c:v>17.967300000000002</c:v>
                </c:pt>
                <c:pt idx="44750">
                  <c:v>18.054099999999998</c:v>
                </c:pt>
                <c:pt idx="44751">
                  <c:v>17.9526</c:v>
                </c:pt>
                <c:pt idx="44752">
                  <c:v>18.020299999999999</c:v>
                </c:pt>
                <c:pt idx="44753">
                  <c:v>18.015799999999999</c:v>
                </c:pt>
                <c:pt idx="44754">
                  <c:v>17.880600000000001</c:v>
                </c:pt>
                <c:pt idx="44755">
                  <c:v>18.070399999999999</c:v>
                </c:pt>
                <c:pt idx="44756">
                  <c:v>18.005199999999999</c:v>
                </c:pt>
                <c:pt idx="44757">
                  <c:v>17.9604</c:v>
                </c:pt>
                <c:pt idx="44758">
                  <c:v>18.057099999999998</c:v>
                </c:pt>
                <c:pt idx="44759">
                  <c:v>17.937799999999999</c:v>
                </c:pt>
                <c:pt idx="44760">
                  <c:v>18.0793</c:v>
                </c:pt>
                <c:pt idx="44761">
                  <c:v>17.997</c:v>
                </c:pt>
                <c:pt idx="44762">
                  <c:v>17.9255</c:v>
                </c:pt>
                <c:pt idx="44763">
                  <c:v>18.078199999999999</c:v>
                </c:pt>
                <c:pt idx="44764">
                  <c:v>17.941099999999999</c:v>
                </c:pt>
                <c:pt idx="44765">
                  <c:v>18.0182</c:v>
                </c:pt>
                <c:pt idx="44766">
                  <c:v>18.0486</c:v>
                </c:pt>
                <c:pt idx="44767">
                  <c:v>17.866700000000002</c:v>
                </c:pt>
                <c:pt idx="44768">
                  <c:v>18.057099999999998</c:v>
                </c:pt>
                <c:pt idx="44769">
                  <c:v>18.039899999999999</c:v>
                </c:pt>
                <c:pt idx="44770">
                  <c:v>17.9923</c:v>
                </c:pt>
                <c:pt idx="44771">
                  <c:v>18.050699999999999</c:v>
                </c:pt>
                <c:pt idx="44772">
                  <c:v>17.940999999999999</c:v>
                </c:pt>
                <c:pt idx="44773">
                  <c:v>18.109400000000001</c:v>
                </c:pt>
                <c:pt idx="44774">
                  <c:v>18.063600000000001</c:v>
                </c:pt>
                <c:pt idx="44775">
                  <c:v>17.8796</c:v>
                </c:pt>
                <c:pt idx="44776">
                  <c:v>18.061199999999999</c:v>
                </c:pt>
                <c:pt idx="44777">
                  <c:v>17.9785</c:v>
                </c:pt>
                <c:pt idx="44778">
                  <c:v>18.018599999999999</c:v>
                </c:pt>
                <c:pt idx="44779">
                  <c:v>18.0395</c:v>
                </c:pt>
                <c:pt idx="44780">
                  <c:v>17.8828</c:v>
                </c:pt>
                <c:pt idx="44781">
                  <c:v>18.096900000000002</c:v>
                </c:pt>
                <c:pt idx="44782">
                  <c:v>17.996200000000002</c:v>
                </c:pt>
                <c:pt idx="44783">
                  <c:v>17.915800000000001</c:v>
                </c:pt>
                <c:pt idx="44784">
                  <c:v>18.055299999999999</c:v>
                </c:pt>
                <c:pt idx="44785">
                  <c:v>17.898299999999999</c:v>
                </c:pt>
                <c:pt idx="44786">
                  <c:v>18.036200000000001</c:v>
                </c:pt>
                <c:pt idx="44787">
                  <c:v>18.0489</c:v>
                </c:pt>
                <c:pt idx="44788">
                  <c:v>17.878799999999998</c:v>
                </c:pt>
                <c:pt idx="44789">
                  <c:v>18.0213</c:v>
                </c:pt>
                <c:pt idx="44790">
                  <c:v>18.019500000000001</c:v>
                </c:pt>
                <c:pt idx="44791">
                  <c:v>17.953499999999998</c:v>
                </c:pt>
                <c:pt idx="44792">
                  <c:v>18.040099999999999</c:v>
                </c:pt>
                <c:pt idx="44793">
                  <c:v>17.915900000000001</c:v>
                </c:pt>
                <c:pt idx="44794">
                  <c:v>18.074200000000001</c:v>
                </c:pt>
                <c:pt idx="44795">
                  <c:v>17.981300000000001</c:v>
                </c:pt>
                <c:pt idx="44796">
                  <c:v>17.910499999999999</c:v>
                </c:pt>
                <c:pt idx="44797">
                  <c:v>18.106100000000001</c:v>
                </c:pt>
                <c:pt idx="44798">
                  <c:v>17.965900000000001</c:v>
                </c:pt>
                <c:pt idx="44799">
                  <c:v>18.023900000000001</c:v>
                </c:pt>
                <c:pt idx="44800">
                  <c:v>18.035900000000002</c:v>
                </c:pt>
                <c:pt idx="44801">
                  <c:v>17.877500000000001</c:v>
                </c:pt>
                <c:pt idx="44802">
                  <c:v>18.053799999999999</c:v>
                </c:pt>
                <c:pt idx="44803">
                  <c:v>18.0274</c:v>
                </c:pt>
                <c:pt idx="44804">
                  <c:v>17.967500000000001</c:v>
                </c:pt>
                <c:pt idx="44805">
                  <c:v>18.037299999999998</c:v>
                </c:pt>
                <c:pt idx="44806">
                  <c:v>17.909600000000001</c:v>
                </c:pt>
                <c:pt idx="44807">
                  <c:v>18.072600000000001</c:v>
                </c:pt>
                <c:pt idx="44808">
                  <c:v>18.058599999999998</c:v>
                </c:pt>
                <c:pt idx="44809">
                  <c:v>17.864100000000001</c:v>
                </c:pt>
                <c:pt idx="44810">
                  <c:v>18.0823</c:v>
                </c:pt>
                <c:pt idx="44811">
                  <c:v>17.967300000000002</c:v>
                </c:pt>
                <c:pt idx="44812">
                  <c:v>17.9483</c:v>
                </c:pt>
                <c:pt idx="44813">
                  <c:v>18.0381</c:v>
                </c:pt>
                <c:pt idx="44814">
                  <c:v>17.902899999999999</c:v>
                </c:pt>
                <c:pt idx="44815">
                  <c:v>18.119399999999999</c:v>
                </c:pt>
                <c:pt idx="44816">
                  <c:v>18.0625</c:v>
                </c:pt>
                <c:pt idx="44817">
                  <c:v>17.955500000000001</c:v>
                </c:pt>
                <c:pt idx="44818">
                  <c:v>18.093900000000001</c:v>
                </c:pt>
                <c:pt idx="44819">
                  <c:v>17.954499999999999</c:v>
                </c:pt>
                <c:pt idx="44820">
                  <c:v>18.095700000000001</c:v>
                </c:pt>
                <c:pt idx="44821">
                  <c:v>18.0701</c:v>
                </c:pt>
                <c:pt idx="44822">
                  <c:v>17.891400000000001</c:v>
                </c:pt>
                <c:pt idx="44823">
                  <c:v>18.1433</c:v>
                </c:pt>
                <c:pt idx="44824">
                  <c:v>17.951899999999998</c:v>
                </c:pt>
                <c:pt idx="44825">
                  <c:v>17.968299999999999</c:v>
                </c:pt>
                <c:pt idx="44826">
                  <c:v>18.0398</c:v>
                </c:pt>
                <c:pt idx="44827">
                  <c:v>17.851299999999998</c:v>
                </c:pt>
                <c:pt idx="44828">
                  <c:v>18.096399999999999</c:v>
                </c:pt>
                <c:pt idx="44829">
                  <c:v>17.968499999999999</c:v>
                </c:pt>
                <c:pt idx="44830">
                  <c:v>17.8767</c:v>
                </c:pt>
                <c:pt idx="44831">
                  <c:v>17.850899999999999</c:v>
                </c:pt>
                <c:pt idx="44832">
                  <c:v>17.727799999999998</c:v>
                </c:pt>
                <c:pt idx="44833">
                  <c:v>18.0303</c:v>
                </c:pt>
                <c:pt idx="44834">
                  <c:v>17.886800000000001</c:v>
                </c:pt>
                <c:pt idx="44835">
                  <c:v>17.851800000000001</c:v>
                </c:pt>
                <c:pt idx="44836">
                  <c:v>17.9909</c:v>
                </c:pt>
                <c:pt idx="44837">
                  <c:v>17.835799999999999</c:v>
                </c:pt>
                <c:pt idx="44838">
                  <c:v>18.0261</c:v>
                </c:pt>
                <c:pt idx="44839">
                  <c:v>17.9711</c:v>
                </c:pt>
                <c:pt idx="44840">
                  <c:v>17.885400000000001</c:v>
                </c:pt>
                <c:pt idx="44841">
                  <c:v>18.0959</c:v>
                </c:pt>
                <c:pt idx="44842">
                  <c:v>17.909400000000002</c:v>
                </c:pt>
                <c:pt idx="44843">
                  <c:v>18.184100000000001</c:v>
                </c:pt>
                <c:pt idx="44844">
                  <c:v>18.277699999999999</c:v>
                </c:pt>
                <c:pt idx="44845">
                  <c:v>18.060600000000001</c:v>
                </c:pt>
                <c:pt idx="44846">
                  <c:v>18.272099999999998</c:v>
                </c:pt>
                <c:pt idx="44847">
                  <c:v>18.0334</c:v>
                </c:pt>
                <c:pt idx="44848">
                  <c:v>18.0838</c:v>
                </c:pt>
                <c:pt idx="44849">
                  <c:v>18.158999999999999</c:v>
                </c:pt>
                <c:pt idx="44850">
                  <c:v>17.933399999999999</c:v>
                </c:pt>
                <c:pt idx="44851">
                  <c:v>18.173300000000001</c:v>
                </c:pt>
                <c:pt idx="44852">
                  <c:v>18.006799999999998</c:v>
                </c:pt>
                <c:pt idx="44853">
                  <c:v>17.968599999999999</c:v>
                </c:pt>
                <c:pt idx="44854">
                  <c:v>18.097899999999999</c:v>
                </c:pt>
                <c:pt idx="44855">
                  <c:v>17.891100000000002</c:v>
                </c:pt>
                <c:pt idx="44856">
                  <c:v>18.1831</c:v>
                </c:pt>
                <c:pt idx="44857">
                  <c:v>18.0307</c:v>
                </c:pt>
                <c:pt idx="44858">
                  <c:v>17.932200000000002</c:v>
                </c:pt>
                <c:pt idx="44859">
                  <c:v>18.136399999999998</c:v>
                </c:pt>
                <c:pt idx="44860">
                  <c:v>17.930299999999999</c:v>
                </c:pt>
                <c:pt idx="44861">
                  <c:v>18.078900000000001</c:v>
                </c:pt>
                <c:pt idx="44862">
                  <c:v>18.056999999999999</c:v>
                </c:pt>
                <c:pt idx="44863">
                  <c:v>17.909400000000002</c:v>
                </c:pt>
                <c:pt idx="44864">
                  <c:v>18.138100000000001</c:v>
                </c:pt>
                <c:pt idx="44865">
                  <c:v>17.929400000000001</c:v>
                </c:pt>
                <c:pt idx="44866">
                  <c:v>18.072199999999999</c:v>
                </c:pt>
                <c:pt idx="44867">
                  <c:v>18.081499999999998</c:v>
                </c:pt>
                <c:pt idx="44868">
                  <c:v>17.830400000000001</c:v>
                </c:pt>
                <c:pt idx="44869">
                  <c:v>18.122</c:v>
                </c:pt>
                <c:pt idx="44870">
                  <c:v>18.020399999999999</c:v>
                </c:pt>
                <c:pt idx="44871">
                  <c:v>18.061599999999999</c:v>
                </c:pt>
                <c:pt idx="44872">
                  <c:v>18.100100000000001</c:v>
                </c:pt>
                <c:pt idx="44873">
                  <c:v>17.881</c:v>
                </c:pt>
                <c:pt idx="44874">
                  <c:v>18.129799999999999</c:v>
                </c:pt>
                <c:pt idx="44875">
                  <c:v>18.008600000000001</c:v>
                </c:pt>
                <c:pt idx="44876">
                  <c:v>17.959299999999999</c:v>
                </c:pt>
                <c:pt idx="44877">
                  <c:v>18.116800000000001</c:v>
                </c:pt>
                <c:pt idx="44878">
                  <c:v>17.917100000000001</c:v>
                </c:pt>
                <c:pt idx="44879">
                  <c:v>18.1036</c:v>
                </c:pt>
                <c:pt idx="44880">
                  <c:v>18.011700000000001</c:v>
                </c:pt>
                <c:pt idx="44881">
                  <c:v>17.8931</c:v>
                </c:pt>
                <c:pt idx="44882">
                  <c:v>18.0855</c:v>
                </c:pt>
                <c:pt idx="44883">
                  <c:v>17.889199999999999</c:v>
                </c:pt>
                <c:pt idx="44884">
                  <c:v>18.099499999999999</c:v>
                </c:pt>
                <c:pt idx="44885">
                  <c:v>18.023399999999999</c:v>
                </c:pt>
                <c:pt idx="44886">
                  <c:v>17.862500000000001</c:v>
                </c:pt>
                <c:pt idx="44887">
                  <c:v>18.102900000000002</c:v>
                </c:pt>
                <c:pt idx="44888">
                  <c:v>17.946300000000001</c:v>
                </c:pt>
                <c:pt idx="44889">
                  <c:v>18.055700000000002</c:v>
                </c:pt>
                <c:pt idx="44890">
                  <c:v>18.0672</c:v>
                </c:pt>
                <c:pt idx="44891">
                  <c:v>17.898599999999998</c:v>
                </c:pt>
                <c:pt idx="44892">
                  <c:v>18.120200000000001</c:v>
                </c:pt>
                <c:pt idx="44893">
                  <c:v>17.954999999999998</c:v>
                </c:pt>
                <c:pt idx="44894">
                  <c:v>17.9908</c:v>
                </c:pt>
                <c:pt idx="44895">
                  <c:v>18.0305</c:v>
                </c:pt>
                <c:pt idx="44896">
                  <c:v>17.8506</c:v>
                </c:pt>
                <c:pt idx="44897">
                  <c:v>18.124700000000001</c:v>
                </c:pt>
                <c:pt idx="44898">
                  <c:v>17.995200000000001</c:v>
                </c:pt>
                <c:pt idx="44899">
                  <c:v>18.0169</c:v>
                </c:pt>
                <c:pt idx="44900">
                  <c:v>18.1145</c:v>
                </c:pt>
                <c:pt idx="44901">
                  <c:v>17.887499999999999</c:v>
                </c:pt>
                <c:pt idx="44902">
                  <c:v>18.125699999999998</c:v>
                </c:pt>
                <c:pt idx="44903">
                  <c:v>17.9695</c:v>
                </c:pt>
                <c:pt idx="44904">
                  <c:v>17.951699999999999</c:v>
                </c:pt>
                <c:pt idx="44905">
                  <c:v>18.095700000000001</c:v>
                </c:pt>
                <c:pt idx="44906">
                  <c:v>17.913900000000002</c:v>
                </c:pt>
                <c:pt idx="44907">
                  <c:v>18.1187</c:v>
                </c:pt>
                <c:pt idx="44908">
                  <c:v>18.021699999999999</c:v>
                </c:pt>
                <c:pt idx="44909">
                  <c:v>17.872599999999998</c:v>
                </c:pt>
                <c:pt idx="44910">
                  <c:v>18.125399999999999</c:v>
                </c:pt>
                <c:pt idx="44911">
                  <c:v>17.9725</c:v>
                </c:pt>
                <c:pt idx="44912">
                  <c:v>18.0227</c:v>
                </c:pt>
                <c:pt idx="44913">
                  <c:v>18.084399999999999</c:v>
                </c:pt>
                <c:pt idx="44914">
                  <c:v>17.8324</c:v>
                </c:pt>
                <c:pt idx="44915">
                  <c:v>18.07</c:v>
                </c:pt>
                <c:pt idx="44916">
                  <c:v>17.983000000000001</c:v>
                </c:pt>
                <c:pt idx="44917">
                  <c:v>17.8673</c:v>
                </c:pt>
                <c:pt idx="44918">
                  <c:v>18.026499999999999</c:v>
                </c:pt>
                <c:pt idx="44919">
                  <c:v>17.947299999999998</c:v>
                </c:pt>
                <c:pt idx="44920">
                  <c:v>18.036200000000001</c:v>
                </c:pt>
                <c:pt idx="44921">
                  <c:v>18.011199999999999</c:v>
                </c:pt>
                <c:pt idx="44922">
                  <c:v>17.830400000000001</c:v>
                </c:pt>
                <c:pt idx="44923">
                  <c:v>18.102399999999999</c:v>
                </c:pt>
                <c:pt idx="44924">
                  <c:v>17.990500000000001</c:v>
                </c:pt>
                <c:pt idx="44925">
                  <c:v>17.945399999999999</c:v>
                </c:pt>
                <c:pt idx="44926">
                  <c:v>18.063700000000001</c:v>
                </c:pt>
                <c:pt idx="44927">
                  <c:v>17.886299999999999</c:v>
                </c:pt>
                <c:pt idx="44928">
                  <c:v>18.057600000000001</c:v>
                </c:pt>
                <c:pt idx="44929">
                  <c:v>18.062200000000001</c:v>
                </c:pt>
                <c:pt idx="44930">
                  <c:v>17.851600000000001</c:v>
                </c:pt>
                <c:pt idx="44931">
                  <c:v>18.0883</c:v>
                </c:pt>
                <c:pt idx="44932">
                  <c:v>17.971499999999999</c:v>
                </c:pt>
                <c:pt idx="44933">
                  <c:v>17.982700000000001</c:v>
                </c:pt>
                <c:pt idx="44934">
                  <c:v>18.0702</c:v>
                </c:pt>
                <c:pt idx="44935">
                  <c:v>17.889700000000001</c:v>
                </c:pt>
                <c:pt idx="44936">
                  <c:v>18.052099999999999</c:v>
                </c:pt>
                <c:pt idx="44937">
                  <c:v>18.003299999999999</c:v>
                </c:pt>
                <c:pt idx="44938">
                  <c:v>17.896999999999998</c:v>
                </c:pt>
                <c:pt idx="44939">
                  <c:v>18.053799999999999</c:v>
                </c:pt>
                <c:pt idx="44940">
                  <c:v>17.956700000000001</c:v>
                </c:pt>
                <c:pt idx="44941">
                  <c:v>18.023499999999999</c:v>
                </c:pt>
                <c:pt idx="44942">
                  <c:v>18.0686</c:v>
                </c:pt>
                <c:pt idx="44943">
                  <c:v>17.8735</c:v>
                </c:pt>
                <c:pt idx="44944">
                  <c:v>18.075399999999998</c:v>
                </c:pt>
                <c:pt idx="44945">
                  <c:v>17.997199999999999</c:v>
                </c:pt>
                <c:pt idx="44946">
                  <c:v>17.863900000000001</c:v>
                </c:pt>
                <c:pt idx="44947">
                  <c:v>18.093800000000002</c:v>
                </c:pt>
                <c:pt idx="44948">
                  <c:v>17.933199999999999</c:v>
                </c:pt>
                <c:pt idx="44949">
                  <c:v>17.992000000000001</c:v>
                </c:pt>
                <c:pt idx="44950">
                  <c:v>18.065300000000001</c:v>
                </c:pt>
                <c:pt idx="44951">
                  <c:v>17.900099999999998</c:v>
                </c:pt>
                <c:pt idx="44952">
                  <c:v>17.972999999999999</c:v>
                </c:pt>
                <c:pt idx="44953">
                  <c:v>17.889299999999999</c:v>
                </c:pt>
                <c:pt idx="44954">
                  <c:v>17.952400000000001</c:v>
                </c:pt>
                <c:pt idx="44955">
                  <c:v>18.100300000000001</c:v>
                </c:pt>
                <c:pt idx="44956">
                  <c:v>17.941700000000001</c:v>
                </c:pt>
                <c:pt idx="44957">
                  <c:v>18.106200000000001</c:v>
                </c:pt>
                <c:pt idx="44958">
                  <c:v>18.089700000000001</c:v>
                </c:pt>
                <c:pt idx="44959">
                  <c:v>17.8931</c:v>
                </c:pt>
                <c:pt idx="44960">
                  <c:v>18.083200000000001</c:v>
                </c:pt>
                <c:pt idx="44961">
                  <c:v>18.0152</c:v>
                </c:pt>
                <c:pt idx="44962">
                  <c:v>17.9604</c:v>
                </c:pt>
                <c:pt idx="44963">
                  <c:v>18.070699999999999</c:v>
                </c:pt>
                <c:pt idx="44964">
                  <c:v>17.902000000000001</c:v>
                </c:pt>
                <c:pt idx="44965">
                  <c:v>18.099699999999999</c:v>
                </c:pt>
                <c:pt idx="44966">
                  <c:v>18.017700000000001</c:v>
                </c:pt>
                <c:pt idx="44967">
                  <c:v>17.869499999999999</c:v>
                </c:pt>
                <c:pt idx="44968">
                  <c:v>18.066199999999998</c:v>
                </c:pt>
                <c:pt idx="44969">
                  <c:v>17.974900000000002</c:v>
                </c:pt>
                <c:pt idx="44970">
                  <c:v>17.979299999999999</c:v>
                </c:pt>
                <c:pt idx="44971">
                  <c:v>18.039400000000001</c:v>
                </c:pt>
                <c:pt idx="44972">
                  <c:v>17.845400000000001</c:v>
                </c:pt>
                <c:pt idx="44973">
                  <c:v>18.0671</c:v>
                </c:pt>
                <c:pt idx="44974">
                  <c:v>18.042200000000001</c:v>
                </c:pt>
                <c:pt idx="44975">
                  <c:v>17.907599999999999</c:v>
                </c:pt>
                <c:pt idx="44976">
                  <c:v>18.047499999999999</c:v>
                </c:pt>
                <c:pt idx="44977">
                  <c:v>17.964200000000002</c:v>
                </c:pt>
                <c:pt idx="44978">
                  <c:v>18.064399999999999</c:v>
                </c:pt>
                <c:pt idx="44979">
                  <c:v>18.0183</c:v>
                </c:pt>
                <c:pt idx="44980">
                  <c:v>17.8705</c:v>
                </c:pt>
                <c:pt idx="44981">
                  <c:v>18.095199999999998</c:v>
                </c:pt>
                <c:pt idx="44982">
                  <c:v>18.031300000000002</c:v>
                </c:pt>
                <c:pt idx="44983">
                  <c:v>17.9345</c:v>
                </c:pt>
                <c:pt idx="44984">
                  <c:v>18.065899999999999</c:v>
                </c:pt>
                <c:pt idx="44985">
                  <c:v>17.936599999999999</c:v>
                </c:pt>
                <c:pt idx="44986">
                  <c:v>18.041</c:v>
                </c:pt>
                <c:pt idx="44987">
                  <c:v>18.016100000000002</c:v>
                </c:pt>
                <c:pt idx="44988">
                  <c:v>17.911200000000001</c:v>
                </c:pt>
                <c:pt idx="44989">
                  <c:v>18.084199999999999</c:v>
                </c:pt>
                <c:pt idx="44990">
                  <c:v>17.977900000000002</c:v>
                </c:pt>
                <c:pt idx="44991">
                  <c:v>18.028400000000001</c:v>
                </c:pt>
                <c:pt idx="44992">
                  <c:v>18.055499999999999</c:v>
                </c:pt>
                <c:pt idx="44993">
                  <c:v>17.920500000000001</c:v>
                </c:pt>
                <c:pt idx="44994">
                  <c:v>18.117100000000001</c:v>
                </c:pt>
                <c:pt idx="44995">
                  <c:v>18.0229</c:v>
                </c:pt>
                <c:pt idx="44996">
                  <c:v>17.8522</c:v>
                </c:pt>
                <c:pt idx="44997">
                  <c:v>18.0669</c:v>
                </c:pt>
                <c:pt idx="44998">
                  <c:v>17.997499999999999</c:v>
                </c:pt>
                <c:pt idx="44999">
                  <c:v>18.082999999999998</c:v>
                </c:pt>
                <c:pt idx="45000">
                  <c:v>18.063600000000001</c:v>
                </c:pt>
                <c:pt idx="45001">
                  <c:v>17.875399999999999</c:v>
                </c:pt>
                <c:pt idx="45002">
                  <c:v>18.11</c:v>
                </c:pt>
                <c:pt idx="45003">
                  <c:v>18.039899999999999</c:v>
                </c:pt>
                <c:pt idx="45004">
                  <c:v>17.938700000000001</c:v>
                </c:pt>
                <c:pt idx="45005">
                  <c:v>18.046800000000001</c:v>
                </c:pt>
                <c:pt idx="45006">
                  <c:v>17.931699999999999</c:v>
                </c:pt>
                <c:pt idx="45007">
                  <c:v>18.063400000000001</c:v>
                </c:pt>
                <c:pt idx="45008">
                  <c:v>18.035599999999999</c:v>
                </c:pt>
                <c:pt idx="45009">
                  <c:v>17.863700000000001</c:v>
                </c:pt>
                <c:pt idx="45010">
                  <c:v>18.096599999999999</c:v>
                </c:pt>
                <c:pt idx="45011">
                  <c:v>17.9893</c:v>
                </c:pt>
                <c:pt idx="45012">
                  <c:v>17.925899999999999</c:v>
                </c:pt>
                <c:pt idx="45013">
                  <c:v>18.051200000000001</c:v>
                </c:pt>
                <c:pt idx="45014">
                  <c:v>17.904</c:v>
                </c:pt>
                <c:pt idx="45015">
                  <c:v>18.077400000000001</c:v>
                </c:pt>
                <c:pt idx="45016">
                  <c:v>18.017700000000001</c:v>
                </c:pt>
                <c:pt idx="45017">
                  <c:v>17.9145</c:v>
                </c:pt>
                <c:pt idx="45018">
                  <c:v>18.1008</c:v>
                </c:pt>
                <c:pt idx="45019">
                  <c:v>17.951000000000001</c:v>
                </c:pt>
                <c:pt idx="45020">
                  <c:v>18.011600000000001</c:v>
                </c:pt>
                <c:pt idx="45021">
                  <c:v>18.029199999999999</c:v>
                </c:pt>
                <c:pt idx="45022">
                  <c:v>17.901</c:v>
                </c:pt>
                <c:pt idx="45023">
                  <c:v>18.0932</c:v>
                </c:pt>
                <c:pt idx="45024">
                  <c:v>17.974</c:v>
                </c:pt>
                <c:pt idx="45025">
                  <c:v>17.917100000000001</c:v>
                </c:pt>
                <c:pt idx="45026">
                  <c:v>18.1114</c:v>
                </c:pt>
                <c:pt idx="45027">
                  <c:v>17.932500000000001</c:v>
                </c:pt>
                <c:pt idx="45028">
                  <c:v>18.032900000000001</c:v>
                </c:pt>
                <c:pt idx="45029">
                  <c:v>18.0609</c:v>
                </c:pt>
                <c:pt idx="45030">
                  <c:v>17.8813</c:v>
                </c:pt>
                <c:pt idx="45031">
                  <c:v>18.079499999999999</c:v>
                </c:pt>
                <c:pt idx="45032">
                  <c:v>17.955100000000002</c:v>
                </c:pt>
                <c:pt idx="45033">
                  <c:v>17.955200000000001</c:v>
                </c:pt>
                <c:pt idx="45034">
                  <c:v>18.064800000000002</c:v>
                </c:pt>
                <c:pt idx="45035">
                  <c:v>17.885100000000001</c:v>
                </c:pt>
                <c:pt idx="45036">
                  <c:v>18.0701</c:v>
                </c:pt>
                <c:pt idx="45037">
                  <c:v>18.052800000000001</c:v>
                </c:pt>
                <c:pt idx="45038">
                  <c:v>17.894500000000001</c:v>
                </c:pt>
                <c:pt idx="45039">
                  <c:v>18.096299999999999</c:v>
                </c:pt>
                <c:pt idx="45040">
                  <c:v>17.930800000000001</c:v>
                </c:pt>
                <c:pt idx="45041">
                  <c:v>18.046900000000001</c:v>
                </c:pt>
                <c:pt idx="45042">
                  <c:v>18.047999999999998</c:v>
                </c:pt>
                <c:pt idx="45043">
                  <c:v>17.872199999999999</c:v>
                </c:pt>
                <c:pt idx="45044">
                  <c:v>18.055399999999999</c:v>
                </c:pt>
                <c:pt idx="45045">
                  <c:v>18.016200000000001</c:v>
                </c:pt>
                <c:pt idx="45046">
                  <c:v>17.950500000000002</c:v>
                </c:pt>
                <c:pt idx="45047">
                  <c:v>18.1066</c:v>
                </c:pt>
                <c:pt idx="45048">
                  <c:v>17.9178</c:v>
                </c:pt>
                <c:pt idx="45049">
                  <c:v>18.055299999999999</c:v>
                </c:pt>
                <c:pt idx="45050">
                  <c:v>18.057600000000001</c:v>
                </c:pt>
                <c:pt idx="45051">
                  <c:v>17.843499999999999</c:v>
                </c:pt>
                <c:pt idx="45052">
                  <c:v>18.069800000000001</c:v>
                </c:pt>
                <c:pt idx="45053">
                  <c:v>18.0124</c:v>
                </c:pt>
                <c:pt idx="45054">
                  <c:v>18.0044</c:v>
                </c:pt>
                <c:pt idx="45055">
                  <c:v>18.0761</c:v>
                </c:pt>
                <c:pt idx="45056">
                  <c:v>17.879799999999999</c:v>
                </c:pt>
                <c:pt idx="45057">
                  <c:v>18.112200000000001</c:v>
                </c:pt>
                <c:pt idx="45058">
                  <c:v>18.046900000000001</c:v>
                </c:pt>
                <c:pt idx="45059">
                  <c:v>17.910799999999998</c:v>
                </c:pt>
                <c:pt idx="45060">
                  <c:v>18.078199999999999</c:v>
                </c:pt>
                <c:pt idx="45061">
                  <c:v>17.9131</c:v>
                </c:pt>
                <c:pt idx="45062">
                  <c:v>18.045999999999999</c:v>
                </c:pt>
                <c:pt idx="45063">
                  <c:v>18.061699999999998</c:v>
                </c:pt>
                <c:pt idx="45064">
                  <c:v>17.8855</c:v>
                </c:pt>
                <c:pt idx="45065">
                  <c:v>18.085000000000001</c:v>
                </c:pt>
                <c:pt idx="45066">
                  <c:v>17.9709</c:v>
                </c:pt>
                <c:pt idx="45067">
                  <c:v>17.907399999999999</c:v>
                </c:pt>
                <c:pt idx="45068">
                  <c:v>18.041899999999998</c:v>
                </c:pt>
                <c:pt idx="45069">
                  <c:v>17.904699999999998</c:v>
                </c:pt>
                <c:pt idx="45070">
                  <c:v>18.0794</c:v>
                </c:pt>
                <c:pt idx="45071">
                  <c:v>18.067299999999999</c:v>
                </c:pt>
                <c:pt idx="45072">
                  <c:v>17.874700000000001</c:v>
                </c:pt>
                <c:pt idx="45073">
                  <c:v>18.0122</c:v>
                </c:pt>
                <c:pt idx="45074">
                  <c:v>18.0032</c:v>
                </c:pt>
                <c:pt idx="45075">
                  <c:v>17.980799999999999</c:v>
                </c:pt>
                <c:pt idx="45076">
                  <c:v>18.059799999999999</c:v>
                </c:pt>
                <c:pt idx="45077">
                  <c:v>17.877700000000001</c:v>
                </c:pt>
                <c:pt idx="45078">
                  <c:v>18.044599999999999</c:v>
                </c:pt>
                <c:pt idx="45079">
                  <c:v>18.016999999999999</c:v>
                </c:pt>
                <c:pt idx="45080">
                  <c:v>17.959800000000001</c:v>
                </c:pt>
                <c:pt idx="45081">
                  <c:v>18.091999999999999</c:v>
                </c:pt>
                <c:pt idx="45082">
                  <c:v>17.940999999999999</c:v>
                </c:pt>
                <c:pt idx="45083">
                  <c:v>17.965599999999998</c:v>
                </c:pt>
                <c:pt idx="45084">
                  <c:v>18.075900000000001</c:v>
                </c:pt>
                <c:pt idx="45085">
                  <c:v>17.896699999999999</c:v>
                </c:pt>
                <c:pt idx="45086">
                  <c:v>18.086099999999998</c:v>
                </c:pt>
                <c:pt idx="45087">
                  <c:v>17.994800000000001</c:v>
                </c:pt>
                <c:pt idx="45088">
                  <c:v>17.953299999999999</c:v>
                </c:pt>
                <c:pt idx="45089">
                  <c:v>18.078099999999999</c:v>
                </c:pt>
                <c:pt idx="45090">
                  <c:v>17.922000000000001</c:v>
                </c:pt>
                <c:pt idx="45091">
                  <c:v>18.088799999999999</c:v>
                </c:pt>
                <c:pt idx="45092">
                  <c:v>18.0808</c:v>
                </c:pt>
                <c:pt idx="45093">
                  <c:v>17.866299999999999</c:v>
                </c:pt>
                <c:pt idx="45094">
                  <c:v>18.079599999999999</c:v>
                </c:pt>
                <c:pt idx="45095">
                  <c:v>17.972200000000001</c:v>
                </c:pt>
                <c:pt idx="45096">
                  <c:v>18.002300000000002</c:v>
                </c:pt>
                <c:pt idx="45097">
                  <c:v>18.034400000000002</c:v>
                </c:pt>
                <c:pt idx="45098">
                  <c:v>17.902899999999999</c:v>
                </c:pt>
                <c:pt idx="45099">
                  <c:v>18.069400000000002</c:v>
                </c:pt>
                <c:pt idx="45100">
                  <c:v>18.000900000000001</c:v>
                </c:pt>
                <c:pt idx="45101">
                  <c:v>17.859400000000001</c:v>
                </c:pt>
                <c:pt idx="45102">
                  <c:v>18.084700000000002</c:v>
                </c:pt>
                <c:pt idx="45103">
                  <c:v>17.923500000000001</c:v>
                </c:pt>
                <c:pt idx="45104">
                  <c:v>18.057400000000001</c:v>
                </c:pt>
                <c:pt idx="45105">
                  <c:v>18.0807</c:v>
                </c:pt>
                <c:pt idx="45106">
                  <c:v>17.881399999999999</c:v>
                </c:pt>
                <c:pt idx="45107">
                  <c:v>18.047899999999998</c:v>
                </c:pt>
                <c:pt idx="45108">
                  <c:v>18.0185</c:v>
                </c:pt>
                <c:pt idx="45109">
                  <c:v>17.999300000000002</c:v>
                </c:pt>
                <c:pt idx="45110">
                  <c:v>18.087</c:v>
                </c:pt>
                <c:pt idx="45111">
                  <c:v>17.891300000000001</c:v>
                </c:pt>
                <c:pt idx="45112">
                  <c:v>18.055599999999998</c:v>
                </c:pt>
                <c:pt idx="45113">
                  <c:v>18.026199999999999</c:v>
                </c:pt>
                <c:pt idx="45114">
                  <c:v>17.8751</c:v>
                </c:pt>
                <c:pt idx="45115">
                  <c:v>18.085699999999999</c:v>
                </c:pt>
                <c:pt idx="45116">
                  <c:v>17.963699999999999</c:v>
                </c:pt>
                <c:pt idx="45117">
                  <c:v>17.943100000000001</c:v>
                </c:pt>
                <c:pt idx="45118">
                  <c:v>18.072600000000001</c:v>
                </c:pt>
                <c:pt idx="45119">
                  <c:v>17.8902</c:v>
                </c:pt>
                <c:pt idx="45120">
                  <c:v>18.0471</c:v>
                </c:pt>
                <c:pt idx="45121">
                  <c:v>18.031500000000001</c:v>
                </c:pt>
                <c:pt idx="45122">
                  <c:v>17.896100000000001</c:v>
                </c:pt>
                <c:pt idx="45123">
                  <c:v>18.0639</c:v>
                </c:pt>
                <c:pt idx="45124">
                  <c:v>17.947700000000001</c:v>
                </c:pt>
                <c:pt idx="45125">
                  <c:v>18.009899999999998</c:v>
                </c:pt>
                <c:pt idx="45126">
                  <c:v>18.051600000000001</c:v>
                </c:pt>
                <c:pt idx="45127">
                  <c:v>17.858000000000001</c:v>
                </c:pt>
                <c:pt idx="45128">
                  <c:v>18.116599999999998</c:v>
                </c:pt>
                <c:pt idx="45129">
                  <c:v>18.0318</c:v>
                </c:pt>
                <c:pt idx="45130">
                  <c:v>17.910499999999999</c:v>
                </c:pt>
                <c:pt idx="45131">
                  <c:v>18.079799999999999</c:v>
                </c:pt>
                <c:pt idx="45132">
                  <c:v>17.959</c:v>
                </c:pt>
                <c:pt idx="45133">
                  <c:v>18.026800000000001</c:v>
                </c:pt>
                <c:pt idx="45134">
                  <c:v>18.052800000000001</c:v>
                </c:pt>
                <c:pt idx="45135">
                  <c:v>17.887799999999999</c:v>
                </c:pt>
                <c:pt idx="45136">
                  <c:v>18.061399999999999</c:v>
                </c:pt>
                <c:pt idx="45137">
                  <c:v>17.996400000000001</c:v>
                </c:pt>
                <c:pt idx="45138">
                  <c:v>17.977</c:v>
                </c:pt>
                <c:pt idx="45139">
                  <c:v>18.065999999999999</c:v>
                </c:pt>
                <c:pt idx="45140">
                  <c:v>17.9373</c:v>
                </c:pt>
                <c:pt idx="45141">
                  <c:v>18.047000000000001</c:v>
                </c:pt>
                <c:pt idx="45142">
                  <c:v>18.066199999999998</c:v>
                </c:pt>
                <c:pt idx="45143">
                  <c:v>17.916399999999999</c:v>
                </c:pt>
                <c:pt idx="45144">
                  <c:v>18.073699999999999</c:v>
                </c:pt>
                <c:pt idx="45145">
                  <c:v>17.953700000000001</c:v>
                </c:pt>
                <c:pt idx="45146">
                  <c:v>18.029399999999999</c:v>
                </c:pt>
                <c:pt idx="45147">
                  <c:v>18.023299999999999</c:v>
                </c:pt>
                <c:pt idx="45148">
                  <c:v>17.887899999999998</c:v>
                </c:pt>
                <c:pt idx="45149">
                  <c:v>18.027200000000001</c:v>
                </c:pt>
                <c:pt idx="45150">
                  <c:v>18.04</c:v>
                </c:pt>
                <c:pt idx="45151">
                  <c:v>17.9727</c:v>
                </c:pt>
                <c:pt idx="45152">
                  <c:v>18.0626</c:v>
                </c:pt>
                <c:pt idx="45153">
                  <c:v>17.905799999999999</c:v>
                </c:pt>
                <c:pt idx="45154">
                  <c:v>18.049499999999998</c:v>
                </c:pt>
                <c:pt idx="45155">
                  <c:v>18.048999999999999</c:v>
                </c:pt>
                <c:pt idx="45156">
                  <c:v>17.878699999999998</c:v>
                </c:pt>
                <c:pt idx="45157">
                  <c:v>18.064599999999999</c:v>
                </c:pt>
                <c:pt idx="45158">
                  <c:v>18.004799999999999</c:v>
                </c:pt>
                <c:pt idx="45159">
                  <c:v>17.963000000000001</c:v>
                </c:pt>
                <c:pt idx="45160">
                  <c:v>18.022300000000001</c:v>
                </c:pt>
                <c:pt idx="45161">
                  <c:v>17.937899999999999</c:v>
                </c:pt>
                <c:pt idx="45162">
                  <c:v>18.106000000000002</c:v>
                </c:pt>
                <c:pt idx="45163">
                  <c:v>18.027799999999999</c:v>
                </c:pt>
                <c:pt idx="45164">
                  <c:v>17.8432</c:v>
                </c:pt>
                <c:pt idx="45165">
                  <c:v>18.068999999999999</c:v>
                </c:pt>
                <c:pt idx="45166">
                  <c:v>17.983000000000001</c:v>
                </c:pt>
                <c:pt idx="45167">
                  <c:v>18.0139</c:v>
                </c:pt>
                <c:pt idx="45168">
                  <c:v>18.048500000000001</c:v>
                </c:pt>
                <c:pt idx="45169">
                  <c:v>17.921199999999999</c:v>
                </c:pt>
                <c:pt idx="45170">
                  <c:v>18.097999999999999</c:v>
                </c:pt>
                <c:pt idx="45171">
                  <c:v>18.026</c:v>
                </c:pt>
                <c:pt idx="45172">
                  <c:v>17.899000000000001</c:v>
                </c:pt>
                <c:pt idx="45173">
                  <c:v>18.049600000000002</c:v>
                </c:pt>
                <c:pt idx="45174">
                  <c:v>17.968599999999999</c:v>
                </c:pt>
                <c:pt idx="45175">
                  <c:v>18.047899999999998</c:v>
                </c:pt>
                <c:pt idx="45176">
                  <c:v>18.0471</c:v>
                </c:pt>
                <c:pt idx="45177">
                  <c:v>17.877700000000001</c:v>
                </c:pt>
                <c:pt idx="45178">
                  <c:v>18.070900000000002</c:v>
                </c:pt>
                <c:pt idx="45179">
                  <c:v>17.988</c:v>
                </c:pt>
                <c:pt idx="45180">
                  <c:v>17.956499999999998</c:v>
                </c:pt>
                <c:pt idx="45181">
                  <c:v>18.0886</c:v>
                </c:pt>
                <c:pt idx="45182">
                  <c:v>17.959900000000001</c:v>
                </c:pt>
                <c:pt idx="45183">
                  <c:v>18.063199999999998</c:v>
                </c:pt>
                <c:pt idx="45184">
                  <c:v>18.048200000000001</c:v>
                </c:pt>
                <c:pt idx="45185">
                  <c:v>17.870999999999999</c:v>
                </c:pt>
                <c:pt idx="45186">
                  <c:v>18.0701</c:v>
                </c:pt>
                <c:pt idx="45187">
                  <c:v>17.996300000000002</c:v>
                </c:pt>
                <c:pt idx="45188">
                  <c:v>17.996700000000001</c:v>
                </c:pt>
                <c:pt idx="45189">
                  <c:v>18.060600000000001</c:v>
                </c:pt>
                <c:pt idx="45190">
                  <c:v>17.883400000000002</c:v>
                </c:pt>
                <c:pt idx="45191">
                  <c:v>18.084700000000002</c:v>
                </c:pt>
                <c:pt idx="45192">
                  <c:v>18.0304</c:v>
                </c:pt>
                <c:pt idx="45193">
                  <c:v>17.9145</c:v>
                </c:pt>
                <c:pt idx="45194">
                  <c:v>18.077100000000002</c:v>
                </c:pt>
                <c:pt idx="45195">
                  <c:v>17.964600000000001</c:v>
                </c:pt>
                <c:pt idx="45196">
                  <c:v>18.003499999999999</c:v>
                </c:pt>
                <c:pt idx="45197">
                  <c:v>18.0261</c:v>
                </c:pt>
                <c:pt idx="45198">
                  <c:v>17.892499999999998</c:v>
                </c:pt>
                <c:pt idx="45199">
                  <c:v>18.079799999999999</c:v>
                </c:pt>
                <c:pt idx="45200">
                  <c:v>18.005400000000002</c:v>
                </c:pt>
                <c:pt idx="45201">
                  <c:v>17.877600000000001</c:v>
                </c:pt>
                <c:pt idx="45202">
                  <c:v>18.070699999999999</c:v>
                </c:pt>
                <c:pt idx="45203">
                  <c:v>17.905100000000001</c:v>
                </c:pt>
                <c:pt idx="45204">
                  <c:v>18.046299999999999</c:v>
                </c:pt>
                <c:pt idx="45205">
                  <c:v>18.032800000000002</c:v>
                </c:pt>
                <c:pt idx="45206">
                  <c:v>17.8584</c:v>
                </c:pt>
                <c:pt idx="45207">
                  <c:v>18.0718</c:v>
                </c:pt>
                <c:pt idx="45208">
                  <c:v>17.997399999999999</c:v>
                </c:pt>
                <c:pt idx="45209">
                  <c:v>17.904399999999999</c:v>
                </c:pt>
                <c:pt idx="45210">
                  <c:v>18.082699999999999</c:v>
                </c:pt>
                <c:pt idx="45211">
                  <c:v>17.940899999999999</c:v>
                </c:pt>
                <c:pt idx="45212">
                  <c:v>18.047799999999999</c:v>
                </c:pt>
                <c:pt idx="45213">
                  <c:v>18.026</c:v>
                </c:pt>
                <c:pt idx="45214">
                  <c:v>17.8705</c:v>
                </c:pt>
                <c:pt idx="45215">
                  <c:v>18.100100000000001</c:v>
                </c:pt>
                <c:pt idx="45216">
                  <c:v>17.959299999999999</c:v>
                </c:pt>
                <c:pt idx="45217">
                  <c:v>17.9878</c:v>
                </c:pt>
                <c:pt idx="45218">
                  <c:v>18.044799999999999</c:v>
                </c:pt>
                <c:pt idx="45219">
                  <c:v>17.880700000000001</c:v>
                </c:pt>
                <c:pt idx="45220">
                  <c:v>18.123799999999999</c:v>
                </c:pt>
                <c:pt idx="45221">
                  <c:v>18.025500000000001</c:v>
                </c:pt>
                <c:pt idx="45222">
                  <c:v>17.959700000000002</c:v>
                </c:pt>
                <c:pt idx="45223">
                  <c:v>18.086099999999998</c:v>
                </c:pt>
                <c:pt idx="45224">
                  <c:v>17.901199999999999</c:v>
                </c:pt>
                <c:pt idx="45225">
                  <c:v>18.0703</c:v>
                </c:pt>
                <c:pt idx="45226">
                  <c:v>18.063800000000001</c:v>
                </c:pt>
                <c:pt idx="45227">
                  <c:v>17.846499999999999</c:v>
                </c:pt>
                <c:pt idx="45228">
                  <c:v>18.095700000000001</c:v>
                </c:pt>
                <c:pt idx="45229">
                  <c:v>18.013100000000001</c:v>
                </c:pt>
                <c:pt idx="45230">
                  <c:v>17.971800000000002</c:v>
                </c:pt>
                <c:pt idx="45231">
                  <c:v>18.040400000000002</c:v>
                </c:pt>
                <c:pt idx="45232">
                  <c:v>17.922599999999999</c:v>
                </c:pt>
                <c:pt idx="45233">
                  <c:v>18.043700000000001</c:v>
                </c:pt>
                <c:pt idx="45234">
                  <c:v>18.033799999999999</c:v>
                </c:pt>
                <c:pt idx="45235">
                  <c:v>17.880500000000001</c:v>
                </c:pt>
                <c:pt idx="45236">
                  <c:v>18.076899999999998</c:v>
                </c:pt>
                <c:pt idx="45237">
                  <c:v>17.9436</c:v>
                </c:pt>
                <c:pt idx="45238">
                  <c:v>18.0198</c:v>
                </c:pt>
                <c:pt idx="45239">
                  <c:v>18.067699999999999</c:v>
                </c:pt>
                <c:pt idx="45240">
                  <c:v>17.866399999999999</c:v>
                </c:pt>
                <c:pt idx="45241">
                  <c:v>18.093900000000001</c:v>
                </c:pt>
                <c:pt idx="45242">
                  <c:v>18.0213</c:v>
                </c:pt>
                <c:pt idx="45243">
                  <c:v>17.898800000000001</c:v>
                </c:pt>
                <c:pt idx="45244">
                  <c:v>18.081</c:v>
                </c:pt>
                <c:pt idx="45245">
                  <c:v>17.938500000000001</c:v>
                </c:pt>
                <c:pt idx="45246">
                  <c:v>18.0807</c:v>
                </c:pt>
                <c:pt idx="45247">
                  <c:v>18.0703</c:v>
                </c:pt>
                <c:pt idx="45248">
                  <c:v>17.834199999999999</c:v>
                </c:pt>
                <c:pt idx="45249">
                  <c:v>18.073499999999999</c:v>
                </c:pt>
                <c:pt idx="45250">
                  <c:v>18.0014</c:v>
                </c:pt>
                <c:pt idx="45251">
                  <c:v>17.975300000000001</c:v>
                </c:pt>
                <c:pt idx="45252">
                  <c:v>18.071000000000002</c:v>
                </c:pt>
                <c:pt idx="45253">
                  <c:v>17.874099999999999</c:v>
                </c:pt>
                <c:pt idx="45254">
                  <c:v>18.043700000000001</c:v>
                </c:pt>
                <c:pt idx="45255">
                  <c:v>18.0366</c:v>
                </c:pt>
                <c:pt idx="45256">
                  <c:v>17.882400000000001</c:v>
                </c:pt>
                <c:pt idx="45257">
                  <c:v>18.087299999999999</c:v>
                </c:pt>
                <c:pt idx="45258">
                  <c:v>17.969100000000001</c:v>
                </c:pt>
                <c:pt idx="45259">
                  <c:v>17.9878</c:v>
                </c:pt>
                <c:pt idx="45260">
                  <c:v>18.058800000000002</c:v>
                </c:pt>
                <c:pt idx="45261">
                  <c:v>17.894400000000001</c:v>
                </c:pt>
                <c:pt idx="45262">
                  <c:v>18.063300000000002</c:v>
                </c:pt>
                <c:pt idx="45263">
                  <c:v>18.049600000000002</c:v>
                </c:pt>
                <c:pt idx="45264">
                  <c:v>17.997800000000002</c:v>
                </c:pt>
                <c:pt idx="45265">
                  <c:v>18.011299999999999</c:v>
                </c:pt>
                <c:pt idx="45266">
                  <c:v>17.920200000000001</c:v>
                </c:pt>
                <c:pt idx="45267">
                  <c:v>18.033100000000001</c:v>
                </c:pt>
                <c:pt idx="45268">
                  <c:v>18.0444</c:v>
                </c:pt>
                <c:pt idx="45269">
                  <c:v>17.889800000000001</c:v>
                </c:pt>
                <c:pt idx="45270">
                  <c:v>18.065000000000001</c:v>
                </c:pt>
                <c:pt idx="45271">
                  <c:v>17.982900000000001</c:v>
                </c:pt>
                <c:pt idx="45272">
                  <c:v>17.9057</c:v>
                </c:pt>
                <c:pt idx="45273">
                  <c:v>18.085000000000001</c:v>
                </c:pt>
                <c:pt idx="45274">
                  <c:v>17.942699999999999</c:v>
                </c:pt>
                <c:pt idx="45275">
                  <c:v>18.0503</c:v>
                </c:pt>
                <c:pt idx="45276">
                  <c:v>18.0413</c:v>
                </c:pt>
                <c:pt idx="45277">
                  <c:v>17.8658</c:v>
                </c:pt>
                <c:pt idx="45278">
                  <c:v>18.069500000000001</c:v>
                </c:pt>
                <c:pt idx="45279">
                  <c:v>17.995999999999999</c:v>
                </c:pt>
                <c:pt idx="45280">
                  <c:v>18.013000000000002</c:v>
                </c:pt>
                <c:pt idx="45281">
                  <c:v>18.038499999999999</c:v>
                </c:pt>
                <c:pt idx="45282">
                  <c:v>17.907299999999999</c:v>
                </c:pt>
                <c:pt idx="45283">
                  <c:v>18.095199999999998</c:v>
                </c:pt>
                <c:pt idx="45284">
                  <c:v>18.051100000000002</c:v>
                </c:pt>
                <c:pt idx="45285">
                  <c:v>17.89</c:v>
                </c:pt>
                <c:pt idx="45286">
                  <c:v>18.0486</c:v>
                </c:pt>
                <c:pt idx="45287">
                  <c:v>17.977799999999998</c:v>
                </c:pt>
                <c:pt idx="45288">
                  <c:v>18.052700000000002</c:v>
                </c:pt>
                <c:pt idx="45289">
                  <c:v>18.0609</c:v>
                </c:pt>
                <c:pt idx="45290">
                  <c:v>17.868400000000001</c:v>
                </c:pt>
                <c:pt idx="45291">
                  <c:v>18.061199999999999</c:v>
                </c:pt>
                <c:pt idx="45292">
                  <c:v>18.007100000000001</c:v>
                </c:pt>
                <c:pt idx="45293">
                  <c:v>17.977</c:v>
                </c:pt>
                <c:pt idx="45294">
                  <c:v>18.038900000000002</c:v>
                </c:pt>
                <c:pt idx="45295">
                  <c:v>17.920400000000001</c:v>
                </c:pt>
                <c:pt idx="45296">
                  <c:v>18.063300000000002</c:v>
                </c:pt>
                <c:pt idx="45297">
                  <c:v>18.038399999999999</c:v>
                </c:pt>
                <c:pt idx="45298">
                  <c:v>17.901</c:v>
                </c:pt>
                <c:pt idx="45299">
                  <c:v>18.042899999999999</c:v>
                </c:pt>
                <c:pt idx="45300">
                  <c:v>17.980399999999999</c:v>
                </c:pt>
                <c:pt idx="45301">
                  <c:v>17.9833</c:v>
                </c:pt>
                <c:pt idx="45302">
                  <c:v>18.055900000000001</c:v>
                </c:pt>
                <c:pt idx="45303">
                  <c:v>17.873699999999999</c:v>
                </c:pt>
                <c:pt idx="45304">
                  <c:v>18.068300000000001</c:v>
                </c:pt>
                <c:pt idx="45305">
                  <c:v>18.042300000000001</c:v>
                </c:pt>
                <c:pt idx="45306">
                  <c:v>17.902799999999999</c:v>
                </c:pt>
                <c:pt idx="45307">
                  <c:v>18.073699999999999</c:v>
                </c:pt>
                <c:pt idx="45308">
                  <c:v>17.933499999999999</c:v>
                </c:pt>
                <c:pt idx="45309">
                  <c:v>18.0275</c:v>
                </c:pt>
                <c:pt idx="45310">
                  <c:v>18.079000000000001</c:v>
                </c:pt>
                <c:pt idx="45311">
                  <c:v>17.878499999999999</c:v>
                </c:pt>
                <c:pt idx="45312">
                  <c:v>18.091200000000001</c:v>
                </c:pt>
                <c:pt idx="45313">
                  <c:v>18.0001</c:v>
                </c:pt>
                <c:pt idx="45314">
                  <c:v>17.913599999999999</c:v>
                </c:pt>
                <c:pt idx="45315">
                  <c:v>18.063500000000001</c:v>
                </c:pt>
                <c:pt idx="45316">
                  <c:v>17.9312</c:v>
                </c:pt>
                <c:pt idx="45317">
                  <c:v>18.047799999999999</c:v>
                </c:pt>
                <c:pt idx="45318">
                  <c:v>18.0747</c:v>
                </c:pt>
                <c:pt idx="45319">
                  <c:v>17.887599999999999</c:v>
                </c:pt>
                <c:pt idx="45320">
                  <c:v>18.084700000000002</c:v>
                </c:pt>
                <c:pt idx="45321">
                  <c:v>17.987400000000001</c:v>
                </c:pt>
                <c:pt idx="45322">
                  <c:v>17.974799999999998</c:v>
                </c:pt>
                <c:pt idx="45323">
                  <c:v>18.072700000000001</c:v>
                </c:pt>
                <c:pt idx="45324">
                  <c:v>17.9192</c:v>
                </c:pt>
                <c:pt idx="45325">
                  <c:v>18.099399999999999</c:v>
                </c:pt>
                <c:pt idx="45326">
                  <c:v>18.013400000000001</c:v>
                </c:pt>
                <c:pt idx="45327">
                  <c:v>17.888999999999999</c:v>
                </c:pt>
                <c:pt idx="45328">
                  <c:v>18.114100000000001</c:v>
                </c:pt>
                <c:pt idx="45329">
                  <c:v>17.976800000000001</c:v>
                </c:pt>
                <c:pt idx="45330">
                  <c:v>17.980399999999999</c:v>
                </c:pt>
                <c:pt idx="45331">
                  <c:v>18.036100000000001</c:v>
                </c:pt>
                <c:pt idx="45332">
                  <c:v>17.893799999999999</c:v>
                </c:pt>
                <c:pt idx="45333">
                  <c:v>18.124500000000001</c:v>
                </c:pt>
                <c:pt idx="45334">
                  <c:v>18.019500000000001</c:v>
                </c:pt>
                <c:pt idx="45335">
                  <c:v>17.883800000000001</c:v>
                </c:pt>
                <c:pt idx="45336">
                  <c:v>18.053999999999998</c:v>
                </c:pt>
                <c:pt idx="45337">
                  <c:v>17.967300000000002</c:v>
                </c:pt>
                <c:pt idx="45338">
                  <c:v>18.0627</c:v>
                </c:pt>
                <c:pt idx="45339">
                  <c:v>17.958500000000001</c:v>
                </c:pt>
                <c:pt idx="45340">
                  <c:v>17.842300000000002</c:v>
                </c:pt>
                <c:pt idx="45341">
                  <c:v>18.076799999999999</c:v>
                </c:pt>
                <c:pt idx="45342">
                  <c:v>18.026299999999999</c:v>
                </c:pt>
                <c:pt idx="45343">
                  <c:v>17.986899999999999</c:v>
                </c:pt>
                <c:pt idx="45344">
                  <c:v>18.049700000000001</c:v>
                </c:pt>
                <c:pt idx="45345">
                  <c:v>17.927299999999999</c:v>
                </c:pt>
                <c:pt idx="45346">
                  <c:v>18.069099999999999</c:v>
                </c:pt>
                <c:pt idx="45347">
                  <c:v>18.038499999999999</c:v>
                </c:pt>
                <c:pt idx="45348">
                  <c:v>17.855899999999998</c:v>
                </c:pt>
                <c:pt idx="45349">
                  <c:v>18.081099999999999</c:v>
                </c:pt>
                <c:pt idx="45350">
                  <c:v>18.008099999999999</c:v>
                </c:pt>
                <c:pt idx="45351">
                  <c:v>17.942599999999999</c:v>
                </c:pt>
                <c:pt idx="45352">
                  <c:v>18.045200000000001</c:v>
                </c:pt>
                <c:pt idx="45353">
                  <c:v>17.914999999999999</c:v>
                </c:pt>
                <c:pt idx="45354">
                  <c:v>18.0823</c:v>
                </c:pt>
                <c:pt idx="45355">
                  <c:v>18.071300000000001</c:v>
                </c:pt>
                <c:pt idx="45356">
                  <c:v>17.896999999999998</c:v>
                </c:pt>
                <c:pt idx="45357">
                  <c:v>18.081900000000001</c:v>
                </c:pt>
                <c:pt idx="45358">
                  <c:v>17.9514</c:v>
                </c:pt>
                <c:pt idx="45359">
                  <c:v>17.9849</c:v>
                </c:pt>
                <c:pt idx="45360">
                  <c:v>18.083300000000001</c:v>
                </c:pt>
                <c:pt idx="45361">
                  <c:v>17.9207</c:v>
                </c:pt>
                <c:pt idx="45362">
                  <c:v>18.122599999999998</c:v>
                </c:pt>
                <c:pt idx="45363">
                  <c:v>18.042200000000001</c:v>
                </c:pt>
                <c:pt idx="45364">
                  <c:v>17.924199999999999</c:v>
                </c:pt>
                <c:pt idx="45365">
                  <c:v>18.073499999999999</c:v>
                </c:pt>
                <c:pt idx="45366">
                  <c:v>17.986799999999999</c:v>
                </c:pt>
                <c:pt idx="45367">
                  <c:v>17.962800000000001</c:v>
                </c:pt>
                <c:pt idx="45368">
                  <c:v>18.0139</c:v>
                </c:pt>
                <c:pt idx="45369">
                  <c:v>17.921199999999999</c:v>
                </c:pt>
                <c:pt idx="45370">
                  <c:v>18.0611</c:v>
                </c:pt>
                <c:pt idx="45371">
                  <c:v>18.036200000000001</c:v>
                </c:pt>
                <c:pt idx="45372">
                  <c:v>17.9162</c:v>
                </c:pt>
                <c:pt idx="45373">
                  <c:v>18.077999999999999</c:v>
                </c:pt>
                <c:pt idx="45374">
                  <c:v>17.949100000000001</c:v>
                </c:pt>
                <c:pt idx="45375">
                  <c:v>18.059000000000001</c:v>
                </c:pt>
                <c:pt idx="45376">
                  <c:v>17.9725</c:v>
                </c:pt>
                <c:pt idx="45377">
                  <c:v>17.921500000000002</c:v>
                </c:pt>
                <c:pt idx="45378">
                  <c:v>18.105499999999999</c:v>
                </c:pt>
                <c:pt idx="45379">
                  <c:v>18.020800000000001</c:v>
                </c:pt>
                <c:pt idx="45380">
                  <c:v>17.904</c:v>
                </c:pt>
                <c:pt idx="45381">
                  <c:v>18.047799999999999</c:v>
                </c:pt>
                <c:pt idx="45382">
                  <c:v>17.9618</c:v>
                </c:pt>
                <c:pt idx="45383">
                  <c:v>18.0471</c:v>
                </c:pt>
                <c:pt idx="45384">
                  <c:v>18.038499999999999</c:v>
                </c:pt>
                <c:pt idx="45385">
                  <c:v>17.880700000000001</c:v>
                </c:pt>
                <c:pt idx="45386">
                  <c:v>18.1053</c:v>
                </c:pt>
                <c:pt idx="45387">
                  <c:v>17.993500000000001</c:v>
                </c:pt>
                <c:pt idx="45388">
                  <c:v>17.9466</c:v>
                </c:pt>
                <c:pt idx="45389">
                  <c:v>18.085000000000001</c:v>
                </c:pt>
                <c:pt idx="45390">
                  <c:v>17.916799999999999</c:v>
                </c:pt>
                <c:pt idx="45391">
                  <c:v>18.039100000000001</c:v>
                </c:pt>
                <c:pt idx="45392">
                  <c:v>18.049299999999999</c:v>
                </c:pt>
                <c:pt idx="45393">
                  <c:v>17.865600000000001</c:v>
                </c:pt>
                <c:pt idx="45394">
                  <c:v>18.0791</c:v>
                </c:pt>
                <c:pt idx="45395">
                  <c:v>17.946899999999999</c:v>
                </c:pt>
                <c:pt idx="45396">
                  <c:v>17.9833</c:v>
                </c:pt>
                <c:pt idx="45397">
                  <c:v>18.055800000000001</c:v>
                </c:pt>
                <c:pt idx="45398">
                  <c:v>17.887599999999999</c:v>
                </c:pt>
                <c:pt idx="45399">
                  <c:v>18.040400000000002</c:v>
                </c:pt>
                <c:pt idx="45400">
                  <c:v>18.0518</c:v>
                </c:pt>
                <c:pt idx="45401">
                  <c:v>17.944400000000002</c:v>
                </c:pt>
                <c:pt idx="45402">
                  <c:v>18.094100000000001</c:v>
                </c:pt>
                <c:pt idx="45403">
                  <c:v>17.9376</c:v>
                </c:pt>
                <c:pt idx="45404">
                  <c:v>17.9939</c:v>
                </c:pt>
                <c:pt idx="45405">
                  <c:v>18.062100000000001</c:v>
                </c:pt>
                <c:pt idx="45406">
                  <c:v>17.867100000000001</c:v>
                </c:pt>
                <c:pt idx="45407">
                  <c:v>18.0688</c:v>
                </c:pt>
                <c:pt idx="45408">
                  <c:v>18.0273</c:v>
                </c:pt>
                <c:pt idx="45409">
                  <c:v>17.905200000000001</c:v>
                </c:pt>
                <c:pt idx="45410">
                  <c:v>18.0839</c:v>
                </c:pt>
                <c:pt idx="45411">
                  <c:v>17.935300000000002</c:v>
                </c:pt>
                <c:pt idx="45412">
                  <c:v>17.981200000000001</c:v>
                </c:pt>
                <c:pt idx="45413">
                  <c:v>18.062100000000001</c:v>
                </c:pt>
                <c:pt idx="45414">
                  <c:v>17.896699999999999</c:v>
                </c:pt>
                <c:pt idx="45415">
                  <c:v>18.074200000000001</c:v>
                </c:pt>
                <c:pt idx="45416">
                  <c:v>18.0078</c:v>
                </c:pt>
                <c:pt idx="45417">
                  <c:v>17.965800000000002</c:v>
                </c:pt>
                <c:pt idx="45418">
                  <c:v>18.0824</c:v>
                </c:pt>
                <c:pt idx="45419">
                  <c:v>17.913</c:v>
                </c:pt>
                <c:pt idx="45420">
                  <c:v>18.0593</c:v>
                </c:pt>
                <c:pt idx="45421">
                  <c:v>18.052700000000002</c:v>
                </c:pt>
                <c:pt idx="45422">
                  <c:v>17.891500000000001</c:v>
                </c:pt>
                <c:pt idx="45423">
                  <c:v>18.0489</c:v>
                </c:pt>
                <c:pt idx="45424">
                  <c:v>17.976900000000001</c:v>
                </c:pt>
                <c:pt idx="45425">
                  <c:v>17.9939</c:v>
                </c:pt>
                <c:pt idx="45426">
                  <c:v>18.0854</c:v>
                </c:pt>
                <c:pt idx="45427">
                  <c:v>17.910599999999999</c:v>
                </c:pt>
                <c:pt idx="45428">
                  <c:v>18.050699999999999</c:v>
                </c:pt>
                <c:pt idx="45429">
                  <c:v>18.051500000000001</c:v>
                </c:pt>
                <c:pt idx="45430">
                  <c:v>17.877800000000001</c:v>
                </c:pt>
                <c:pt idx="45431">
                  <c:v>18.076699999999999</c:v>
                </c:pt>
                <c:pt idx="45432">
                  <c:v>17.977</c:v>
                </c:pt>
                <c:pt idx="45433">
                  <c:v>18.005099999999999</c:v>
                </c:pt>
                <c:pt idx="45434">
                  <c:v>18.047599999999999</c:v>
                </c:pt>
                <c:pt idx="45435">
                  <c:v>17.9041</c:v>
                </c:pt>
                <c:pt idx="45436">
                  <c:v>18.079499999999999</c:v>
                </c:pt>
                <c:pt idx="45437">
                  <c:v>18.054500000000001</c:v>
                </c:pt>
                <c:pt idx="45438">
                  <c:v>17.886199999999999</c:v>
                </c:pt>
                <c:pt idx="45439">
                  <c:v>18.0657</c:v>
                </c:pt>
                <c:pt idx="45440">
                  <c:v>17.981100000000001</c:v>
                </c:pt>
                <c:pt idx="45441">
                  <c:v>18.023599999999998</c:v>
                </c:pt>
                <c:pt idx="45442">
                  <c:v>18.057400000000001</c:v>
                </c:pt>
                <c:pt idx="45443">
                  <c:v>17.8552</c:v>
                </c:pt>
                <c:pt idx="45444">
                  <c:v>18.089300000000001</c:v>
                </c:pt>
                <c:pt idx="45445">
                  <c:v>18.032399999999999</c:v>
                </c:pt>
                <c:pt idx="45446">
                  <c:v>17.946000000000002</c:v>
                </c:pt>
                <c:pt idx="45447">
                  <c:v>18.052499999999998</c:v>
                </c:pt>
                <c:pt idx="45448">
                  <c:v>17.971800000000002</c:v>
                </c:pt>
                <c:pt idx="45449">
                  <c:v>18.048200000000001</c:v>
                </c:pt>
                <c:pt idx="45450">
                  <c:v>18.0274</c:v>
                </c:pt>
                <c:pt idx="45451">
                  <c:v>17.886800000000001</c:v>
                </c:pt>
                <c:pt idx="45452">
                  <c:v>18.1357</c:v>
                </c:pt>
                <c:pt idx="45453">
                  <c:v>17.982199999999999</c:v>
                </c:pt>
                <c:pt idx="45454">
                  <c:v>17.927099999999999</c:v>
                </c:pt>
                <c:pt idx="45455">
                  <c:v>18.086200000000002</c:v>
                </c:pt>
                <c:pt idx="45456">
                  <c:v>17.928599999999999</c:v>
                </c:pt>
                <c:pt idx="45457">
                  <c:v>18.0212</c:v>
                </c:pt>
                <c:pt idx="45458">
                  <c:v>18.0426</c:v>
                </c:pt>
                <c:pt idx="45459">
                  <c:v>17.8795</c:v>
                </c:pt>
                <c:pt idx="45460">
                  <c:v>18.072099999999999</c:v>
                </c:pt>
                <c:pt idx="45461">
                  <c:v>17.997399999999999</c:v>
                </c:pt>
                <c:pt idx="45462">
                  <c:v>17.9894</c:v>
                </c:pt>
                <c:pt idx="45463">
                  <c:v>18.039400000000001</c:v>
                </c:pt>
                <c:pt idx="45464">
                  <c:v>17.909600000000001</c:v>
                </c:pt>
                <c:pt idx="45465">
                  <c:v>18.079999999999998</c:v>
                </c:pt>
                <c:pt idx="45466">
                  <c:v>18.030999999999999</c:v>
                </c:pt>
                <c:pt idx="45467">
                  <c:v>17.879300000000001</c:v>
                </c:pt>
                <c:pt idx="45468">
                  <c:v>18.0791</c:v>
                </c:pt>
                <c:pt idx="45469">
                  <c:v>17.965</c:v>
                </c:pt>
                <c:pt idx="45470">
                  <c:v>18.0138</c:v>
                </c:pt>
                <c:pt idx="45471">
                  <c:v>18.058</c:v>
                </c:pt>
                <c:pt idx="45472">
                  <c:v>17.897400000000001</c:v>
                </c:pt>
                <c:pt idx="45473">
                  <c:v>18.045300000000001</c:v>
                </c:pt>
                <c:pt idx="45474">
                  <c:v>18.0412</c:v>
                </c:pt>
                <c:pt idx="45475">
                  <c:v>17.9542</c:v>
                </c:pt>
                <c:pt idx="45476">
                  <c:v>18.077500000000001</c:v>
                </c:pt>
                <c:pt idx="45477">
                  <c:v>17.948899999999998</c:v>
                </c:pt>
                <c:pt idx="45478">
                  <c:v>18.009899999999998</c:v>
                </c:pt>
                <c:pt idx="45479">
                  <c:v>18.0364</c:v>
                </c:pt>
                <c:pt idx="45480">
                  <c:v>17.874099999999999</c:v>
                </c:pt>
                <c:pt idx="45481">
                  <c:v>18.112200000000001</c:v>
                </c:pt>
                <c:pt idx="45482">
                  <c:v>18.0183</c:v>
                </c:pt>
                <c:pt idx="45483">
                  <c:v>17.929099999999998</c:v>
                </c:pt>
                <c:pt idx="45484">
                  <c:v>18.0656</c:v>
                </c:pt>
                <c:pt idx="45485">
                  <c:v>17.947299999999998</c:v>
                </c:pt>
                <c:pt idx="45486">
                  <c:v>18.064499999999999</c:v>
                </c:pt>
                <c:pt idx="45487">
                  <c:v>18.029299999999999</c:v>
                </c:pt>
                <c:pt idx="45488">
                  <c:v>17.8505</c:v>
                </c:pt>
                <c:pt idx="45489">
                  <c:v>18.097300000000001</c:v>
                </c:pt>
                <c:pt idx="45490">
                  <c:v>18.013100000000001</c:v>
                </c:pt>
                <c:pt idx="45491">
                  <c:v>17.964400000000001</c:v>
                </c:pt>
                <c:pt idx="45492">
                  <c:v>18.066099999999999</c:v>
                </c:pt>
                <c:pt idx="45493">
                  <c:v>17.902799999999999</c:v>
                </c:pt>
                <c:pt idx="45494">
                  <c:v>18.081299999999999</c:v>
                </c:pt>
                <c:pt idx="45495">
                  <c:v>18.0549</c:v>
                </c:pt>
                <c:pt idx="45496">
                  <c:v>17.880299999999998</c:v>
                </c:pt>
                <c:pt idx="45497">
                  <c:v>18.080500000000001</c:v>
                </c:pt>
                <c:pt idx="45498">
                  <c:v>17.966699999999999</c:v>
                </c:pt>
                <c:pt idx="45499">
                  <c:v>17.9665</c:v>
                </c:pt>
                <c:pt idx="45500">
                  <c:v>18.024699999999999</c:v>
                </c:pt>
                <c:pt idx="45501">
                  <c:v>17.901399999999999</c:v>
                </c:pt>
                <c:pt idx="45502">
                  <c:v>18.0718</c:v>
                </c:pt>
                <c:pt idx="45503">
                  <c:v>18.026900000000001</c:v>
                </c:pt>
                <c:pt idx="45504">
                  <c:v>17.890899999999998</c:v>
                </c:pt>
                <c:pt idx="45505">
                  <c:v>18.0398</c:v>
                </c:pt>
                <c:pt idx="45506">
                  <c:v>17.963699999999999</c:v>
                </c:pt>
                <c:pt idx="45507">
                  <c:v>18.046600000000002</c:v>
                </c:pt>
                <c:pt idx="45508">
                  <c:v>18.062799999999999</c:v>
                </c:pt>
                <c:pt idx="45509">
                  <c:v>17.884499999999999</c:v>
                </c:pt>
                <c:pt idx="45510">
                  <c:v>18.1096</c:v>
                </c:pt>
                <c:pt idx="45511">
                  <c:v>18.0273</c:v>
                </c:pt>
                <c:pt idx="45512">
                  <c:v>17.9161</c:v>
                </c:pt>
                <c:pt idx="45513">
                  <c:v>18.0701</c:v>
                </c:pt>
                <c:pt idx="45514">
                  <c:v>17.955200000000001</c:v>
                </c:pt>
                <c:pt idx="45515">
                  <c:v>18.033100000000001</c:v>
                </c:pt>
                <c:pt idx="45516">
                  <c:v>18.011900000000001</c:v>
                </c:pt>
                <c:pt idx="45517">
                  <c:v>17.841100000000001</c:v>
                </c:pt>
                <c:pt idx="45518">
                  <c:v>18.096599999999999</c:v>
                </c:pt>
                <c:pt idx="45519">
                  <c:v>18.003</c:v>
                </c:pt>
                <c:pt idx="45520">
                  <c:v>17.9527</c:v>
                </c:pt>
                <c:pt idx="45521">
                  <c:v>18.084299999999999</c:v>
                </c:pt>
                <c:pt idx="45522">
                  <c:v>17.943999999999999</c:v>
                </c:pt>
                <c:pt idx="45523">
                  <c:v>18.068899999999999</c:v>
                </c:pt>
                <c:pt idx="45524">
                  <c:v>18.036200000000001</c:v>
                </c:pt>
                <c:pt idx="45525">
                  <c:v>17.9053</c:v>
                </c:pt>
                <c:pt idx="45526">
                  <c:v>18.0929</c:v>
                </c:pt>
                <c:pt idx="45527">
                  <c:v>17.989999999999998</c:v>
                </c:pt>
                <c:pt idx="45528">
                  <c:v>17.976600000000001</c:v>
                </c:pt>
                <c:pt idx="45529">
                  <c:v>18.057200000000002</c:v>
                </c:pt>
                <c:pt idx="45530">
                  <c:v>17.9084</c:v>
                </c:pt>
                <c:pt idx="45531">
                  <c:v>18.120999999999999</c:v>
                </c:pt>
                <c:pt idx="45532">
                  <c:v>18.044499999999999</c:v>
                </c:pt>
                <c:pt idx="45533">
                  <c:v>17.875599999999999</c:v>
                </c:pt>
                <c:pt idx="45534">
                  <c:v>18.068100000000001</c:v>
                </c:pt>
                <c:pt idx="45535">
                  <c:v>17.9755</c:v>
                </c:pt>
                <c:pt idx="45536">
                  <c:v>17.9969</c:v>
                </c:pt>
                <c:pt idx="45537">
                  <c:v>18.057200000000002</c:v>
                </c:pt>
                <c:pt idx="45538">
                  <c:v>17.912600000000001</c:v>
                </c:pt>
                <c:pt idx="45539">
                  <c:v>18.084299999999999</c:v>
                </c:pt>
                <c:pt idx="45540">
                  <c:v>18.0032</c:v>
                </c:pt>
                <c:pt idx="45541">
                  <c:v>17.9024</c:v>
                </c:pt>
                <c:pt idx="45542">
                  <c:v>18.077400000000001</c:v>
                </c:pt>
                <c:pt idx="45543">
                  <c:v>17.917999999999999</c:v>
                </c:pt>
                <c:pt idx="45544">
                  <c:v>18.0154</c:v>
                </c:pt>
                <c:pt idx="45545">
                  <c:v>18.056899999999999</c:v>
                </c:pt>
                <c:pt idx="45546">
                  <c:v>17.901199999999999</c:v>
                </c:pt>
                <c:pt idx="45547">
                  <c:v>18.065300000000001</c:v>
                </c:pt>
                <c:pt idx="45548">
                  <c:v>18.0093</c:v>
                </c:pt>
                <c:pt idx="45549">
                  <c:v>17.976500000000001</c:v>
                </c:pt>
                <c:pt idx="45550">
                  <c:v>18.0929</c:v>
                </c:pt>
                <c:pt idx="45551">
                  <c:v>17.9086</c:v>
                </c:pt>
                <c:pt idx="45552">
                  <c:v>18.058399999999999</c:v>
                </c:pt>
                <c:pt idx="45553">
                  <c:v>18.043299999999999</c:v>
                </c:pt>
                <c:pt idx="45554">
                  <c:v>17.852399999999999</c:v>
                </c:pt>
                <c:pt idx="45555">
                  <c:v>18.079499999999999</c:v>
                </c:pt>
                <c:pt idx="45556">
                  <c:v>18.000399999999999</c:v>
                </c:pt>
                <c:pt idx="45557">
                  <c:v>17.936499999999999</c:v>
                </c:pt>
                <c:pt idx="45558">
                  <c:v>18.093499999999999</c:v>
                </c:pt>
                <c:pt idx="45559">
                  <c:v>17.918399999999998</c:v>
                </c:pt>
                <c:pt idx="45560">
                  <c:v>18.0581</c:v>
                </c:pt>
                <c:pt idx="45561">
                  <c:v>18.023800000000001</c:v>
                </c:pt>
                <c:pt idx="45562">
                  <c:v>17.847300000000001</c:v>
                </c:pt>
                <c:pt idx="45563">
                  <c:v>18.089600000000001</c:v>
                </c:pt>
                <c:pt idx="45564">
                  <c:v>17.967500000000001</c:v>
                </c:pt>
                <c:pt idx="45565">
                  <c:v>17.978400000000001</c:v>
                </c:pt>
                <c:pt idx="45566">
                  <c:v>18.053699999999999</c:v>
                </c:pt>
                <c:pt idx="45567">
                  <c:v>17.884599999999999</c:v>
                </c:pt>
                <c:pt idx="45568">
                  <c:v>18.069900000000001</c:v>
                </c:pt>
                <c:pt idx="45569">
                  <c:v>18.021799999999999</c:v>
                </c:pt>
                <c:pt idx="45570">
                  <c:v>17.920000000000002</c:v>
                </c:pt>
                <c:pt idx="45571">
                  <c:v>18.078399999999998</c:v>
                </c:pt>
                <c:pt idx="45572">
                  <c:v>17.949400000000001</c:v>
                </c:pt>
                <c:pt idx="45573">
                  <c:v>18.035499999999999</c:v>
                </c:pt>
                <c:pt idx="45574">
                  <c:v>18.0412</c:v>
                </c:pt>
                <c:pt idx="45575">
                  <c:v>17.8675</c:v>
                </c:pt>
                <c:pt idx="45576">
                  <c:v>18.103899999999999</c:v>
                </c:pt>
                <c:pt idx="45577">
                  <c:v>17.989000000000001</c:v>
                </c:pt>
                <c:pt idx="45578">
                  <c:v>17.923999999999999</c:v>
                </c:pt>
                <c:pt idx="45579">
                  <c:v>18.0336</c:v>
                </c:pt>
                <c:pt idx="45580">
                  <c:v>17.940999999999999</c:v>
                </c:pt>
                <c:pt idx="45581">
                  <c:v>18.066400000000002</c:v>
                </c:pt>
                <c:pt idx="45582">
                  <c:v>18.0334</c:v>
                </c:pt>
                <c:pt idx="45583">
                  <c:v>17.835699999999999</c:v>
                </c:pt>
                <c:pt idx="45584">
                  <c:v>18.0961</c:v>
                </c:pt>
                <c:pt idx="45585">
                  <c:v>17.979399999999998</c:v>
                </c:pt>
                <c:pt idx="45586">
                  <c:v>17.954899999999999</c:v>
                </c:pt>
                <c:pt idx="45587">
                  <c:v>18.059200000000001</c:v>
                </c:pt>
                <c:pt idx="45588">
                  <c:v>17.916</c:v>
                </c:pt>
                <c:pt idx="45589">
                  <c:v>18.044</c:v>
                </c:pt>
                <c:pt idx="45590">
                  <c:v>18.034800000000001</c:v>
                </c:pt>
                <c:pt idx="45591">
                  <c:v>17.8687</c:v>
                </c:pt>
                <c:pt idx="45592">
                  <c:v>18.050999999999998</c:v>
                </c:pt>
                <c:pt idx="45593">
                  <c:v>17.9648</c:v>
                </c:pt>
                <c:pt idx="45594">
                  <c:v>17.986599999999999</c:v>
                </c:pt>
                <c:pt idx="45595">
                  <c:v>18.056999999999999</c:v>
                </c:pt>
                <c:pt idx="45596">
                  <c:v>17.930800000000001</c:v>
                </c:pt>
                <c:pt idx="45597">
                  <c:v>18.057600000000001</c:v>
                </c:pt>
                <c:pt idx="45598">
                  <c:v>18.0138</c:v>
                </c:pt>
                <c:pt idx="45599">
                  <c:v>17.926200000000001</c:v>
                </c:pt>
                <c:pt idx="45600">
                  <c:v>18.056000000000001</c:v>
                </c:pt>
                <c:pt idx="45601">
                  <c:v>17.9407</c:v>
                </c:pt>
                <c:pt idx="45602">
                  <c:v>17.995899999999999</c:v>
                </c:pt>
                <c:pt idx="45603">
                  <c:v>18.057600000000001</c:v>
                </c:pt>
                <c:pt idx="45604">
                  <c:v>17.8949</c:v>
                </c:pt>
                <c:pt idx="45605">
                  <c:v>18.075099999999999</c:v>
                </c:pt>
                <c:pt idx="45606">
                  <c:v>18.005400000000002</c:v>
                </c:pt>
                <c:pt idx="45607">
                  <c:v>17.9498</c:v>
                </c:pt>
                <c:pt idx="45608">
                  <c:v>18.074999999999999</c:v>
                </c:pt>
                <c:pt idx="45609">
                  <c:v>17.924600000000002</c:v>
                </c:pt>
                <c:pt idx="45610">
                  <c:v>18.022300000000001</c:v>
                </c:pt>
                <c:pt idx="45611">
                  <c:v>18.043099999999999</c:v>
                </c:pt>
                <c:pt idx="45612">
                  <c:v>17.892299999999999</c:v>
                </c:pt>
                <c:pt idx="45613">
                  <c:v>18.0501</c:v>
                </c:pt>
                <c:pt idx="45614">
                  <c:v>18.015799999999999</c:v>
                </c:pt>
                <c:pt idx="45615">
                  <c:v>17.950099999999999</c:v>
                </c:pt>
                <c:pt idx="45616">
                  <c:v>18.071400000000001</c:v>
                </c:pt>
                <c:pt idx="45617">
                  <c:v>17.9344</c:v>
                </c:pt>
                <c:pt idx="45618">
                  <c:v>18.074300000000001</c:v>
                </c:pt>
                <c:pt idx="45619">
                  <c:v>18.031199999999998</c:v>
                </c:pt>
                <c:pt idx="45620">
                  <c:v>17.867100000000001</c:v>
                </c:pt>
                <c:pt idx="45621">
                  <c:v>18.114899999999999</c:v>
                </c:pt>
                <c:pt idx="45622">
                  <c:v>17.9908</c:v>
                </c:pt>
                <c:pt idx="45623">
                  <c:v>17.957699999999999</c:v>
                </c:pt>
                <c:pt idx="45624">
                  <c:v>18.065100000000001</c:v>
                </c:pt>
                <c:pt idx="45625">
                  <c:v>17.8901</c:v>
                </c:pt>
                <c:pt idx="45626">
                  <c:v>18.086200000000002</c:v>
                </c:pt>
                <c:pt idx="45627">
                  <c:v>18.023900000000001</c:v>
                </c:pt>
                <c:pt idx="45628">
                  <c:v>17.886700000000001</c:v>
                </c:pt>
                <c:pt idx="45629">
                  <c:v>18.070900000000002</c:v>
                </c:pt>
                <c:pt idx="45630">
                  <c:v>17.961200000000002</c:v>
                </c:pt>
                <c:pt idx="45631">
                  <c:v>18.029599999999999</c:v>
                </c:pt>
                <c:pt idx="45632">
                  <c:v>18.055599999999998</c:v>
                </c:pt>
                <c:pt idx="45633">
                  <c:v>17.892299999999999</c:v>
                </c:pt>
                <c:pt idx="45634">
                  <c:v>18.058399999999999</c:v>
                </c:pt>
                <c:pt idx="45635">
                  <c:v>17.991299999999999</c:v>
                </c:pt>
                <c:pt idx="45636">
                  <c:v>17.931899999999999</c:v>
                </c:pt>
                <c:pt idx="45637">
                  <c:v>18.075900000000001</c:v>
                </c:pt>
                <c:pt idx="45638">
                  <c:v>17.952000000000002</c:v>
                </c:pt>
                <c:pt idx="45639">
                  <c:v>17.993400000000001</c:v>
                </c:pt>
                <c:pt idx="45640">
                  <c:v>18.021699999999999</c:v>
                </c:pt>
                <c:pt idx="45641">
                  <c:v>17.900500000000001</c:v>
                </c:pt>
                <c:pt idx="45642">
                  <c:v>18.065200000000001</c:v>
                </c:pt>
                <c:pt idx="45643">
                  <c:v>17.995100000000001</c:v>
                </c:pt>
                <c:pt idx="45644">
                  <c:v>17.964400000000001</c:v>
                </c:pt>
                <c:pt idx="45645">
                  <c:v>18.067399999999999</c:v>
                </c:pt>
                <c:pt idx="45646">
                  <c:v>17.968399999999999</c:v>
                </c:pt>
                <c:pt idx="45647">
                  <c:v>17.994700000000002</c:v>
                </c:pt>
                <c:pt idx="45648">
                  <c:v>18.047799999999999</c:v>
                </c:pt>
                <c:pt idx="45649">
                  <c:v>17.898399999999999</c:v>
                </c:pt>
                <c:pt idx="45650">
                  <c:v>18.063400000000001</c:v>
                </c:pt>
                <c:pt idx="45651">
                  <c:v>17.9968</c:v>
                </c:pt>
                <c:pt idx="45652">
                  <c:v>17.9298</c:v>
                </c:pt>
                <c:pt idx="45653">
                  <c:v>18.064699999999998</c:v>
                </c:pt>
                <c:pt idx="45654">
                  <c:v>17.912400000000002</c:v>
                </c:pt>
                <c:pt idx="45655">
                  <c:v>18.083100000000002</c:v>
                </c:pt>
                <c:pt idx="45656">
                  <c:v>18.052299999999999</c:v>
                </c:pt>
                <c:pt idx="45657">
                  <c:v>17.929300000000001</c:v>
                </c:pt>
                <c:pt idx="45658">
                  <c:v>18.081099999999999</c:v>
                </c:pt>
                <c:pt idx="45659">
                  <c:v>17.991199999999999</c:v>
                </c:pt>
                <c:pt idx="45660">
                  <c:v>17.985099999999999</c:v>
                </c:pt>
                <c:pt idx="45661">
                  <c:v>18.046700000000001</c:v>
                </c:pt>
                <c:pt idx="45662">
                  <c:v>17.917200000000001</c:v>
                </c:pt>
                <c:pt idx="45663">
                  <c:v>18.057500000000001</c:v>
                </c:pt>
                <c:pt idx="45664">
                  <c:v>17.9998</c:v>
                </c:pt>
                <c:pt idx="45665">
                  <c:v>17.921700000000001</c:v>
                </c:pt>
                <c:pt idx="45666">
                  <c:v>18.008400000000002</c:v>
                </c:pt>
                <c:pt idx="45667">
                  <c:v>17.949400000000001</c:v>
                </c:pt>
                <c:pt idx="45668">
                  <c:v>18.046099999999999</c:v>
                </c:pt>
                <c:pt idx="45669">
                  <c:v>18.055599999999998</c:v>
                </c:pt>
                <c:pt idx="45670">
                  <c:v>17.866399999999999</c:v>
                </c:pt>
                <c:pt idx="45671">
                  <c:v>18.066299999999998</c:v>
                </c:pt>
                <c:pt idx="45672">
                  <c:v>18.002099999999999</c:v>
                </c:pt>
                <c:pt idx="45673">
                  <c:v>17.926300000000001</c:v>
                </c:pt>
                <c:pt idx="45674">
                  <c:v>18.073699999999999</c:v>
                </c:pt>
                <c:pt idx="45675">
                  <c:v>17.930700000000002</c:v>
                </c:pt>
                <c:pt idx="45676">
                  <c:v>18.07</c:v>
                </c:pt>
                <c:pt idx="45677">
                  <c:v>18.072700000000001</c:v>
                </c:pt>
                <c:pt idx="45678">
                  <c:v>17.875599999999999</c:v>
                </c:pt>
                <c:pt idx="45679">
                  <c:v>18.127300000000002</c:v>
                </c:pt>
                <c:pt idx="45680">
                  <c:v>18.0154</c:v>
                </c:pt>
                <c:pt idx="45681">
                  <c:v>17.963100000000001</c:v>
                </c:pt>
                <c:pt idx="45682">
                  <c:v>18.0014</c:v>
                </c:pt>
                <c:pt idx="45683">
                  <c:v>17.886099999999999</c:v>
                </c:pt>
                <c:pt idx="45684">
                  <c:v>18.067</c:v>
                </c:pt>
                <c:pt idx="45685">
                  <c:v>18.0288</c:v>
                </c:pt>
                <c:pt idx="45686">
                  <c:v>17.872599999999998</c:v>
                </c:pt>
                <c:pt idx="45687">
                  <c:v>18.0625</c:v>
                </c:pt>
                <c:pt idx="45688">
                  <c:v>17.982199999999999</c:v>
                </c:pt>
                <c:pt idx="45689">
                  <c:v>18.0183</c:v>
                </c:pt>
                <c:pt idx="45690">
                  <c:v>18.055099999999999</c:v>
                </c:pt>
                <c:pt idx="45691">
                  <c:v>17.887699999999999</c:v>
                </c:pt>
                <c:pt idx="45692">
                  <c:v>18.0838</c:v>
                </c:pt>
                <c:pt idx="45693">
                  <c:v>18.026399999999999</c:v>
                </c:pt>
                <c:pt idx="45694">
                  <c:v>17.9618</c:v>
                </c:pt>
                <c:pt idx="45695">
                  <c:v>18.069400000000002</c:v>
                </c:pt>
                <c:pt idx="45696">
                  <c:v>17.936900000000001</c:v>
                </c:pt>
                <c:pt idx="45697">
                  <c:v>18.0228</c:v>
                </c:pt>
                <c:pt idx="45698">
                  <c:v>18.029599999999999</c:v>
                </c:pt>
                <c:pt idx="45699">
                  <c:v>17.8703</c:v>
                </c:pt>
                <c:pt idx="45700">
                  <c:v>18.047699999999999</c:v>
                </c:pt>
                <c:pt idx="45701">
                  <c:v>17.9755</c:v>
                </c:pt>
                <c:pt idx="45702">
                  <c:v>17.959700000000002</c:v>
                </c:pt>
                <c:pt idx="45703">
                  <c:v>18.0808</c:v>
                </c:pt>
                <c:pt idx="45704">
                  <c:v>17.9129</c:v>
                </c:pt>
                <c:pt idx="45705">
                  <c:v>18.105</c:v>
                </c:pt>
                <c:pt idx="45706">
                  <c:v>18.0167</c:v>
                </c:pt>
                <c:pt idx="45707">
                  <c:v>17.929300000000001</c:v>
                </c:pt>
                <c:pt idx="45708">
                  <c:v>18.053100000000001</c:v>
                </c:pt>
                <c:pt idx="45709">
                  <c:v>17.9513</c:v>
                </c:pt>
                <c:pt idx="45710">
                  <c:v>18.0563</c:v>
                </c:pt>
                <c:pt idx="45711">
                  <c:v>18.034500000000001</c:v>
                </c:pt>
                <c:pt idx="45712">
                  <c:v>17.904199999999999</c:v>
                </c:pt>
                <c:pt idx="45713">
                  <c:v>18.081199999999999</c:v>
                </c:pt>
                <c:pt idx="45714">
                  <c:v>18.010899999999999</c:v>
                </c:pt>
                <c:pt idx="45715">
                  <c:v>17.926100000000002</c:v>
                </c:pt>
                <c:pt idx="45716">
                  <c:v>18.0901</c:v>
                </c:pt>
                <c:pt idx="45717">
                  <c:v>17.9559</c:v>
                </c:pt>
                <c:pt idx="45718">
                  <c:v>18.051600000000001</c:v>
                </c:pt>
                <c:pt idx="45719">
                  <c:v>18.058299999999999</c:v>
                </c:pt>
                <c:pt idx="45720">
                  <c:v>17.8429</c:v>
                </c:pt>
                <c:pt idx="45721">
                  <c:v>18.1065</c:v>
                </c:pt>
                <c:pt idx="45722">
                  <c:v>17.993500000000001</c:v>
                </c:pt>
                <c:pt idx="45723">
                  <c:v>17.961200000000002</c:v>
                </c:pt>
                <c:pt idx="45724">
                  <c:v>17.9603</c:v>
                </c:pt>
                <c:pt idx="45725">
                  <c:v>17.917000000000002</c:v>
                </c:pt>
                <c:pt idx="45726">
                  <c:v>18.127700000000001</c:v>
                </c:pt>
                <c:pt idx="45727">
                  <c:v>18.0364</c:v>
                </c:pt>
                <c:pt idx="45728">
                  <c:v>17.9071</c:v>
                </c:pt>
                <c:pt idx="45729">
                  <c:v>18.0929</c:v>
                </c:pt>
                <c:pt idx="45730">
                  <c:v>17.9695</c:v>
                </c:pt>
                <c:pt idx="45731">
                  <c:v>18.0091</c:v>
                </c:pt>
                <c:pt idx="45732">
                  <c:v>18.056999999999999</c:v>
                </c:pt>
                <c:pt idx="45733">
                  <c:v>17.867999999999999</c:v>
                </c:pt>
                <c:pt idx="45734">
                  <c:v>18.051100000000002</c:v>
                </c:pt>
                <c:pt idx="45735">
                  <c:v>18.034700000000001</c:v>
                </c:pt>
                <c:pt idx="45736">
                  <c:v>17.944900000000001</c:v>
                </c:pt>
                <c:pt idx="45737">
                  <c:v>18.084599999999998</c:v>
                </c:pt>
                <c:pt idx="45738">
                  <c:v>17.9133</c:v>
                </c:pt>
                <c:pt idx="45739">
                  <c:v>18.057099999999998</c:v>
                </c:pt>
                <c:pt idx="45740">
                  <c:v>18.036000000000001</c:v>
                </c:pt>
                <c:pt idx="45741">
                  <c:v>17.8828</c:v>
                </c:pt>
                <c:pt idx="45742">
                  <c:v>18.0761</c:v>
                </c:pt>
                <c:pt idx="45743">
                  <c:v>17.9847</c:v>
                </c:pt>
                <c:pt idx="45744">
                  <c:v>17.967099999999999</c:v>
                </c:pt>
                <c:pt idx="45745">
                  <c:v>18.062899999999999</c:v>
                </c:pt>
                <c:pt idx="45746">
                  <c:v>17.909500000000001</c:v>
                </c:pt>
                <c:pt idx="45747">
                  <c:v>18.0885</c:v>
                </c:pt>
                <c:pt idx="45748">
                  <c:v>18.000699999999998</c:v>
                </c:pt>
                <c:pt idx="45749">
                  <c:v>17.908000000000001</c:v>
                </c:pt>
                <c:pt idx="45750">
                  <c:v>18.065799999999999</c:v>
                </c:pt>
                <c:pt idx="45751">
                  <c:v>17.969799999999999</c:v>
                </c:pt>
                <c:pt idx="45752">
                  <c:v>18.038499999999999</c:v>
                </c:pt>
                <c:pt idx="45753">
                  <c:v>18.065100000000001</c:v>
                </c:pt>
                <c:pt idx="45754">
                  <c:v>17.875699999999998</c:v>
                </c:pt>
                <c:pt idx="45755">
                  <c:v>18.0517</c:v>
                </c:pt>
                <c:pt idx="45756">
                  <c:v>18.014299999999999</c:v>
                </c:pt>
                <c:pt idx="45757">
                  <c:v>17.928599999999999</c:v>
                </c:pt>
                <c:pt idx="45758">
                  <c:v>18.073599999999999</c:v>
                </c:pt>
                <c:pt idx="45759">
                  <c:v>17.913</c:v>
                </c:pt>
                <c:pt idx="45760">
                  <c:v>18.0487</c:v>
                </c:pt>
                <c:pt idx="45761">
                  <c:v>18.011900000000001</c:v>
                </c:pt>
                <c:pt idx="45762">
                  <c:v>17.8599</c:v>
                </c:pt>
                <c:pt idx="45763">
                  <c:v>18.0822</c:v>
                </c:pt>
                <c:pt idx="45764">
                  <c:v>18.0062</c:v>
                </c:pt>
                <c:pt idx="45765">
                  <c:v>17.991199999999999</c:v>
                </c:pt>
                <c:pt idx="45766">
                  <c:v>18.078299999999999</c:v>
                </c:pt>
                <c:pt idx="45767">
                  <c:v>17.905100000000001</c:v>
                </c:pt>
                <c:pt idx="45768">
                  <c:v>18.085599999999999</c:v>
                </c:pt>
                <c:pt idx="45769">
                  <c:v>18.0093</c:v>
                </c:pt>
                <c:pt idx="45770">
                  <c:v>17.920000000000002</c:v>
                </c:pt>
                <c:pt idx="45771">
                  <c:v>18.032399999999999</c:v>
                </c:pt>
                <c:pt idx="45772">
                  <c:v>17.982900000000001</c:v>
                </c:pt>
                <c:pt idx="45773">
                  <c:v>17.9848</c:v>
                </c:pt>
                <c:pt idx="45774">
                  <c:v>18.067299999999999</c:v>
                </c:pt>
                <c:pt idx="45775">
                  <c:v>17.869499999999999</c:v>
                </c:pt>
                <c:pt idx="45776">
                  <c:v>18.077500000000001</c:v>
                </c:pt>
                <c:pt idx="45777">
                  <c:v>18.0198</c:v>
                </c:pt>
                <c:pt idx="45778">
                  <c:v>17.9297</c:v>
                </c:pt>
                <c:pt idx="45779">
                  <c:v>18.0579</c:v>
                </c:pt>
                <c:pt idx="45780">
                  <c:v>17.9299</c:v>
                </c:pt>
                <c:pt idx="45781">
                  <c:v>18.055099999999999</c:v>
                </c:pt>
                <c:pt idx="45782">
                  <c:v>18.014800000000001</c:v>
                </c:pt>
                <c:pt idx="45783">
                  <c:v>17.869499999999999</c:v>
                </c:pt>
                <c:pt idx="45784">
                  <c:v>18.058800000000002</c:v>
                </c:pt>
                <c:pt idx="45785">
                  <c:v>17.990600000000001</c:v>
                </c:pt>
                <c:pt idx="45786">
                  <c:v>17.9512</c:v>
                </c:pt>
                <c:pt idx="45787">
                  <c:v>18.0307</c:v>
                </c:pt>
                <c:pt idx="45788">
                  <c:v>17.915700000000001</c:v>
                </c:pt>
                <c:pt idx="45789">
                  <c:v>18.087800000000001</c:v>
                </c:pt>
                <c:pt idx="45790">
                  <c:v>18.026499999999999</c:v>
                </c:pt>
                <c:pt idx="45791">
                  <c:v>17.8811</c:v>
                </c:pt>
                <c:pt idx="45792">
                  <c:v>18.051500000000001</c:v>
                </c:pt>
                <c:pt idx="45793">
                  <c:v>17.956600000000002</c:v>
                </c:pt>
                <c:pt idx="45794">
                  <c:v>18.0093</c:v>
                </c:pt>
                <c:pt idx="45795">
                  <c:v>18.0656</c:v>
                </c:pt>
                <c:pt idx="45796">
                  <c:v>17.853300000000001</c:v>
                </c:pt>
                <c:pt idx="45797">
                  <c:v>18.093599999999999</c:v>
                </c:pt>
                <c:pt idx="45798">
                  <c:v>18.017199999999999</c:v>
                </c:pt>
                <c:pt idx="45799">
                  <c:v>17.944299999999998</c:v>
                </c:pt>
                <c:pt idx="45800">
                  <c:v>18.0626</c:v>
                </c:pt>
                <c:pt idx="45801">
                  <c:v>17.936399999999999</c:v>
                </c:pt>
                <c:pt idx="45802">
                  <c:v>18.0456</c:v>
                </c:pt>
                <c:pt idx="45803">
                  <c:v>18.0305</c:v>
                </c:pt>
                <c:pt idx="45804">
                  <c:v>17.867899999999999</c:v>
                </c:pt>
                <c:pt idx="45805">
                  <c:v>18.052499999999998</c:v>
                </c:pt>
                <c:pt idx="45806">
                  <c:v>17.991399999999999</c:v>
                </c:pt>
                <c:pt idx="45807">
                  <c:v>17.9878</c:v>
                </c:pt>
                <c:pt idx="45808">
                  <c:v>18.058900000000001</c:v>
                </c:pt>
                <c:pt idx="45809">
                  <c:v>17.916899999999998</c:v>
                </c:pt>
                <c:pt idx="45810">
                  <c:v>18.091899999999999</c:v>
                </c:pt>
                <c:pt idx="45811">
                  <c:v>18.043600000000001</c:v>
                </c:pt>
                <c:pt idx="45812">
                  <c:v>17.884899999999998</c:v>
                </c:pt>
                <c:pt idx="45813">
                  <c:v>18.093399999999999</c:v>
                </c:pt>
                <c:pt idx="45814">
                  <c:v>17.971699999999998</c:v>
                </c:pt>
                <c:pt idx="45815">
                  <c:v>18.048999999999999</c:v>
                </c:pt>
                <c:pt idx="45816">
                  <c:v>18.0214</c:v>
                </c:pt>
                <c:pt idx="45817">
                  <c:v>17.860800000000001</c:v>
                </c:pt>
                <c:pt idx="45818">
                  <c:v>18.076899999999998</c:v>
                </c:pt>
                <c:pt idx="45819">
                  <c:v>17.9848</c:v>
                </c:pt>
                <c:pt idx="45820">
                  <c:v>17.920500000000001</c:v>
                </c:pt>
                <c:pt idx="45821">
                  <c:v>18.0778</c:v>
                </c:pt>
                <c:pt idx="45822">
                  <c:v>17.9222</c:v>
                </c:pt>
                <c:pt idx="45823">
                  <c:v>18.0303</c:v>
                </c:pt>
                <c:pt idx="45824">
                  <c:v>18.064699999999998</c:v>
                </c:pt>
                <c:pt idx="45825">
                  <c:v>17.891400000000001</c:v>
                </c:pt>
                <c:pt idx="45826">
                  <c:v>18.084099999999999</c:v>
                </c:pt>
                <c:pt idx="45827">
                  <c:v>17.994800000000001</c:v>
                </c:pt>
                <c:pt idx="45828">
                  <c:v>17.942</c:v>
                </c:pt>
                <c:pt idx="45829">
                  <c:v>18.054099999999998</c:v>
                </c:pt>
                <c:pt idx="45830">
                  <c:v>17.894300000000001</c:v>
                </c:pt>
                <c:pt idx="45831">
                  <c:v>18.098099999999999</c:v>
                </c:pt>
                <c:pt idx="45832">
                  <c:v>18.018999999999998</c:v>
                </c:pt>
                <c:pt idx="45833">
                  <c:v>17.884</c:v>
                </c:pt>
                <c:pt idx="45834">
                  <c:v>18.081399999999999</c:v>
                </c:pt>
                <c:pt idx="45835">
                  <c:v>17.989699999999999</c:v>
                </c:pt>
                <c:pt idx="45836">
                  <c:v>18.0395</c:v>
                </c:pt>
                <c:pt idx="45837">
                  <c:v>18.010400000000001</c:v>
                </c:pt>
                <c:pt idx="45838">
                  <c:v>17.8813</c:v>
                </c:pt>
                <c:pt idx="45839">
                  <c:v>18.091699999999999</c:v>
                </c:pt>
                <c:pt idx="45840">
                  <c:v>18.0015</c:v>
                </c:pt>
                <c:pt idx="45841">
                  <c:v>17.9514</c:v>
                </c:pt>
                <c:pt idx="45842">
                  <c:v>18.056799999999999</c:v>
                </c:pt>
                <c:pt idx="45843">
                  <c:v>17.926600000000001</c:v>
                </c:pt>
                <c:pt idx="45844">
                  <c:v>18.031099999999999</c:v>
                </c:pt>
                <c:pt idx="45845">
                  <c:v>18.039300000000001</c:v>
                </c:pt>
                <c:pt idx="45846">
                  <c:v>17.863299999999999</c:v>
                </c:pt>
                <c:pt idx="45847">
                  <c:v>18.108499999999999</c:v>
                </c:pt>
                <c:pt idx="45848">
                  <c:v>17.9879</c:v>
                </c:pt>
                <c:pt idx="45849">
                  <c:v>17.9575</c:v>
                </c:pt>
                <c:pt idx="45850">
                  <c:v>18.013500000000001</c:v>
                </c:pt>
                <c:pt idx="45851">
                  <c:v>17.935700000000001</c:v>
                </c:pt>
                <c:pt idx="45852">
                  <c:v>18.085799999999999</c:v>
                </c:pt>
                <c:pt idx="45853">
                  <c:v>18.033799999999999</c:v>
                </c:pt>
                <c:pt idx="45854">
                  <c:v>17.891100000000002</c:v>
                </c:pt>
                <c:pt idx="45855">
                  <c:v>18.055499999999999</c:v>
                </c:pt>
                <c:pt idx="45856">
                  <c:v>17.971</c:v>
                </c:pt>
                <c:pt idx="45857">
                  <c:v>18.0108</c:v>
                </c:pt>
                <c:pt idx="45858">
                  <c:v>18.072099999999999</c:v>
                </c:pt>
                <c:pt idx="45859">
                  <c:v>17.927299999999999</c:v>
                </c:pt>
                <c:pt idx="45860">
                  <c:v>18.067</c:v>
                </c:pt>
                <c:pt idx="45861">
                  <c:v>18.006900000000002</c:v>
                </c:pt>
                <c:pt idx="45862">
                  <c:v>17.925000000000001</c:v>
                </c:pt>
                <c:pt idx="45863">
                  <c:v>18.078199999999999</c:v>
                </c:pt>
                <c:pt idx="45864">
                  <c:v>17.927399999999999</c:v>
                </c:pt>
                <c:pt idx="45865">
                  <c:v>18.048500000000001</c:v>
                </c:pt>
                <c:pt idx="45866">
                  <c:v>18.044799999999999</c:v>
                </c:pt>
                <c:pt idx="45867">
                  <c:v>17.884799999999998</c:v>
                </c:pt>
                <c:pt idx="45868">
                  <c:v>18.0564</c:v>
                </c:pt>
                <c:pt idx="45869">
                  <c:v>17.982399999999998</c:v>
                </c:pt>
                <c:pt idx="45870">
                  <c:v>17.9648</c:v>
                </c:pt>
                <c:pt idx="45871">
                  <c:v>18.069099999999999</c:v>
                </c:pt>
                <c:pt idx="45872">
                  <c:v>17.930599999999998</c:v>
                </c:pt>
                <c:pt idx="45873">
                  <c:v>18.0535</c:v>
                </c:pt>
                <c:pt idx="45874">
                  <c:v>18.055599999999998</c:v>
                </c:pt>
                <c:pt idx="45875">
                  <c:v>17.8584</c:v>
                </c:pt>
                <c:pt idx="45876">
                  <c:v>18.0869</c:v>
                </c:pt>
                <c:pt idx="45877">
                  <c:v>18.0078</c:v>
                </c:pt>
                <c:pt idx="45878">
                  <c:v>17.969100000000001</c:v>
                </c:pt>
                <c:pt idx="45879">
                  <c:v>18.032900000000001</c:v>
                </c:pt>
                <c:pt idx="45880">
                  <c:v>17.901900000000001</c:v>
                </c:pt>
                <c:pt idx="45881">
                  <c:v>18.052</c:v>
                </c:pt>
                <c:pt idx="45882">
                  <c:v>18.006599999999999</c:v>
                </c:pt>
                <c:pt idx="45883">
                  <c:v>17.926100000000002</c:v>
                </c:pt>
                <c:pt idx="45884">
                  <c:v>18.088999999999999</c:v>
                </c:pt>
                <c:pt idx="45885">
                  <c:v>17.979299999999999</c:v>
                </c:pt>
                <c:pt idx="45886">
                  <c:v>18.021599999999999</c:v>
                </c:pt>
                <c:pt idx="45887">
                  <c:v>18.0215</c:v>
                </c:pt>
                <c:pt idx="45888">
                  <c:v>17.897300000000001</c:v>
                </c:pt>
                <c:pt idx="45889">
                  <c:v>18.0914</c:v>
                </c:pt>
                <c:pt idx="45890">
                  <c:v>17.9544</c:v>
                </c:pt>
                <c:pt idx="45891">
                  <c:v>17.904499999999999</c:v>
                </c:pt>
                <c:pt idx="45892">
                  <c:v>18.067599999999999</c:v>
                </c:pt>
                <c:pt idx="45893">
                  <c:v>17.919899999999998</c:v>
                </c:pt>
                <c:pt idx="45894">
                  <c:v>18.014099999999999</c:v>
                </c:pt>
                <c:pt idx="45895">
                  <c:v>18.021799999999999</c:v>
                </c:pt>
                <c:pt idx="45896">
                  <c:v>17.863099999999999</c:v>
                </c:pt>
                <c:pt idx="45897">
                  <c:v>18.046900000000001</c:v>
                </c:pt>
                <c:pt idx="45898">
                  <c:v>18.011399999999998</c:v>
                </c:pt>
                <c:pt idx="45899">
                  <c:v>17.9572</c:v>
                </c:pt>
                <c:pt idx="45900">
                  <c:v>18.0855</c:v>
                </c:pt>
                <c:pt idx="45901">
                  <c:v>17.878599999999999</c:v>
                </c:pt>
                <c:pt idx="45902">
                  <c:v>18.077300000000001</c:v>
                </c:pt>
                <c:pt idx="45903">
                  <c:v>18.0047</c:v>
                </c:pt>
                <c:pt idx="45904">
                  <c:v>17.8658</c:v>
                </c:pt>
                <c:pt idx="45905">
                  <c:v>18.063199999999998</c:v>
                </c:pt>
                <c:pt idx="45906">
                  <c:v>17.9665</c:v>
                </c:pt>
                <c:pt idx="45907">
                  <c:v>17.999199999999998</c:v>
                </c:pt>
                <c:pt idx="45908">
                  <c:v>18.041599999999999</c:v>
                </c:pt>
                <c:pt idx="45909">
                  <c:v>17.859100000000002</c:v>
                </c:pt>
                <c:pt idx="45910">
                  <c:v>18.0871</c:v>
                </c:pt>
                <c:pt idx="45911">
                  <c:v>17.9894</c:v>
                </c:pt>
                <c:pt idx="45912">
                  <c:v>17.913599999999999</c:v>
                </c:pt>
                <c:pt idx="45913">
                  <c:v>18.068300000000001</c:v>
                </c:pt>
                <c:pt idx="45914">
                  <c:v>17.986699999999999</c:v>
                </c:pt>
                <c:pt idx="45915">
                  <c:v>18.012899999999998</c:v>
                </c:pt>
                <c:pt idx="45916">
                  <c:v>18.0867</c:v>
                </c:pt>
                <c:pt idx="45917">
                  <c:v>17.8949</c:v>
                </c:pt>
                <c:pt idx="45918">
                  <c:v>18.075600000000001</c:v>
                </c:pt>
                <c:pt idx="45919">
                  <c:v>18.015799999999999</c:v>
                </c:pt>
                <c:pt idx="45920">
                  <c:v>17.934699999999999</c:v>
                </c:pt>
                <c:pt idx="45921">
                  <c:v>18.0685</c:v>
                </c:pt>
                <c:pt idx="45922">
                  <c:v>17.9678</c:v>
                </c:pt>
                <c:pt idx="45923">
                  <c:v>18.047799999999999</c:v>
                </c:pt>
                <c:pt idx="45924">
                  <c:v>18.042999999999999</c:v>
                </c:pt>
                <c:pt idx="45925">
                  <c:v>17.862100000000002</c:v>
                </c:pt>
                <c:pt idx="45926">
                  <c:v>18.046900000000001</c:v>
                </c:pt>
                <c:pt idx="45927">
                  <c:v>17.9907</c:v>
                </c:pt>
                <c:pt idx="45928">
                  <c:v>17.947099999999999</c:v>
                </c:pt>
                <c:pt idx="45929">
                  <c:v>17.869700000000002</c:v>
                </c:pt>
                <c:pt idx="45930">
                  <c:v>17.706499999999998</c:v>
                </c:pt>
                <c:pt idx="45931">
                  <c:v>18.180599999999998</c:v>
                </c:pt>
                <c:pt idx="45932">
                  <c:v>18.121200000000002</c:v>
                </c:pt>
                <c:pt idx="45933">
                  <c:v>17.939599999999999</c:v>
                </c:pt>
                <c:pt idx="45934">
                  <c:v>18.096</c:v>
                </c:pt>
                <c:pt idx="45935">
                  <c:v>17.999300000000002</c:v>
                </c:pt>
                <c:pt idx="45936">
                  <c:v>18.0626</c:v>
                </c:pt>
                <c:pt idx="45937">
                  <c:v>18.0427</c:v>
                </c:pt>
                <c:pt idx="45938">
                  <c:v>17.916799999999999</c:v>
                </c:pt>
                <c:pt idx="45939">
                  <c:v>18.103200000000001</c:v>
                </c:pt>
                <c:pt idx="45940">
                  <c:v>18.008800000000001</c:v>
                </c:pt>
                <c:pt idx="45941">
                  <c:v>17.890599999999999</c:v>
                </c:pt>
                <c:pt idx="45942">
                  <c:v>18.0961</c:v>
                </c:pt>
                <c:pt idx="45943">
                  <c:v>17.971699999999998</c:v>
                </c:pt>
                <c:pt idx="45944">
                  <c:v>18.028199999999998</c:v>
                </c:pt>
                <c:pt idx="45945">
                  <c:v>18.065200000000001</c:v>
                </c:pt>
                <c:pt idx="45946">
                  <c:v>17.901700000000002</c:v>
                </c:pt>
                <c:pt idx="45947">
                  <c:v>18.112400000000001</c:v>
                </c:pt>
                <c:pt idx="45948">
                  <c:v>18.017499999999998</c:v>
                </c:pt>
                <c:pt idx="45949">
                  <c:v>17.909400000000002</c:v>
                </c:pt>
                <c:pt idx="45950">
                  <c:v>18.091000000000001</c:v>
                </c:pt>
                <c:pt idx="45951">
                  <c:v>17.9466</c:v>
                </c:pt>
                <c:pt idx="45952">
                  <c:v>18.052</c:v>
                </c:pt>
                <c:pt idx="45953">
                  <c:v>18.0459</c:v>
                </c:pt>
                <c:pt idx="45954">
                  <c:v>17.863900000000001</c:v>
                </c:pt>
                <c:pt idx="45955">
                  <c:v>18.098400000000002</c:v>
                </c:pt>
                <c:pt idx="45956">
                  <c:v>17.9923</c:v>
                </c:pt>
                <c:pt idx="45957">
                  <c:v>17.9755</c:v>
                </c:pt>
                <c:pt idx="45958">
                  <c:v>18.071400000000001</c:v>
                </c:pt>
                <c:pt idx="45959">
                  <c:v>17.9285</c:v>
                </c:pt>
                <c:pt idx="45960">
                  <c:v>18.087199999999999</c:v>
                </c:pt>
                <c:pt idx="45961">
                  <c:v>18.0716</c:v>
                </c:pt>
                <c:pt idx="45962">
                  <c:v>17.9176</c:v>
                </c:pt>
                <c:pt idx="45963">
                  <c:v>18.088699999999999</c:v>
                </c:pt>
                <c:pt idx="45964">
                  <c:v>17.974299999999999</c:v>
                </c:pt>
                <c:pt idx="45965">
                  <c:v>18.014099999999999</c:v>
                </c:pt>
                <c:pt idx="45966">
                  <c:v>18.070699999999999</c:v>
                </c:pt>
                <c:pt idx="45967">
                  <c:v>17.892900000000001</c:v>
                </c:pt>
                <c:pt idx="45968">
                  <c:v>18.0764</c:v>
                </c:pt>
                <c:pt idx="45969">
                  <c:v>18.042999999999999</c:v>
                </c:pt>
                <c:pt idx="45970">
                  <c:v>17.8733</c:v>
                </c:pt>
                <c:pt idx="45971">
                  <c:v>18.052800000000001</c:v>
                </c:pt>
                <c:pt idx="45972">
                  <c:v>17.975300000000001</c:v>
                </c:pt>
                <c:pt idx="45973">
                  <c:v>17.996500000000001</c:v>
                </c:pt>
                <c:pt idx="45974">
                  <c:v>18.047799999999999</c:v>
                </c:pt>
                <c:pt idx="45975">
                  <c:v>17.859500000000001</c:v>
                </c:pt>
                <c:pt idx="45976">
                  <c:v>18.0762</c:v>
                </c:pt>
                <c:pt idx="45977">
                  <c:v>18.036000000000001</c:v>
                </c:pt>
                <c:pt idx="45978">
                  <c:v>17.9057</c:v>
                </c:pt>
                <c:pt idx="45979">
                  <c:v>18.0791</c:v>
                </c:pt>
                <c:pt idx="45980">
                  <c:v>17.925599999999999</c:v>
                </c:pt>
                <c:pt idx="45981">
                  <c:v>18.042100000000001</c:v>
                </c:pt>
                <c:pt idx="45982">
                  <c:v>18.0379</c:v>
                </c:pt>
                <c:pt idx="45983">
                  <c:v>17.868400000000001</c:v>
                </c:pt>
                <c:pt idx="45984">
                  <c:v>18.008299999999998</c:v>
                </c:pt>
                <c:pt idx="45985">
                  <c:v>18.012599999999999</c:v>
                </c:pt>
                <c:pt idx="45986">
                  <c:v>17.985900000000001</c:v>
                </c:pt>
                <c:pt idx="45987">
                  <c:v>18.076799999999999</c:v>
                </c:pt>
                <c:pt idx="45988">
                  <c:v>17.936399999999999</c:v>
                </c:pt>
                <c:pt idx="45989">
                  <c:v>18.0685</c:v>
                </c:pt>
                <c:pt idx="45990">
                  <c:v>18.055499999999999</c:v>
                </c:pt>
                <c:pt idx="45991">
                  <c:v>17.882100000000001</c:v>
                </c:pt>
                <c:pt idx="45992">
                  <c:v>18.068300000000001</c:v>
                </c:pt>
                <c:pt idx="45993">
                  <c:v>17.957100000000001</c:v>
                </c:pt>
                <c:pt idx="45994">
                  <c:v>17.973299999999998</c:v>
                </c:pt>
                <c:pt idx="45995">
                  <c:v>18.025400000000001</c:v>
                </c:pt>
                <c:pt idx="45996">
                  <c:v>17.8567</c:v>
                </c:pt>
                <c:pt idx="45997">
                  <c:v>18.0733</c:v>
                </c:pt>
                <c:pt idx="45998">
                  <c:v>18.002800000000001</c:v>
                </c:pt>
                <c:pt idx="45999">
                  <c:v>17.878499999999999</c:v>
                </c:pt>
                <c:pt idx="46000">
                  <c:v>18.025700000000001</c:v>
                </c:pt>
                <c:pt idx="46001">
                  <c:v>17.945399999999999</c:v>
                </c:pt>
                <c:pt idx="46002">
                  <c:v>18.022300000000001</c:v>
                </c:pt>
                <c:pt idx="46003">
                  <c:v>18.039300000000001</c:v>
                </c:pt>
                <c:pt idx="46004">
                  <c:v>17.8934</c:v>
                </c:pt>
                <c:pt idx="46005">
                  <c:v>18.062200000000001</c:v>
                </c:pt>
                <c:pt idx="46006">
                  <c:v>17.982700000000001</c:v>
                </c:pt>
                <c:pt idx="46007">
                  <c:v>17.9635</c:v>
                </c:pt>
                <c:pt idx="46008">
                  <c:v>18.0809</c:v>
                </c:pt>
                <c:pt idx="46009">
                  <c:v>17.907800000000002</c:v>
                </c:pt>
                <c:pt idx="46010">
                  <c:v>18.042300000000001</c:v>
                </c:pt>
                <c:pt idx="46011">
                  <c:v>18.0547</c:v>
                </c:pt>
                <c:pt idx="46012">
                  <c:v>17.885899999999999</c:v>
                </c:pt>
                <c:pt idx="46013">
                  <c:v>18.0686</c:v>
                </c:pt>
                <c:pt idx="46014">
                  <c:v>18.007000000000001</c:v>
                </c:pt>
                <c:pt idx="46015">
                  <c:v>17.930499999999999</c:v>
                </c:pt>
                <c:pt idx="46016">
                  <c:v>18.0566</c:v>
                </c:pt>
                <c:pt idx="46017">
                  <c:v>17.964300000000001</c:v>
                </c:pt>
                <c:pt idx="46018">
                  <c:v>18.089500000000001</c:v>
                </c:pt>
                <c:pt idx="46019">
                  <c:v>18.038699999999999</c:v>
                </c:pt>
                <c:pt idx="46020">
                  <c:v>17.888100000000001</c:v>
                </c:pt>
                <c:pt idx="46021">
                  <c:v>18.111000000000001</c:v>
                </c:pt>
                <c:pt idx="46022">
                  <c:v>17.982800000000001</c:v>
                </c:pt>
                <c:pt idx="46023">
                  <c:v>17.9847</c:v>
                </c:pt>
                <c:pt idx="46024">
                  <c:v>18.078700000000001</c:v>
                </c:pt>
                <c:pt idx="46025">
                  <c:v>17.908000000000001</c:v>
                </c:pt>
                <c:pt idx="46026">
                  <c:v>18.1084</c:v>
                </c:pt>
                <c:pt idx="46027">
                  <c:v>18.0305</c:v>
                </c:pt>
                <c:pt idx="46028">
                  <c:v>17.917200000000001</c:v>
                </c:pt>
                <c:pt idx="46029">
                  <c:v>18.075700000000001</c:v>
                </c:pt>
                <c:pt idx="46030">
                  <c:v>17.985900000000001</c:v>
                </c:pt>
                <c:pt idx="46031">
                  <c:v>18.0258</c:v>
                </c:pt>
                <c:pt idx="46032">
                  <c:v>18.050899999999999</c:v>
                </c:pt>
                <c:pt idx="46033">
                  <c:v>17.896899999999999</c:v>
                </c:pt>
                <c:pt idx="46034">
                  <c:v>18.0825</c:v>
                </c:pt>
                <c:pt idx="46035">
                  <c:v>18.008500000000002</c:v>
                </c:pt>
                <c:pt idx="46036">
                  <c:v>17.979299999999999</c:v>
                </c:pt>
                <c:pt idx="46037">
                  <c:v>18.033899999999999</c:v>
                </c:pt>
                <c:pt idx="46038">
                  <c:v>17.959499999999998</c:v>
                </c:pt>
                <c:pt idx="46039">
                  <c:v>18.052900000000001</c:v>
                </c:pt>
                <c:pt idx="46040">
                  <c:v>18.064399999999999</c:v>
                </c:pt>
                <c:pt idx="46041">
                  <c:v>17.897099999999998</c:v>
                </c:pt>
                <c:pt idx="46042">
                  <c:v>18.0913</c:v>
                </c:pt>
                <c:pt idx="46043">
                  <c:v>17.985900000000001</c:v>
                </c:pt>
                <c:pt idx="46044">
                  <c:v>17.965599999999998</c:v>
                </c:pt>
                <c:pt idx="46045">
                  <c:v>18.040099999999999</c:v>
                </c:pt>
                <c:pt idx="46046">
                  <c:v>17.869800000000001</c:v>
                </c:pt>
                <c:pt idx="46047">
                  <c:v>18.062899999999999</c:v>
                </c:pt>
                <c:pt idx="46048">
                  <c:v>18.037400000000002</c:v>
                </c:pt>
                <c:pt idx="46049">
                  <c:v>17.884399999999999</c:v>
                </c:pt>
                <c:pt idx="46050">
                  <c:v>18.046700000000001</c:v>
                </c:pt>
                <c:pt idx="46051">
                  <c:v>17.986599999999999</c:v>
                </c:pt>
                <c:pt idx="46052">
                  <c:v>17.969899999999999</c:v>
                </c:pt>
                <c:pt idx="46053">
                  <c:v>18.052199999999999</c:v>
                </c:pt>
                <c:pt idx="46054">
                  <c:v>17.878900000000002</c:v>
                </c:pt>
                <c:pt idx="46055">
                  <c:v>18.093</c:v>
                </c:pt>
                <c:pt idx="46056">
                  <c:v>18.024699999999999</c:v>
                </c:pt>
                <c:pt idx="46057">
                  <c:v>17.900600000000001</c:v>
                </c:pt>
                <c:pt idx="46058">
                  <c:v>18.0488</c:v>
                </c:pt>
                <c:pt idx="46059">
                  <c:v>17.9621</c:v>
                </c:pt>
                <c:pt idx="46060">
                  <c:v>18.037800000000001</c:v>
                </c:pt>
                <c:pt idx="46061">
                  <c:v>18.0336</c:v>
                </c:pt>
                <c:pt idx="46062">
                  <c:v>17.914300000000001</c:v>
                </c:pt>
                <c:pt idx="46063">
                  <c:v>18.0822</c:v>
                </c:pt>
                <c:pt idx="46064">
                  <c:v>18.006799999999998</c:v>
                </c:pt>
                <c:pt idx="46065">
                  <c:v>17.9544</c:v>
                </c:pt>
                <c:pt idx="46066">
                  <c:v>18.055900000000001</c:v>
                </c:pt>
                <c:pt idx="46067">
                  <c:v>17.933199999999999</c:v>
                </c:pt>
                <c:pt idx="46068">
                  <c:v>18.013300000000001</c:v>
                </c:pt>
                <c:pt idx="46069">
                  <c:v>18.0244</c:v>
                </c:pt>
                <c:pt idx="46070">
                  <c:v>17.865200000000002</c:v>
                </c:pt>
                <c:pt idx="46071">
                  <c:v>18.051300000000001</c:v>
                </c:pt>
                <c:pt idx="46072">
                  <c:v>17.974599999999999</c:v>
                </c:pt>
                <c:pt idx="46073">
                  <c:v>17.990100000000002</c:v>
                </c:pt>
                <c:pt idx="46074">
                  <c:v>18.0642</c:v>
                </c:pt>
                <c:pt idx="46075">
                  <c:v>17.917999999999999</c:v>
                </c:pt>
                <c:pt idx="46076">
                  <c:v>18.060400000000001</c:v>
                </c:pt>
                <c:pt idx="46077">
                  <c:v>18.020499999999998</c:v>
                </c:pt>
                <c:pt idx="46078">
                  <c:v>17.868099999999998</c:v>
                </c:pt>
                <c:pt idx="46079">
                  <c:v>18.061199999999999</c:v>
                </c:pt>
                <c:pt idx="46080">
                  <c:v>17.983000000000001</c:v>
                </c:pt>
                <c:pt idx="46081">
                  <c:v>18.003599999999999</c:v>
                </c:pt>
                <c:pt idx="46082">
                  <c:v>18.094999999999999</c:v>
                </c:pt>
                <c:pt idx="46083">
                  <c:v>17.949100000000001</c:v>
                </c:pt>
                <c:pt idx="46084">
                  <c:v>18.1037</c:v>
                </c:pt>
                <c:pt idx="46085">
                  <c:v>18.040199999999999</c:v>
                </c:pt>
                <c:pt idx="46086">
                  <c:v>17.9162</c:v>
                </c:pt>
                <c:pt idx="46087">
                  <c:v>18.075399999999998</c:v>
                </c:pt>
                <c:pt idx="46088">
                  <c:v>17.9406</c:v>
                </c:pt>
                <c:pt idx="46089">
                  <c:v>18.021599999999999</c:v>
                </c:pt>
                <c:pt idx="46090">
                  <c:v>18.036000000000001</c:v>
                </c:pt>
                <c:pt idx="46091">
                  <c:v>17.886800000000001</c:v>
                </c:pt>
                <c:pt idx="46092">
                  <c:v>18.076000000000001</c:v>
                </c:pt>
                <c:pt idx="46093">
                  <c:v>18.023099999999999</c:v>
                </c:pt>
                <c:pt idx="46094">
                  <c:v>17.944800000000001</c:v>
                </c:pt>
                <c:pt idx="46095">
                  <c:v>18.0885</c:v>
                </c:pt>
                <c:pt idx="46096">
                  <c:v>17.945799999999998</c:v>
                </c:pt>
                <c:pt idx="46097">
                  <c:v>18.036799999999999</c:v>
                </c:pt>
                <c:pt idx="46098">
                  <c:v>18.040500000000002</c:v>
                </c:pt>
                <c:pt idx="46099">
                  <c:v>17.872</c:v>
                </c:pt>
                <c:pt idx="46100">
                  <c:v>18.0063</c:v>
                </c:pt>
                <c:pt idx="46101">
                  <c:v>18.012899999999998</c:v>
                </c:pt>
                <c:pt idx="46102">
                  <c:v>17.9663</c:v>
                </c:pt>
                <c:pt idx="46103">
                  <c:v>18.046800000000001</c:v>
                </c:pt>
                <c:pt idx="46104">
                  <c:v>17.927600000000002</c:v>
                </c:pt>
                <c:pt idx="46105">
                  <c:v>18.040400000000002</c:v>
                </c:pt>
                <c:pt idx="46106">
                  <c:v>18.023499999999999</c:v>
                </c:pt>
                <c:pt idx="46107">
                  <c:v>17.881900000000002</c:v>
                </c:pt>
                <c:pt idx="46108">
                  <c:v>18.070699999999999</c:v>
                </c:pt>
                <c:pt idx="46109">
                  <c:v>17.988199999999999</c:v>
                </c:pt>
                <c:pt idx="46110">
                  <c:v>17.963200000000001</c:v>
                </c:pt>
                <c:pt idx="46111">
                  <c:v>18.054600000000001</c:v>
                </c:pt>
                <c:pt idx="46112">
                  <c:v>17.913900000000002</c:v>
                </c:pt>
                <c:pt idx="46113">
                  <c:v>18.052900000000001</c:v>
                </c:pt>
                <c:pt idx="46114">
                  <c:v>18.028300000000002</c:v>
                </c:pt>
                <c:pt idx="46115">
                  <c:v>17.8766</c:v>
                </c:pt>
                <c:pt idx="46116">
                  <c:v>18.055399999999999</c:v>
                </c:pt>
                <c:pt idx="46117">
                  <c:v>17.982099999999999</c:v>
                </c:pt>
                <c:pt idx="46118">
                  <c:v>18.0182</c:v>
                </c:pt>
                <c:pt idx="46119">
                  <c:v>18.076899999999998</c:v>
                </c:pt>
                <c:pt idx="46120">
                  <c:v>17.894600000000001</c:v>
                </c:pt>
                <c:pt idx="46121">
                  <c:v>18.069700000000001</c:v>
                </c:pt>
                <c:pt idx="46122">
                  <c:v>18.016300000000001</c:v>
                </c:pt>
                <c:pt idx="46123">
                  <c:v>17.935400000000001</c:v>
                </c:pt>
                <c:pt idx="46124">
                  <c:v>18.052399999999999</c:v>
                </c:pt>
                <c:pt idx="46125">
                  <c:v>17.959199999999999</c:v>
                </c:pt>
                <c:pt idx="46126">
                  <c:v>18.067</c:v>
                </c:pt>
                <c:pt idx="46127">
                  <c:v>18.071300000000001</c:v>
                </c:pt>
                <c:pt idx="46128">
                  <c:v>17.861899999999999</c:v>
                </c:pt>
                <c:pt idx="46129">
                  <c:v>18.095300000000002</c:v>
                </c:pt>
                <c:pt idx="46130">
                  <c:v>17.998899999999999</c:v>
                </c:pt>
                <c:pt idx="46131">
                  <c:v>17.940999999999999</c:v>
                </c:pt>
                <c:pt idx="46132">
                  <c:v>18.043600000000001</c:v>
                </c:pt>
                <c:pt idx="46133">
                  <c:v>17.924900000000001</c:v>
                </c:pt>
                <c:pt idx="46134">
                  <c:v>18.065799999999999</c:v>
                </c:pt>
                <c:pt idx="46135">
                  <c:v>18.033899999999999</c:v>
                </c:pt>
                <c:pt idx="46136">
                  <c:v>17.8749</c:v>
                </c:pt>
                <c:pt idx="46137">
                  <c:v>18.0901</c:v>
                </c:pt>
                <c:pt idx="46138">
                  <c:v>17.978300000000001</c:v>
                </c:pt>
                <c:pt idx="46139">
                  <c:v>17.9742</c:v>
                </c:pt>
                <c:pt idx="46140">
                  <c:v>18.0535</c:v>
                </c:pt>
                <c:pt idx="46141">
                  <c:v>17.9285</c:v>
                </c:pt>
                <c:pt idx="46142">
                  <c:v>18.076000000000001</c:v>
                </c:pt>
                <c:pt idx="46143">
                  <c:v>18.015799999999999</c:v>
                </c:pt>
                <c:pt idx="46144">
                  <c:v>17.9056</c:v>
                </c:pt>
                <c:pt idx="46145">
                  <c:v>18.081099999999999</c:v>
                </c:pt>
                <c:pt idx="46146">
                  <c:v>17.940300000000001</c:v>
                </c:pt>
                <c:pt idx="46147">
                  <c:v>18.0228</c:v>
                </c:pt>
                <c:pt idx="46148">
                  <c:v>18.0458</c:v>
                </c:pt>
                <c:pt idx="46149">
                  <c:v>17.880299999999998</c:v>
                </c:pt>
                <c:pt idx="46150">
                  <c:v>18.081499999999998</c:v>
                </c:pt>
                <c:pt idx="46151">
                  <c:v>18.007100000000001</c:v>
                </c:pt>
                <c:pt idx="46152">
                  <c:v>17.938600000000001</c:v>
                </c:pt>
                <c:pt idx="46153">
                  <c:v>18.044799999999999</c:v>
                </c:pt>
                <c:pt idx="46154">
                  <c:v>17.929400000000001</c:v>
                </c:pt>
                <c:pt idx="46155">
                  <c:v>18.062100000000001</c:v>
                </c:pt>
                <c:pt idx="46156">
                  <c:v>17.838699999999999</c:v>
                </c:pt>
                <c:pt idx="46157">
                  <c:v>17.748699999999999</c:v>
                </c:pt>
                <c:pt idx="46158">
                  <c:v>17.9513</c:v>
                </c:pt>
                <c:pt idx="46159">
                  <c:v>17.932300000000001</c:v>
                </c:pt>
                <c:pt idx="46160">
                  <c:v>17.9465</c:v>
                </c:pt>
                <c:pt idx="46161">
                  <c:v>18.0091</c:v>
                </c:pt>
                <c:pt idx="46162">
                  <c:v>18.113299999999999</c:v>
                </c:pt>
                <c:pt idx="46163">
                  <c:v>18.220800000000001</c:v>
                </c:pt>
                <c:pt idx="46164">
                  <c:v>18.134499999999999</c:v>
                </c:pt>
                <c:pt idx="46165">
                  <c:v>17.986000000000001</c:v>
                </c:pt>
                <c:pt idx="46166">
                  <c:v>18.080400000000001</c:v>
                </c:pt>
                <c:pt idx="46167">
                  <c:v>18.011399999999998</c:v>
                </c:pt>
                <c:pt idx="46168">
                  <c:v>18.07</c:v>
                </c:pt>
                <c:pt idx="46169">
                  <c:v>18.063800000000001</c:v>
                </c:pt>
                <c:pt idx="46170">
                  <c:v>17.886900000000001</c:v>
                </c:pt>
                <c:pt idx="46171">
                  <c:v>18.095199999999998</c:v>
                </c:pt>
                <c:pt idx="46172">
                  <c:v>17.9923</c:v>
                </c:pt>
                <c:pt idx="46173">
                  <c:v>17.973099999999999</c:v>
                </c:pt>
                <c:pt idx="46174">
                  <c:v>18.058800000000002</c:v>
                </c:pt>
                <c:pt idx="46175">
                  <c:v>17.905999999999999</c:v>
                </c:pt>
                <c:pt idx="46176">
                  <c:v>18.076899999999998</c:v>
                </c:pt>
                <c:pt idx="46177">
                  <c:v>18.0275</c:v>
                </c:pt>
                <c:pt idx="46178">
                  <c:v>17.908000000000001</c:v>
                </c:pt>
                <c:pt idx="46179">
                  <c:v>18.1021</c:v>
                </c:pt>
                <c:pt idx="46180">
                  <c:v>17.944600000000001</c:v>
                </c:pt>
                <c:pt idx="46181">
                  <c:v>18.054099999999998</c:v>
                </c:pt>
                <c:pt idx="46182">
                  <c:v>18.0503</c:v>
                </c:pt>
                <c:pt idx="46183">
                  <c:v>17.8658</c:v>
                </c:pt>
                <c:pt idx="46184">
                  <c:v>18.098099999999999</c:v>
                </c:pt>
                <c:pt idx="46185">
                  <c:v>17.956</c:v>
                </c:pt>
                <c:pt idx="46186">
                  <c:v>17.9878</c:v>
                </c:pt>
                <c:pt idx="46187">
                  <c:v>18.073499999999999</c:v>
                </c:pt>
                <c:pt idx="46188">
                  <c:v>17.867999999999999</c:v>
                </c:pt>
                <c:pt idx="46189">
                  <c:v>18.0992</c:v>
                </c:pt>
                <c:pt idx="46190">
                  <c:v>18.016300000000001</c:v>
                </c:pt>
                <c:pt idx="46191">
                  <c:v>17.930800000000001</c:v>
                </c:pt>
                <c:pt idx="46192">
                  <c:v>18.1114</c:v>
                </c:pt>
                <c:pt idx="46193">
                  <c:v>17.917899999999999</c:v>
                </c:pt>
                <c:pt idx="46194">
                  <c:v>18.084099999999999</c:v>
                </c:pt>
                <c:pt idx="46195">
                  <c:v>18.052700000000002</c:v>
                </c:pt>
                <c:pt idx="46196">
                  <c:v>17.863900000000001</c:v>
                </c:pt>
                <c:pt idx="46197">
                  <c:v>18.100999999999999</c:v>
                </c:pt>
                <c:pt idx="46198">
                  <c:v>17.937200000000001</c:v>
                </c:pt>
                <c:pt idx="46199">
                  <c:v>18.000900000000001</c:v>
                </c:pt>
                <c:pt idx="46200">
                  <c:v>18.0639</c:v>
                </c:pt>
                <c:pt idx="46201">
                  <c:v>17.870899999999999</c:v>
                </c:pt>
                <c:pt idx="46202">
                  <c:v>18.106999999999999</c:v>
                </c:pt>
                <c:pt idx="46203">
                  <c:v>18.023700000000002</c:v>
                </c:pt>
                <c:pt idx="46204">
                  <c:v>17.9542</c:v>
                </c:pt>
                <c:pt idx="46205">
                  <c:v>18.0883</c:v>
                </c:pt>
                <c:pt idx="46206">
                  <c:v>17.911200000000001</c:v>
                </c:pt>
                <c:pt idx="46207">
                  <c:v>18.105399999999999</c:v>
                </c:pt>
                <c:pt idx="46208">
                  <c:v>18.023299999999999</c:v>
                </c:pt>
                <c:pt idx="46209">
                  <c:v>17.867699999999999</c:v>
                </c:pt>
                <c:pt idx="46210">
                  <c:v>18.076699999999999</c:v>
                </c:pt>
                <c:pt idx="46211">
                  <c:v>17.941500000000001</c:v>
                </c:pt>
                <c:pt idx="46212">
                  <c:v>17.993500000000001</c:v>
                </c:pt>
                <c:pt idx="46213">
                  <c:v>18.081199999999999</c:v>
                </c:pt>
                <c:pt idx="46214">
                  <c:v>17.8872</c:v>
                </c:pt>
                <c:pt idx="46215">
                  <c:v>18.141999999999999</c:v>
                </c:pt>
                <c:pt idx="46216">
                  <c:v>18.025300000000001</c:v>
                </c:pt>
                <c:pt idx="46217">
                  <c:v>17.961400000000001</c:v>
                </c:pt>
                <c:pt idx="46218">
                  <c:v>18.101199999999999</c:v>
                </c:pt>
                <c:pt idx="46219">
                  <c:v>17.909400000000002</c:v>
                </c:pt>
                <c:pt idx="46220">
                  <c:v>18.097999999999999</c:v>
                </c:pt>
                <c:pt idx="46221">
                  <c:v>18.067399999999999</c:v>
                </c:pt>
                <c:pt idx="46222">
                  <c:v>17.955400000000001</c:v>
                </c:pt>
                <c:pt idx="46223">
                  <c:v>18.132300000000001</c:v>
                </c:pt>
                <c:pt idx="46224">
                  <c:v>17.953900000000001</c:v>
                </c:pt>
                <c:pt idx="46225">
                  <c:v>18.064499999999999</c:v>
                </c:pt>
                <c:pt idx="46226">
                  <c:v>18.088000000000001</c:v>
                </c:pt>
                <c:pt idx="46227">
                  <c:v>17.820499999999999</c:v>
                </c:pt>
                <c:pt idx="46228">
                  <c:v>18.120200000000001</c:v>
                </c:pt>
                <c:pt idx="46229">
                  <c:v>18.021899999999999</c:v>
                </c:pt>
                <c:pt idx="46230">
                  <c:v>17.9909</c:v>
                </c:pt>
                <c:pt idx="46231">
                  <c:v>18.0367</c:v>
                </c:pt>
                <c:pt idx="46232">
                  <c:v>17.869800000000001</c:v>
                </c:pt>
                <c:pt idx="46233">
                  <c:v>18.114599999999999</c:v>
                </c:pt>
                <c:pt idx="46234">
                  <c:v>18.0228</c:v>
                </c:pt>
                <c:pt idx="46235">
                  <c:v>17.912800000000001</c:v>
                </c:pt>
                <c:pt idx="46236">
                  <c:v>18.119800000000001</c:v>
                </c:pt>
                <c:pt idx="46237">
                  <c:v>17.907900000000001</c:v>
                </c:pt>
                <c:pt idx="46238">
                  <c:v>18.084599999999998</c:v>
                </c:pt>
                <c:pt idx="46239">
                  <c:v>18.055499999999999</c:v>
                </c:pt>
                <c:pt idx="46240">
                  <c:v>17.8569</c:v>
                </c:pt>
                <c:pt idx="46241">
                  <c:v>18.126899999999999</c:v>
                </c:pt>
                <c:pt idx="46242">
                  <c:v>17.974</c:v>
                </c:pt>
                <c:pt idx="46243">
                  <c:v>18.0228</c:v>
                </c:pt>
                <c:pt idx="46244">
                  <c:v>18.089500000000001</c:v>
                </c:pt>
                <c:pt idx="46245">
                  <c:v>17.852599999999999</c:v>
                </c:pt>
                <c:pt idx="46246">
                  <c:v>18.084199999999999</c:v>
                </c:pt>
                <c:pt idx="46247">
                  <c:v>18.0169</c:v>
                </c:pt>
                <c:pt idx="46248">
                  <c:v>17.951599999999999</c:v>
                </c:pt>
                <c:pt idx="46249">
                  <c:v>18.117799999999999</c:v>
                </c:pt>
                <c:pt idx="46250">
                  <c:v>17.916399999999999</c:v>
                </c:pt>
                <c:pt idx="46251">
                  <c:v>18.127500000000001</c:v>
                </c:pt>
                <c:pt idx="46252">
                  <c:v>18.0761</c:v>
                </c:pt>
                <c:pt idx="46253">
                  <c:v>17.8857</c:v>
                </c:pt>
                <c:pt idx="46254">
                  <c:v>18.106000000000002</c:v>
                </c:pt>
                <c:pt idx="46255">
                  <c:v>17.951499999999999</c:v>
                </c:pt>
                <c:pt idx="46256">
                  <c:v>18.038499999999999</c:v>
                </c:pt>
                <c:pt idx="46257">
                  <c:v>18.1096</c:v>
                </c:pt>
                <c:pt idx="46258">
                  <c:v>17.862300000000001</c:v>
                </c:pt>
                <c:pt idx="46259">
                  <c:v>18.031199999999998</c:v>
                </c:pt>
                <c:pt idx="46260">
                  <c:v>18.073499999999999</c:v>
                </c:pt>
                <c:pt idx="46261">
                  <c:v>17.992999999999999</c:v>
                </c:pt>
                <c:pt idx="46262">
                  <c:v>18.1312</c:v>
                </c:pt>
                <c:pt idx="46263">
                  <c:v>17.917899999999999</c:v>
                </c:pt>
                <c:pt idx="46264">
                  <c:v>18.153500000000001</c:v>
                </c:pt>
                <c:pt idx="46265">
                  <c:v>18.117899999999999</c:v>
                </c:pt>
                <c:pt idx="46266">
                  <c:v>17.910799999999998</c:v>
                </c:pt>
                <c:pt idx="46267">
                  <c:v>18.1023</c:v>
                </c:pt>
                <c:pt idx="46268">
                  <c:v>17.9968</c:v>
                </c:pt>
                <c:pt idx="46269">
                  <c:v>18.038599999999999</c:v>
                </c:pt>
                <c:pt idx="46270">
                  <c:v>18.101099999999999</c:v>
                </c:pt>
                <c:pt idx="46271">
                  <c:v>17.872199999999999</c:v>
                </c:pt>
                <c:pt idx="46272">
                  <c:v>18.1037</c:v>
                </c:pt>
                <c:pt idx="46273">
                  <c:v>17.998899999999999</c:v>
                </c:pt>
                <c:pt idx="46274">
                  <c:v>17.9133</c:v>
                </c:pt>
                <c:pt idx="46275">
                  <c:v>18.104800000000001</c:v>
                </c:pt>
                <c:pt idx="46276">
                  <c:v>17.920400000000001</c:v>
                </c:pt>
                <c:pt idx="46277">
                  <c:v>18.070499999999999</c:v>
                </c:pt>
                <c:pt idx="46278">
                  <c:v>18.066199999999998</c:v>
                </c:pt>
                <c:pt idx="46279">
                  <c:v>17.829599999999999</c:v>
                </c:pt>
                <c:pt idx="46280">
                  <c:v>18.1021</c:v>
                </c:pt>
                <c:pt idx="46281">
                  <c:v>17.967400000000001</c:v>
                </c:pt>
                <c:pt idx="46282">
                  <c:v>17.984999999999999</c:v>
                </c:pt>
                <c:pt idx="46283">
                  <c:v>18.029499999999999</c:v>
                </c:pt>
                <c:pt idx="46284">
                  <c:v>17.902999999999999</c:v>
                </c:pt>
                <c:pt idx="46285">
                  <c:v>18.107900000000001</c:v>
                </c:pt>
                <c:pt idx="46286">
                  <c:v>18.0442</c:v>
                </c:pt>
                <c:pt idx="46287">
                  <c:v>17.863800000000001</c:v>
                </c:pt>
                <c:pt idx="46288">
                  <c:v>18.095600000000001</c:v>
                </c:pt>
                <c:pt idx="46289">
                  <c:v>17.944099999999999</c:v>
                </c:pt>
                <c:pt idx="46290">
                  <c:v>18.042999999999999</c:v>
                </c:pt>
                <c:pt idx="46291">
                  <c:v>18.037099999999999</c:v>
                </c:pt>
                <c:pt idx="46292">
                  <c:v>17.870899999999999</c:v>
                </c:pt>
                <c:pt idx="46293">
                  <c:v>18.108899999999998</c:v>
                </c:pt>
                <c:pt idx="46294">
                  <c:v>18.010400000000001</c:v>
                </c:pt>
                <c:pt idx="46295">
                  <c:v>17.932700000000001</c:v>
                </c:pt>
                <c:pt idx="46296">
                  <c:v>18.037500000000001</c:v>
                </c:pt>
                <c:pt idx="46297">
                  <c:v>17.896100000000001</c:v>
                </c:pt>
                <c:pt idx="46298">
                  <c:v>18.035599999999999</c:v>
                </c:pt>
                <c:pt idx="46299">
                  <c:v>17.998699999999999</c:v>
                </c:pt>
                <c:pt idx="46300">
                  <c:v>17.874600000000001</c:v>
                </c:pt>
                <c:pt idx="46301">
                  <c:v>18.077100000000002</c:v>
                </c:pt>
                <c:pt idx="46302">
                  <c:v>17.984999999999999</c:v>
                </c:pt>
                <c:pt idx="46303">
                  <c:v>18.0215</c:v>
                </c:pt>
                <c:pt idx="46304">
                  <c:v>18.060400000000001</c:v>
                </c:pt>
                <c:pt idx="46305">
                  <c:v>17.8613</c:v>
                </c:pt>
                <c:pt idx="46306">
                  <c:v>18.0901</c:v>
                </c:pt>
                <c:pt idx="46307">
                  <c:v>18.015799999999999</c:v>
                </c:pt>
                <c:pt idx="46308">
                  <c:v>17.9527</c:v>
                </c:pt>
                <c:pt idx="46309">
                  <c:v>18.0885</c:v>
                </c:pt>
                <c:pt idx="46310">
                  <c:v>17.932700000000001</c:v>
                </c:pt>
                <c:pt idx="46311">
                  <c:v>18.081299999999999</c:v>
                </c:pt>
                <c:pt idx="46312">
                  <c:v>18.038699999999999</c:v>
                </c:pt>
                <c:pt idx="46313">
                  <c:v>17.839600000000001</c:v>
                </c:pt>
                <c:pt idx="46314">
                  <c:v>18.064499999999999</c:v>
                </c:pt>
                <c:pt idx="46315">
                  <c:v>17.978300000000001</c:v>
                </c:pt>
                <c:pt idx="46316">
                  <c:v>17.965699999999998</c:v>
                </c:pt>
                <c:pt idx="46317">
                  <c:v>18.072900000000001</c:v>
                </c:pt>
                <c:pt idx="46318">
                  <c:v>17.867699999999999</c:v>
                </c:pt>
                <c:pt idx="46319">
                  <c:v>18.057099999999998</c:v>
                </c:pt>
                <c:pt idx="46320">
                  <c:v>18.047999999999998</c:v>
                </c:pt>
                <c:pt idx="46321">
                  <c:v>17.918700000000001</c:v>
                </c:pt>
                <c:pt idx="46322">
                  <c:v>18.0535</c:v>
                </c:pt>
                <c:pt idx="46323">
                  <c:v>17.941700000000001</c:v>
                </c:pt>
                <c:pt idx="46324">
                  <c:v>18.011800000000001</c:v>
                </c:pt>
                <c:pt idx="46325">
                  <c:v>18.040500000000002</c:v>
                </c:pt>
                <c:pt idx="46326">
                  <c:v>17.872800000000002</c:v>
                </c:pt>
                <c:pt idx="46327">
                  <c:v>18.092400000000001</c:v>
                </c:pt>
                <c:pt idx="46328">
                  <c:v>17.9817</c:v>
                </c:pt>
                <c:pt idx="46329">
                  <c:v>17.9331</c:v>
                </c:pt>
                <c:pt idx="46330">
                  <c:v>18.0686</c:v>
                </c:pt>
                <c:pt idx="46331">
                  <c:v>17.930099999999999</c:v>
                </c:pt>
                <c:pt idx="46332">
                  <c:v>18.065899999999999</c:v>
                </c:pt>
                <c:pt idx="46333">
                  <c:v>18.037199999999999</c:v>
                </c:pt>
                <c:pt idx="46334">
                  <c:v>17.8719</c:v>
                </c:pt>
                <c:pt idx="46335">
                  <c:v>18.078900000000001</c:v>
                </c:pt>
                <c:pt idx="46336">
                  <c:v>17.972000000000001</c:v>
                </c:pt>
                <c:pt idx="46337">
                  <c:v>18.019100000000002</c:v>
                </c:pt>
                <c:pt idx="46338">
                  <c:v>18.059200000000001</c:v>
                </c:pt>
                <c:pt idx="46339">
                  <c:v>17.877500000000001</c:v>
                </c:pt>
                <c:pt idx="46340">
                  <c:v>18.098600000000001</c:v>
                </c:pt>
                <c:pt idx="46341">
                  <c:v>18.000299999999999</c:v>
                </c:pt>
                <c:pt idx="46342">
                  <c:v>17.920999999999999</c:v>
                </c:pt>
                <c:pt idx="46343">
                  <c:v>18.041799999999999</c:v>
                </c:pt>
                <c:pt idx="46344">
                  <c:v>17.963699999999999</c:v>
                </c:pt>
                <c:pt idx="46345">
                  <c:v>18.047999999999998</c:v>
                </c:pt>
                <c:pt idx="46346">
                  <c:v>18.059100000000001</c:v>
                </c:pt>
                <c:pt idx="46347">
                  <c:v>17.8904</c:v>
                </c:pt>
                <c:pt idx="46348">
                  <c:v>18.012599999999999</c:v>
                </c:pt>
                <c:pt idx="46349">
                  <c:v>18.009699999999999</c:v>
                </c:pt>
                <c:pt idx="46350">
                  <c:v>17.994</c:v>
                </c:pt>
                <c:pt idx="46351">
                  <c:v>18.066800000000001</c:v>
                </c:pt>
                <c:pt idx="46352">
                  <c:v>17.894300000000001</c:v>
                </c:pt>
                <c:pt idx="46353">
                  <c:v>18.069900000000001</c:v>
                </c:pt>
                <c:pt idx="46354">
                  <c:v>18.063099999999999</c:v>
                </c:pt>
                <c:pt idx="46355">
                  <c:v>17.86</c:v>
                </c:pt>
                <c:pt idx="46356">
                  <c:v>18.057500000000001</c:v>
                </c:pt>
                <c:pt idx="46357">
                  <c:v>17.9541</c:v>
                </c:pt>
                <c:pt idx="46358">
                  <c:v>17.962499999999999</c:v>
                </c:pt>
                <c:pt idx="46359">
                  <c:v>18.065100000000001</c:v>
                </c:pt>
                <c:pt idx="46360">
                  <c:v>17.885200000000001</c:v>
                </c:pt>
                <c:pt idx="46361">
                  <c:v>18.1008</c:v>
                </c:pt>
                <c:pt idx="46362">
                  <c:v>18.008299999999998</c:v>
                </c:pt>
                <c:pt idx="46363">
                  <c:v>17.9175</c:v>
                </c:pt>
                <c:pt idx="46364">
                  <c:v>18.052499999999998</c:v>
                </c:pt>
                <c:pt idx="46365">
                  <c:v>17.920999999999999</c:v>
                </c:pt>
                <c:pt idx="46366">
                  <c:v>18.0535</c:v>
                </c:pt>
                <c:pt idx="46367">
                  <c:v>18.0425</c:v>
                </c:pt>
                <c:pt idx="46368">
                  <c:v>17.8537</c:v>
                </c:pt>
                <c:pt idx="46369">
                  <c:v>18.097000000000001</c:v>
                </c:pt>
                <c:pt idx="46370">
                  <c:v>17.980899999999998</c:v>
                </c:pt>
                <c:pt idx="46371">
                  <c:v>17.9331</c:v>
                </c:pt>
                <c:pt idx="46372">
                  <c:v>18.054300000000001</c:v>
                </c:pt>
                <c:pt idx="46373">
                  <c:v>17.926600000000001</c:v>
                </c:pt>
                <c:pt idx="46374">
                  <c:v>18.0746</c:v>
                </c:pt>
                <c:pt idx="46375">
                  <c:v>18.0501</c:v>
                </c:pt>
                <c:pt idx="46376">
                  <c:v>17.883500000000002</c:v>
                </c:pt>
                <c:pt idx="46377">
                  <c:v>18.076499999999999</c:v>
                </c:pt>
                <c:pt idx="46378">
                  <c:v>17.959900000000001</c:v>
                </c:pt>
                <c:pt idx="46379">
                  <c:v>17.968399999999999</c:v>
                </c:pt>
                <c:pt idx="46380">
                  <c:v>18.0565</c:v>
                </c:pt>
                <c:pt idx="46381">
                  <c:v>17.915199999999999</c:v>
                </c:pt>
                <c:pt idx="46382">
                  <c:v>18.090599999999998</c:v>
                </c:pt>
                <c:pt idx="46383">
                  <c:v>18.025400000000001</c:v>
                </c:pt>
                <c:pt idx="46384">
                  <c:v>17.9252</c:v>
                </c:pt>
                <c:pt idx="46385">
                  <c:v>18.025400000000001</c:v>
                </c:pt>
                <c:pt idx="46386">
                  <c:v>17.9481</c:v>
                </c:pt>
                <c:pt idx="46387">
                  <c:v>18.011700000000001</c:v>
                </c:pt>
                <c:pt idx="46388">
                  <c:v>17.982099999999999</c:v>
                </c:pt>
                <c:pt idx="46389">
                  <c:v>17.8414</c:v>
                </c:pt>
                <c:pt idx="46390">
                  <c:v>18.103999999999999</c:v>
                </c:pt>
                <c:pt idx="46391">
                  <c:v>18.038900000000002</c:v>
                </c:pt>
                <c:pt idx="46392">
                  <c:v>17.909099999999999</c:v>
                </c:pt>
                <c:pt idx="46393">
                  <c:v>18.109500000000001</c:v>
                </c:pt>
                <c:pt idx="46394">
                  <c:v>17.927499999999998</c:v>
                </c:pt>
                <c:pt idx="46395">
                  <c:v>18.063099999999999</c:v>
                </c:pt>
                <c:pt idx="46396">
                  <c:v>18.029199999999999</c:v>
                </c:pt>
                <c:pt idx="46397">
                  <c:v>17.866099999999999</c:v>
                </c:pt>
                <c:pt idx="46398">
                  <c:v>18.0609</c:v>
                </c:pt>
                <c:pt idx="46399">
                  <c:v>18.014399999999998</c:v>
                </c:pt>
                <c:pt idx="46400">
                  <c:v>17.982500000000002</c:v>
                </c:pt>
                <c:pt idx="46401">
                  <c:v>18.051600000000001</c:v>
                </c:pt>
                <c:pt idx="46402">
                  <c:v>17.8856</c:v>
                </c:pt>
                <c:pt idx="46403">
                  <c:v>18.037199999999999</c:v>
                </c:pt>
                <c:pt idx="46404">
                  <c:v>18.0367</c:v>
                </c:pt>
                <c:pt idx="46405">
                  <c:v>17.888999999999999</c:v>
                </c:pt>
                <c:pt idx="46406">
                  <c:v>18.055499999999999</c:v>
                </c:pt>
                <c:pt idx="46407">
                  <c:v>17.982700000000001</c:v>
                </c:pt>
                <c:pt idx="46408">
                  <c:v>18.000800000000002</c:v>
                </c:pt>
                <c:pt idx="46409">
                  <c:v>18.0365</c:v>
                </c:pt>
                <c:pt idx="46410">
                  <c:v>17.8858</c:v>
                </c:pt>
                <c:pt idx="46411">
                  <c:v>18.055499999999999</c:v>
                </c:pt>
                <c:pt idx="46412">
                  <c:v>17.991599999999998</c:v>
                </c:pt>
                <c:pt idx="46413">
                  <c:v>17.937200000000001</c:v>
                </c:pt>
                <c:pt idx="46414">
                  <c:v>18.075700000000001</c:v>
                </c:pt>
                <c:pt idx="46415">
                  <c:v>17.9436</c:v>
                </c:pt>
                <c:pt idx="46416">
                  <c:v>18.030899999999999</c:v>
                </c:pt>
                <c:pt idx="46417">
                  <c:v>18.059699999999999</c:v>
                </c:pt>
                <c:pt idx="46418">
                  <c:v>17.872599999999998</c:v>
                </c:pt>
                <c:pt idx="46419">
                  <c:v>18.084599999999998</c:v>
                </c:pt>
                <c:pt idx="46420">
                  <c:v>18.002700000000001</c:v>
                </c:pt>
                <c:pt idx="46421">
                  <c:v>17.93</c:v>
                </c:pt>
                <c:pt idx="46422">
                  <c:v>18.0306</c:v>
                </c:pt>
                <c:pt idx="46423">
                  <c:v>17.921700000000001</c:v>
                </c:pt>
                <c:pt idx="46424">
                  <c:v>18.065000000000001</c:v>
                </c:pt>
                <c:pt idx="46425">
                  <c:v>18.038699999999999</c:v>
                </c:pt>
                <c:pt idx="46426">
                  <c:v>17.860499999999998</c:v>
                </c:pt>
                <c:pt idx="46427">
                  <c:v>18.074000000000002</c:v>
                </c:pt>
                <c:pt idx="46428">
                  <c:v>18.007899999999999</c:v>
                </c:pt>
                <c:pt idx="46429">
                  <c:v>17.9986</c:v>
                </c:pt>
                <c:pt idx="46430">
                  <c:v>18.070699999999999</c:v>
                </c:pt>
                <c:pt idx="46431">
                  <c:v>17.9253</c:v>
                </c:pt>
                <c:pt idx="46432">
                  <c:v>18.089400000000001</c:v>
                </c:pt>
                <c:pt idx="46433">
                  <c:v>18.041599999999999</c:v>
                </c:pt>
                <c:pt idx="46434">
                  <c:v>17.899100000000001</c:v>
                </c:pt>
                <c:pt idx="46435">
                  <c:v>18.0684</c:v>
                </c:pt>
                <c:pt idx="46436">
                  <c:v>17.980599999999999</c:v>
                </c:pt>
                <c:pt idx="46437">
                  <c:v>17.999199999999998</c:v>
                </c:pt>
                <c:pt idx="46438">
                  <c:v>18.044599999999999</c:v>
                </c:pt>
                <c:pt idx="46439">
                  <c:v>17.893000000000001</c:v>
                </c:pt>
                <c:pt idx="46440">
                  <c:v>18.056899999999999</c:v>
                </c:pt>
                <c:pt idx="46441">
                  <c:v>18.032499999999999</c:v>
                </c:pt>
                <c:pt idx="46442">
                  <c:v>17.9481</c:v>
                </c:pt>
                <c:pt idx="46443">
                  <c:v>18.086300000000001</c:v>
                </c:pt>
                <c:pt idx="46444">
                  <c:v>17.9559</c:v>
                </c:pt>
                <c:pt idx="46445">
                  <c:v>18.072700000000001</c:v>
                </c:pt>
                <c:pt idx="46446">
                  <c:v>17.981400000000001</c:v>
                </c:pt>
                <c:pt idx="46447">
                  <c:v>17.899699999999999</c:v>
                </c:pt>
                <c:pt idx="46448">
                  <c:v>18.090599999999998</c:v>
                </c:pt>
                <c:pt idx="46449">
                  <c:v>17.990600000000001</c:v>
                </c:pt>
                <c:pt idx="46450">
                  <c:v>17.937999999999999</c:v>
                </c:pt>
                <c:pt idx="46451">
                  <c:v>18.051200000000001</c:v>
                </c:pt>
                <c:pt idx="46452">
                  <c:v>17.949400000000001</c:v>
                </c:pt>
                <c:pt idx="46453">
                  <c:v>18.020099999999999</c:v>
                </c:pt>
                <c:pt idx="46454">
                  <c:v>18.056100000000001</c:v>
                </c:pt>
                <c:pt idx="46455">
                  <c:v>17.8659</c:v>
                </c:pt>
                <c:pt idx="46456">
                  <c:v>18.013999999999999</c:v>
                </c:pt>
                <c:pt idx="46457">
                  <c:v>17.995200000000001</c:v>
                </c:pt>
                <c:pt idx="46458">
                  <c:v>17.958200000000001</c:v>
                </c:pt>
                <c:pt idx="46459">
                  <c:v>18.073399999999999</c:v>
                </c:pt>
                <c:pt idx="46460">
                  <c:v>17.895099999999999</c:v>
                </c:pt>
                <c:pt idx="46461">
                  <c:v>18.087599999999998</c:v>
                </c:pt>
                <c:pt idx="46462">
                  <c:v>18.050999999999998</c:v>
                </c:pt>
                <c:pt idx="46463">
                  <c:v>17.890499999999999</c:v>
                </c:pt>
                <c:pt idx="46464">
                  <c:v>18.076699999999999</c:v>
                </c:pt>
                <c:pt idx="46465">
                  <c:v>17.9739</c:v>
                </c:pt>
                <c:pt idx="46466">
                  <c:v>18.0046</c:v>
                </c:pt>
                <c:pt idx="46467">
                  <c:v>18.037800000000001</c:v>
                </c:pt>
                <c:pt idx="46468">
                  <c:v>17.9055</c:v>
                </c:pt>
                <c:pt idx="46469">
                  <c:v>18.095600000000001</c:v>
                </c:pt>
                <c:pt idx="46470">
                  <c:v>18.046399999999998</c:v>
                </c:pt>
                <c:pt idx="46471">
                  <c:v>17.903099999999998</c:v>
                </c:pt>
                <c:pt idx="46472">
                  <c:v>18.062999999999999</c:v>
                </c:pt>
                <c:pt idx="46473">
                  <c:v>17.960899999999999</c:v>
                </c:pt>
                <c:pt idx="46474">
                  <c:v>18.0181</c:v>
                </c:pt>
                <c:pt idx="46475">
                  <c:v>18.042400000000001</c:v>
                </c:pt>
                <c:pt idx="46476">
                  <c:v>17.888500000000001</c:v>
                </c:pt>
                <c:pt idx="46477">
                  <c:v>18.067599999999999</c:v>
                </c:pt>
                <c:pt idx="46478">
                  <c:v>18.0139</c:v>
                </c:pt>
                <c:pt idx="46479">
                  <c:v>17.939399999999999</c:v>
                </c:pt>
                <c:pt idx="46480">
                  <c:v>18.07</c:v>
                </c:pt>
                <c:pt idx="46481">
                  <c:v>17.923500000000001</c:v>
                </c:pt>
                <c:pt idx="46482">
                  <c:v>18.063400000000001</c:v>
                </c:pt>
                <c:pt idx="46483">
                  <c:v>18.056799999999999</c:v>
                </c:pt>
                <c:pt idx="46484">
                  <c:v>17.857600000000001</c:v>
                </c:pt>
                <c:pt idx="46485">
                  <c:v>18.079999999999998</c:v>
                </c:pt>
                <c:pt idx="46486">
                  <c:v>18.023599999999998</c:v>
                </c:pt>
                <c:pt idx="46487">
                  <c:v>17.980399999999999</c:v>
                </c:pt>
                <c:pt idx="46488">
                  <c:v>18.072199999999999</c:v>
                </c:pt>
                <c:pt idx="46489">
                  <c:v>17.906099999999999</c:v>
                </c:pt>
                <c:pt idx="46490">
                  <c:v>18.0669</c:v>
                </c:pt>
                <c:pt idx="46491">
                  <c:v>18.033100000000001</c:v>
                </c:pt>
                <c:pt idx="46492">
                  <c:v>17.869700000000002</c:v>
                </c:pt>
                <c:pt idx="46493">
                  <c:v>18.071200000000001</c:v>
                </c:pt>
                <c:pt idx="46494">
                  <c:v>18.014600000000002</c:v>
                </c:pt>
                <c:pt idx="46495">
                  <c:v>17.9968</c:v>
                </c:pt>
                <c:pt idx="46496">
                  <c:v>18.0397</c:v>
                </c:pt>
                <c:pt idx="46497">
                  <c:v>17.8933</c:v>
                </c:pt>
                <c:pt idx="46498">
                  <c:v>18.073699999999999</c:v>
                </c:pt>
                <c:pt idx="46499">
                  <c:v>18.016100000000002</c:v>
                </c:pt>
                <c:pt idx="46500">
                  <c:v>17.900600000000001</c:v>
                </c:pt>
                <c:pt idx="46501">
                  <c:v>18.088999999999999</c:v>
                </c:pt>
                <c:pt idx="46502">
                  <c:v>17.970600000000001</c:v>
                </c:pt>
                <c:pt idx="46503">
                  <c:v>18.016400000000001</c:v>
                </c:pt>
                <c:pt idx="46504">
                  <c:v>18.071899999999999</c:v>
                </c:pt>
                <c:pt idx="46505">
                  <c:v>17.875</c:v>
                </c:pt>
                <c:pt idx="46506">
                  <c:v>18.070699999999999</c:v>
                </c:pt>
                <c:pt idx="46507">
                  <c:v>18.014099999999999</c:v>
                </c:pt>
                <c:pt idx="46508">
                  <c:v>17.873999999999999</c:v>
                </c:pt>
                <c:pt idx="46509">
                  <c:v>18.0411</c:v>
                </c:pt>
                <c:pt idx="46510">
                  <c:v>17.924800000000001</c:v>
                </c:pt>
                <c:pt idx="46511">
                  <c:v>18.026299999999999</c:v>
                </c:pt>
                <c:pt idx="46512">
                  <c:v>18.049299999999999</c:v>
                </c:pt>
                <c:pt idx="46513">
                  <c:v>17.8841</c:v>
                </c:pt>
                <c:pt idx="46514">
                  <c:v>18.081600000000002</c:v>
                </c:pt>
                <c:pt idx="46515">
                  <c:v>17.992000000000001</c:v>
                </c:pt>
                <c:pt idx="46516">
                  <c:v>17.887599999999999</c:v>
                </c:pt>
                <c:pt idx="46517">
                  <c:v>18.056699999999999</c:v>
                </c:pt>
                <c:pt idx="46518">
                  <c:v>17.930800000000001</c:v>
                </c:pt>
                <c:pt idx="46519">
                  <c:v>18.055499999999999</c:v>
                </c:pt>
                <c:pt idx="46520">
                  <c:v>18.031600000000001</c:v>
                </c:pt>
                <c:pt idx="46521">
                  <c:v>17.9011</c:v>
                </c:pt>
                <c:pt idx="46522">
                  <c:v>18.079499999999999</c:v>
                </c:pt>
                <c:pt idx="46523">
                  <c:v>17.9619</c:v>
                </c:pt>
                <c:pt idx="46524">
                  <c:v>17.970400000000001</c:v>
                </c:pt>
                <c:pt idx="46525">
                  <c:v>18.056899999999999</c:v>
                </c:pt>
                <c:pt idx="46526">
                  <c:v>17.918900000000001</c:v>
                </c:pt>
                <c:pt idx="46527">
                  <c:v>18.101500000000001</c:v>
                </c:pt>
                <c:pt idx="46528">
                  <c:v>18.010999999999999</c:v>
                </c:pt>
                <c:pt idx="46529">
                  <c:v>17.864799999999999</c:v>
                </c:pt>
                <c:pt idx="46530">
                  <c:v>18.0732</c:v>
                </c:pt>
                <c:pt idx="46531">
                  <c:v>17.965399999999999</c:v>
                </c:pt>
                <c:pt idx="46532">
                  <c:v>18.0106</c:v>
                </c:pt>
                <c:pt idx="46533">
                  <c:v>18.0886</c:v>
                </c:pt>
                <c:pt idx="46534">
                  <c:v>17.860399999999998</c:v>
                </c:pt>
                <c:pt idx="46535">
                  <c:v>18.105</c:v>
                </c:pt>
                <c:pt idx="46536">
                  <c:v>17.999199999999998</c:v>
                </c:pt>
                <c:pt idx="46537">
                  <c:v>17.902899999999999</c:v>
                </c:pt>
                <c:pt idx="46538">
                  <c:v>18.074999999999999</c:v>
                </c:pt>
                <c:pt idx="46539">
                  <c:v>17.950700000000001</c:v>
                </c:pt>
                <c:pt idx="46540">
                  <c:v>18.007400000000001</c:v>
                </c:pt>
                <c:pt idx="46541">
                  <c:v>18.027100000000001</c:v>
                </c:pt>
                <c:pt idx="46542">
                  <c:v>17.8813</c:v>
                </c:pt>
                <c:pt idx="46543">
                  <c:v>18.103899999999999</c:v>
                </c:pt>
                <c:pt idx="46544">
                  <c:v>18.024699999999999</c:v>
                </c:pt>
                <c:pt idx="46545">
                  <c:v>17.942499999999999</c:v>
                </c:pt>
                <c:pt idx="46546">
                  <c:v>18.064800000000002</c:v>
                </c:pt>
                <c:pt idx="46547">
                  <c:v>17.950800000000001</c:v>
                </c:pt>
                <c:pt idx="46548">
                  <c:v>18.062200000000001</c:v>
                </c:pt>
                <c:pt idx="46549">
                  <c:v>18.054500000000001</c:v>
                </c:pt>
                <c:pt idx="46550">
                  <c:v>17.8736</c:v>
                </c:pt>
                <c:pt idx="46551">
                  <c:v>18.065200000000001</c:v>
                </c:pt>
                <c:pt idx="46552">
                  <c:v>17.976700000000001</c:v>
                </c:pt>
                <c:pt idx="46553">
                  <c:v>17.923400000000001</c:v>
                </c:pt>
                <c:pt idx="46554">
                  <c:v>18.0915</c:v>
                </c:pt>
                <c:pt idx="46555">
                  <c:v>17.896000000000001</c:v>
                </c:pt>
                <c:pt idx="46556">
                  <c:v>18.032</c:v>
                </c:pt>
                <c:pt idx="46557">
                  <c:v>18.0123</c:v>
                </c:pt>
                <c:pt idx="46558">
                  <c:v>17.8537</c:v>
                </c:pt>
                <c:pt idx="46559">
                  <c:v>18.082799999999999</c:v>
                </c:pt>
                <c:pt idx="46560">
                  <c:v>17.9986</c:v>
                </c:pt>
                <c:pt idx="46561">
                  <c:v>17.997599999999998</c:v>
                </c:pt>
                <c:pt idx="46562">
                  <c:v>18.045100000000001</c:v>
                </c:pt>
                <c:pt idx="46563">
                  <c:v>17.886800000000001</c:v>
                </c:pt>
                <c:pt idx="46564">
                  <c:v>18.078399999999998</c:v>
                </c:pt>
                <c:pt idx="46565">
                  <c:v>18.0215</c:v>
                </c:pt>
                <c:pt idx="46566">
                  <c:v>17.911200000000001</c:v>
                </c:pt>
                <c:pt idx="46567">
                  <c:v>18.094799999999999</c:v>
                </c:pt>
                <c:pt idx="46568">
                  <c:v>17.963999999999999</c:v>
                </c:pt>
                <c:pt idx="46569">
                  <c:v>18.001999999999999</c:v>
                </c:pt>
                <c:pt idx="46570">
                  <c:v>18.0487</c:v>
                </c:pt>
                <c:pt idx="46571">
                  <c:v>17.903700000000001</c:v>
                </c:pt>
                <c:pt idx="46572">
                  <c:v>18.1005</c:v>
                </c:pt>
                <c:pt idx="46573">
                  <c:v>18.027999999999999</c:v>
                </c:pt>
                <c:pt idx="46574">
                  <c:v>17.890899999999998</c:v>
                </c:pt>
                <c:pt idx="46575">
                  <c:v>18.061900000000001</c:v>
                </c:pt>
                <c:pt idx="46576">
                  <c:v>17.969100000000001</c:v>
                </c:pt>
                <c:pt idx="46577">
                  <c:v>18.079499999999999</c:v>
                </c:pt>
                <c:pt idx="46578">
                  <c:v>18.0791</c:v>
                </c:pt>
                <c:pt idx="46579">
                  <c:v>17.863600000000002</c:v>
                </c:pt>
                <c:pt idx="46580">
                  <c:v>18.0901</c:v>
                </c:pt>
                <c:pt idx="46581">
                  <c:v>17.984100000000002</c:v>
                </c:pt>
                <c:pt idx="46582">
                  <c:v>17.918600000000001</c:v>
                </c:pt>
                <c:pt idx="46583">
                  <c:v>18.055800000000001</c:v>
                </c:pt>
                <c:pt idx="46584">
                  <c:v>17.931000000000001</c:v>
                </c:pt>
                <c:pt idx="46585">
                  <c:v>18.0549</c:v>
                </c:pt>
                <c:pt idx="46586">
                  <c:v>18.0474</c:v>
                </c:pt>
                <c:pt idx="46587">
                  <c:v>17.8446</c:v>
                </c:pt>
                <c:pt idx="46588">
                  <c:v>18.064800000000002</c:v>
                </c:pt>
                <c:pt idx="46589">
                  <c:v>17.999199999999998</c:v>
                </c:pt>
                <c:pt idx="46590">
                  <c:v>18.0182</c:v>
                </c:pt>
                <c:pt idx="46591">
                  <c:v>18.034400000000002</c:v>
                </c:pt>
                <c:pt idx="46592">
                  <c:v>17.893799999999999</c:v>
                </c:pt>
                <c:pt idx="46593">
                  <c:v>18.0762</c:v>
                </c:pt>
                <c:pt idx="46594">
                  <c:v>18.014700000000001</c:v>
                </c:pt>
                <c:pt idx="46595">
                  <c:v>17.873899999999999</c:v>
                </c:pt>
                <c:pt idx="46596">
                  <c:v>18.085100000000001</c:v>
                </c:pt>
                <c:pt idx="46597">
                  <c:v>17.9801</c:v>
                </c:pt>
                <c:pt idx="46598">
                  <c:v>17.985099999999999</c:v>
                </c:pt>
                <c:pt idx="46599">
                  <c:v>18.0443</c:v>
                </c:pt>
                <c:pt idx="46600">
                  <c:v>17.916399999999999</c:v>
                </c:pt>
                <c:pt idx="46601">
                  <c:v>18.103999999999999</c:v>
                </c:pt>
                <c:pt idx="46602">
                  <c:v>18.038499999999999</c:v>
                </c:pt>
                <c:pt idx="46603">
                  <c:v>17.911999999999999</c:v>
                </c:pt>
                <c:pt idx="46604">
                  <c:v>18.0778</c:v>
                </c:pt>
                <c:pt idx="46605">
                  <c:v>17.959299999999999</c:v>
                </c:pt>
                <c:pt idx="46606">
                  <c:v>18.064800000000002</c:v>
                </c:pt>
                <c:pt idx="46607">
                  <c:v>18.052099999999999</c:v>
                </c:pt>
                <c:pt idx="46608">
                  <c:v>17.873000000000001</c:v>
                </c:pt>
                <c:pt idx="46609">
                  <c:v>18.089300000000001</c:v>
                </c:pt>
                <c:pt idx="46610">
                  <c:v>17.982399999999998</c:v>
                </c:pt>
                <c:pt idx="46611">
                  <c:v>17.935300000000002</c:v>
                </c:pt>
                <c:pt idx="46612">
                  <c:v>18.082100000000001</c:v>
                </c:pt>
                <c:pt idx="46613">
                  <c:v>17.909500000000001</c:v>
                </c:pt>
                <c:pt idx="46614">
                  <c:v>18.046600000000002</c:v>
                </c:pt>
                <c:pt idx="46615">
                  <c:v>18.057600000000001</c:v>
                </c:pt>
                <c:pt idx="46616">
                  <c:v>17.874300000000002</c:v>
                </c:pt>
                <c:pt idx="46617">
                  <c:v>18.055900000000001</c:v>
                </c:pt>
                <c:pt idx="46618">
                  <c:v>17.968900000000001</c:v>
                </c:pt>
                <c:pt idx="46619">
                  <c:v>17.962199999999999</c:v>
                </c:pt>
                <c:pt idx="46620">
                  <c:v>18.0428</c:v>
                </c:pt>
                <c:pt idx="46621">
                  <c:v>17.930599999999998</c:v>
                </c:pt>
                <c:pt idx="46622">
                  <c:v>18.087199999999999</c:v>
                </c:pt>
                <c:pt idx="46623">
                  <c:v>18.013200000000001</c:v>
                </c:pt>
                <c:pt idx="46624">
                  <c:v>17.865200000000002</c:v>
                </c:pt>
                <c:pt idx="46625">
                  <c:v>18.064</c:v>
                </c:pt>
                <c:pt idx="46626">
                  <c:v>17.970199999999998</c:v>
                </c:pt>
                <c:pt idx="46627">
                  <c:v>18.008700000000001</c:v>
                </c:pt>
                <c:pt idx="46628">
                  <c:v>18.039000000000001</c:v>
                </c:pt>
                <c:pt idx="46629">
                  <c:v>17.899699999999999</c:v>
                </c:pt>
                <c:pt idx="46630">
                  <c:v>18.074200000000001</c:v>
                </c:pt>
                <c:pt idx="46631">
                  <c:v>18.013500000000001</c:v>
                </c:pt>
                <c:pt idx="46632">
                  <c:v>17.924099999999999</c:v>
                </c:pt>
                <c:pt idx="46633">
                  <c:v>18.077300000000001</c:v>
                </c:pt>
                <c:pt idx="46634">
                  <c:v>17.959</c:v>
                </c:pt>
                <c:pt idx="46635">
                  <c:v>18.046600000000002</c:v>
                </c:pt>
                <c:pt idx="46636">
                  <c:v>18.0595</c:v>
                </c:pt>
                <c:pt idx="46637">
                  <c:v>17.8721</c:v>
                </c:pt>
                <c:pt idx="46638">
                  <c:v>18.072600000000001</c:v>
                </c:pt>
                <c:pt idx="46639">
                  <c:v>17.990300000000001</c:v>
                </c:pt>
                <c:pt idx="46640">
                  <c:v>17.964400000000001</c:v>
                </c:pt>
                <c:pt idx="46641">
                  <c:v>18.040199999999999</c:v>
                </c:pt>
                <c:pt idx="46642">
                  <c:v>17.9267</c:v>
                </c:pt>
                <c:pt idx="46643">
                  <c:v>18.053000000000001</c:v>
                </c:pt>
                <c:pt idx="46644">
                  <c:v>18.050699999999999</c:v>
                </c:pt>
                <c:pt idx="46645">
                  <c:v>17.858499999999999</c:v>
                </c:pt>
                <c:pt idx="46646">
                  <c:v>18.0608</c:v>
                </c:pt>
                <c:pt idx="46647">
                  <c:v>17.9815</c:v>
                </c:pt>
                <c:pt idx="46648">
                  <c:v>17.9909</c:v>
                </c:pt>
                <c:pt idx="46649">
                  <c:v>18.032399999999999</c:v>
                </c:pt>
                <c:pt idx="46650">
                  <c:v>17.9133</c:v>
                </c:pt>
                <c:pt idx="46651">
                  <c:v>18.097000000000001</c:v>
                </c:pt>
                <c:pt idx="46652">
                  <c:v>18.030999999999999</c:v>
                </c:pt>
                <c:pt idx="46653">
                  <c:v>17.891500000000001</c:v>
                </c:pt>
                <c:pt idx="46654">
                  <c:v>18.0549</c:v>
                </c:pt>
                <c:pt idx="46655">
                  <c:v>17.971699999999998</c:v>
                </c:pt>
                <c:pt idx="46656">
                  <c:v>18.015699999999999</c:v>
                </c:pt>
                <c:pt idx="46657">
                  <c:v>18.023900000000001</c:v>
                </c:pt>
                <c:pt idx="46658">
                  <c:v>17.895499999999998</c:v>
                </c:pt>
                <c:pt idx="46659">
                  <c:v>18.1065</c:v>
                </c:pt>
                <c:pt idx="46660">
                  <c:v>18.012799999999999</c:v>
                </c:pt>
                <c:pt idx="46661">
                  <c:v>17.896100000000001</c:v>
                </c:pt>
                <c:pt idx="46662">
                  <c:v>18.065899999999999</c:v>
                </c:pt>
                <c:pt idx="46663">
                  <c:v>17.9438</c:v>
                </c:pt>
                <c:pt idx="46664">
                  <c:v>18.031199999999998</c:v>
                </c:pt>
                <c:pt idx="46665">
                  <c:v>18.031700000000001</c:v>
                </c:pt>
                <c:pt idx="46666">
                  <c:v>17.895399999999999</c:v>
                </c:pt>
                <c:pt idx="46667">
                  <c:v>18.103000000000002</c:v>
                </c:pt>
                <c:pt idx="46668">
                  <c:v>18.001200000000001</c:v>
                </c:pt>
                <c:pt idx="46669">
                  <c:v>17.962700000000002</c:v>
                </c:pt>
                <c:pt idx="46670">
                  <c:v>18.112400000000001</c:v>
                </c:pt>
                <c:pt idx="46671">
                  <c:v>17.963799999999999</c:v>
                </c:pt>
                <c:pt idx="46672">
                  <c:v>18.0182</c:v>
                </c:pt>
                <c:pt idx="46673">
                  <c:v>18.037400000000002</c:v>
                </c:pt>
                <c:pt idx="46674">
                  <c:v>17.8674</c:v>
                </c:pt>
                <c:pt idx="46675">
                  <c:v>18.046500000000002</c:v>
                </c:pt>
                <c:pt idx="46676">
                  <c:v>17.961300000000001</c:v>
                </c:pt>
                <c:pt idx="46677">
                  <c:v>18.001200000000001</c:v>
                </c:pt>
                <c:pt idx="46678">
                  <c:v>18.062899999999999</c:v>
                </c:pt>
                <c:pt idx="46679">
                  <c:v>17.9405</c:v>
                </c:pt>
                <c:pt idx="46680">
                  <c:v>18.073399999999999</c:v>
                </c:pt>
                <c:pt idx="46681">
                  <c:v>18.021899999999999</c:v>
                </c:pt>
                <c:pt idx="46682">
                  <c:v>17.863499999999998</c:v>
                </c:pt>
                <c:pt idx="46683">
                  <c:v>18.061599999999999</c:v>
                </c:pt>
                <c:pt idx="46684">
                  <c:v>17.985399999999998</c:v>
                </c:pt>
                <c:pt idx="46685">
                  <c:v>17.9953</c:v>
                </c:pt>
                <c:pt idx="46686">
                  <c:v>18.045500000000001</c:v>
                </c:pt>
                <c:pt idx="46687">
                  <c:v>17.9072</c:v>
                </c:pt>
                <c:pt idx="46688">
                  <c:v>18.064499999999999</c:v>
                </c:pt>
                <c:pt idx="46689">
                  <c:v>18.040099999999999</c:v>
                </c:pt>
                <c:pt idx="46690">
                  <c:v>17.898099999999999</c:v>
                </c:pt>
                <c:pt idx="46691">
                  <c:v>18.052099999999999</c:v>
                </c:pt>
                <c:pt idx="46692">
                  <c:v>17.962800000000001</c:v>
                </c:pt>
                <c:pt idx="46693">
                  <c:v>18.0274</c:v>
                </c:pt>
                <c:pt idx="46694">
                  <c:v>18.041599999999999</c:v>
                </c:pt>
                <c:pt idx="46695">
                  <c:v>17.8963</c:v>
                </c:pt>
                <c:pt idx="46696">
                  <c:v>18.073799999999999</c:v>
                </c:pt>
                <c:pt idx="46697">
                  <c:v>17.9877</c:v>
                </c:pt>
                <c:pt idx="46698">
                  <c:v>17.9405</c:v>
                </c:pt>
                <c:pt idx="46699">
                  <c:v>17.988700000000001</c:v>
                </c:pt>
                <c:pt idx="46700">
                  <c:v>17.974599999999999</c:v>
                </c:pt>
                <c:pt idx="46701">
                  <c:v>18.02</c:v>
                </c:pt>
                <c:pt idx="46702">
                  <c:v>18.036200000000001</c:v>
                </c:pt>
                <c:pt idx="46703">
                  <c:v>17.875399999999999</c:v>
                </c:pt>
                <c:pt idx="46704">
                  <c:v>18.060700000000001</c:v>
                </c:pt>
                <c:pt idx="46705">
                  <c:v>18.005800000000001</c:v>
                </c:pt>
                <c:pt idx="46706">
                  <c:v>17.962399999999999</c:v>
                </c:pt>
                <c:pt idx="46707">
                  <c:v>18.058700000000002</c:v>
                </c:pt>
                <c:pt idx="46708">
                  <c:v>17.930900000000001</c:v>
                </c:pt>
                <c:pt idx="46709">
                  <c:v>18.074300000000001</c:v>
                </c:pt>
                <c:pt idx="46710">
                  <c:v>18.060199999999998</c:v>
                </c:pt>
                <c:pt idx="46711">
                  <c:v>17.8902</c:v>
                </c:pt>
                <c:pt idx="46712">
                  <c:v>18.058399999999999</c:v>
                </c:pt>
                <c:pt idx="46713">
                  <c:v>17.987200000000001</c:v>
                </c:pt>
                <c:pt idx="46714">
                  <c:v>18.0246</c:v>
                </c:pt>
                <c:pt idx="46715">
                  <c:v>18.065799999999999</c:v>
                </c:pt>
                <c:pt idx="46716">
                  <c:v>17.8962</c:v>
                </c:pt>
                <c:pt idx="46717">
                  <c:v>18.071100000000001</c:v>
                </c:pt>
                <c:pt idx="46718">
                  <c:v>18.0151</c:v>
                </c:pt>
                <c:pt idx="46719">
                  <c:v>17.898199999999999</c:v>
                </c:pt>
                <c:pt idx="46720">
                  <c:v>18.062000000000001</c:v>
                </c:pt>
                <c:pt idx="46721">
                  <c:v>17.973400000000002</c:v>
                </c:pt>
                <c:pt idx="46722">
                  <c:v>18.055099999999999</c:v>
                </c:pt>
                <c:pt idx="46723">
                  <c:v>18.047799999999999</c:v>
                </c:pt>
                <c:pt idx="46724">
                  <c:v>17.848500000000001</c:v>
                </c:pt>
                <c:pt idx="46725">
                  <c:v>18.087399999999999</c:v>
                </c:pt>
                <c:pt idx="46726">
                  <c:v>18.0059</c:v>
                </c:pt>
                <c:pt idx="46727">
                  <c:v>17.962499999999999</c:v>
                </c:pt>
                <c:pt idx="46728">
                  <c:v>18.055700000000002</c:v>
                </c:pt>
                <c:pt idx="46729">
                  <c:v>17.921299999999999</c:v>
                </c:pt>
                <c:pt idx="46730">
                  <c:v>18.095500000000001</c:v>
                </c:pt>
                <c:pt idx="46731">
                  <c:v>18.018799999999999</c:v>
                </c:pt>
                <c:pt idx="46732">
                  <c:v>17.898700000000002</c:v>
                </c:pt>
                <c:pt idx="46733">
                  <c:v>18.049299999999999</c:v>
                </c:pt>
                <c:pt idx="46734">
                  <c:v>17.980599999999999</c:v>
                </c:pt>
                <c:pt idx="46735">
                  <c:v>18.0289</c:v>
                </c:pt>
                <c:pt idx="46736">
                  <c:v>18.0627</c:v>
                </c:pt>
                <c:pt idx="46737">
                  <c:v>17.8825</c:v>
                </c:pt>
                <c:pt idx="46738">
                  <c:v>18.0562</c:v>
                </c:pt>
                <c:pt idx="46739">
                  <c:v>17.996099999999998</c:v>
                </c:pt>
                <c:pt idx="46740">
                  <c:v>17.916499999999999</c:v>
                </c:pt>
                <c:pt idx="46741">
                  <c:v>18.040700000000001</c:v>
                </c:pt>
                <c:pt idx="46742">
                  <c:v>17.922000000000001</c:v>
                </c:pt>
                <c:pt idx="46743">
                  <c:v>18.017399999999999</c:v>
                </c:pt>
                <c:pt idx="46744">
                  <c:v>18.053899999999999</c:v>
                </c:pt>
                <c:pt idx="46745">
                  <c:v>17.884799999999998</c:v>
                </c:pt>
                <c:pt idx="46746">
                  <c:v>18.0886</c:v>
                </c:pt>
                <c:pt idx="46747">
                  <c:v>18.008600000000001</c:v>
                </c:pt>
                <c:pt idx="46748">
                  <c:v>17.973099999999999</c:v>
                </c:pt>
                <c:pt idx="46749">
                  <c:v>18.046800000000001</c:v>
                </c:pt>
                <c:pt idx="46750">
                  <c:v>17.913799999999998</c:v>
                </c:pt>
                <c:pt idx="46751">
                  <c:v>18.089500000000001</c:v>
                </c:pt>
                <c:pt idx="46752">
                  <c:v>18.0244</c:v>
                </c:pt>
                <c:pt idx="46753">
                  <c:v>17.9056</c:v>
                </c:pt>
                <c:pt idx="46754">
                  <c:v>18.060600000000001</c:v>
                </c:pt>
                <c:pt idx="46755">
                  <c:v>17.927700000000002</c:v>
                </c:pt>
                <c:pt idx="46756">
                  <c:v>18.021100000000001</c:v>
                </c:pt>
                <c:pt idx="46757">
                  <c:v>18.0411</c:v>
                </c:pt>
                <c:pt idx="46758">
                  <c:v>17.874600000000001</c:v>
                </c:pt>
                <c:pt idx="46759">
                  <c:v>18.0777</c:v>
                </c:pt>
                <c:pt idx="46760">
                  <c:v>17.9895</c:v>
                </c:pt>
                <c:pt idx="46761">
                  <c:v>17.9621</c:v>
                </c:pt>
                <c:pt idx="46762">
                  <c:v>18.098500000000001</c:v>
                </c:pt>
                <c:pt idx="46763">
                  <c:v>17.922599999999999</c:v>
                </c:pt>
                <c:pt idx="46764">
                  <c:v>18.067</c:v>
                </c:pt>
                <c:pt idx="46765">
                  <c:v>18.048500000000001</c:v>
                </c:pt>
                <c:pt idx="46766">
                  <c:v>17.881699999999999</c:v>
                </c:pt>
                <c:pt idx="46767">
                  <c:v>18.073899999999998</c:v>
                </c:pt>
                <c:pt idx="46768">
                  <c:v>17.959900000000001</c:v>
                </c:pt>
                <c:pt idx="46769">
                  <c:v>18.0244</c:v>
                </c:pt>
                <c:pt idx="46770">
                  <c:v>18.064399999999999</c:v>
                </c:pt>
                <c:pt idx="46771">
                  <c:v>17.913399999999999</c:v>
                </c:pt>
                <c:pt idx="46772">
                  <c:v>18.0944</c:v>
                </c:pt>
                <c:pt idx="46773">
                  <c:v>17.990200000000002</c:v>
                </c:pt>
                <c:pt idx="46774">
                  <c:v>17.950199999999999</c:v>
                </c:pt>
                <c:pt idx="46775">
                  <c:v>18.042100000000001</c:v>
                </c:pt>
                <c:pt idx="46776">
                  <c:v>17.924199999999999</c:v>
                </c:pt>
                <c:pt idx="46777">
                  <c:v>18.048999999999999</c:v>
                </c:pt>
                <c:pt idx="46778">
                  <c:v>18.006399999999999</c:v>
                </c:pt>
                <c:pt idx="46779">
                  <c:v>17.848199999999999</c:v>
                </c:pt>
                <c:pt idx="46780">
                  <c:v>18.060700000000001</c:v>
                </c:pt>
                <c:pt idx="46781">
                  <c:v>17.967500000000001</c:v>
                </c:pt>
                <c:pt idx="46782">
                  <c:v>18.0093</c:v>
                </c:pt>
                <c:pt idx="46783">
                  <c:v>18.077500000000001</c:v>
                </c:pt>
                <c:pt idx="46784">
                  <c:v>17.911799999999999</c:v>
                </c:pt>
                <c:pt idx="46785">
                  <c:v>18.1233</c:v>
                </c:pt>
                <c:pt idx="46786">
                  <c:v>18.020600000000002</c:v>
                </c:pt>
                <c:pt idx="46787">
                  <c:v>17.8917</c:v>
                </c:pt>
                <c:pt idx="46788">
                  <c:v>18.075900000000001</c:v>
                </c:pt>
                <c:pt idx="46789">
                  <c:v>17.953299999999999</c:v>
                </c:pt>
                <c:pt idx="46790">
                  <c:v>18.004300000000001</c:v>
                </c:pt>
                <c:pt idx="46791">
                  <c:v>18.051500000000001</c:v>
                </c:pt>
                <c:pt idx="46792">
                  <c:v>17.883500000000002</c:v>
                </c:pt>
                <c:pt idx="46793">
                  <c:v>18.054200000000002</c:v>
                </c:pt>
                <c:pt idx="46794">
                  <c:v>18.02</c:v>
                </c:pt>
                <c:pt idx="46795">
                  <c:v>17.977499999999999</c:v>
                </c:pt>
                <c:pt idx="46796">
                  <c:v>18.0777</c:v>
                </c:pt>
                <c:pt idx="46797">
                  <c:v>17.928100000000001</c:v>
                </c:pt>
                <c:pt idx="46798">
                  <c:v>18.066099999999999</c:v>
                </c:pt>
                <c:pt idx="46799">
                  <c:v>18.0002</c:v>
                </c:pt>
                <c:pt idx="46800">
                  <c:v>17.858499999999999</c:v>
                </c:pt>
                <c:pt idx="46801">
                  <c:v>18.068200000000001</c:v>
                </c:pt>
                <c:pt idx="46802">
                  <c:v>17.999099999999999</c:v>
                </c:pt>
                <c:pt idx="46803">
                  <c:v>18.005099999999999</c:v>
                </c:pt>
                <c:pt idx="46804">
                  <c:v>18.064</c:v>
                </c:pt>
                <c:pt idx="46805">
                  <c:v>17.895199999999999</c:v>
                </c:pt>
                <c:pt idx="46806">
                  <c:v>18.055900000000001</c:v>
                </c:pt>
                <c:pt idx="46807">
                  <c:v>17.988099999999999</c:v>
                </c:pt>
                <c:pt idx="46808">
                  <c:v>17.898199999999999</c:v>
                </c:pt>
                <c:pt idx="46809">
                  <c:v>18.034099999999999</c:v>
                </c:pt>
                <c:pt idx="46810">
                  <c:v>17.955400000000001</c:v>
                </c:pt>
                <c:pt idx="46811">
                  <c:v>18.0596</c:v>
                </c:pt>
                <c:pt idx="46812">
                  <c:v>18.078099999999999</c:v>
                </c:pt>
                <c:pt idx="46813">
                  <c:v>17.883600000000001</c:v>
                </c:pt>
                <c:pt idx="46814">
                  <c:v>18.094999999999999</c:v>
                </c:pt>
                <c:pt idx="46815">
                  <c:v>18.017700000000001</c:v>
                </c:pt>
                <c:pt idx="46816">
                  <c:v>17.959800000000001</c:v>
                </c:pt>
                <c:pt idx="46817">
                  <c:v>18.081700000000001</c:v>
                </c:pt>
                <c:pt idx="46818">
                  <c:v>17.9513</c:v>
                </c:pt>
                <c:pt idx="46819">
                  <c:v>18.071999999999999</c:v>
                </c:pt>
                <c:pt idx="46820">
                  <c:v>18.029299999999999</c:v>
                </c:pt>
                <c:pt idx="46821">
                  <c:v>17.8688</c:v>
                </c:pt>
                <c:pt idx="46822">
                  <c:v>18.055299999999999</c:v>
                </c:pt>
                <c:pt idx="46823">
                  <c:v>17.987400000000001</c:v>
                </c:pt>
                <c:pt idx="46824">
                  <c:v>17.991800000000001</c:v>
                </c:pt>
                <c:pt idx="46825">
                  <c:v>18.060600000000001</c:v>
                </c:pt>
                <c:pt idx="46826">
                  <c:v>17.898</c:v>
                </c:pt>
                <c:pt idx="46827">
                  <c:v>18.0258</c:v>
                </c:pt>
                <c:pt idx="46828">
                  <c:v>18.052800000000001</c:v>
                </c:pt>
                <c:pt idx="46829">
                  <c:v>17.881499999999999</c:v>
                </c:pt>
                <c:pt idx="46830">
                  <c:v>18.070499999999999</c:v>
                </c:pt>
                <c:pt idx="46831">
                  <c:v>17.993200000000002</c:v>
                </c:pt>
                <c:pt idx="46832">
                  <c:v>17.9816</c:v>
                </c:pt>
                <c:pt idx="46833">
                  <c:v>18.058599999999998</c:v>
                </c:pt>
                <c:pt idx="46834">
                  <c:v>17.922000000000001</c:v>
                </c:pt>
                <c:pt idx="46835">
                  <c:v>18.083600000000001</c:v>
                </c:pt>
                <c:pt idx="46836">
                  <c:v>18.035799999999998</c:v>
                </c:pt>
                <c:pt idx="46837">
                  <c:v>17.895700000000001</c:v>
                </c:pt>
                <c:pt idx="46838">
                  <c:v>18.0883</c:v>
                </c:pt>
                <c:pt idx="46839">
                  <c:v>18.010300000000001</c:v>
                </c:pt>
                <c:pt idx="46840">
                  <c:v>18.0215</c:v>
                </c:pt>
                <c:pt idx="46841">
                  <c:v>18.0762</c:v>
                </c:pt>
                <c:pt idx="46842">
                  <c:v>17.9011</c:v>
                </c:pt>
                <c:pt idx="46843">
                  <c:v>18.0718</c:v>
                </c:pt>
                <c:pt idx="46844">
                  <c:v>18.014099999999999</c:v>
                </c:pt>
                <c:pt idx="46845">
                  <c:v>17.932200000000002</c:v>
                </c:pt>
                <c:pt idx="46846">
                  <c:v>18.089600000000001</c:v>
                </c:pt>
                <c:pt idx="46847">
                  <c:v>17.938199999999998</c:v>
                </c:pt>
                <c:pt idx="46848">
                  <c:v>18.070699999999999</c:v>
                </c:pt>
                <c:pt idx="46849">
                  <c:v>18.082899999999999</c:v>
                </c:pt>
                <c:pt idx="46850">
                  <c:v>17.857800000000001</c:v>
                </c:pt>
                <c:pt idx="46851">
                  <c:v>18.074200000000001</c:v>
                </c:pt>
                <c:pt idx="46852">
                  <c:v>18.011199999999999</c:v>
                </c:pt>
                <c:pt idx="46853">
                  <c:v>17.9343</c:v>
                </c:pt>
                <c:pt idx="46854">
                  <c:v>18.031700000000001</c:v>
                </c:pt>
                <c:pt idx="46855">
                  <c:v>17.918800000000001</c:v>
                </c:pt>
                <c:pt idx="46856">
                  <c:v>18.041699999999999</c:v>
                </c:pt>
                <c:pt idx="46857">
                  <c:v>18.0671</c:v>
                </c:pt>
                <c:pt idx="46858">
                  <c:v>17.889700000000001</c:v>
                </c:pt>
                <c:pt idx="46859">
                  <c:v>18.066400000000002</c:v>
                </c:pt>
                <c:pt idx="46860">
                  <c:v>17.9969</c:v>
                </c:pt>
                <c:pt idx="46861">
                  <c:v>17.974799999999998</c:v>
                </c:pt>
                <c:pt idx="46862">
                  <c:v>18.058900000000001</c:v>
                </c:pt>
                <c:pt idx="46863">
                  <c:v>17.914000000000001</c:v>
                </c:pt>
                <c:pt idx="46864">
                  <c:v>18.089400000000001</c:v>
                </c:pt>
                <c:pt idx="46865">
                  <c:v>18.0428</c:v>
                </c:pt>
                <c:pt idx="46866">
                  <c:v>17.898299999999999</c:v>
                </c:pt>
                <c:pt idx="46867">
                  <c:v>18.055199999999999</c:v>
                </c:pt>
                <c:pt idx="46868">
                  <c:v>17.972799999999999</c:v>
                </c:pt>
                <c:pt idx="46869">
                  <c:v>17.970099999999999</c:v>
                </c:pt>
                <c:pt idx="46870">
                  <c:v>18.037099999999999</c:v>
                </c:pt>
                <c:pt idx="46871">
                  <c:v>17.904599999999999</c:v>
                </c:pt>
                <c:pt idx="46872">
                  <c:v>18.025500000000001</c:v>
                </c:pt>
                <c:pt idx="46873">
                  <c:v>18.0486</c:v>
                </c:pt>
                <c:pt idx="46874">
                  <c:v>17.897400000000001</c:v>
                </c:pt>
                <c:pt idx="46875">
                  <c:v>18.066600000000001</c:v>
                </c:pt>
                <c:pt idx="46876">
                  <c:v>17.948699999999999</c:v>
                </c:pt>
                <c:pt idx="46877">
                  <c:v>18.024000000000001</c:v>
                </c:pt>
                <c:pt idx="46878">
                  <c:v>18.0611</c:v>
                </c:pt>
                <c:pt idx="46879">
                  <c:v>17.896899999999999</c:v>
                </c:pt>
                <c:pt idx="46880">
                  <c:v>18.061499999999999</c:v>
                </c:pt>
                <c:pt idx="46881">
                  <c:v>18.039000000000001</c:v>
                </c:pt>
                <c:pt idx="46882">
                  <c:v>17.9422</c:v>
                </c:pt>
                <c:pt idx="46883">
                  <c:v>18.072399999999998</c:v>
                </c:pt>
                <c:pt idx="46884">
                  <c:v>17.976700000000001</c:v>
                </c:pt>
                <c:pt idx="46885">
                  <c:v>18.066500000000001</c:v>
                </c:pt>
                <c:pt idx="46886">
                  <c:v>18.0396</c:v>
                </c:pt>
                <c:pt idx="46887">
                  <c:v>17.869399999999999</c:v>
                </c:pt>
                <c:pt idx="46888">
                  <c:v>18.074300000000001</c:v>
                </c:pt>
                <c:pt idx="46889">
                  <c:v>17.9999</c:v>
                </c:pt>
                <c:pt idx="46890">
                  <c:v>17.962499999999999</c:v>
                </c:pt>
                <c:pt idx="46891">
                  <c:v>18.046099999999999</c:v>
                </c:pt>
                <c:pt idx="46892">
                  <c:v>17.856999999999999</c:v>
                </c:pt>
                <c:pt idx="46893">
                  <c:v>18.0047</c:v>
                </c:pt>
                <c:pt idx="46894">
                  <c:v>18.006799999999998</c:v>
                </c:pt>
                <c:pt idx="46895">
                  <c:v>17.849299999999999</c:v>
                </c:pt>
                <c:pt idx="46896">
                  <c:v>17.900300000000001</c:v>
                </c:pt>
                <c:pt idx="46897">
                  <c:v>17.883800000000001</c:v>
                </c:pt>
                <c:pt idx="46898">
                  <c:v>17.851199999999999</c:v>
                </c:pt>
                <c:pt idx="46899">
                  <c:v>17.9682</c:v>
                </c:pt>
                <c:pt idx="46900">
                  <c:v>17.880800000000001</c:v>
                </c:pt>
                <c:pt idx="46901">
                  <c:v>18.051600000000001</c:v>
                </c:pt>
                <c:pt idx="46902">
                  <c:v>17.965900000000001</c:v>
                </c:pt>
                <c:pt idx="46903">
                  <c:v>17.868300000000001</c:v>
                </c:pt>
                <c:pt idx="46904">
                  <c:v>17.9985</c:v>
                </c:pt>
                <c:pt idx="46905">
                  <c:v>17.996600000000001</c:v>
                </c:pt>
                <c:pt idx="46906">
                  <c:v>17.996300000000002</c:v>
                </c:pt>
                <c:pt idx="46907">
                  <c:v>18.267099999999999</c:v>
                </c:pt>
                <c:pt idx="46908">
                  <c:v>18.036799999999999</c:v>
                </c:pt>
                <c:pt idx="46909">
                  <c:v>18.1995</c:v>
                </c:pt>
                <c:pt idx="46910">
                  <c:v>18.113700000000001</c:v>
                </c:pt>
                <c:pt idx="46911">
                  <c:v>17.9664</c:v>
                </c:pt>
                <c:pt idx="46912">
                  <c:v>18.125800000000002</c:v>
                </c:pt>
                <c:pt idx="46913">
                  <c:v>17.989799999999999</c:v>
                </c:pt>
                <c:pt idx="46914">
                  <c:v>18.079000000000001</c:v>
                </c:pt>
                <c:pt idx="46915">
                  <c:v>18.052600000000002</c:v>
                </c:pt>
                <c:pt idx="46916">
                  <c:v>17.857299999999999</c:v>
                </c:pt>
                <c:pt idx="46917">
                  <c:v>18.104199999999999</c:v>
                </c:pt>
                <c:pt idx="46918">
                  <c:v>18.034700000000001</c:v>
                </c:pt>
                <c:pt idx="46919">
                  <c:v>17.999400000000001</c:v>
                </c:pt>
                <c:pt idx="46920">
                  <c:v>18.0915</c:v>
                </c:pt>
                <c:pt idx="46921">
                  <c:v>17.944199999999999</c:v>
                </c:pt>
                <c:pt idx="46922">
                  <c:v>18.092400000000001</c:v>
                </c:pt>
                <c:pt idx="46923">
                  <c:v>18.0548</c:v>
                </c:pt>
                <c:pt idx="46924">
                  <c:v>17.900200000000002</c:v>
                </c:pt>
                <c:pt idx="46925">
                  <c:v>18.046800000000001</c:v>
                </c:pt>
                <c:pt idx="46926">
                  <c:v>17.964400000000001</c:v>
                </c:pt>
                <c:pt idx="46927">
                  <c:v>17.986000000000001</c:v>
                </c:pt>
                <c:pt idx="46928">
                  <c:v>18.0535</c:v>
                </c:pt>
                <c:pt idx="46929">
                  <c:v>17.895700000000001</c:v>
                </c:pt>
                <c:pt idx="46930">
                  <c:v>18.085599999999999</c:v>
                </c:pt>
                <c:pt idx="46931">
                  <c:v>18.0291</c:v>
                </c:pt>
                <c:pt idx="46932">
                  <c:v>17.912600000000001</c:v>
                </c:pt>
                <c:pt idx="46933">
                  <c:v>18.054300000000001</c:v>
                </c:pt>
                <c:pt idx="46934">
                  <c:v>17.982900000000001</c:v>
                </c:pt>
                <c:pt idx="46935">
                  <c:v>17.982700000000001</c:v>
                </c:pt>
                <c:pt idx="46936">
                  <c:v>18.082699999999999</c:v>
                </c:pt>
                <c:pt idx="46937">
                  <c:v>17.8782</c:v>
                </c:pt>
                <c:pt idx="46938">
                  <c:v>18.096299999999999</c:v>
                </c:pt>
                <c:pt idx="46939">
                  <c:v>18.011800000000001</c:v>
                </c:pt>
                <c:pt idx="46940">
                  <c:v>17.953099999999999</c:v>
                </c:pt>
                <c:pt idx="46941">
                  <c:v>18.077300000000001</c:v>
                </c:pt>
                <c:pt idx="46942">
                  <c:v>17.932600000000001</c:v>
                </c:pt>
                <c:pt idx="46943">
                  <c:v>18.023800000000001</c:v>
                </c:pt>
                <c:pt idx="46944">
                  <c:v>18.039200000000001</c:v>
                </c:pt>
                <c:pt idx="46945">
                  <c:v>17.8536</c:v>
                </c:pt>
                <c:pt idx="46946">
                  <c:v>18.0413</c:v>
                </c:pt>
                <c:pt idx="46947">
                  <c:v>17.994800000000001</c:v>
                </c:pt>
                <c:pt idx="46948">
                  <c:v>17.9328</c:v>
                </c:pt>
                <c:pt idx="46949">
                  <c:v>18.0474</c:v>
                </c:pt>
                <c:pt idx="46950">
                  <c:v>17.944400000000002</c:v>
                </c:pt>
                <c:pt idx="46951">
                  <c:v>18.092099999999999</c:v>
                </c:pt>
                <c:pt idx="46952">
                  <c:v>18.043800000000001</c:v>
                </c:pt>
                <c:pt idx="46953">
                  <c:v>17.904800000000002</c:v>
                </c:pt>
                <c:pt idx="46954">
                  <c:v>18.101600000000001</c:v>
                </c:pt>
                <c:pt idx="46955">
                  <c:v>18.0152</c:v>
                </c:pt>
                <c:pt idx="46956">
                  <c:v>17.9894</c:v>
                </c:pt>
                <c:pt idx="46957">
                  <c:v>18.064800000000002</c:v>
                </c:pt>
                <c:pt idx="46958">
                  <c:v>17.8978</c:v>
                </c:pt>
                <c:pt idx="46959">
                  <c:v>18.0777</c:v>
                </c:pt>
                <c:pt idx="46960">
                  <c:v>18.012799999999999</c:v>
                </c:pt>
                <c:pt idx="46961">
                  <c:v>17.8977</c:v>
                </c:pt>
                <c:pt idx="46962">
                  <c:v>18.077200000000001</c:v>
                </c:pt>
                <c:pt idx="46963">
                  <c:v>17.965299999999999</c:v>
                </c:pt>
                <c:pt idx="46964">
                  <c:v>18.028600000000001</c:v>
                </c:pt>
                <c:pt idx="46965">
                  <c:v>18.0458</c:v>
                </c:pt>
                <c:pt idx="46966">
                  <c:v>17.887499999999999</c:v>
                </c:pt>
                <c:pt idx="46967">
                  <c:v>18.0732</c:v>
                </c:pt>
                <c:pt idx="46968">
                  <c:v>18.012799999999999</c:v>
                </c:pt>
                <c:pt idx="46969">
                  <c:v>17.898599999999998</c:v>
                </c:pt>
                <c:pt idx="46970">
                  <c:v>18.0625</c:v>
                </c:pt>
                <c:pt idx="46971">
                  <c:v>17.940200000000001</c:v>
                </c:pt>
                <c:pt idx="46972">
                  <c:v>18.047000000000001</c:v>
                </c:pt>
                <c:pt idx="46973">
                  <c:v>18.0428</c:v>
                </c:pt>
                <c:pt idx="46974">
                  <c:v>17.854500000000002</c:v>
                </c:pt>
                <c:pt idx="46975">
                  <c:v>18.082799999999999</c:v>
                </c:pt>
                <c:pt idx="46976">
                  <c:v>17.983499999999999</c:v>
                </c:pt>
                <c:pt idx="46977">
                  <c:v>17.964500000000001</c:v>
                </c:pt>
                <c:pt idx="46978">
                  <c:v>18.0777</c:v>
                </c:pt>
                <c:pt idx="46979">
                  <c:v>17.941500000000001</c:v>
                </c:pt>
                <c:pt idx="46980">
                  <c:v>18.074300000000001</c:v>
                </c:pt>
                <c:pt idx="46981">
                  <c:v>18.050699999999999</c:v>
                </c:pt>
                <c:pt idx="46982">
                  <c:v>17.8825</c:v>
                </c:pt>
                <c:pt idx="46983">
                  <c:v>18.081900000000001</c:v>
                </c:pt>
                <c:pt idx="46984">
                  <c:v>17.979500000000002</c:v>
                </c:pt>
                <c:pt idx="46985">
                  <c:v>17.992899999999999</c:v>
                </c:pt>
                <c:pt idx="46986">
                  <c:v>18.053799999999999</c:v>
                </c:pt>
                <c:pt idx="46987">
                  <c:v>17.896100000000001</c:v>
                </c:pt>
                <c:pt idx="46988">
                  <c:v>18.071999999999999</c:v>
                </c:pt>
                <c:pt idx="46989">
                  <c:v>18.001999999999999</c:v>
                </c:pt>
                <c:pt idx="46990">
                  <c:v>17.872699999999998</c:v>
                </c:pt>
                <c:pt idx="46991">
                  <c:v>18.061199999999999</c:v>
                </c:pt>
                <c:pt idx="46992">
                  <c:v>17.956199999999999</c:v>
                </c:pt>
                <c:pt idx="46993">
                  <c:v>18.011099999999999</c:v>
                </c:pt>
                <c:pt idx="46994">
                  <c:v>18.043800000000001</c:v>
                </c:pt>
                <c:pt idx="46995">
                  <c:v>17.8996</c:v>
                </c:pt>
                <c:pt idx="46996">
                  <c:v>18.070799999999998</c:v>
                </c:pt>
                <c:pt idx="46997">
                  <c:v>18.026700000000002</c:v>
                </c:pt>
                <c:pt idx="46998">
                  <c:v>17.950199999999999</c:v>
                </c:pt>
                <c:pt idx="46999">
                  <c:v>18.076499999999999</c:v>
                </c:pt>
                <c:pt idx="47000">
                  <c:v>17.9404</c:v>
                </c:pt>
                <c:pt idx="47001">
                  <c:v>18.012799999999999</c:v>
                </c:pt>
                <c:pt idx="47002">
                  <c:v>18.072800000000001</c:v>
                </c:pt>
                <c:pt idx="47003">
                  <c:v>17.877500000000001</c:v>
                </c:pt>
                <c:pt idx="47004">
                  <c:v>18.092500000000001</c:v>
                </c:pt>
                <c:pt idx="47005">
                  <c:v>18.009699999999999</c:v>
                </c:pt>
                <c:pt idx="47006">
                  <c:v>17.964200000000002</c:v>
                </c:pt>
                <c:pt idx="47007">
                  <c:v>18.065899999999999</c:v>
                </c:pt>
                <c:pt idx="47008">
                  <c:v>17.904199999999999</c:v>
                </c:pt>
                <c:pt idx="47009">
                  <c:v>18.0486</c:v>
                </c:pt>
                <c:pt idx="47010">
                  <c:v>18.023900000000001</c:v>
                </c:pt>
                <c:pt idx="47011">
                  <c:v>17.8751</c:v>
                </c:pt>
                <c:pt idx="47012">
                  <c:v>18.0593</c:v>
                </c:pt>
                <c:pt idx="47013">
                  <c:v>17.967099999999999</c:v>
                </c:pt>
                <c:pt idx="47014">
                  <c:v>17.965599999999998</c:v>
                </c:pt>
                <c:pt idx="47015">
                  <c:v>18.0337</c:v>
                </c:pt>
                <c:pt idx="47016">
                  <c:v>17.9207</c:v>
                </c:pt>
                <c:pt idx="47017">
                  <c:v>18.065200000000001</c:v>
                </c:pt>
                <c:pt idx="47018">
                  <c:v>18.018000000000001</c:v>
                </c:pt>
                <c:pt idx="47019">
                  <c:v>17.8871</c:v>
                </c:pt>
                <c:pt idx="47020">
                  <c:v>18.0928</c:v>
                </c:pt>
                <c:pt idx="47021">
                  <c:v>17.976299999999998</c:v>
                </c:pt>
                <c:pt idx="47022">
                  <c:v>18.024999999999999</c:v>
                </c:pt>
                <c:pt idx="47023">
                  <c:v>18.045000000000002</c:v>
                </c:pt>
                <c:pt idx="47024">
                  <c:v>17.8873</c:v>
                </c:pt>
                <c:pt idx="47025">
                  <c:v>18.091200000000001</c:v>
                </c:pt>
                <c:pt idx="47026">
                  <c:v>18.016300000000001</c:v>
                </c:pt>
                <c:pt idx="47027">
                  <c:v>17.9208</c:v>
                </c:pt>
                <c:pt idx="47028">
                  <c:v>18.0791</c:v>
                </c:pt>
                <c:pt idx="47029">
                  <c:v>17.873899999999999</c:v>
                </c:pt>
                <c:pt idx="47030">
                  <c:v>18.073</c:v>
                </c:pt>
                <c:pt idx="47031">
                  <c:v>18.053100000000001</c:v>
                </c:pt>
                <c:pt idx="47032">
                  <c:v>17.891300000000001</c:v>
                </c:pt>
                <c:pt idx="47033">
                  <c:v>18.069400000000002</c:v>
                </c:pt>
                <c:pt idx="47034">
                  <c:v>17.991299999999999</c:v>
                </c:pt>
                <c:pt idx="47035">
                  <c:v>17.923300000000001</c:v>
                </c:pt>
                <c:pt idx="47036">
                  <c:v>18.045100000000001</c:v>
                </c:pt>
                <c:pt idx="47037">
                  <c:v>17.8992</c:v>
                </c:pt>
                <c:pt idx="47038">
                  <c:v>18.068999999999999</c:v>
                </c:pt>
                <c:pt idx="47039">
                  <c:v>18.047999999999998</c:v>
                </c:pt>
                <c:pt idx="47040">
                  <c:v>17.8935</c:v>
                </c:pt>
                <c:pt idx="47041">
                  <c:v>18.097000000000001</c:v>
                </c:pt>
                <c:pt idx="47042">
                  <c:v>17.986699999999999</c:v>
                </c:pt>
                <c:pt idx="47043">
                  <c:v>18.0138</c:v>
                </c:pt>
                <c:pt idx="47044">
                  <c:v>18.059999999999999</c:v>
                </c:pt>
                <c:pt idx="47045">
                  <c:v>17.9343</c:v>
                </c:pt>
                <c:pt idx="47046">
                  <c:v>18.089400000000001</c:v>
                </c:pt>
                <c:pt idx="47047">
                  <c:v>17.991700000000002</c:v>
                </c:pt>
                <c:pt idx="47048">
                  <c:v>17.933399999999999</c:v>
                </c:pt>
                <c:pt idx="47049">
                  <c:v>18.054400000000001</c:v>
                </c:pt>
                <c:pt idx="47050">
                  <c:v>17.914000000000001</c:v>
                </c:pt>
                <c:pt idx="47051">
                  <c:v>18.029800000000002</c:v>
                </c:pt>
                <c:pt idx="47052">
                  <c:v>18.040700000000001</c:v>
                </c:pt>
                <c:pt idx="47053">
                  <c:v>17.8826</c:v>
                </c:pt>
                <c:pt idx="47054">
                  <c:v>18.0883</c:v>
                </c:pt>
                <c:pt idx="47055">
                  <c:v>18.007999999999999</c:v>
                </c:pt>
                <c:pt idx="47056">
                  <c:v>17.9739</c:v>
                </c:pt>
                <c:pt idx="47057">
                  <c:v>18.082999999999998</c:v>
                </c:pt>
                <c:pt idx="47058">
                  <c:v>17.901599999999998</c:v>
                </c:pt>
                <c:pt idx="47059">
                  <c:v>18.057200000000002</c:v>
                </c:pt>
                <c:pt idx="47060">
                  <c:v>18.0106</c:v>
                </c:pt>
                <c:pt idx="47061">
                  <c:v>17.930099999999999</c:v>
                </c:pt>
                <c:pt idx="47062">
                  <c:v>18.087399999999999</c:v>
                </c:pt>
                <c:pt idx="47063">
                  <c:v>17.991700000000002</c:v>
                </c:pt>
                <c:pt idx="47064">
                  <c:v>18.017299999999999</c:v>
                </c:pt>
                <c:pt idx="47065">
                  <c:v>18.034800000000001</c:v>
                </c:pt>
                <c:pt idx="47066">
                  <c:v>17.894300000000001</c:v>
                </c:pt>
                <c:pt idx="47067">
                  <c:v>18.065000000000001</c:v>
                </c:pt>
                <c:pt idx="47068">
                  <c:v>18.025400000000001</c:v>
                </c:pt>
                <c:pt idx="47069">
                  <c:v>17.926200000000001</c:v>
                </c:pt>
                <c:pt idx="47070">
                  <c:v>18.045100000000001</c:v>
                </c:pt>
                <c:pt idx="47071">
                  <c:v>17.908100000000001</c:v>
                </c:pt>
                <c:pt idx="47072">
                  <c:v>18.046900000000001</c:v>
                </c:pt>
                <c:pt idx="47073">
                  <c:v>18.017299999999999</c:v>
                </c:pt>
                <c:pt idx="47074">
                  <c:v>17.864599999999999</c:v>
                </c:pt>
                <c:pt idx="47075">
                  <c:v>18.085599999999999</c:v>
                </c:pt>
                <c:pt idx="47076">
                  <c:v>17.996200000000002</c:v>
                </c:pt>
                <c:pt idx="47077">
                  <c:v>17.987100000000002</c:v>
                </c:pt>
                <c:pt idx="47078">
                  <c:v>18.055900000000001</c:v>
                </c:pt>
                <c:pt idx="47079">
                  <c:v>17.895800000000001</c:v>
                </c:pt>
                <c:pt idx="47080">
                  <c:v>18.068899999999999</c:v>
                </c:pt>
                <c:pt idx="47081">
                  <c:v>18.026299999999999</c:v>
                </c:pt>
                <c:pt idx="47082">
                  <c:v>17.9023</c:v>
                </c:pt>
                <c:pt idx="47083">
                  <c:v>18.077400000000001</c:v>
                </c:pt>
                <c:pt idx="47084">
                  <c:v>17.982900000000001</c:v>
                </c:pt>
                <c:pt idx="47085">
                  <c:v>18.029</c:v>
                </c:pt>
                <c:pt idx="47086">
                  <c:v>18.0501</c:v>
                </c:pt>
                <c:pt idx="47087">
                  <c:v>17.884599999999999</c:v>
                </c:pt>
                <c:pt idx="47088">
                  <c:v>18.078600000000002</c:v>
                </c:pt>
                <c:pt idx="47089">
                  <c:v>17.9939</c:v>
                </c:pt>
                <c:pt idx="47090">
                  <c:v>17.912800000000001</c:v>
                </c:pt>
                <c:pt idx="47091">
                  <c:v>18.045200000000001</c:v>
                </c:pt>
                <c:pt idx="47092">
                  <c:v>17.955200000000001</c:v>
                </c:pt>
                <c:pt idx="47093">
                  <c:v>18.078299999999999</c:v>
                </c:pt>
                <c:pt idx="47094">
                  <c:v>18.052099999999999</c:v>
                </c:pt>
                <c:pt idx="47095">
                  <c:v>17.889299999999999</c:v>
                </c:pt>
                <c:pt idx="47096">
                  <c:v>18.090199999999999</c:v>
                </c:pt>
                <c:pt idx="47097">
                  <c:v>17.981999999999999</c:v>
                </c:pt>
                <c:pt idx="47098">
                  <c:v>17.987500000000001</c:v>
                </c:pt>
                <c:pt idx="47099">
                  <c:v>18.053799999999999</c:v>
                </c:pt>
                <c:pt idx="47100">
                  <c:v>17.905000000000001</c:v>
                </c:pt>
                <c:pt idx="47101">
                  <c:v>18.075900000000001</c:v>
                </c:pt>
                <c:pt idx="47102">
                  <c:v>18.036200000000001</c:v>
                </c:pt>
                <c:pt idx="47103">
                  <c:v>17.903400000000001</c:v>
                </c:pt>
                <c:pt idx="47104">
                  <c:v>18.042899999999999</c:v>
                </c:pt>
                <c:pt idx="47105">
                  <c:v>17.952300000000001</c:v>
                </c:pt>
                <c:pt idx="47106">
                  <c:v>18.017499999999998</c:v>
                </c:pt>
                <c:pt idx="47107">
                  <c:v>18.043500000000002</c:v>
                </c:pt>
                <c:pt idx="47108">
                  <c:v>17.897500000000001</c:v>
                </c:pt>
                <c:pt idx="47109">
                  <c:v>18.080300000000001</c:v>
                </c:pt>
                <c:pt idx="47110">
                  <c:v>18.008600000000001</c:v>
                </c:pt>
                <c:pt idx="47111">
                  <c:v>17.9068</c:v>
                </c:pt>
                <c:pt idx="47112">
                  <c:v>18.036999999999999</c:v>
                </c:pt>
                <c:pt idx="47113">
                  <c:v>17.918500000000002</c:v>
                </c:pt>
                <c:pt idx="47114">
                  <c:v>18.055399999999999</c:v>
                </c:pt>
                <c:pt idx="47115">
                  <c:v>18.026700000000002</c:v>
                </c:pt>
                <c:pt idx="47116">
                  <c:v>17.906199999999998</c:v>
                </c:pt>
                <c:pt idx="47117">
                  <c:v>18.0824</c:v>
                </c:pt>
                <c:pt idx="47118">
                  <c:v>17.995799999999999</c:v>
                </c:pt>
                <c:pt idx="47119">
                  <c:v>18.0167</c:v>
                </c:pt>
                <c:pt idx="47120">
                  <c:v>18.0566</c:v>
                </c:pt>
                <c:pt idx="47121">
                  <c:v>17.875599999999999</c:v>
                </c:pt>
                <c:pt idx="47122">
                  <c:v>18.095400000000001</c:v>
                </c:pt>
                <c:pt idx="47123">
                  <c:v>18.019200000000001</c:v>
                </c:pt>
                <c:pt idx="47124">
                  <c:v>17.915299999999998</c:v>
                </c:pt>
                <c:pt idx="47125">
                  <c:v>18.0747</c:v>
                </c:pt>
                <c:pt idx="47126">
                  <c:v>17.9223</c:v>
                </c:pt>
                <c:pt idx="47127">
                  <c:v>18.0258</c:v>
                </c:pt>
                <c:pt idx="47128">
                  <c:v>18.0181</c:v>
                </c:pt>
                <c:pt idx="47129">
                  <c:v>17.871200000000002</c:v>
                </c:pt>
                <c:pt idx="47130">
                  <c:v>18.048200000000001</c:v>
                </c:pt>
                <c:pt idx="47131">
                  <c:v>17.981000000000002</c:v>
                </c:pt>
                <c:pt idx="47132">
                  <c:v>17.947299999999998</c:v>
                </c:pt>
                <c:pt idx="47133">
                  <c:v>18.0471</c:v>
                </c:pt>
                <c:pt idx="47134">
                  <c:v>17.913399999999999</c:v>
                </c:pt>
                <c:pt idx="47135">
                  <c:v>18.049700000000001</c:v>
                </c:pt>
                <c:pt idx="47136">
                  <c:v>18.0459</c:v>
                </c:pt>
                <c:pt idx="47137">
                  <c:v>17.909600000000001</c:v>
                </c:pt>
                <c:pt idx="47138">
                  <c:v>18.059200000000001</c:v>
                </c:pt>
                <c:pt idx="47139">
                  <c:v>17.973500000000001</c:v>
                </c:pt>
                <c:pt idx="47140">
                  <c:v>17.988199999999999</c:v>
                </c:pt>
                <c:pt idx="47141">
                  <c:v>18.087800000000001</c:v>
                </c:pt>
                <c:pt idx="47142">
                  <c:v>17.880099999999999</c:v>
                </c:pt>
                <c:pt idx="47143">
                  <c:v>18.090599999999998</c:v>
                </c:pt>
                <c:pt idx="47144">
                  <c:v>18.016300000000001</c:v>
                </c:pt>
                <c:pt idx="47145">
                  <c:v>17.909800000000001</c:v>
                </c:pt>
                <c:pt idx="47146">
                  <c:v>18.065000000000001</c:v>
                </c:pt>
                <c:pt idx="47147">
                  <c:v>17.926100000000002</c:v>
                </c:pt>
                <c:pt idx="47148">
                  <c:v>18.042400000000001</c:v>
                </c:pt>
                <c:pt idx="47149">
                  <c:v>18.039000000000001</c:v>
                </c:pt>
                <c:pt idx="47150">
                  <c:v>17.8659</c:v>
                </c:pt>
                <c:pt idx="47151">
                  <c:v>18.073499999999999</c:v>
                </c:pt>
                <c:pt idx="47152">
                  <c:v>17.976099999999999</c:v>
                </c:pt>
                <c:pt idx="47153">
                  <c:v>17.988600000000002</c:v>
                </c:pt>
                <c:pt idx="47154">
                  <c:v>18.082899999999999</c:v>
                </c:pt>
                <c:pt idx="47155">
                  <c:v>17.906500000000001</c:v>
                </c:pt>
                <c:pt idx="47156">
                  <c:v>18.062999999999999</c:v>
                </c:pt>
                <c:pt idx="47157">
                  <c:v>18.0212</c:v>
                </c:pt>
                <c:pt idx="47158">
                  <c:v>17.901599999999998</c:v>
                </c:pt>
                <c:pt idx="47159">
                  <c:v>18.032</c:v>
                </c:pt>
                <c:pt idx="47160">
                  <c:v>17.960999999999999</c:v>
                </c:pt>
                <c:pt idx="47161">
                  <c:v>18.004100000000001</c:v>
                </c:pt>
                <c:pt idx="47162">
                  <c:v>18.05</c:v>
                </c:pt>
                <c:pt idx="47163">
                  <c:v>17.8949</c:v>
                </c:pt>
                <c:pt idx="47164">
                  <c:v>18.097300000000001</c:v>
                </c:pt>
                <c:pt idx="47165">
                  <c:v>18.021899999999999</c:v>
                </c:pt>
                <c:pt idx="47166">
                  <c:v>17.936</c:v>
                </c:pt>
                <c:pt idx="47167">
                  <c:v>18.053799999999999</c:v>
                </c:pt>
                <c:pt idx="47168">
                  <c:v>17.931899999999999</c:v>
                </c:pt>
                <c:pt idx="47169">
                  <c:v>18.032699999999998</c:v>
                </c:pt>
                <c:pt idx="47170">
                  <c:v>18.043399999999998</c:v>
                </c:pt>
                <c:pt idx="47171">
                  <c:v>17.878299999999999</c:v>
                </c:pt>
                <c:pt idx="47172">
                  <c:v>18.0822</c:v>
                </c:pt>
                <c:pt idx="47173">
                  <c:v>17.997499999999999</c:v>
                </c:pt>
                <c:pt idx="47174">
                  <c:v>17.974499999999999</c:v>
                </c:pt>
                <c:pt idx="47175">
                  <c:v>18.033100000000001</c:v>
                </c:pt>
                <c:pt idx="47176">
                  <c:v>17.9238</c:v>
                </c:pt>
                <c:pt idx="47177">
                  <c:v>18.070499999999999</c:v>
                </c:pt>
                <c:pt idx="47178">
                  <c:v>18.020199999999999</c:v>
                </c:pt>
                <c:pt idx="47179">
                  <c:v>17.870100000000001</c:v>
                </c:pt>
                <c:pt idx="47180">
                  <c:v>18.020399999999999</c:v>
                </c:pt>
                <c:pt idx="47181">
                  <c:v>17.9712</c:v>
                </c:pt>
                <c:pt idx="47182">
                  <c:v>18.037199999999999</c:v>
                </c:pt>
                <c:pt idx="47183">
                  <c:v>18.063800000000001</c:v>
                </c:pt>
                <c:pt idx="47184">
                  <c:v>17.904</c:v>
                </c:pt>
                <c:pt idx="47185">
                  <c:v>18.064399999999999</c:v>
                </c:pt>
                <c:pt idx="47186">
                  <c:v>18.051400000000001</c:v>
                </c:pt>
                <c:pt idx="47187">
                  <c:v>17.923100000000002</c:v>
                </c:pt>
                <c:pt idx="47188">
                  <c:v>17.911300000000001</c:v>
                </c:pt>
                <c:pt idx="47189">
                  <c:v>17.911999999999999</c:v>
                </c:pt>
                <c:pt idx="47190">
                  <c:v>17.991399999999999</c:v>
                </c:pt>
                <c:pt idx="47191">
                  <c:v>18.1035</c:v>
                </c:pt>
                <c:pt idx="47192">
                  <c:v>17.961300000000001</c:v>
                </c:pt>
                <c:pt idx="47193">
                  <c:v>18.104800000000001</c:v>
                </c:pt>
                <c:pt idx="47194">
                  <c:v>18.036300000000001</c:v>
                </c:pt>
                <c:pt idx="47195">
                  <c:v>17.934100000000001</c:v>
                </c:pt>
                <c:pt idx="47196">
                  <c:v>18.083600000000001</c:v>
                </c:pt>
                <c:pt idx="47197">
                  <c:v>17.959800000000001</c:v>
                </c:pt>
                <c:pt idx="47198">
                  <c:v>18.0486</c:v>
                </c:pt>
                <c:pt idx="47199">
                  <c:v>18.0334</c:v>
                </c:pt>
                <c:pt idx="47200">
                  <c:v>17.876899999999999</c:v>
                </c:pt>
                <c:pt idx="47201">
                  <c:v>18.084</c:v>
                </c:pt>
                <c:pt idx="47202">
                  <c:v>18.040800000000001</c:v>
                </c:pt>
                <c:pt idx="47203">
                  <c:v>17.984100000000002</c:v>
                </c:pt>
                <c:pt idx="47204">
                  <c:v>18.074100000000001</c:v>
                </c:pt>
                <c:pt idx="47205">
                  <c:v>17.952500000000001</c:v>
                </c:pt>
                <c:pt idx="47206">
                  <c:v>18.086500000000001</c:v>
                </c:pt>
                <c:pt idx="47207">
                  <c:v>18.028500000000001</c:v>
                </c:pt>
                <c:pt idx="47208">
                  <c:v>17.9148</c:v>
                </c:pt>
                <c:pt idx="47209">
                  <c:v>18.0867</c:v>
                </c:pt>
                <c:pt idx="47210">
                  <c:v>17.977499999999999</c:v>
                </c:pt>
                <c:pt idx="47211">
                  <c:v>18.003900000000002</c:v>
                </c:pt>
                <c:pt idx="47212">
                  <c:v>18.0732</c:v>
                </c:pt>
                <c:pt idx="47213">
                  <c:v>17.9175</c:v>
                </c:pt>
                <c:pt idx="47214">
                  <c:v>18.0806</c:v>
                </c:pt>
                <c:pt idx="47215">
                  <c:v>18.008800000000001</c:v>
                </c:pt>
                <c:pt idx="47216">
                  <c:v>17.897099999999998</c:v>
                </c:pt>
                <c:pt idx="47217">
                  <c:v>18.05</c:v>
                </c:pt>
                <c:pt idx="47218">
                  <c:v>17.9026</c:v>
                </c:pt>
                <c:pt idx="47219">
                  <c:v>18.043800000000001</c:v>
                </c:pt>
                <c:pt idx="47220">
                  <c:v>18.061800000000002</c:v>
                </c:pt>
                <c:pt idx="47221">
                  <c:v>17.919</c:v>
                </c:pt>
                <c:pt idx="47222">
                  <c:v>18.090399999999999</c:v>
                </c:pt>
                <c:pt idx="47223">
                  <c:v>18.0199</c:v>
                </c:pt>
                <c:pt idx="47224">
                  <c:v>17.956199999999999</c:v>
                </c:pt>
                <c:pt idx="47225">
                  <c:v>18.085000000000001</c:v>
                </c:pt>
                <c:pt idx="47226">
                  <c:v>17.9572</c:v>
                </c:pt>
                <c:pt idx="47227">
                  <c:v>18.052199999999999</c:v>
                </c:pt>
                <c:pt idx="47228">
                  <c:v>18.043900000000001</c:v>
                </c:pt>
                <c:pt idx="47229">
                  <c:v>17.887599999999999</c:v>
                </c:pt>
                <c:pt idx="47230">
                  <c:v>18.0535</c:v>
                </c:pt>
                <c:pt idx="47231">
                  <c:v>17.967199999999998</c:v>
                </c:pt>
                <c:pt idx="47232">
                  <c:v>17.973299999999998</c:v>
                </c:pt>
                <c:pt idx="47233">
                  <c:v>18.0564</c:v>
                </c:pt>
                <c:pt idx="47234">
                  <c:v>17.878</c:v>
                </c:pt>
                <c:pt idx="47235">
                  <c:v>18.065000000000001</c:v>
                </c:pt>
                <c:pt idx="47236">
                  <c:v>18.030899999999999</c:v>
                </c:pt>
                <c:pt idx="47237">
                  <c:v>17.873000000000001</c:v>
                </c:pt>
                <c:pt idx="47238">
                  <c:v>18.052800000000001</c:v>
                </c:pt>
                <c:pt idx="47239">
                  <c:v>17.9801</c:v>
                </c:pt>
                <c:pt idx="47240">
                  <c:v>18.012499999999999</c:v>
                </c:pt>
                <c:pt idx="47241">
                  <c:v>18.055900000000001</c:v>
                </c:pt>
                <c:pt idx="47242">
                  <c:v>17.868099999999998</c:v>
                </c:pt>
                <c:pt idx="47243">
                  <c:v>18.062000000000001</c:v>
                </c:pt>
                <c:pt idx="47244">
                  <c:v>18.017099999999999</c:v>
                </c:pt>
                <c:pt idx="47245">
                  <c:v>17.9452</c:v>
                </c:pt>
                <c:pt idx="47246">
                  <c:v>18.0731</c:v>
                </c:pt>
                <c:pt idx="47247">
                  <c:v>17.934999999999999</c:v>
                </c:pt>
                <c:pt idx="47248">
                  <c:v>17.9907</c:v>
                </c:pt>
                <c:pt idx="47249">
                  <c:v>18.078800000000001</c:v>
                </c:pt>
                <c:pt idx="47250">
                  <c:v>17.905000000000001</c:v>
                </c:pt>
                <c:pt idx="47251">
                  <c:v>18.0745</c:v>
                </c:pt>
                <c:pt idx="47252">
                  <c:v>17.970600000000001</c:v>
                </c:pt>
                <c:pt idx="47253">
                  <c:v>17.971699999999998</c:v>
                </c:pt>
                <c:pt idx="47254">
                  <c:v>18.079899999999999</c:v>
                </c:pt>
                <c:pt idx="47255">
                  <c:v>17.890499999999999</c:v>
                </c:pt>
                <c:pt idx="47256">
                  <c:v>18.0991</c:v>
                </c:pt>
                <c:pt idx="47257">
                  <c:v>18.014900000000001</c:v>
                </c:pt>
                <c:pt idx="47258">
                  <c:v>17.9101</c:v>
                </c:pt>
                <c:pt idx="47259">
                  <c:v>18.051200000000001</c:v>
                </c:pt>
                <c:pt idx="47260">
                  <c:v>17.9953</c:v>
                </c:pt>
                <c:pt idx="47261">
                  <c:v>18.032800000000002</c:v>
                </c:pt>
                <c:pt idx="47262">
                  <c:v>18.064800000000002</c:v>
                </c:pt>
                <c:pt idx="47263">
                  <c:v>17.895299999999999</c:v>
                </c:pt>
                <c:pt idx="47264">
                  <c:v>18.058900000000001</c:v>
                </c:pt>
                <c:pt idx="47265">
                  <c:v>18.0122</c:v>
                </c:pt>
                <c:pt idx="47266">
                  <c:v>17.929300000000001</c:v>
                </c:pt>
                <c:pt idx="47267">
                  <c:v>18.072399999999998</c:v>
                </c:pt>
                <c:pt idx="47268">
                  <c:v>17.985700000000001</c:v>
                </c:pt>
                <c:pt idx="47269">
                  <c:v>18.07</c:v>
                </c:pt>
                <c:pt idx="47270">
                  <c:v>18.050699999999999</c:v>
                </c:pt>
                <c:pt idx="47271">
                  <c:v>17.8523</c:v>
                </c:pt>
                <c:pt idx="47272">
                  <c:v>18.023199999999999</c:v>
                </c:pt>
                <c:pt idx="47273">
                  <c:v>17.97</c:v>
                </c:pt>
                <c:pt idx="47274">
                  <c:v>17.9543</c:v>
                </c:pt>
                <c:pt idx="47275">
                  <c:v>18.047999999999998</c:v>
                </c:pt>
                <c:pt idx="47276">
                  <c:v>17.912600000000001</c:v>
                </c:pt>
                <c:pt idx="47277">
                  <c:v>18.1038</c:v>
                </c:pt>
                <c:pt idx="47278">
                  <c:v>18.033799999999999</c:v>
                </c:pt>
                <c:pt idx="47279">
                  <c:v>17.884399999999999</c:v>
                </c:pt>
                <c:pt idx="47280">
                  <c:v>18.0518</c:v>
                </c:pt>
                <c:pt idx="47281">
                  <c:v>17.983699999999999</c:v>
                </c:pt>
                <c:pt idx="47282">
                  <c:v>17.979399999999998</c:v>
                </c:pt>
                <c:pt idx="47283">
                  <c:v>18.058599999999998</c:v>
                </c:pt>
                <c:pt idx="47284">
                  <c:v>17.869700000000002</c:v>
                </c:pt>
                <c:pt idx="47285">
                  <c:v>18.069099999999999</c:v>
                </c:pt>
                <c:pt idx="47286">
                  <c:v>18.0336</c:v>
                </c:pt>
                <c:pt idx="47287">
                  <c:v>17.946000000000002</c:v>
                </c:pt>
                <c:pt idx="47288">
                  <c:v>18.078199999999999</c:v>
                </c:pt>
                <c:pt idx="47289">
                  <c:v>17.963200000000001</c:v>
                </c:pt>
                <c:pt idx="47290">
                  <c:v>18.041699999999999</c:v>
                </c:pt>
                <c:pt idx="47291">
                  <c:v>18.040099999999999</c:v>
                </c:pt>
                <c:pt idx="47292">
                  <c:v>17.864799999999999</c:v>
                </c:pt>
                <c:pt idx="47293">
                  <c:v>18.052199999999999</c:v>
                </c:pt>
                <c:pt idx="47294">
                  <c:v>17.992999999999999</c:v>
                </c:pt>
                <c:pt idx="47295">
                  <c:v>17.941500000000001</c:v>
                </c:pt>
                <c:pt idx="47296">
                  <c:v>18.0593</c:v>
                </c:pt>
                <c:pt idx="47297">
                  <c:v>17.858699999999999</c:v>
                </c:pt>
                <c:pt idx="47298">
                  <c:v>18.010300000000001</c:v>
                </c:pt>
                <c:pt idx="47299">
                  <c:v>18.038599999999999</c:v>
                </c:pt>
                <c:pt idx="47300">
                  <c:v>17.877199999999998</c:v>
                </c:pt>
                <c:pt idx="47301">
                  <c:v>18.075099999999999</c:v>
                </c:pt>
                <c:pt idx="47302">
                  <c:v>17.9983</c:v>
                </c:pt>
                <c:pt idx="47303">
                  <c:v>18.004300000000001</c:v>
                </c:pt>
                <c:pt idx="47304">
                  <c:v>18.036899999999999</c:v>
                </c:pt>
                <c:pt idx="47305">
                  <c:v>17.909099999999999</c:v>
                </c:pt>
                <c:pt idx="47306">
                  <c:v>18.047000000000001</c:v>
                </c:pt>
                <c:pt idx="47307">
                  <c:v>18.03</c:v>
                </c:pt>
                <c:pt idx="47308">
                  <c:v>17.898399999999999</c:v>
                </c:pt>
                <c:pt idx="47309">
                  <c:v>18.067599999999999</c:v>
                </c:pt>
                <c:pt idx="47310">
                  <c:v>17.965900000000001</c:v>
                </c:pt>
                <c:pt idx="47311">
                  <c:v>18.062799999999999</c:v>
                </c:pt>
                <c:pt idx="47312">
                  <c:v>18.0519</c:v>
                </c:pt>
                <c:pt idx="47313">
                  <c:v>17.8919</c:v>
                </c:pt>
                <c:pt idx="47314">
                  <c:v>18.0777</c:v>
                </c:pt>
                <c:pt idx="47315">
                  <c:v>18.046800000000001</c:v>
                </c:pt>
                <c:pt idx="47316">
                  <c:v>17.954999999999998</c:v>
                </c:pt>
                <c:pt idx="47317">
                  <c:v>18.1022</c:v>
                </c:pt>
                <c:pt idx="47318">
                  <c:v>17.977699999999999</c:v>
                </c:pt>
                <c:pt idx="47319">
                  <c:v>18.024899999999999</c:v>
                </c:pt>
                <c:pt idx="47320">
                  <c:v>18.099699999999999</c:v>
                </c:pt>
                <c:pt idx="47321">
                  <c:v>17.881</c:v>
                </c:pt>
                <c:pt idx="47322">
                  <c:v>18.097100000000001</c:v>
                </c:pt>
                <c:pt idx="47323">
                  <c:v>18.036799999999999</c:v>
                </c:pt>
                <c:pt idx="47324">
                  <c:v>17.966899999999999</c:v>
                </c:pt>
                <c:pt idx="47325">
                  <c:v>18.032399999999999</c:v>
                </c:pt>
                <c:pt idx="47326">
                  <c:v>17.942</c:v>
                </c:pt>
                <c:pt idx="47327">
                  <c:v>18.0686</c:v>
                </c:pt>
                <c:pt idx="47328">
                  <c:v>18.045000000000002</c:v>
                </c:pt>
                <c:pt idx="47329">
                  <c:v>17.9071</c:v>
                </c:pt>
                <c:pt idx="47330">
                  <c:v>18.092500000000001</c:v>
                </c:pt>
                <c:pt idx="47331">
                  <c:v>17.985299999999999</c:v>
                </c:pt>
                <c:pt idx="47332">
                  <c:v>18.003399999999999</c:v>
                </c:pt>
                <c:pt idx="47333">
                  <c:v>18.047999999999998</c:v>
                </c:pt>
                <c:pt idx="47334">
                  <c:v>17.8902</c:v>
                </c:pt>
                <c:pt idx="47335">
                  <c:v>18.059999999999999</c:v>
                </c:pt>
                <c:pt idx="47336">
                  <c:v>18.042000000000002</c:v>
                </c:pt>
                <c:pt idx="47337">
                  <c:v>17.908100000000001</c:v>
                </c:pt>
                <c:pt idx="47338">
                  <c:v>18.083300000000001</c:v>
                </c:pt>
                <c:pt idx="47339">
                  <c:v>17.960799999999999</c:v>
                </c:pt>
                <c:pt idx="47340">
                  <c:v>18.027899999999999</c:v>
                </c:pt>
                <c:pt idx="47341">
                  <c:v>18.0471</c:v>
                </c:pt>
                <c:pt idx="47342">
                  <c:v>17.889800000000001</c:v>
                </c:pt>
                <c:pt idx="47343">
                  <c:v>18.0871</c:v>
                </c:pt>
                <c:pt idx="47344">
                  <c:v>17.988199999999999</c:v>
                </c:pt>
                <c:pt idx="47345">
                  <c:v>17.931699999999999</c:v>
                </c:pt>
                <c:pt idx="47346">
                  <c:v>18.088699999999999</c:v>
                </c:pt>
                <c:pt idx="47347">
                  <c:v>17.965900000000001</c:v>
                </c:pt>
                <c:pt idx="47348">
                  <c:v>18.044599999999999</c:v>
                </c:pt>
                <c:pt idx="47349">
                  <c:v>18.0307</c:v>
                </c:pt>
                <c:pt idx="47350">
                  <c:v>17.852499999999999</c:v>
                </c:pt>
                <c:pt idx="47351">
                  <c:v>18.041399999999999</c:v>
                </c:pt>
                <c:pt idx="47352">
                  <c:v>17.990100000000002</c:v>
                </c:pt>
                <c:pt idx="47353">
                  <c:v>17.949400000000001</c:v>
                </c:pt>
                <c:pt idx="47354">
                  <c:v>18.034700000000001</c:v>
                </c:pt>
                <c:pt idx="47355">
                  <c:v>17.932200000000002</c:v>
                </c:pt>
                <c:pt idx="47356">
                  <c:v>18.058299999999999</c:v>
                </c:pt>
                <c:pt idx="47357">
                  <c:v>18.015000000000001</c:v>
                </c:pt>
                <c:pt idx="47358">
                  <c:v>17.899799999999999</c:v>
                </c:pt>
                <c:pt idx="47359">
                  <c:v>18.0611</c:v>
                </c:pt>
                <c:pt idx="47360">
                  <c:v>17.9892</c:v>
                </c:pt>
                <c:pt idx="47361">
                  <c:v>18.0059</c:v>
                </c:pt>
                <c:pt idx="47362">
                  <c:v>18.0276</c:v>
                </c:pt>
                <c:pt idx="47363">
                  <c:v>17.876799999999999</c:v>
                </c:pt>
                <c:pt idx="47364">
                  <c:v>18.107299999999999</c:v>
                </c:pt>
                <c:pt idx="47365">
                  <c:v>18.026299999999999</c:v>
                </c:pt>
                <c:pt idx="47366">
                  <c:v>17.901</c:v>
                </c:pt>
                <c:pt idx="47367">
                  <c:v>18.037800000000001</c:v>
                </c:pt>
                <c:pt idx="47368">
                  <c:v>17.9436</c:v>
                </c:pt>
                <c:pt idx="47369">
                  <c:v>18.0288</c:v>
                </c:pt>
                <c:pt idx="47370">
                  <c:v>18.0641</c:v>
                </c:pt>
                <c:pt idx="47371">
                  <c:v>17.889399999999998</c:v>
                </c:pt>
                <c:pt idx="47372">
                  <c:v>18.0854</c:v>
                </c:pt>
                <c:pt idx="47373">
                  <c:v>18.004100000000001</c:v>
                </c:pt>
                <c:pt idx="47374">
                  <c:v>17.933399999999999</c:v>
                </c:pt>
                <c:pt idx="47375">
                  <c:v>18.045200000000001</c:v>
                </c:pt>
                <c:pt idx="47376">
                  <c:v>17.946100000000001</c:v>
                </c:pt>
                <c:pt idx="47377">
                  <c:v>18.062999999999999</c:v>
                </c:pt>
                <c:pt idx="47378">
                  <c:v>18.041499999999999</c:v>
                </c:pt>
                <c:pt idx="47379">
                  <c:v>17.874199999999998</c:v>
                </c:pt>
                <c:pt idx="47380">
                  <c:v>18.0684</c:v>
                </c:pt>
                <c:pt idx="47381">
                  <c:v>17.966799999999999</c:v>
                </c:pt>
                <c:pt idx="47382">
                  <c:v>17.953900000000001</c:v>
                </c:pt>
                <c:pt idx="47383">
                  <c:v>18.057700000000001</c:v>
                </c:pt>
                <c:pt idx="47384">
                  <c:v>17.917100000000001</c:v>
                </c:pt>
                <c:pt idx="47385">
                  <c:v>18.078299999999999</c:v>
                </c:pt>
                <c:pt idx="47386">
                  <c:v>18.023900000000001</c:v>
                </c:pt>
                <c:pt idx="47387">
                  <c:v>17.866700000000002</c:v>
                </c:pt>
                <c:pt idx="47388">
                  <c:v>18.0425</c:v>
                </c:pt>
                <c:pt idx="47389">
                  <c:v>17.9558</c:v>
                </c:pt>
                <c:pt idx="47390">
                  <c:v>18.0305</c:v>
                </c:pt>
                <c:pt idx="47391">
                  <c:v>18.073499999999999</c:v>
                </c:pt>
                <c:pt idx="47392">
                  <c:v>17.904</c:v>
                </c:pt>
                <c:pt idx="47393">
                  <c:v>18.0717</c:v>
                </c:pt>
                <c:pt idx="47394">
                  <c:v>18.023</c:v>
                </c:pt>
                <c:pt idx="47395">
                  <c:v>17.904399999999999</c:v>
                </c:pt>
                <c:pt idx="47396">
                  <c:v>18.062000000000001</c:v>
                </c:pt>
                <c:pt idx="47397">
                  <c:v>17.9514</c:v>
                </c:pt>
                <c:pt idx="47398">
                  <c:v>18.044</c:v>
                </c:pt>
                <c:pt idx="47399">
                  <c:v>18.040700000000001</c:v>
                </c:pt>
                <c:pt idx="47400">
                  <c:v>17.867899999999999</c:v>
                </c:pt>
                <c:pt idx="47401">
                  <c:v>18.063300000000002</c:v>
                </c:pt>
                <c:pt idx="47402">
                  <c:v>18.012</c:v>
                </c:pt>
                <c:pt idx="47403">
                  <c:v>17.988499999999998</c:v>
                </c:pt>
                <c:pt idx="47404">
                  <c:v>18.051600000000001</c:v>
                </c:pt>
                <c:pt idx="47405">
                  <c:v>17.929600000000001</c:v>
                </c:pt>
                <c:pt idx="47406">
                  <c:v>18.061599999999999</c:v>
                </c:pt>
                <c:pt idx="47407">
                  <c:v>18.047599999999999</c:v>
                </c:pt>
                <c:pt idx="47408">
                  <c:v>17.898</c:v>
                </c:pt>
                <c:pt idx="47409">
                  <c:v>18.074000000000002</c:v>
                </c:pt>
                <c:pt idx="47410">
                  <c:v>17.9682</c:v>
                </c:pt>
                <c:pt idx="47411">
                  <c:v>17.978400000000001</c:v>
                </c:pt>
                <c:pt idx="47412">
                  <c:v>18.048100000000002</c:v>
                </c:pt>
                <c:pt idx="47413">
                  <c:v>17.894600000000001</c:v>
                </c:pt>
                <c:pt idx="47414">
                  <c:v>18.075500000000002</c:v>
                </c:pt>
                <c:pt idx="47415">
                  <c:v>18.038799999999998</c:v>
                </c:pt>
                <c:pt idx="47416">
                  <c:v>17.8704</c:v>
                </c:pt>
                <c:pt idx="47417">
                  <c:v>18.067</c:v>
                </c:pt>
                <c:pt idx="47418">
                  <c:v>17.976900000000001</c:v>
                </c:pt>
                <c:pt idx="47419">
                  <c:v>18.0274</c:v>
                </c:pt>
                <c:pt idx="47420">
                  <c:v>18.0444</c:v>
                </c:pt>
                <c:pt idx="47421">
                  <c:v>17.908899999999999</c:v>
                </c:pt>
                <c:pt idx="47422">
                  <c:v>18.086400000000001</c:v>
                </c:pt>
                <c:pt idx="47423">
                  <c:v>18.010400000000001</c:v>
                </c:pt>
                <c:pt idx="47424">
                  <c:v>17.915400000000002</c:v>
                </c:pt>
                <c:pt idx="47425">
                  <c:v>18.089500000000001</c:v>
                </c:pt>
                <c:pt idx="47426">
                  <c:v>17.962900000000001</c:v>
                </c:pt>
                <c:pt idx="47427">
                  <c:v>18.020600000000002</c:v>
                </c:pt>
                <c:pt idx="47428">
                  <c:v>17.998899999999999</c:v>
                </c:pt>
                <c:pt idx="47429">
                  <c:v>17.889800000000001</c:v>
                </c:pt>
                <c:pt idx="47430">
                  <c:v>18.069600000000001</c:v>
                </c:pt>
                <c:pt idx="47431">
                  <c:v>18.023199999999999</c:v>
                </c:pt>
                <c:pt idx="47432">
                  <c:v>17.964099999999998</c:v>
                </c:pt>
                <c:pt idx="47433">
                  <c:v>18.063400000000001</c:v>
                </c:pt>
                <c:pt idx="47434">
                  <c:v>17.916799999999999</c:v>
                </c:pt>
                <c:pt idx="47435">
                  <c:v>18.066400000000002</c:v>
                </c:pt>
                <c:pt idx="47436">
                  <c:v>18.0672</c:v>
                </c:pt>
                <c:pt idx="47437">
                  <c:v>17.885100000000001</c:v>
                </c:pt>
                <c:pt idx="47438">
                  <c:v>18.065100000000001</c:v>
                </c:pt>
                <c:pt idx="47439">
                  <c:v>17.988199999999999</c:v>
                </c:pt>
                <c:pt idx="47440">
                  <c:v>18.0154</c:v>
                </c:pt>
                <c:pt idx="47441">
                  <c:v>18.0654</c:v>
                </c:pt>
                <c:pt idx="47442">
                  <c:v>17.948899999999998</c:v>
                </c:pt>
                <c:pt idx="47443">
                  <c:v>18.0639</c:v>
                </c:pt>
                <c:pt idx="47444">
                  <c:v>18.033899999999999</c:v>
                </c:pt>
                <c:pt idx="47445">
                  <c:v>17.898399999999999</c:v>
                </c:pt>
                <c:pt idx="47446">
                  <c:v>18.081</c:v>
                </c:pt>
                <c:pt idx="47447">
                  <c:v>18.000399999999999</c:v>
                </c:pt>
                <c:pt idx="47448">
                  <c:v>18.002800000000001</c:v>
                </c:pt>
                <c:pt idx="47449">
                  <c:v>18.058599999999998</c:v>
                </c:pt>
                <c:pt idx="47450">
                  <c:v>17.8794</c:v>
                </c:pt>
                <c:pt idx="47451">
                  <c:v>18.058499999999999</c:v>
                </c:pt>
                <c:pt idx="47452">
                  <c:v>17.9983</c:v>
                </c:pt>
                <c:pt idx="47453">
                  <c:v>17.935600000000001</c:v>
                </c:pt>
                <c:pt idx="47454">
                  <c:v>18.063199999999998</c:v>
                </c:pt>
                <c:pt idx="47455">
                  <c:v>17.946200000000001</c:v>
                </c:pt>
                <c:pt idx="47456">
                  <c:v>18.046299999999999</c:v>
                </c:pt>
                <c:pt idx="47457">
                  <c:v>18.026499999999999</c:v>
                </c:pt>
                <c:pt idx="47458">
                  <c:v>17.869</c:v>
                </c:pt>
                <c:pt idx="47459">
                  <c:v>18.064</c:v>
                </c:pt>
                <c:pt idx="47460">
                  <c:v>18.013999999999999</c:v>
                </c:pt>
                <c:pt idx="47461">
                  <c:v>17.943000000000001</c:v>
                </c:pt>
                <c:pt idx="47462">
                  <c:v>18.052900000000001</c:v>
                </c:pt>
                <c:pt idx="47463">
                  <c:v>17.9602</c:v>
                </c:pt>
                <c:pt idx="47464">
                  <c:v>18.0624</c:v>
                </c:pt>
                <c:pt idx="47465">
                  <c:v>18.065000000000001</c:v>
                </c:pt>
                <c:pt idx="47466">
                  <c:v>17.875699999999998</c:v>
                </c:pt>
                <c:pt idx="47467">
                  <c:v>18.067699999999999</c:v>
                </c:pt>
                <c:pt idx="47468">
                  <c:v>17.991</c:v>
                </c:pt>
                <c:pt idx="47469">
                  <c:v>17.9649</c:v>
                </c:pt>
                <c:pt idx="47470">
                  <c:v>18.037800000000001</c:v>
                </c:pt>
                <c:pt idx="47471">
                  <c:v>17.911200000000001</c:v>
                </c:pt>
                <c:pt idx="47472">
                  <c:v>18.0943</c:v>
                </c:pt>
                <c:pt idx="47473">
                  <c:v>18.015799999999999</c:v>
                </c:pt>
                <c:pt idx="47474">
                  <c:v>17.883600000000001</c:v>
                </c:pt>
                <c:pt idx="47475">
                  <c:v>18.0518</c:v>
                </c:pt>
                <c:pt idx="47476">
                  <c:v>18.003299999999999</c:v>
                </c:pt>
                <c:pt idx="47477">
                  <c:v>17.9863</c:v>
                </c:pt>
                <c:pt idx="47478">
                  <c:v>18.049600000000002</c:v>
                </c:pt>
                <c:pt idx="47479">
                  <c:v>17.892499999999998</c:v>
                </c:pt>
                <c:pt idx="47480">
                  <c:v>18.0977</c:v>
                </c:pt>
                <c:pt idx="47481">
                  <c:v>18.0657</c:v>
                </c:pt>
                <c:pt idx="47482">
                  <c:v>17.947600000000001</c:v>
                </c:pt>
                <c:pt idx="47483">
                  <c:v>18.0792</c:v>
                </c:pt>
                <c:pt idx="47484">
                  <c:v>17.946400000000001</c:v>
                </c:pt>
                <c:pt idx="47485">
                  <c:v>17.999300000000002</c:v>
                </c:pt>
                <c:pt idx="47486">
                  <c:v>18.0124</c:v>
                </c:pt>
                <c:pt idx="47487">
                  <c:v>17.9086</c:v>
                </c:pt>
                <c:pt idx="47488">
                  <c:v>18.085100000000001</c:v>
                </c:pt>
                <c:pt idx="47489">
                  <c:v>18.012799999999999</c:v>
                </c:pt>
                <c:pt idx="47490">
                  <c:v>17.956</c:v>
                </c:pt>
                <c:pt idx="47491">
                  <c:v>18.078499999999998</c:v>
                </c:pt>
                <c:pt idx="47492">
                  <c:v>17.9574</c:v>
                </c:pt>
                <c:pt idx="47493">
                  <c:v>18.067399999999999</c:v>
                </c:pt>
                <c:pt idx="47494">
                  <c:v>18.020199999999999</c:v>
                </c:pt>
                <c:pt idx="47495">
                  <c:v>17.870799999999999</c:v>
                </c:pt>
                <c:pt idx="47496">
                  <c:v>18.077500000000001</c:v>
                </c:pt>
                <c:pt idx="47497">
                  <c:v>17.988600000000002</c:v>
                </c:pt>
                <c:pt idx="47498">
                  <c:v>17.977699999999999</c:v>
                </c:pt>
                <c:pt idx="47499">
                  <c:v>18.062000000000001</c:v>
                </c:pt>
                <c:pt idx="47500">
                  <c:v>17.9285</c:v>
                </c:pt>
                <c:pt idx="47501">
                  <c:v>18.079599999999999</c:v>
                </c:pt>
                <c:pt idx="47502">
                  <c:v>18.019200000000001</c:v>
                </c:pt>
                <c:pt idx="47503">
                  <c:v>17.892499999999998</c:v>
                </c:pt>
                <c:pt idx="47504">
                  <c:v>18.0627</c:v>
                </c:pt>
                <c:pt idx="47505">
                  <c:v>17.988700000000001</c:v>
                </c:pt>
                <c:pt idx="47506">
                  <c:v>18.0489</c:v>
                </c:pt>
                <c:pt idx="47507">
                  <c:v>18.0411</c:v>
                </c:pt>
                <c:pt idx="47508">
                  <c:v>17.874400000000001</c:v>
                </c:pt>
                <c:pt idx="47509">
                  <c:v>18.062799999999999</c:v>
                </c:pt>
                <c:pt idx="47510">
                  <c:v>18.014500000000002</c:v>
                </c:pt>
                <c:pt idx="47511">
                  <c:v>17.9284</c:v>
                </c:pt>
                <c:pt idx="47512">
                  <c:v>18.042300000000001</c:v>
                </c:pt>
                <c:pt idx="47513">
                  <c:v>17.917899999999999</c:v>
                </c:pt>
                <c:pt idx="47514">
                  <c:v>18.053699999999999</c:v>
                </c:pt>
                <c:pt idx="47515">
                  <c:v>18.038399999999999</c:v>
                </c:pt>
                <c:pt idx="47516">
                  <c:v>17.8916</c:v>
                </c:pt>
                <c:pt idx="47517">
                  <c:v>18.041599999999999</c:v>
                </c:pt>
                <c:pt idx="47518">
                  <c:v>17.991399999999999</c:v>
                </c:pt>
                <c:pt idx="47519">
                  <c:v>17.953600000000002</c:v>
                </c:pt>
                <c:pt idx="47520">
                  <c:v>18.023700000000002</c:v>
                </c:pt>
                <c:pt idx="47521">
                  <c:v>17.910299999999999</c:v>
                </c:pt>
                <c:pt idx="47522">
                  <c:v>18.0867</c:v>
                </c:pt>
                <c:pt idx="47523">
                  <c:v>18.021599999999999</c:v>
                </c:pt>
                <c:pt idx="47524">
                  <c:v>17.890899999999998</c:v>
                </c:pt>
                <c:pt idx="47525">
                  <c:v>18.018699999999999</c:v>
                </c:pt>
                <c:pt idx="47526">
                  <c:v>18.015999999999998</c:v>
                </c:pt>
                <c:pt idx="47527">
                  <c:v>18.018599999999999</c:v>
                </c:pt>
                <c:pt idx="47528">
                  <c:v>18.076699999999999</c:v>
                </c:pt>
                <c:pt idx="47529">
                  <c:v>17.854299999999999</c:v>
                </c:pt>
                <c:pt idx="47530">
                  <c:v>18.083200000000001</c:v>
                </c:pt>
                <c:pt idx="47531">
                  <c:v>18.043500000000002</c:v>
                </c:pt>
                <c:pt idx="47532">
                  <c:v>17.922799999999999</c:v>
                </c:pt>
                <c:pt idx="47533">
                  <c:v>18.074000000000002</c:v>
                </c:pt>
                <c:pt idx="47534">
                  <c:v>17.9739</c:v>
                </c:pt>
                <c:pt idx="47535">
                  <c:v>18.026</c:v>
                </c:pt>
                <c:pt idx="47536">
                  <c:v>18.0274</c:v>
                </c:pt>
                <c:pt idx="47537">
                  <c:v>17.899000000000001</c:v>
                </c:pt>
                <c:pt idx="47538">
                  <c:v>18.066800000000001</c:v>
                </c:pt>
                <c:pt idx="47539">
                  <c:v>17.988399999999999</c:v>
                </c:pt>
                <c:pt idx="47540">
                  <c:v>17.9847</c:v>
                </c:pt>
                <c:pt idx="47541">
                  <c:v>18.0533</c:v>
                </c:pt>
                <c:pt idx="47542">
                  <c:v>17.876200000000001</c:v>
                </c:pt>
                <c:pt idx="47543">
                  <c:v>18.0762</c:v>
                </c:pt>
                <c:pt idx="47544">
                  <c:v>18.0518</c:v>
                </c:pt>
                <c:pt idx="47545">
                  <c:v>17.915800000000001</c:v>
                </c:pt>
                <c:pt idx="47546">
                  <c:v>18.0548</c:v>
                </c:pt>
                <c:pt idx="47547">
                  <c:v>17.991099999999999</c:v>
                </c:pt>
                <c:pt idx="47548">
                  <c:v>18.066400000000002</c:v>
                </c:pt>
                <c:pt idx="47549">
                  <c:v>18.0382</c:v>
                </c:pt>
                <c:pt idx="47550">
                  <c:v>17.8995</c:v>
                </c:pt>
                <c:pt idx="47551">
                  <c:v>18.075700000000001</c:v>
                </c:pt>
                <c:pt idx="47552">
                  <c:v>17.999400000000001</c:v>
                </c:pt>
                <c:pt idx="47553">
                  <c:v>17.9404</c:v>
                </c:pt>
                <c:pt idx="47554">
                  <c:v>18.0364</c:v>
                </c:pt>
                <c:pt idx="47555">
                  <c:v>17.901399999999999</c:v>
                </c:pt>
                <c:pt idx="47556">
                  <c:v>18.086099999999998</c:v>
                </c:pt>
                <c:pt idx="47557">
                  <c:v>18.016200000000001</c:v>
                </c:pt>
                <c:pt idx="47558">
                  <c:v>17.831900000000001</c:v>
                </c:pt>
                <c:pt idx="47559">
                  <c:v>18.0806</c:v>
                </c:pt>
                <c:pt idx="47560">
                  <c:v>18.019500000000001</c:v>
                </c:pt>
                <c:pt idx="47561">
                  <c:v>18.041799999999999</c:v>
                </c:pt>
                <c:pt idx="47562">
                  <c:v>18.0505</c:v>
                </c:pt>
                <c:pt idx="47563">
                  <c:v>17.8871</c:v>
                </c:pt>
                <c:pt idx="47564">
                  <c:v>18.078399999999998</c:v>
                </c:pt>
                <c:pt idx="47565">
                  <c:v>18.0091</c:v>
                </c:pt>
                <c:pt idx="47566">
                  <c:v>17.908100000000001</c:v>
                </c:pt>
                <c:pt idx="47567">
                  <c:v>18.077100000000002</c:v>
                </c:pt>
                <c:pt idx="47568">
                  <c:v>17.964700000000001</c:v>
                </c:pt>
                <c:pt idx="47569">
                  <c:v>18.024799999999999</c:v>
                </c:pt>
                <c:pt idx="47570">
                  <c:v>18.062100000000001</c:v>
                </c:pt>
                <c:pt idx="47571">
                  <c:v>17.886399999999998</c:v>
                </c:pt>
                <c:pt idx="47572">
                  <c:v>18.092700000000001</c:v>
                </c:pt>
                <c:pt idx="47573">
                  <c:v>17.993099999999998</c:v>
                </c:pt>
                <c:pt idx="47574">
                  <c:v>17.930099999999999</c:v>
                </c:pt>
                <c:pt idx="47575">
                  <c:v>18.048500000000001</c:v>
                </c:pt>
                <c:pt idx="47576">
                  <c:v>17.941400000000002</c:v>
                </c:pt>
                <c:pt idx="47577">
                  <c:v>18.063500000000001</c:v>
                </c:pt>
                <c:pt idx="47578">
                  <c:v>18.0488</c:v>
                </c:pt>
                <c:pt idx="47579">
                  <c:v>17.860900000000001</c:v>
                </c:pt>
                <c:pt idx="47580">
                  <c:v>18.072099999999999</c:v>
                </c:pt>
                <c:pt idx="47581">
                  <c:v>17.9696</c:v>
                </c:pt>
                <c:pt idx="47582">
                  <c:v>17.9724</c:v>
                </c:pt>
                <c:pt idx="47583">
                  <c:v>18.061800000000002</c:v>
                </c:pt>
                <c:pt idx="47584">
                  <c:v>17.873999999999999</c:v>
                </c:pt>
                <c:pt idx="47585">
                  <c:v>18.031400000000001</c:v>
                </c:pt>
                <c:pt idx="47586">
                  <c:v>18.042300000000001</c:v>
                </c:pt>
                <c:pt idx="47587">
                  <c:v>17.913</c:v>
                </c:pt>
                <c:pt idx="47588">
                  <c:v>18.0626</c:v>
                </c:pt>
                <c:pt idx="47589">
                  <c:v>17.950199999999999</c:v>
                </c:pt>
                <c:pt idx="47590">
                  <c:v>18.073399999999999</c:v>
                </c:pt>
                <c:pt idx="47591">
                  <c:v>18.078800000000001</c:v>
                </c:pt>
                <c:pt idx="47592">
                  <c:v>17.916799999999999</c:v>
                </c:pt>
                <c:pt idx="47593">
                  <c:v>18.072199999999999</c:v>
                </c:pt>
                <c:pt idx="47594">
                  <c:v>17.974900000000002</c:v>
                </c:pt>
                <c:pt idx="47595">
                  <c:v>17.984300000000001</c:v>
                </c:pt>
                <c:pt idx="47596">
                  <c:v>18.065000000000001</c:v>
                </c:pt>
                <c:pt idx="47597">
                  <c:v>17.896000000000001</c:v>
                </c:pt>
                <c:pt idx="47598">
                  <c:v>18.077400000000001</c:v>
                </c:pt>
                <c:pt idx="47599">
                  <c:v>18.050999999999998</c:v>
                </c:pt>
                <c:pt idx="47600">
                  <c:v>17.875499999999999</c:v>
                </c:pt>
                <c:pt idx="47601">
                  <c:v>18.0548</c:v>
                </c:pt>
                <c:pt idx="47602">
                  <c:v>17.978400000000001</c:v>
                </c:pt>
                <c:pt idx="47603">
                  <c:v>18.019100000000002</c:v>
                </c:pt>
                <c:pt idx="47604">
                  <c:v>18.041899999999998</c:v>
                </c:pt>
                <c:pt idx="47605">
                  <c:v>17.880600000000001</c:v>
                </c:pt>
                <c:pt idx="47606">
                  <c:v>18.091899999999999</c:v>
                </c:pt>
                <c:pt idx="47607">
                  <c:v>17.999099999999999</c:v>
                </c:pt>
                <c:pt idx="47608">
                  <c:v>17.954000000000001</c:v>
                </c:pt>
                <c:pt idx="47609">
                  <c:v>18.0764</c:v>
                </c:pt>
                <c:pt idx="47610">
                  <c:v>17.9528</c:v>
                </c:pt>
                <c:pt idx="47611">
                  <c:v>18.052199999999999</c:v>
                </c:pt>
                <c:pt idx="47612">
                  <c:v>18.058599999999998</c:v>
                </c:pt>
                <c:pt idx="47613">
                  <c:v>17.875</c:v>
                </c:pt>
                <c:pt idx="47614">
                  <c:v>18.066099999999999</c:v>
                </c:pt>
                <c:pt idx="47615">
                  <c:v>18.013200000000001</c:v>
                </c:pt>
                <c:pt idx="47616">
                  <c:v>18.027000000000001</c:v>
                </c:pt>
                <c:pt idx="47617">
                  <c:v>18.038</c:v>
                </c:pt>
                <c:pt idx="47618">
                  <c:v>17.923300000000001</c:v>
                </c:pt>
                <c:pt idx="47619">
                  <c:v>18.069900000000001</c:v>
                </c:pt>
                <c:pt idx="47620">
                  <c:v>18.021999999999998</c:v>
                </c:pt>
                <c:pt idx="47621">
                  <c:v>17.878</c:v>
                </c:pt>
                <c:pt idx="47622">
                  <c:v>18.059899999999999</c:v>
                </c:pt>
                <c:pt idx="47623">
                  <c:v>17.977900000000002</c:v>
                </c:pt>
                <c:pt idx="47624">
                  <c:v>18.017499999999998</c:v>
                </c:pt>
                <c:pt idx="47625">
                  <c:v>18.039300000000001</c:v>
                </c:pt>
                <c:pt idx="47626">
                  <c:v>17.8947</c:v>
                </c:pt>
                <c:pt idx="47627">
                  <c:v>18.095300000000002</c:v>
                </c:pt>
                <c:pt idx="47628">
                  <c:v>18.0382</c:v>
                </c:pt>
                <c:pt idx="47629">
                  <c:v>17.9191</c:v>
                </c:pt>
                <c:pt idx="47630">
                  <c:v>18.053699999999999</c:v>
                </c:pt>
                <c:pt idx="47631">
                  <c:v>17.9526</c:v>
                </c:pt>
                <c:pt idx="47632">
                  <c:v>18.035699999999999</c:v>
                </c:pt>
                <c:pt idx="47633">
                  <c:v>18.058900000000001</c:v>
                </c:pt>
                <c:pt idx="47634">
                  <c:v>17.8948</c:v>
                </c:pt>
                <c:pt idx="47635">
                  <c:v>18.049900000000001</c:v>
                </c:pt>
                <c:pt idx="47636">
                  <c:v>17.9968</c:v>
                </c:pt>
                <c:pt idx="47637">
                  <c:v>17.9297</c:v>
                </c:pt>
                <c:pt idx="47638">
                  <c:v>18.068899999999999</c:v>
                </c:pt>
                <c:pt idx="47639">
                  <c:v>17.913</c:v>
                </c:pt>
                <c:pt idx="47640">
                  <c:v>18.054600000000001</c:v>
                </c:pt>
                <c:pt idx="47641">
                  <c:v>18.0212</c:v>
                </c:pt>
                <c:pt idx="47642">
                  <c:v>17.880800000000001</c:v>
                </c:pt>
                <c:pt idx="47643">
                  <c:v>18.067900000000002</c:v>
                </c:pt>
                <c:pt idx="47644">
                  <c:v>18.033100000000001</c:v>
                </c:pt>
                <c:pt idx="47645">
                  <c:v>17.964099999999998</c:v>
                </c:pt>
                <c:pt idx="47646">
                  <c:v>18.036100000000001</c:v>
                </c:pt>
                <c:pt idx="47647">
                  <c:v>17.9054</c:v>
                </c:pt>
                <c:pt idx="47648">
                  <c:v>18.060700000000001</c:v>
                </c:pt>
                <c:pt idx="47649">
                  <c:v>18.010100000000001</c:v>
                </c:pt>
                <c:pt idx="47650">
                  <c:v>17.897600000000001</c:v>
                </c:pt>
                <c:pt idx="47651">
                  <c:v>18.108599999999999</c:v>
                </c:pt>
                <c:pt idx="47652">
                  <c:v>17.991700000000002</c:v>
                </c:pt>
                <c:pt idx="47653">
                  <c:v>18.002700000000001</c:v>
                </c:pt>
                <c:pt idx="47654">
                  <c:v>18.064399999999999</c:v>
                </c:pt>
                <c:pt idx="47655">
                  <c:v>17.908300000000001</c:v>
                </c:pt>
                <c:pt idx="47656">
                  <c:v>18.076599999999999</c:v>
                </c:pt>
                <c:pt idx="47657">
                  <c:v>18.002199999999998</c:v>
                </c:pt>
                <c:pt idx="47658">
                  <c:v>17.914200000000001</c:v>
                </c:pt>
                <c:pt idx="47659">
                  <c:v>18.081</c:v>
                </c:pt>
                <c:pt idx="47660">
                  <c:v>17.9894</c:v>
                </c:pt>
                <c:pt idx="47661">
                  <c:v>18.0319</c:v>
                </c:pt>
                <c:pt idx="47662">
                  <c:v>18.049700000000001</c:v>
                </c:pt>
                <c:pt idx="47663">
                  <c:v>17.874400000000001</c:v>
                </c:pt>
                <c:pt idx="47664">
                  <c:v>18.080500000000001</c:v>
                </c:pt>
                <c:pt idx="47665">
                  <c:v>18.009</c:v>
                </c:pt>
                <c:pt idx="47666">
                  <c:v>17.934799999999999</c:v>
                </c:pt>
                <c:pt idx="47667">
                  <c:v>18.0199</c:v>
                </c:pt>
                <c:pt idx="47668">
                  <c:v>17.922599999999999</c:v>
                </c:pt>
                <c:pt idx="47669">
                  <c:v>18.056699999999999</c:v>
                </c:pt>
                <c:pt idx="47670">
                  <c:v>18.052499999999998</c:v>
                </c:pt>
                <c:pt idx="47671">
                  <c:v>17.889299999999999</c:v>
                </c:pt>
                <c:pt idx="47672">
                  <c:v>18.07</c:v>
                </c:pt>
                <c:pt idx="47673">
                  <c:v>18.0352</c:v>
                </c:pt>
                <c:pt idx="47674">
                  <c:v>17.966699999999999</c:v>
                </c:pt>
                <c:pt idx="47675">
                  <c:v>18.0685</c:v>
                </c:pt>
                <c:pt idx="47676">
                  <c:v>17.941400000000002</c:v>
                </c:pt>
                <c:pt idx="47677">
                  <c:v>18.0716</c:v>
                </c:pt>
                <c:pt idx="47678">
                  <c:v>18.040500000000002</c:v>
                </c:pt>
                <c:pt idx="47679">
                  <c:v>17.8582</c:v>
                </c:pt>
                <c:pt idx="47680">
                  <c:v>18.005600000000001</c:v>
                </c:pt>
                <c:pt idx="47681">
                  <c:v>18.0336</c:v>
                </c:pt>
                <c:pt idx="47682">
                  <c:v>18.0014</c:v>
                </c:pt>
                <c:pt idx="47683">
                  <c:v>18.046099999999999</c:v>
                </c:pt>
                <c:pt idx="47684">
                  <c:v>17.927800000000001</c:v>
                </c:pt>
                <c:pt idx="47685">
                  <c:v>18.086099999999998</c:v>
                </c:pt>
                <c:pt idx="47686">
                  <c:v>18.046099999999999</c:v>
                </c:pt>
                <c:pt idx="47687">
                  <c:v>17.8978</c:v>
                </c:pt>
                <c:pt idx="47688">
                  <c:v>18.054200000000002</c:v>
                </c:pt>
                <c:pt idx="47689">
                  <c:v>17.965800000000002</c:v>
                </c:pt>
                <c:pt idx="47690">
                  <c:v>18.0107</c:v>
                </c:pt>
                <c:pt idx="47691">
                  <c:v>18.040800000000001</c:v>
                </c:pt>
                <c:pt idx="47692">
                  <c:v>17.8766</c:v>
                </c:pt>
                <c:pt idx="47693">
                  <c:v>18.091699999999999</c:v>
                </c:pt>
                <c:pt idx="47694">
                  <c:v>17.993500000000001</c:v>
                </c:pt>
                <c:pt idx="47695">
                  <c:v>17.9236</c:v>
                </c:pt>
                <c:pt idx="47696">
                  <c:v>18.0535</c:v>
                </c:pt>
                <c:pt idx="47697">
                  <c:v>17.955200000000001</c:v>
                </c:pt>
                <c:pt idx="47698">
                  <c:v>18.043299999999999</c:v>
                </c:pt>
                <c:pt idx="47699">
                  <c:v>18.035599999999999</c:v>
                </c:pt>
                <c:pt idx="47700">
                  <c:v>17.911899999999999</c:v>
                </c:pt>
                <c:pt idx="47701">
                  <c:v>18.083300000000001</c:v>
                </c:pt>
                <c:pt idx="47702">
                  <c:v>18.008600000000001</c:v>
                </c:pt>
                <c:pt idx="47703">
                  <c:v>17.9496</c:v>
                </c:pt>
                <c:pt idx="47704">
                  <c:v>18.030200000000001</c:v>
                </c:pt>
                <c:pt idx="47705">
                  <c:v>17.907599999999999</c:v>
                </c:pt>
                <c:pt idx="47706">
                  <c:v>18.079699999999999</c:v>
                </c:pt>
                <c:pt idx="47707">
                  <c:v>18.059200000000001</c:v>
                </c:pt>
                <c:pt idx="47708">
                  <c:v>17.8626</c:v>
                </c:pt>
                <c:pt idx="47709">
                  <c:v>18.058700000000002</c:v>
                </c:pt>
                <c:pt idx="47710">
                  <c:v>18.037099999999999</c:v>
                </c:pt>
                <c:pt idx="47711">
                  <c:v>17.986999999999998</c:v>
                </c:pt>
                <c:pt idx="47712">
                  <c:v>18.051200000000001</c:v>
                </c:pt>
                <c:pt idx="47713">
                  <c:v>17.923200000000001</c:v>
                </c:pt>
                <c:pt idx="47714">
                  <c:v>18.048999999999999</c:v>
                </c:pt>
                <c:pt idx="47715">
                  <c:v>18.0062</c:v>
                </c:pt>
                <c:pt idx="47716">
                  <c:v>17.9087</c:v>
                </c:pt>
                <c:pt idx="47717">
                  <c:v>18.081800000000001</c:v>
                </c:pt>
                <c:pt idx="47718">
                  <c:v>17.9937</c:v>
                </c:pt>
                <c:pt idx="47719">
                  <c:v>18.078099999999999</c:v>
                </c:pt>
                <c:pt idx="47720">
                  <c:v>18.135400000000001</c:v>
                </c:pt>
                <c:pt idx="47721">
                  <c:v>17.929300000000001</c:v>
                </c:pt>
                <c:pt idx="47722">
                  <c:v>18.0578</c:v>
                </c:pt>
                <c:pt idx="47723">
                  <c:v>18.012899999999998</c:v>
                </c:pt>
                <c:pt idx="47724">
                  <c:v>17.938500000000001</c:v>
                </c:pt>
                <c:pt idx="47725">
                  <c:v>18.055099999999999</c:v>
                </c:pt>
                <c:pt idx="47726">
                  <c:v>17.931100000000001</c:v>
                </c:pt>
                <c:pt idx="47727">
                  <c:v>18.073899999999998</c:v>
                </c:pt>
                <c:pt idx="47728">
                  <c:v>18.0793</c:v>
                </c:pt>
                <c:pt idx="47729">
                  <c:v>17.874500000000001</c:v>
                </c:pt>
                <c:pt idx="47730">
                  <c:v>18.093299999999999</c:v>
                </c:pt>
                <c:pt idx="47731">
                  <c:v>17.967400000000001</c:v>
                </c:pt>
                <c:pt idx="47732">
                  <c:v>18.0124</c:v>
                </c:pt>
                <c:pt idx="47733">
                  <c:v>18.055900000000001</c:v>
                </c:pt>
                <c:pt idx="47734">
                  <c:v>17.858799999999999</c:v>
                </c:pt>
                <c:pt idx="47735">
                  <c:v>18.103200000000001</c:v>
                </c:pt>
                <c:pt idx="47736">
                  <c:v>17.990600000000001</c:v>
                </c:pt>
                <c:pt idx="47737">
                  <c:v>17.988</c:v>
                </c:pt>
                <c:pt idx="47738">
                  <c:v>18.059200000000001</c:v>
                </c:pt>
                <c:pt idx="47739">
                  <c:v>17.913699999999999</c:v>
                </c:pt>
                <c:pt idx="47740">
                  <c:v>18.107600000000001</c:v>
                </c:pt>
                <c:pt idx="47741">
                  <c:v>17.998699999999999</c:v>
                </c:pt>
                <c:pt idx="47742">
                  <c:v>17.952100000000002</c:v>
                </c:pt>
                <c:pt idx="47743">
                  <c:v>18.074999999999999</c:v>
                </c:pt>
                <c:pt idx="47744">
                  <c:v>17.891300000000001</c:v>
                </c:pt>
                <c:pt idx="47745">
                  <c:v>18.068899999999999</c:v>
                </c:pt>
                <c:pt idx="47746">
                  <c:v>18.030200000000001</c:v>
                </c:pt>
                <c:pt idx="47747">
                  <c:v>17.8826</c:v>
                </c:pt>
                <c:pt idx="47748">
                  <c:v>18.116900000000001</c:v>
                </c:pt>
                <c:pt idx="47749">
                  <c:v>17.944700000000001</c:v>
                </c:pt>
                <c:pt idx="47750">
                  <c:v>18.0517</c:v>
                </c:pt>
                <c:pt idx="47751">
                  <c:v>18.070799999999998</c:v>
                </c:pt>
                <c:pt idx="47752">
                  <c:v>17.8703</c:v>
                </c:pt>
                <c:pt idx="47753">
                  <c:v>18.13</c:v>
                </c:pt>
                <c:pt idx="47754">
                  <c:v>18.021899999999999</c:v>
                </c:pt>
                <c:pt idx="47755">
                  <c:v>17.994299999999999</c:v>
                </c:pt>
                <c:pt idx="47756">
                  <c:v>18.0825</c:v>
                </c:pt>
                <c:pt idx="47757">
                  <c:v>17.884499999999999</c:v>
                </c:pt>
                <c:pt idx="47758">
                  <c:v>18.147600000000001</c:v>
                </c:pt>
                <c:pt idx="47759">
                  <c:v>18.008400000000002</c:v>
                </c:pt>
                <c:pt idx="47760">
                  <c:v>17.953499999999998</c:v>
                </c:pt>
                <c:pt idx="47761">
                  <c:v>18.116199999999999</c:v>
                </c:pt>
                <c:pt idx="47762">
                  <c:v>17.891200000000001</c:v>
                </c:pt>
                <c:pt idx="47763">
                  <c:v>18.0974</c:v>
                </c:pt>
                <c:pt idx="47764">
                  <c:v>18.068999999999999</c:v>
                </c:pt>
                <c:pt idx="47765">
                  <c:v>17.9194</c:v>
                </c:pt>
                <c:pt idx="47766">
                  <c:v>18.106999999999999</c:v>
                </c:pt>
                <c:pt idx="47767">
                  <c:v>17.9267</c:v>
                </c:pt>
                <c:pt idx="47768">
                  <c:v>18.090499999999999</c:v>
                </c:pt>
                <c:pt idx="47769">
                  <c:v>18.085000000000001</c:v>
                </c:pt>
                <c:pt idx="47770">
                  <c:v>17.883099999999999</c:v>
                </c:pt>
                <c:pt idx="47771">
                  <c:v>18.138300000000001</c:v>
                </c:pt>
                <c:pt idx="47772">
                  <c:v>17.953499999999998</c:v>
                </c:pt>
                <c:pt idx="47773">
                  <c:v>18.0382</c:v>
                </c:pt>
                <c:pt idx="47774">
                  <c:v>18.040500000000002</c:v>
                </c:pt>
                <c:pt idx="47775">
                  <c:v>17.8995</c:v>
                </c:pt>
                <c:pt idx="47776">
                  <c:v>18.113399999999999</c:v>
                </c:pt>
                <c:pt idx="47777">
                  <c:v>17.973400000000002</c:v>
                </c:pt>
                <c:pt idx="47778">
                  <c:v>17.861599999999999</c:v>
                </c:pt>
                <c:pt idx="47779">
                  <c:v>17.9617</c:v>
                </c:pt>
                <c:pt idx="47780">
                  <c:v>17.744399999999999</c:v>
                </c:pt>
                <c:pt idx="47781">
                  <c:v>18.031199999999998</c:v>
                </c:pt>
                <c:pt idx="47782">
                  <c:v>18.148</c:v>
                </c:pt>
                <c:pt idx="47783">
                  <c:v>18.029599999999999</c:v>
                </c:pt>
                <c:pt idx="47784">
                  <c:v>18.157800000000002</c:v>
                </c:pt>
                <c:pt idx="47785">
                  <c:v>17.988800000000001</c:v>
                </c:pt>
                <c:pt idx="47786">
                  <c:v>18.1111</c:v>
                </c:pt>
                <c:pt idx="47787">
                  <c:v>18.0627</c:v>
                </c:pt>
                <c:pt idx="47788">
                  <c:v>17.939900000000002</c:v>
                </c:pt>
                <c:pt idx="47789">
                  <c:v>18.124300000000002</c:v>
                </c:pt>
                <c:pt idx="47790">
                  <c:v>17.909700000000001</c:v>
                </c:pt>
                <c:pt idx="47791">
                  <c:v>18.0639</c:v>
                </c:pt>
                <c:pt idx="47792">
                  <c:v>18.072900000000001</c:v>
                </c:pt>
                <c:pt idx="47793">
                  <c:v>17.8657</c:v>
                </c:pt>
                <c:pt idx="47794">
                  <c:v>18.1387</c:v>
                </c:pt>
                <c:pt idx="47795">
                  <c:v>18.037800000000001</c:v>
                </c:pt>
                <c:pt idx="47796">
                  <c:v>18.037099999999999</c:v>
                </c:pt>
                <c:pt idx="47797">
                  <c:v>18.081600000000002</c:v>
                </c:pt>
                <c:pt idx="47798">
                  <c:v>17.878299999999999</c:v>
                </c:pt>
                <c:pt idx="47799">
                  <c:v>18.139199999999999</c:v>
                </c:pt>
                <c:pt idx="47800">
                  <c:v>18.024100000000001</c:v>
                </c:pt>
                <c:pt idx="47801">
                  <c:v>17.956</c:v>
                </c:pt>
                <c:pt idx="47802">
                  <c:v>18.111899999999999</c:v>
                </c:pt>
                <c:pt idx="47803">
                  <c:v>17.915500000000002</c:v>
                </c:pt>
                <c:pt idx="47804">
                  <c:v>18.113099999999999</c:v>
                </c:pt>
                <c:pt idx="47805">
                  <c:v>18.091200000000001</c:v>
                </c:pt>
                <c:pt idx="47806">
                  <c:v>17.872900000000001</c:v>
                </c:pt>
                <c:pt idx="47807">
                  <c:v>18.107399999999998</c:v>
                </c:pt>
                <c:pt idx="47808">
                  <c:v>18.001300000000001</c:v>
                </c:pt>
                <c:pt idx="47809">
                  <c:v>18.0352</c:v>
                </c:pt>
                <c:pt idx="47810">
                  <c:v>18.090399999999999</c:v>
                </c:pt>
                <c:pt idx="47811">
                  <c:v>17.887899999999998</c:v>
                </c:pt>
                <c:pt idx="47812">
                  <c:v>18.061499999999999</c:v>
                </c:pt>
                <c:pt idx="47813">
                  <c:v>17.9894</c:v>
                </c:pt>
                <c:pt idx="47814">
                  <c:v>17.8492</c:v>
                </c:pt>
                <c:pt idx="47815">
                  <c:v>18.118300000000001</c:v>
                </c:pt>
                <c:pt idx="47816">
                  <c:v>17.9742</c:v>
                </c:pt>
                <c:pt idx="47817">
                  <c:v>18.0334</c:v>
                </c:pt>
                <c:pt idx="47818">
                  <c:v>18.0532</c:v>
                </c:pt>
                <c:pt idx="47819">
                  <c:v>17.858599999999999</c:v>
                </c:pt>
                <c:pt idx="47820">
                  <c:v>18.0166</c:v>
                </c:pt>
                <c:pt idx="47821">
                  <c:v>18.007899999999999</c:v>
                </c:pt>
                <c:pt idx="47822">
                  <c:v>17.9162</c:v>
                </c:pt>
                <c:pt idx="47823">
                  <c:v>18.019200000000001</c:v>
                </c:pt>
                <c:pt idx="47824">
                  <c:v>17.901199999999999</c:v>
                </c:pt>
                <c:pt idx="47825">
                  <c:v>18.064499999999999</c:v>
                </c:pt>
                <c:pt idx="47826">
                  <c:v>18.030999999999999</c:v>
                </c:pt>
                <c:pt idx="47827">
                  <c:v>17.869299999999999</c:v>
                </c:pt>
                <c:pt idx="47828">
                  <c:v>18.050899999999999</c:v>
                </c:pt>
                <c:pt idx="47829">
                  <c:v>17.982399999999998</c:v>
                </c:pt>
                <c:pt idx="47830">
                  <c:v>17.997800000000002</c:v>
                </c:pt>
                <c:pt idx="47831">
                  <c:v>18.074100000000001</c:v>
                </c:pt>
                <c:pt idx="47832">
                  <c:v>17.909800000000001</c:v>
                </c:pt>
                <c:pt idx="47833">
                  <c:v>18.050599999999999</c:v>
                </c:pt>
                <c:pt idx="47834">
                  <c:v>18.039000000000001</c:v>
                </c:pt>
                <c:pt idx="47835">
                  <c:v>17.8858</c:v>
                </c:pt>
                <c:pt idx="47836">
                  <c:v>18.098199999999999</c:v>
                </c:pt>
                <c:pt idx="47837">
                  <c:v>17.966100000000001</c:v>
                </c:pt>
                <c:pt idx="47838">
                  <c:v>18.029399999999999</c:v>
                </c:pt>
                <c:pt idx="47839">
                  <c:v>18.055499999999999</c:v>
                </c:pt>
                <c:pt idx="47840">
                  <c:v>17.871099999999998</c:v>
                </c:pt>
                <c:pt idx="47841">
                  <c:v>18.0929</c:v>
                </c:pt>
                <c:pt idx="47842">
                  <c:v>18.003799999999998</c:v>
                </c:pt>
                <c:pt idx="47843">
                  <c:v>17.898399999999999</c:v>
                </c:pt>
                <c:pt idx="47844">
                  <c:v>18.0441</c:v>
                </c:pt>
                <c:pt idx="47845">
                  <c:v>17.924099999999999</c:v>
                </c:pt>
                <c:pt idx="47846">
                  <c:v>18.039400000000001</c:v>
                </c:pt>
                <c:pt idx="47847">
                  <c:v>18.0501</c:v>
                </c:pt>
                <c:pt idx="47848">
                  <c:v>17.8659</c:v>
                </c:pt>
                <c:pt idx="47849">
                  <c:v>18.094999999999999</c:v>
                </c:pt>
                <c:pt idx="47850">
                  <c:v>17.9755</c:v>
                </c:pt>
                <c:pt idx="47851">
                  <c:v>17.953299999999999</c:v>
                </c:pt>
                <c:pt idx="47852">
                  <c:v>18.061599999999999</c:v>
                </c:pt>
                <c:pt idx="47853">
                  <c:v>17.880600000000001</c:v>
                </c:pt>
                <c:pt idx="47854">
                  <c:v>18.043399999999998</c:v>
                </c:pt>
                <c:pt idx="47855">
                  <c:v>18.038699999999999</c:v>
                </c:pt>
                <c:pt idx="47856">
                  <c:v>17.863900000000001</c:v>
                </c:pt>
                <c:pt idx="47857">
                  <c:v>18.044699999999999</c:v>
                </c:pt>
                <c:pt idx="47858">
                  <c:v>17.9742</c:v>
                </c:pt>
                <c:pt idx="47859">
                  <c:v>17.988</c:v>
                </c:pt>
                <c:pt idx="47860">
                  <c:v>18.055099999999999</c:v>
                </c:pt>
                <c:pt idx="47861">
                  <c:v>17.9117</c:v>
                </c:pt>
                <c:pt idx="47862">
                  <c:v>18.078900000000001</c:v>
                </c:pt>
                <c:pt idx="47863">
                  <c:v>18.023</c:v>
                </c:pt>
                <c:pt idx="47864">
                  <c:v>17.861999999999998</c:v>
                </c:pt>
                <c:pt idx="47865">
                  <c:v>18.071200000000001</c:v>
                </c:pt>
                <c:pt idx="47866">
                  <c:v>17.948499999999999</c:v>
                </c:pt>
                <c:pt idx="47867">
                  <c:v>18.040400000000002</c:v>
                </c:pt>
                <c:pt idx="47868">
                  <c:v>18.0703</c:v>
                </c:pt>
                <c:pt idx="47869">
                  <c:v>17.8765</c:v>
                </c:pt>
                <c:pt idx="47870">
                  <c:v>18.087800000000001</c:v>
                </c:pt>
                <c:pt idx="47871">
                  <c:v>18.023499999999999</c:v>
                </c:pt>
                <c:pt idx="47872">
                  <c:v>17.917400000000001</c:v>
                </c:pt>
                <c:pt idx="47873">
                  <c:v>18.074000000000002</c:v>
                </c:pt>
                <c:pt idx="47874">
                  <c:v>17.936800000000002</c:v>
                </c:pt>
                <c:pt idx="47875">
                  <c:v>18.041899999999998</c:v>
                </c:pt>
                <c:pt idx="47876">
                  <c:v>18.039200000000001</c:v>
                </c:pt>
                <c:pt idx="47877">
                  <c:v>17.874400000000001</c:v>
                </c:pt>
                <c:pt idx="47878">
                  <c:v>18.077300000000001</c:v>
                </c:pt>
                <c:pt idx="47879">
                  <c:v>17.9697</c:v>
                </c:pt>
                <c:pt idx="47880">
                  <c:v>17.95</c:v>
                </c:pt>
                <c:pt idx="47881">
                  <c:v>18.0473</c:v>
                </c:pt>
                <c:pt idx="47882">
                  <c:v>17.925799999999999</c:v>
                </c:pt>
                <c:pt idx="47883">
                  <c:v>18.091999999999999</c:v>
                </c:pt>
                <c:pt idx="47884">
                  <c:v>18.061800000000002</c:v>
                </c:pt>
                <c:pt idx="47885">
                  <c:v>17.881399999999999</c:v>
                </c:pt>
                <c:pt idx="47886">
                  <c:v>18.094899999999999</c:v>
                </c:pt>
                <c:pt idx="47887">
                  <c:v>17.980899999999998</c:v>
                </c:pt>
                <c:pt idx="47888">
                  <c:v>18.029900000000001</c:v>
                </c:pt>
                <c:pt idx="47889">
                  <c:v>18.061900000000001</c:v>
                </c:pt>
                <c:pt idx="47890">
                  <c:v>17.898099999999999</c:v>
                </c:pt>
                <c:pt idx="47891">
                  <c:v>18.090599999999998</c:v>
                </c:pt>
                <c:pt idx="47892">
                  <c:v>18.0276</c:v>
                </c:pt>
                <c:pt idx="47893">
                  <c:v>17.898800000000001</c:v>
                </c:pt>
                <c:pt idx="47894">
                  <c:v>18.060700000000001</c:v>
                </c:pt>
                <c:pt idx="47895">
                  <c:v>17.9604</c:v>
                </c:pt>
                <c:pt idx="47896">
                  <c:v>18.038699999999999</c:v>
                </c:pt>
                <c:pt idx="47897">
                  <c:v>18.0656</c:v>
                </c:pt>
                <c:pt idx="47898">
                  <c:v>17.870200000000001</c:v>
                </c:pt>
                <c:pt idx="47899">
                  <c:v>18.078099999999999</c:v>
                </c:pt>
                <c:pt idx="47900">
                  <c:v>18.0488</c:v>
                </c:pt>
                <c:pt idx="47901">
                  <c:v>17.953800000000001</c:v>
                </c:pt>
                <c:pt idx="47902">
                  <c:v>18.0214</c:v>
                </c:pt>
                <c:pt idx="47903">
                  <c:v>17.945</c:v>
                </c:pt>
                <c:pt idx="47904">
                  <c:v>18.064399999999999</c:v>
                </c:pt>
                <c:pt idx="47905">
                  <c:v>18.0457</c:v>
                </c:pt>
                <c:pt idx="47906">
                  <c:v>17.888000000000002</c:v>
                </c:pt>
                <c:pt idx="47907">
                  <c:v>18.118200000000002</c:v>
                </c:pt>
                <c:pt idx="47908">
                  <c:v>18.014199999999999</c:v>
                </c:pt>
                <c:pt idx="47909">
                  <c:v>17.9527</c:v>
                </c:pt>
                <c:pt idx="47910">
                  <c:v>18.036100000000001</c:v>
                </c:pt>
                <c:pt idx="47911">
                  <c:v>17.916</c:v>
                </c:pt>
                <c:pt idx="47912">
                  <c:v>18.060500000000001</c:v>
                </c:pt>
                <c:pt idx="47913">
                  <c:v>18.020399999999999</c:v>
                </c:pt>
                <c:pt idx="47914">
                  <c:v>17.872299999999999</c:v>
                </c:pt>
                <c:pt idx="47915">
                  <c:v>18.069500000000001</c:v>
                </c:pt>
                <c:pt idx="47916">
                  <c:v>18.023599999999998</c:v>
                </c:pt>
                <c:pt idx="47917">
                  <c:v>18.0014</c:v>
                </c:pt>
                <c:pt idx="47918">
                  <c:v>18.104800000000001</c:v>
                </c:pt>
                <c:pt idx="47919">
                  <c:v>17.8963</c:v>
                </c:pt>
                <c:pt idx="47920">
                  <c:v>18.070499999999999</c:v>
                </c:pt>
                <c:pt idx="47921">
                  <c:v>18.0121</c:v>
                </c:pt>
                <c:pt idx="47922">
                  <c:v>17.8781</c:v>
                </c:pt>
                <c:pt idx="47923">
                  <c:v>18.058599999999998</c:v>
                </c:pt>
                <c:pt idx="47924">
                  <c:v>17.991700000000002</c:v>
                </c:pt>
                <c:pt idx="47925">
                  <c:v>17.995200000000001</c:v>
                </c:pt>
                <c:pt idx="47926">
                  <c:v>18.063099999999999</c:v>
                </c:pt>
                <c:pt idx="47927">
                  <c:v>17.872900000000001</c:v>
                </c:pt>
                <c:pt idx="47928">
                  <c:v>18.1008</c:v>
                </c:pt>
                <c:pt idx="47929">
                  <c:v>18.040400000000002</c:v>
                </c:pt>
                <c:pt idx="47930">
                  <c:v>17.9283</c:v>
                </c:pt>
                <c:pt idx="47931">
                  <c:v>18.1006</c:v>
                </c:pt>
                <c:pt idx="47932">
                  <c:v>17.956700000000001</c:v>
                </c:pt>
                <c:pt idx="47933">
                  <c:v>18.051200000000001</c:v>
                </c:pt>
                <c:pt idx="47934">
                  <c:v>18.0413</c:v>
                </c:pt>
                <c:pt idx="47935">
                  <c:v>17.866800000000001</c:v>
                </c:pt>
                <c:pt idx="47936">
                  <c:v>18.078900000000001</c:v>
                </c:pt>
                <c:pt idx="47937">
                  <c:v>17.991800000000001</c:v>
                </c:pt>
                <c:pt idx="47938">
                  <c:v>17.931799999999999</c:v>
                </c:pt>
                <c:pt idx="47939">
                  <c:v>18.0871</c:v>
                </c:pt>
                <c:pt idx="47940">
                  <c:v>17.934699999999999</c:v>
                </c:pt>
                <c:pt idx="47941">
                  <c:v>18.0349</c:v>
                </c:pt>
                <c:pt idx="47942">
                  <c:v>18.0669</c:v>
                </c:pt>
                <c:pt idx="47943">
                  <c:v>17.863800000000001</c:v>
                </c:pt>
                <c:pt idx="47944">
                  <c:v>18.093599999999999</c:v>
                </c:pt>
                <c:pt idx="47945">
                  <c:v>18.014800000000001</c:v>
                </c:pt>
                <c:pt idx="47946">
                  <c:v>17.9693</c:v>
                </c:pt>
                <c:pt idx="47947">
                  <c:v>18.061900000000001</c:v>
                </c:pt>
                <c:pt idx="47948">
                  <c:v>17.886399999999998</c:v>
                </c:pt>
                <c:pt idx="47949">
                  <c:v>18.068000000000001</c:v>
                </c:pt>
                <c:pt idx="47950">
                  <c:v>18.031600000000001</c:v>
                </c:pt>
                <c:pt idx="47951">
                  <c:v>17.900600000000001</c:v>
                </c:pt>
                <c:pt idx="47952">
                  <c:v>18.067900000000002</c:v>
                </c:pt>
                <c:pt idx="47953">
                  <c:v>17.985800000000001</c:v>
                </c:pt>
                <c:pt idx="47954">
                  <c:v>17.950900000000001</c:v>
                </c:pt>
                <c:pt idx="47955">
                  <c:v>18.022300000000001</c:v>
                </c:pt>
                <c:pt idx="47956">
                  <c:v>17.863199999999999</c:v>
                </c:pt>
                <c:pt idx="47957">
                  <c:v>18.075500000000002</c:v>
                </c:pt>
                <c:pt idx="47958">
                  <c:v>18.021599999999999</c:v>
                </c:pt>
                <c:pt idx="47959">
                  <c:v>17.866399999999999</c:v>
                </c:pt>
                <c:pt idx="47960">
                  <c:v>18.052900000000001</c:v>
                </c:pt>
                <c:pt idx="47961">
                  <c:v>17.972300000000001</c:v>
                </c:pt>
                <c:pt idx="47962">
                  <c:v>18.014500000000002</c:v>
                </c:pt>
                <c:pt idx="47963">
                  <c:v>18.058599999999998</c:v>
                </c:pt>
                <c:pt idx="47964">
                  <c:v>17.899100000000001</c:v>
                </c:pt>
                <c:pt idx="47965">
                  <c:v>18.0961</c:v>
                </c:pt>
                <c:pt idx="47966">
                  <c:v>18.0425</c:v>
                </c:pt>
                <c:pt idx="47967">
                  <c:v>17.914999999999999</c:v>
                </c:pt>
                <c:pt idx="47968">
                  <c:v>18.0656</c:v>
                </c:pt>
                <c:pt idx="47969">
                  <c:v>17.939299999999999</c:v>
                </c:pt>
                <c:pt idx="47970">
                  <c:v>18.066299999999998</c:v>
                </c:pt>
                <c:pt idx="47971">
                  <c:v>18.0548</c:v>
                </c:pt>
                <c:pt idx="47972">
                  <c:v>17.866099999999999</c:v>
                </c:pt>
                <c:pt idx="47973">
                  <c:v>18.114999999999998</c:v>
                </c:pt>
                <c:pt idx="47974">
                  <c:v>18.0199</c:v>
                </c:pt>
                <c:pt idx="47975">
                  <c:v>17.971499999999999</c:v>
                </c:pt>
                <c:pt idx="47976">
                  <c:v>18.0945</c:v>
                </c:pt>
                <c:pt idx="47977">
                  <c:v>17.938099999999999</c:v>
                </c:pt>
                <c:pt idx="47978">
                  <c:v>18.039899999999999</c:v>
                </c:pt>
                <c:pt idx="47979">
                  <c:v>18.040600000000001</c:v>
                </c:pt>
                <c:pt idx="47980">
                  <c:v>17.870899999999999</c:v>
                </c:pt>
                <c:pt idx="47981">
                  <c:v>18.041599999999999</c:v>
                </c:pt>
                <c:pt idx="47982">
                  <c:v>17.997599999999998</c:v>
                </c:pt>
                <c:pt idx="47983">
                  <c:v>17.9846</c:v>
                </c:pt>
                <c:pt idx="47984">
                  <c:v>18.042200000000001</c:v>
                </c:pt>
                <c:pt idx="47985">
                  <c:v>17.879799999999999</c:v>
                </c:pt>
                <c:pt idx="47986">
                  <c:v>18.060400000000001</c:v>
                </c:pt>
                <c:pt idx="47987">
                  <c:v>18.038399999999999</c:v>
                </c:pt>
                <c:pt idx="47988">
                  <c:v>17.898499999999999</c:v>
                </c:pt>
                <c:pt idx="47989">
                  <c:v>18.059999999999999</c:v>
                </c:pt>
                <c:pt idx="47990">
                  <c:v>17.953900000000001</c:v>
                </c:pt>
                <c:pt idx="47991">
                  <c:v>17.963200000000001</c:v>
                </c:pt>
                <c:pt idx="47992">
                  <c:v>18.053599999999999</c:v>
                </c:pt>
                <c:pt idx="47993">
                  <c:v>17.8871</c:v>
                </c:pt>
                <c:pt idx="47994">
                  <c:v>18.071899999999999</c:v>
                </c:pt>
                <c:pt idx="47995">
                  <c:v>18.031300000000002</c:v>
                </c:pt>
                <c:pt idx="47996">
                  <c:v>17.923300000000001</c:v>
                </c:pt>
                <c:pt idx="47997">
                  <c:v>18.046700000000001</c:v>
                </c:pt>
                <c:pt idx="47998">
                  <c:v>17.9602</c:v>
                </c:pt>
                <c:pt idx="47999">
                  <c:v>18.0518</c:v>
                </c:pt>
                <c:pt idx="48000">
                  <c:v>18.054200000000002</c:v>
                </c:pt>
                <c:pt idx="48001">
                  <c:v>17.863299999999999</c:v>
                </c:pt>
                <c:pt idx="48002">
                  <c:v>18.076499999999999</c:v>
                </c:pt>
                <c:pt idx="48003">
                  <c:v>18.011900000000001</c:v>
                </c:pt>
                <c:pt idx="48004">
                  <c:v>17.9619</c:v>
                </c:pt>
                <c:pt idx="48005">
                  <c:v>18.092099999999999</c:v>
                </c:pt>
                <c:pt idx="48006">
                  <c:v>17.921800000000001</c:v>
                </c:pt>
                <c:pt idx="48007">
                  <c:v>18.099</c:v>
                </c:pt>
                <c:pt idx="48008">
                  <c:v>18.053100000000001</c:v>
                </c:pt>
                <c:pt idx="48009">
                  <c:v>17.8842</c:v>
                </c:pt>
                <c:pt idx="48010">
                  <c:v>18.096800000000002</c:v>
                </c:pt>
                <c:pt idx="48011">
                  <c:v>17.994</c:v>
                </c:pt>
                <c:pt idx="48012">
                  <c:v>17.972200000000001</c:v>
                </c:pt>
                <c:pt idx="48013">
                  <c:v>18.0822</c:v>
                </c:pt>
                <c:pt idx="48014">
                  <c:v>17.9072</c:v>
                </c:pt>
                <c:pt idx="48015">
                  <c:v>18.064900000000002</c:v>
                </c:pt>
                <c:pt idx="48016">
                  <c:v>18.012</c:v>
                </c:pt>
                <c:pt idx="48017">
                  <c:v>17.874700000000001</c:v>
                </c:pt>
                <c:pt idx="48018">
                  <c:v>18.075500000000002</c:v>
                </c:pt>
                <c:pt idx="48019">
                  <c:v>17.988900000000001</c:v>
                </c:pt>
                <c:pt idx="48020">
                  <c:v>18.010999999999999</c:v>
                </c:pt>
                <c:pt idx="48021">
                  <c:v>18.067699999999999</c:v>
                </c:pt>
                <c:pt idx="48022">
                  <c:v>17.884599999999999</c:v>
                </c:pt>
                <c:pt idx="48023">
                  <c:v>18.034800000000001</c:v>
                </c:pt>
                <c:pt idx="48024">
                  <c:v>18.010100000000001</c:v>
                </c:pt>
                <c:pt idx="48025">
                  <c:v>17.894100000000002</c:v>
                </c:pt>
                <c:pt idx="48026">
                  <c:v>18.070599999999999</c:v>
                </c:pt>
                <c:pt idx="48027">
                  <c:v>17.9664</c:v>
                </c:pt>
                <c:pt idx="48028">
                  <c:v>18.020199999999999</c:v>
                </c:pt>
                <c:pt idx="48029">
                  <c:v>18.064</c:v>
                </c:pt>
                <c:pt idx="48030">
                  <c:v>17.866</c:v>
                </c:pt>
                <c:pt idx="48031">
                  <c:v>18.0853</c:v>
                </c:pt>
                <c:pt idx="48032">
                  <c:v>18.0413</c:v>
                </c:pt>
                <c:pt idx="48033">
                  <c:v>17.964099999999998</c:v>
                </c:pt>
                <c:pt idx="48034">
                  <c:v>18.078499999999998</c:v>
                </c:pt>
                <c:pt idx="48035">
                  <c:v>17.961400000000001</c:v>
                </c:pt>
                <c:pt idx="48036">
                  <c:v>18.055800000000001</c:v>
                </c:pt>
                <c:pt idx="48037">
                  <c:v>18.047699999999999</c:v>
                </c:pt>
                <c:pt idx="48038">
                  <c:v>17.852799999999998</c:v>
                </c:pt>
                <c:pt idx="48039">
                  <c:v>18.061699999999998</c:v>
                </c:pt>
                <c:pt idx="48040">
                  <c:v>18.0215</c:v>
                </c:pt>
                <c:pt idx="48041">
                  <c:v>17.9467</c:v>
                </c:pt>
                <c:pt idx="48042">
                  <c:v>18.052399999999999</c:v>
                </c:pt>
                <c:pt idx="48043">
                  <c:v>17.9175</c:v>
                </c:pt>
                <c:pt idx="48044">
                  <c:v>18.0703</c:v>
                </c:pt>
                <c:pt idx="48045">
                  <c:v>18.040400000000002</c:v>
                </c:pt>
                <c:pt idx="48046">
                  <c:v>17.8353</c:v>
                </c:pt>
                <c:pt idx="48047">
                  <c:v>18.060600000000001</c:v>
                </c:pt>
                <c:pt idx="48048">
                  <c:v>17.967500000000001</c:v>
                </c:pt>
                <c:pt idx="48049">
                  <c:v>17.9343</c:v>
                </c:pt>
                <c:pt idx="48050">
                  <c:v>18.059000000000001</c:v>
                </c:pt>
                <c:pt idx="48051">
                  <c:v>17.9236</c:v>
                </c:pt>
                <c:pt idx="48052">
                  <c:v>18.095500000000001</c:v>
                </c:pt>
                <c:pt idx="48053">
                  <c:v>18.048200000000001</c:v>
                </c:pt>
                <c:pt idx="48054">
                  <c:v>17.9054</c:v>
                </c:pt>
                <c:pt idx="48055">
                  <c:v>18.061499999999999</c:v>
                </c:pt>
                <c:pt idx="48056">
                  <c:v>17.965599999999998</c:v>
                </c:pt>
                <c:pt idx="48057">
                  <c:v>18.020800000000001</c:v>
                </c:pt>
                <c:pt idx="48058">
                  <c:v>18.063800000000001</c:v>
                </c:pt>
                <c:pt idx="48059">
                  <c:v>17.8916</c:v>
                </c:pt>
                <c:pt idx="48060">
                  <c:v>18.101900000000001</c:v>
                </c:pt>
                <c:pt idx="48061">
                  <c:v>18.0168</c:v>
                </c:pt>
                <c:pt idx="48062">
                  <c:v>17.903199999999998</c:v>
                </c:pt>
                <c:pt idx="48063">
                  <c:v>18.060700000000001</c:v>
                </c:pt>
                <c:pt idx="48064">
                  <c:v>17.911000000000001</c:v>
                </c:pt>
                <c:pt idx="48065">
                  <c:v>18.039300000000001</c:v>
                </c:pt>
                <c:pt idx="48066">
                  <c:v>18.058700000000002</c:v>
                </c:pt>
                <c:pt idx="48067">
                  <c:v>17.852699999999999</c:v>
                </c:pt>
                <c:pt idx="48068">
                  <c:v>18.087900000000001</c:v>
                </c:pt>
                <c:pt idx="48069">
                  <c:v>17.999300000000002</c:v>
                </c:pt>
                <c:pt idx="48070">
                  <c:v>17.956499999999998</c:v>
                </c:pt>
                <c:pt idx="48071">
                  <c:v>18.060500000000001</c:v>
                </c:pt>
                <c:pt idx="48072">
                  <c:v>17.9239</c:v>
                </c:pt>
                <c:pt idx="48073">
                  <c:v>18.0656</c:v>
                </c:pt>
                <c:pt idx="48074">
                  <c:v>18.033799999999999</c:v>
                </c:pt>
                <c:pt idx="48075">
                  <c:v>17.904900000000001</c:v>
                </c:pt>
                <c:pt idx="48076">
                  <c:v>18.065100000000001</c:v>
                </c:pt>
                <c:pt idx="48077">
                  <c:v>17.971699999999998</c:v>
                </c:pt>
                <c:pt idx="48078">
                  <c:v>17.993300000000001</c:v>
                </c:pt>
                <c:pt idx="48079">
                  <c:v>18.0352</c:v>
                </c:pt>
                <c:pt idx="48080">
                  <c:v>17.8889</c:v>
                </c:pt>
                <c:pt idx="48081">
                  <c:v>18.0702</c:v>
                </c:pt>
                <c:pt idx="48082">
                  <c:v>18.0166</c:v>
                </c:pt>
                <c:pt idx="48083">
                  <c:v>17.901599999999998</c:v>
                </c:pt>
                <c:pt idx="48084">
                  <c:v>18.063600000000001</c:v>
                </c:pt>
                <c:pt idx="48085">
                  <c:v>17.957000000000001</c:v>
                </c:pt>
                <c:pt idx="48086">
                  <c:v>18.017099999999999</c:v>
                </c:pt>
                <c:pt idx="48087">
                  <c:v>18.087599999999998</c:v>
                </c:pt>
                <c:pt idx="48088">
                  <c:v>17.878499999999999</c:v>
                </c:pt>
                <c:pt idx="48089">
                  <c:v>18.0869</c:v>
                </c:pt>
                <c:pt idx="48090">
                  <c:v>18.029399999999999</c:v>
                </c:pt>
                <c:pt idx="48091">
                  <c:v>17.910799999999998</c:v>
                </c:pt>
                <c:pt idx="48092">
                  <c:v>18.0626</c:v>
                </c:pt>
                <c:pt idx="48093">
                  <c:v>17.9283</c:v>
                </c:pt>
                <c:pt idx="48094">
                  <c:v>18.0273</c:v>
                </c:pt>
                <c:pt idx="48095">
                  <c:v>18.028700000000001</c:v>
                </c:pt>
                <c:pt idx="48096">
                  <c:v>17.8523</c:v>
                </c:pt>
                <c:pt idx="48097">
                  <c:v>18.048100000000002</c:v>
                </c:pt>
                <c:pt idx="48098">
                  <c:v>17.986499999999999</c:v>
                </c:pt>
                <c:pt idx="48099">
                  <c:v>17.968800000000002</c:v>
                </c:pt>
                <c:pt idx="48100">
                  <c:v>18.084900000000001</c:v>
                </c:pt>
                <c:pt idx="48101">
                  <c:v>17.9329</c:v>
                </c:pt>
                <c:pt idx="48102">
                  <c:v>18.073599999999999</c:v>
                </c:pt>
                <c:pt idx="48103">
                  <c:v>18.0227</c:v>
                </c:pt>
                <c:pt idx="48104">
                  <c:v>17.8706</c:v>
                </c:pt>
                <c:pt idx="48105">
                  <c:v>18.0703</c:v>
                </c:pt>
                <c:pt idx="48106">
                  <c:v>18.022500000000001</c:v>
                </c:pt>
                <c:pt idx="48107">
                  <c:v>17.947399999999998</c:v>
                </c:pt>
                <c:pt idx="48108">
                  <c:v>18.062000000000001</c:v>
                </c:pt>
                <c:pt idx="48109">
                  <c:v>17.893000000000001</c:v>
                </c:pt>
                <c:pt idx="48110">
                  <c:v>18.0702</c:v>
                </c:pt>
                <c:pt idx="48111">
                  <c:v>18.046500000000002</c:v>
                </c:pt>
                <c:pt idx="48112">
                  <c:v>17.885300000000001</c:v>
                </c:pt>
                <c:pt idx="48113">
                  <c:v>18.0609</c:v>
                </c:pt>
                <c:pt idx="48114">
                  <c:v>17.978999999999999</c:v>
                </c:pt>
                <c:pt idx="48115">
                  <c:v>18.0337</c:v>
                </c:pt>
                <c:pt idx="48116">
                  <c:v>18.019400000000001</c:v>
                </c:pt>
                <c:pt idx="48117">
                  <c:v>17.886600000000001</c:v>
                </c:pt>
                <c:pt idx="48118">
                  <c:v>18.104399999999998</c:v>
                </c:pt>
                <c:pt idx="48119">
                  <c:v>18.014299999999999</c:v>
                </c:pt>
                <c:pt idx="48120">
                  <c:v>17.9328</c:v>
                </c:pt>
                <c:pt idx="48121">
                  <c:v>18.0794</c:v>
                </c:pt>
                <c:pt idx="48122">
                  <c:v>17.948699999999999</c:v>
                </c:pt>
                <c:pt idx="48123">
                  <c:v>18.0623</c:v>
                </c:pt>
                <c:pt idx="48124">
                  <c:v>18.0822</c:v>
                </c:pt>
                <c:pt idx="48125">
                  <c:v>17.8569</c:v>
                </c:pt>
                <c:pt idx="48126">
                  <c:v>18.048300000000001</c:v>
                </c:pt>
                <c:pt idx="48127">
                  <c:v>17.9603</c:v>
                </c:pt>
                <c:pt idx="48128">
                  <c:v>17.918900000000001</c:v>
                </c:pt>
                <c:pt idx="48129">
                  <c:v>18.062100000000001</c:v>
                </c:pt>
                <c:pt idx="48130">
                  <c:v>17.9376</c:v>
                </c:pt>
                <c:pt idx="48131">
                  <c:v>18.0715</c:v>
                </c:pt>
                <c:pt idx="48132">
                  <c:v>18.054500000000001</c:v>
                </c:pt>
                <c:pt idx="48133">
                  <c:v>17.851500000000001</c:v>
                </c:pt>
                <c:pt idx="48134">
                  <c:v>18.085699999999999</c:v>
                </c:pt>
                <c:pt idx="48135">
                  <c:v>17.9818</c:v>
                </c:pt>
                <c:pt idx="48136">
                  <c:v>18.008600000000001</c:v>
                </c:pt>
                <c:pt idx="48137">
                  <c:v>18.059000000000001</c:v>
                </c:pt>
                <c:pt idx="48138">
                  <c:v>17.909700000000001</c:v>
                </c:pt>
                <c:pt idx="48139">
                  <c:v>18.095300000000002</c:v>
                </c:pt>
                <c:pt idx="48140">
                  <c:v>18.0488</c:v>
                </c:pt>
                <c:pt idx="48141">
                  <c:v>17.921700000000001</c:v>
                </c:pt>
                <c:pt idx="48142">
                  <c:v>18.092500000000001</c:v>
                </c:pt>
                <c:pt idx="48143">
                  <c:v>17.988</c:v>
                </c:pt>
                <c:pt idx="48144">
                  <c:v>18.033999999999999</c:v>
                </c:pt>
                <c:pt idx="48145">
                  <c:v>18.0749</c:v>
                </c:pt>
                <c:pt idx="48146">
                  <c:v>17.898399999999999</c:v>
                </c:pt>
                <c:pt idx="48147">
                  <c:v>18.085699999999999</c:v>
                </c:pt>
                <c:pt idx="48148">
                  <c:v>18.0396</c:v>
                </c:pt>
                <c:pt idx="48149">
                  <c:v>17.957899999999999</c:v>
                </c:pt>
                <c:pt idx="48150">
                  <c:v>18.0626</c:v>
                </c:pt>
                <c:pt idx="48151">
                  <c:v>17.948899999999998</c:v>
                </c:pt>
                <c:pt idx="48152">
                  <c:v>18.082899999999999</c:v>
                </c:pt>
                <c:pt idx="48153">
                  <c:v>18.061399999999999</c:v>
                </c:pt>
                <c:pt idx="48154">
                  <c:v>17.867000000000001</c:v>
                </c:pt>
                <c:pt idx="48155">
                  <c:v>18.0853</c:v>
                </c:pt>
                <c:pt idx="48156">
                  <c:v>17.981300000000001</c:v>
                </c:pt>
                <c:pt idx="48157">
                  <c:v>17.976700000000001</c:v>
                </c:pt>
                <c:pt idx="48158">
                  <c:v>18.071400000000001</c:v>
                </c:pt>
                <c:pt idx="48159">
                  <c:v>17.8994</c:v>
                </c:pt>
                <c:pt idx="48160">
                  <c:v>18.0655</c:v>
                </c:pt>
                <c:pt idx="48161">
                  <c:v>18.004300000000001</c:v>
                </c:pt>
                <c:pt idx="48162">
                  <c:v>17.898099999999999</c:v>
                </c:pt>
                <c:pt idx="48163">
                  <c:v>18.054099999999998</c:v>
                </c:pt>
                <c:pt idx="48164">
                  <c:v>17.993500000000001</c:v>
                </c:pt>
                <c:pt idx="48165">
                  <c:v>18.001100000000001</c:v>
                </c:pt>
                <c:pt idx="48166">
                  <c:v>18.060700000000001</c:v>
                </c:pt>
                <c:pt idx="48167">
                  <c:v>17.8719</c:v>
                </c:pt>
                <c:pt idx="48168">
                  <c:v>18.064699999999998</c:v>
                </c:pt>
                <c:pt idx="48169">
                  <c:v>17.9941</c:v>
                </c:pt>
                <c:pt idx="48170">
                  <c:v>17.9299</c:v>
                </c:pt>
                <c:pt idx="48171">
                  <c:v>18.096900000000002</c:v>
                </c:pt>
                <c:pt idx="48172">
                  <c:v>17.954599999999999</c:v>
                </c:pt>
                <c:pt idx="48173">
                  <c:v>18.015899999999998</c:v>
                </c:pt>
                <c:pt idx="48174">
                  <c:v>18.055800000000001</c:v>
                </c:pt>
                <c:pt idx="48175">
                  <c:v>17.8658</c:v>
                </c:pt>
                <c:pt idx="48176">
                  <c:v>18.0732</c:v>
                </c:pt>
                <c:pt idx="48177">
                  <c:v>17.988900000000001</c:v>
                </c:pt>
                <c:pt idx="48178">
                  <c:v>17.919499999999999</c:v>
                </c:pt>
                <c:pt idx="48179">
                  <c:v>18.029299999999999</c:v>
                </c:pt>
                <c:pt idx="48180">
                  <c:v>17.922499999999999</c:v>
                </c:pt>
                <c:pt idx="48181">
                  <c:v>18.059799999999999</c:v>
                </c:pt>
                <c:pt idx="48182">
                  <c:v>18.031199999999998</c:v>
                </c:pt>
                <c:pt idx="48183">
                  <c:v>17.8552</c:v>
                </c:pt>
                <c:pt idx="48184">
                  <c:v>18.057500000000001</c:v>
                </c:pt>
                <c:pt idx="48185">
                  <c:v>17.984400000000001</c:v>
                </c:pt>
                <c:pt idx="48186">
                  <c:v>18.0108</c:v>
                </c:pt>
                <c:pt idx="48187">
                  <c:v>18.070499999999999</c:v>
                </c:pt>
                <c:pt idx="48188">
                  <c:v>17.906500000000001</c:v>
                </c:pt>
                <c:pt idx="48189">
                  <c:v>18.0961</c:v>
                </c:pt>
                <c:pt idx="48190">
                  <c:v>18.0383</c:v>
                </c:pt>
                <c:pt idx="48191">
                  <c:v>17.9055</c:v>
                </c:pt>
                <c:pt idx="48192">
                  <c:v>18.0641</c:v>
                </c:pt>
                <c:pt idx="48193">
                  <c:v>17.955100000000002</c:v>
                </c:pt>
                <c:pt idx="48194">
                  <c:v>17.9847</c:v>
                </c:pt>
                <c:pt idx="48195">
                  <c:v>18.037700000000001</c:v>
                </c:pt>
                <c:pt idx="48196">
                  <c:v>17.869299999999999</c:v>
                </c:pt>
                <c:pt idx="48197">
                  <c:v>18.056100000000001</c:v>
                </c:pt>
                <c:pt idx="48198">
                  <c:v>18.026700000000002</c:v>
                </c:pt>
                <c:pt idx="48199">
                  <c:v>17.942</c:v>
                </c:pt>
                <c:pt idx="48200">
                  <c:v>18.096399999999999</c:v>
                </c:pt>
                <c:pt idx="48201">
                  <c:v>17.973700000000001</c:v>
                </c:pt>
                <c:pt idx="48202">
                  <c:v>18.076799999999999</c:v>
                </c:pt>
                <c:pt idx="48203">
                  <c:v>18.014900000000001</c:v>
                </c:pt>
                <c:pt idx="48204">
                  <c:v>17.859200000000001</c:v>
                </c:pt>
                <c:pt idx="48205">
                  <c:v>18.065899999999999</c:v>
                </c:pt>
                <c:pt idx="48206">
                  <c:v>17.959599999999998</c:v>
                </c:pt>
                <c:pt idx="48207">
                  <c:v>17.9511</c:v>
                </c:pt>
                <c:pt idx="48208">
                  <c:v>18.040199999999999</c:v>
                </c:pt>
                <c:pt idx="48209">
                  <c:v>17.875900000000001</c:v>
                </c:pt>
                <c:pt idx="48210">
                  <c:v>18.073</c:v>
                </c:pt>
                <c:pt idx="48211">
                  <c:v>18.0061</c:v>
                </c:pt>
                <c:pt idx="48212">
                  <c:v>17.865300000000001</c:v>
                </c:pt>
                <c:pt idx="48213">
                  <c:v>18.051500000000001</c:v>
                </c:pt>
                <c:pt idx="48214">
                  <c:v>17.981200000000001</c:v>
                </c:pt>
                <c:pt idx="48215">
                  <c:v>17.994399999999999</c:v>
                </c:pt>
                <c:pt idx="48216">
                  <c:v>18.0517</c:v>
                </c:pt>
                <c:pt idx="48217">
                  <c:v>17.896899999999999</c:v>
                </c:pt>
                <c:pt idx="48218">
                  <c:v>18.085000000000001</c:v>
                </c:pt>
                <c:pt idx="48219">
                  <c:v>18.037099999999999</c:v>
                </c:pt>
                <c:pt idx="48220">
                  <c:v>17.9039</c:v>
                </c:pt>
                <c:pt idx="48221">
                  <c:v>18.043099999999999</c:v>
                </c:pt>
                <c:pt idx="48222">
                  <c:v>17.9436</c:v>
                </c:pt>
                <c:pt idx="48223">
                  <c:v>18.0077</c:v>
                </c:pt>
                <c:pt idx="48224">
                  <c:v>18.0459</c:v>
                </c:pt>
                <c:pt idx="48225">
                  <c:v>17.884699999999999</c:v>
                </c:pt>
                <c:pt idx="48226">
                  <c:v>18.081099999999999</c:v>
                </c:pt>
                <c:pt idx="48227">
                  <c:v>18.018599999999999</c:v>
                </c:pt>
                <c:pt idx="48228">
                  <c:v>17.986799999999999</c:v>
                </c:pt>
                <c:pt idx="48229">
                  <c:v>18.086600000000001</c:v>
                </c:pt>
                <c:pt idx="48230">
                  <c:v>17.931799999999999</c:v>
                </c:pt>
                <c:pt idx="48231">
                  <c:v>18.0732</c:v>
                </c:pt>
                <c:pt idx="48232">
                  <c:v>18.0427</c:v>
                </c:pt>
                <c:pt idx="48233">
                  <c:v>17.854099999999999</c:v>
                </c:pt>
                <c:pt idx="48234">
                  <c:v>18.0824</c:v>
                </c:pt>
                <c:pt idx="48235">
                  <c:v>17.997299999999999</c:v>
                </c:pt>
                <c:pt idx="48236">
                  <c:v>17.966200000000001</c:v>
                </c:pt>
                <c:pt idx="48237">
                  <c:v>18.0473</c:v>
                </c:pt>
                <c:pt idx="48238">
                  <c:v>17.897400000000001</c:v>
                </c:pt>
                <c:pt idx="48239">
                  <c:v>18.066700000000001</c:v>
                </c:pt>
                <c:pt idx="48240">
                  <c:v>18.027200000000001</c:v>
                </c:pt>
                <c:pt idx="48241">
                  <c:v>17.9055</c:v>
                </c:pt>
                <c:pt idx="48242">
                  <c:v>18.076000000000001</c:v>
                </c:pt>
                <c:pt idx="48243">
                  <c:v>17.954599999999999</c:v>
                </c:pt>
                <c:pt idx="48244">
                  <c:v>18.029399999999999</c:v>
                </c:pt>
                <c:pt idx="48245">
                  <c:v>18.035399999999999</c:v>
                </c:pt>
                <c:pt idx="48246">
                  <c:v>17.866</c:v>
                </c:pt>
                <c:pt idx="48247">
                  <c:v>18.064</c:v>
                </c:pt>
                <c:pt idx="48248">
                  <c:v>18.020399999999999</c:v>
                </c:pt>
                <c:pt idx="48249">
                  <c:v>17.9315</c:v>
                </c:pt>
                <c:pt idx="48250">
                  <c:v>18.063099999999999</c:v>
                </c:pt>
                <c:pt idx="48251">
                  <c:v>17.950600000000001</c:v>
                </c:pt>
                <c:pt idx="48252">
                  <c:v>18.068100000000001</c:v>
                </c:pt>
                <c:pt idx="48253">
                  <c:v>18.077999999999999</c:v>
                </c:pt>
                <c:pt idx="48254">
                  <c:v>17.8566</c:v>
                </c:pt>
                <c:pt idx="48255">
                  <c:v>18.079599999999999</c:v>
                </c:pt>
                <c:pt idx="48256">
                  <c:v>17.9924</c:v>
                </c:pt>
                <c:pt idx="48257">
                  <c:v>17.971599999999999</c:v>
                </c:pt>
                <c:pt idx="48258">
                  <c:v>18.076599999999999</c:v>
                </c:pt>
                <c:pt idx="48259">
                  <c:v>17.927299999999999</c:v>
                </c:pt>
                <c:pt idx="48260">
                  <c:v>18.074999999999999</c:v>
                </c:pt>
                <c:pt idx="48261">
                  <c:v>18.036200000000001</c:v>
                </c:pt>
                <c:pt idx="48262">
                  <c:v>17.911000000000001</c:v>
                </c:pt>
                <c:pt idx="48263">
                  <c:v>18.069600000000001</c:v>
                </c:pt>
                <c:pt idx="48264">
                  <c:v>17.976500000000001</c:v>
                </c:pt>
                <c:pt idx="48265">
                  <c:v>17.985600000000002</c:v>
                </c:pt>
                <c:pt idx="48266">
                  <c:v>18.0336</c:v>
                </c:pt>
                <c:pt idx="48267">
                  <c:v>17.8721</c:v>
                </c:pt>
                <c:pt idx="48268">
                  <c:v>18.076899999999998</c:v>
                </c:pt>
                <c:pt idx="48269">
                  <c:v>17.991599999999998</c:v>
                </c:pt>
                <c:pt idx="48270">
                  <c:v>17.908100000000001</c:v>
                </c:pt>
                <c:pt idx="48271">
                  <c:v>18.065100000000001</c:v>
                </c:pt>
                <c:pt idx="48272">
                  <c:v>17.977699999999999</c:v>
                </c:pt>
                <c:pt idx="48273">
                  <c:v>18.0656</c:v>
                </c:pt>
                <c:pt idx="48274">
                  <c:v>18.063500000000001</c:v>
                </c:pt>
                <c:pt idx="48275">
                  <c:v>17.860199999999999</c:v>
                </c:pt>
                <c:pt idx="48276">
                  <c:v>18.0761</c:v>
                </c:pt>
                <c:pt idx="48277">
                  <c:v>18.035399999999999</c:v>
                </c:pt>
                <c:pt idx="48278">
                  <c:v>17.9253</c:v>
                </c:pt>
                <c:pt idx="48279">
                  <c:v>18.0578</c:v>
                </c:pt>
                <c:pt idx="48280">
                  <c:v>17.924199999999999</c:v>
                </c:pt>
                <c:pt idx="48281">
                  <c:v>18.073799999999999</c:v>
                </c:pt>
                <c:pt idx="48282">
                  <c:v>18.0303</c:v>
                </c:pt>
                <c:pt idx="48283">
                  <c:v>17.832799999999999</c:v>
                </c:pt>
                <c:pt idx="48284">
                  <c:v>18.077100000000002</c:v>
                </c:pt>
                <c:pt idx="48285">
                  <c:v>18.005099999999999</c:v>
                </c:pt>
                <c:pt idx="48286">
                  <c:v>17.998699999999999</c:v>
                </c:pt>
                <c:pt idx="48287">
                  <c:v>18.052199999999999</c:v>
                </c:pt>
                <c:pt idx="48288">
                  <c:v>17.901399999999999</c:v>
                </c:pt>
                <c:pt idx="48289">
                  <c:v>18.072399999999998</c:v>
                </c:pt>
                <c:pt idx="48290">
                  <c:v>18.039000000000001</c:v>
                </c:pt>
                <c:pt idx="48291">
                  <c:v>17.8978</c:v>
                </c:pt>
                <c:pt idx="48292">
                  <c:v>18.079499999999999</c:v>
                </c:pt>
                <c:pt idx="48293">
                  <c:v>17.9695</c:v>
                </c:pt>
                <c:pt idx="48294">
                  <c:v>18.009599999999999</c:v>
                </c:pt>
                <c:pt idx="48295">
                  <c:v>18.0564</c:v>
                </c:pt>
                <c:pt idx="48296">
                  <c:v>17.849799999999998</c:v>
                </c:pt>
                <c:pt idx="48297">
                  <c:v>18.070799999999998</c:v>
                </c:pt>
                <c:pt idx="48298">
                  <c:v>18.046399999999998</c:v>
                </c:pt>
                <c:pt idx="48299">
                  <c:v>17.909700000000001</c:v>
                </c:pt>
                <c:pt idx="48300">
                  <c:v>18.067900000000002</c:v>
                </c:pt>
                <c:pt idx="48301">
                  <c:v>17.950500000000002</c:v>
                </c:pt>
                <c:pt idx="48302">
                  <c:v>18.006</c:v>
                </c:pt>
                <c:pt idx="48303">
                  <c:v>18.054099999999998</c:v>
                </c:pt>
                <c:pt idx="48304">
                  <c:v>17.888999999999999</c:v>
                </c:pt>
                <c:pt idx="48305">
                  <c:v>18.084299999999999</c:v>
                </c:pt>
                <c:pt idx="48306">
                  <c:v>18.048500000000001</c:v>
                </c:pt>
                <c:pt idx="48307">
                  <c:v>17.884599999999999</c:v>
                </c:pt>
                <c:pt idx="48308">
                  <c:v>18.061399999999999</c:v>
                </c:pt>
                <c:pt idx="48309">
                  <c:v>17.9361</c:v>
                </c:pt>
                <c:pt idx="48310">
                  <c:v>18.0229</c:v>
                </c:pt>
                <c:pt idx="48311">
                  <c:v>18.0305</c:v>
                </c:pt>
                <c:pt idx="48312">
                  <c:v>17.897200000000002</c:v>
                </c:pt>
                <c:pt idx="48313">
                  <c:v>18.102699999999999</c:v>
                </c:pt>
                <c:pt idx="48314">
                  <c:v>18.0397</c:v>
                </c:pt>
                <c:pt idx="48315">
                  <c:v>17.975999999999999</c:v>
                </c:pt>
                <c:pt idx="48316">
                  <c:v>18.0578</c:v>
                </c:pt>
                <c:pt idx="48317">
                  <c:v>17.897400000000001</c:v>
                </c:pt>
                <c:pt idx="48318">
                  <c:v>18.077000000000002</c:v>
                </c:pt>
                <c:pt idx="48319">
                  <c:v>18.042999999999999</c:v>
                </c:pt>
                <c:pt idx="48320">
                  <c:v>17.8522</c:v>
                </c:pt>
                <c:pt idx="48321">
                  <c:v>18.0746</c:v>
                </c:pt>
                <c:pt idx="48322">
                  <c:v>17.977699999999999</c:v>
                </c:pt>
                <c:pt idx="48323">
                  <c:v>17.900600000000001</c:v>
                </c:pt>
                <c:pt idx="48324">
                  <c:v>17.970800000000001</c:v>
                </c:pt>
                <c:pt idx="48325">
                  <c:v>17.846299999999999</c:v>
                </c:pt>
                <c:pt idx="48326">
                  <c:v>18.026</c:v>
                </c:pt>
                <c:pt idx="48327">
                  <c:v>17.999500000000001</c:v>
                </c:pt>
                <c:pt idx="48328">
                  <c:v>17.864799999999999</c:v>
                </c:pt>
                <c:pt idx="48329">
                  <c:v>18.0457</c:v>
                </c:pt>
                <c:pt idx="48330">
                  <c:v>17.936499999999999</c:v>
                </c:pt>
                <c:pt idx="48331">
                  <c:v>18.1417</c:v>
                </c:pt>
                <c:pt idx="48332">
                  <c:v>18.130800000000001</c:v>
                </c:pt>
                <c:pt idx="48333">
                  <c:v>17.930599999999998</c:v>
                </c:pt>
                <c:pt idx="48334">
                  <c:v>18.126999999999999</c:v>
                </c:pt>
                <c:pt idx="48335">
                  <c:v>18.0382</c:v>
                </c:pt>
                <c:pt idx="48336">
                  <c:v>17.977399999999999</c:v>
                </c:pt>
                <c:pt idx="48337">
                  <c:v>18.104500000000002</c:v>
                </c:pt>
                <c:pt idx="48338">
                  <c:v>17.936399999999999</c:v>
                </c:pt>
                <c:pt idx="48339">
                  <c:v>18.075800000000001</c:v>
                </c:pt>
                <c:pt idx="48340">
                  <c:v>18.078600000000002</c:v>
                </c:pt>
                <c:pt idx="48341">
                  <c:v>17.873999999999999</c:v>
                </c:pt>
                <c:pt idx="48342">
                  <c:v>18.065300000000001</c:v>
                </c:pt>
                <c:pt idx="48343">
                  <c:v>18.0122</c:v>
                </c:pt>
                <c:pt idx="48344">
                  <c:v>17.9711</c:v>
                </c:pt>
                <c:pt idx="48345">
                  <c:v>18.0427</c:v>
                </c:pt>
                <c:pt idx="48346">
                  <c:v>17.892199999999999</c:v>
                </c:pt>
                <c:pt idx="48347">
                  <c:v>18.066800000000001</c:v>
                </c:pt>
                <c:pt idx="48348">
                  <c:v>18.029399999999999</c:v>
                </c:pt>
                <c:pt idx="48349">
                  <c:v>17.9115</c:v>
                </c:pt>
                <c:pt idx="48350">
                  <c:v>18.055700000000002</c:v>
                </c:pt>
                <c:pt idx="48351">
                  <c:v>17.9406</c:v>
                </c:pt>
                <c:pt idx="48352">
                  <c:v>18.015499999999999</c:v>
                </c:pt>
                <c:pt idx="48353">
                  <c:v>18.033200000000001</c:v>
                </c:pt>
                <c:pt idx="48354">
                  <c:v>17.8813</c:v>
                </c:pt>
                <c:pt idx="48355">
                  <c:v>18.074400000000001</c:v>
                </c:pt>
                <c:pt idx="48356">
                  <c:v>18.018699999999999</c:v>
                </c:pt>
                <c:pt idx="48357">
                  <c:v>17.944500000000001</c:v>
                </c:pt>
                <c:pt idx="48358">
                  <c:v>18.043500000000002</c:v>
                </c:pt>
                <c:pt idx="48359">
                  <c:v>17.973299999999998</c:v>
                </c:pt>
                <c:pt idx="48360">
                  <c:v>18.0364</c:v>
                </c:pt>
                <c:pt idx="48361">
                  <c:v>18.0228</c:v>
                </c:pt>
                <c:pt idx="48362">
                  <c:v>17.864999999999998</c:v>
                </c:pt>
                <c:pt idx="48363">
                  <c:v>18.0916</c:v>
                </c:pt>
                <c:pt idx="48364">
                  <c:v>17.996200000000002</c:v>
                </c:pt>
                <c:pt idx="48365">
                  <c:v>17.962800000000001</c:v>
                </c:pt>
                <c:pt idx="48366">
                  <c:v>18.0473</c:v>
                </c:pt>
                <c:pt idx="48367">
                  <c:v>17.916899999999998</c:v>
                </c:pt>
                <c:pt idx="48368">
                  <c:v>18.078700000000001</c:v>
                </c:pt>
                <c:pt idx="48369">
                  <c:v>18.040900000000001</c:v>
                </c:pt>
                <c:pt idx="48370">
                  <c:v>17.892700000000001</c:v>
                </c:pt>
                <c:pt idx="48371">
                  <c:v>18.076899999999998</c:v>
                </c:pt>
                <c:pt idx="48372">
                  <c:v>17.959199999999999</c:v>
                </c:pt>
                <c:pt idx="48373">
                  <c:v>18.002700000000001</c:v>
                </c:pt>
                <c:pt idx="48374">
                  <c:v>18.0535</c:v>
                </c:pt>
                <c:pt idx="48375">
                  <c:v>17.889700000000001</c:v>
                </c:pt>
                <c:pt idx="48376">
                  <c:v>18.104700000000001</c:v>
                </c:pt>
                <c:pt idx="48377">
                  <c:v>18.032499999999999</c:v>
                </c:pt>
                <c:pt idx="48378">
                  <c:v>17.915900000000001</c:v>
                </c:pt>
                <c:pt idx="48379">
                  <c:v>18.073699999999999</c:v>
                </c:pt>
                <c:pt idx="48380">
                  <c:v>17.982600000000001</c:v>
                </c:pt>
                <c:pt idx="48381">
                  <c:v>18.061499999999999</c:v>
                </c:pt>
                <c:pt idx="48382">
                  <c:v>18.0656</c:v>
                </c:pt>
                <c:pt idx="48383">
                  <c:v>17.8733</c:v>
                </c:pt>
                <c:pt idx="48384">
                  <c:v>18.069900000000001</c:v>
                </c:pt>
                <c:pt idx="48385">
                  <c:v>18.010899999999999</c:v>
                </c:pt>
                <c:pt idx="48386">
                  <c:v>17.933800000000002</c:v>
                </c:pt>
                <c:pt idx="48387">
                  <c:v>18.0777</c:v>
                </c:pt>
                <c:pt idx="48388">
                  <c:v>17.9482</c:v>
                </c:pt>
                <c:pt idx="48389">
                  <c:v>18.055099999999999</c:v>
                </c:pt>
                <c:pt idx="48390">
                  <c:v>18.0242</c:v>
                </c:pt>
                <c:pt idx="48391">
                  <c:v>17.874700000000001</c:v>
                </c:pt>
                <c:pt idx="48392">
                  <c:v>18.067499999999999</c:v>
                </c:pt>
                <c:pt idx="48393">
                  <c:v>17.989899999999999</c:v>
                </c:pt>
                <c:pt idx="48394">
                  <c:v>17.9512</c:v>
                </c:pt>
                <c:pt idx="48395">
                  <c:v>18.0441</c:v>
                </c:pt>
                <c:pt idx="48396">
                  <c:v>17.916399999999999</c:v>
                </c:pt>
                <c:pt idx="48397">
                  <c:v>18.069099999999999</c:v>
                </c:pt>
                <c:pt idx="48398">
                  <c:v>18.010100000000001</c:v>
                </c:pt>
                <c:pt idx="48399">
                  <c:v>17.8779</c:v>
                </c:pt>
                <c:pt idx="48400">
                  <c:v>18.074400000000001</c:v>
                </c:pt>
                <c:pt idx="48401">
                  <c:v>17.992999999999999</c:v>
                </c:pt>
                <c:pt idx="48402">
                  <c:v>18.031300000000002</c:v>
                </c:pt>
                <c:pt idx="48403">
                  <c:v>18.0505</c:v>
                </c:pt>
                <c:pt idx="48404">
                  <c:v>17.874099999999999</c:v>
                </c:pt>
                <c:pt idx="48405">
                  <c:v>18.099299999999999</c:v>
                </c:pt>
                <c:pt idx="48406">
                  <c:v>18.0121</c:v>
                </c:pt>
                <c:pt idx="48407">
                  <c:v>17.892199999999999</c:v>
                </c:pt>
                <c:pt idx="48408">
                  <c:v>18.053100000000001</c:v>
                </c:pt>
                <c:pt idx="48409">
                  <c:v>17.954699999999999</c:v>
                </c:pt>
                <c:pt idx="48410">
                  <c:v>18.0412</c:v>
                </c:pt>
                <c:pt idx="48411">
                  <c:v>18.0245</c:v>
                </c:pt>
                <c:pt idx="48412">
                  <c:v>17.860600000000002</c:v>
                </c:pt>
                <c:pt idx="48413">
                  <c:v>18.057099999999998</c:v>
                </c:pt>
                <c:pt idx="48414">
                  <c:v>17.9633</c:v>
                </c:pt>
                <c:pt idx="48415">
                  <c:v>17.919</c:v>
                </c:pt>
                <c:pt idx="48416">
                  <c:v>18.071300000000001</c:v>
                </c:pt>
                <c:pt idx="48417">
                  <c:v>17.9373</c:v>
                </c:pt>
                <c:pt idx="48418">
                  <c:v>18.0747</c:v>
                </c:pt>
                <c:pt idx="48419">
                  <c:v>18.048400000000001</c:v>
                </c:pt>
                <c:pt idx="48420">
                  <c:v>17.866700000000002</c:v>
                </c:pt>
                <c:pt idx="48421">
                  <c:v>18.080100000000002</c:v>
                </c:pt>
                <c:pt idx="48422">
                  <c:v>18.021999999999998</c:v>
                </c:pt>
                <c:pt idx="48423">
                  <c:v>17.981000000000002</c:v>
                </c:pt>
                <c:pt idx="48424">
                  <c:v>18.0671</c:v>
                </c:pt>
                <c:pt idx="48425">
                  <c:v>17.941600000000001</c:v>
                </c:pt>
                <c:pt idx="48426">
                  <c:v>18.092500000000001</c:v>
                </c:pt>
                <c:pt idx="48427">
                  <c:v>18.0625</c:v>
                </c:pt>
                <c:pt idx="48428">
                  <c:v>17.871300000000002</c:v>
                </c:pt>
                <c:pt idx="48429">
                  <c:v>18.060199999999998</c:v>
                </c:pt>
                <c:pt idx="48430">
                  <c:v>17.963200000000001</c:v>
                </c:pt>
                <c:pt idx="48431">
                  <c:v>17.991599999999998</c:v>
                </c:pt>
                <c:pt idx="48432">
                  <c:v>18.0351</c:v>
                </c:pt>
                <c:pt idx="48433">
                  <c:v>17.881599999999999</c:v>
                </c:pt>
                <c:pt idx="48434">
                  <c:v>18.127700000000001</c:v>
                </c:pt>
                <c:pt idx="48435">
                  <c:v>18.032399999999999</c:v>
                </c:pt>
                <c:pt idx="48436">
                  <c:v>17.8874</c:v>
                </c:pt>
                <c:pt idx="48437">
                  <c:v>18.058900000000001</c:v>
                </c:pt>
                <c:pt idx="48438">
                  <c:v>17.966699999999999</c:v>
                </c:pt>
                <c:pt idx="48439">
                  <c:v>18.053000000000001</c:v>
                </c:pt>
                <c:pt idx="48440">
                  <c:v>18.031099999999999</c:v>
                </c:pt>
                <c:pt idx="48441">
                  <c:v>17.872299999999999</c:v>
                </c:pt>
                <c:pt idx="48442">
                  <c:v>18.089300000000001</c:v>
                </c:pt>
                <c:pt idx="48443">
                  <c:v>17.998799999999999</c:v>
                </c:pt>
                <c:pt idx="48444">
                  <c:v>17.9345</c:v>
                </c:pt>
                <c:pt idx="48445">
                  <c:v>18.029399999999999</c:v>
                </c:pt>
                <c:pt idx="48446">
                  <c:v>17.954000000000001</c:v>
                </c:pt>
                <c:pt idx="48447">
                  <c:v>18.0519</c:v>
                </c:pt>
                <c:pt idx="48448">
                  <c:v>18.053999999999998</c:v>
                </c:pt>
                <c:pt idx="48449">
                  <c:v>17.864599999999999</c:v>
                </c:pt>
                <c:pt idx="48450">
                  <c:v>18.0623</c:v>
                </c:pt>
                <c:pt idx="48451">
                  <c:v>18.0061</c:v>
                </c:pt>
                <c:pt idx="48452">
                  <c:v>17.991499999999998</c:v>
                </c:pt>
                <c:pt idx="48453">
                  <c:v>18.064399999999999</c:v>
                </c:pt>
                <c:pt idx="48454">
                  <c:v>17.8964</c:v>
                </c:pt>
                <c:pt idx="48455">
                  <c:v>18.066700000000001</c:v>
                </c:pt>
                <c:pt idx="48456">
                  <c:v>18.0411</c:v>
                </c:pt>
                <c:pt idx="48457">
                  <c:v>17.8508</c:v>
                </c:pt>
                <c:pt idx="48458">
                  <c:v>18.109100000000002</c:v>
                </c:pt>
                <c:pt idx="48459">
                  <c:v>17.978100000000001</c:v>
                </c:pt>
                <c:pt idx="48460">
                  <c:v>17.977399999999999</c:v>
                </c:pt>
                <c:pt idx="48461">
                  <c:v>18.0486</c:v>
                </c:pt>
                <c:pt idx="48462">
                  <c:v>17.874700000000001</c:v>
                </c:pt>
                <c:pt idx="48463">
                  <c:v>18.082599999999999</c:v>
                </c:pt>
                <c:pt idx="48464">
                  <c:v>18.029900000000001</c:v>
                </c:pt>
                <c:pt idx="48465">
                  <c:v>17.9239</c:v>
                </c:pt>
                <c:pt idx="48466">
                  <c:v>18.104800000000001</c:v>
                </c:pt>
                <c:pt idx="48467">
                  <c:v>17.984100000000002</c:v>
                </c:pt>
                <c:pt idx="48468">
                  <c:v>18.011099999999999</c:v>
                </c:pt>
                <c:pt idx="48469">
                  <c:v>18.028400000000001</c:v>
                </c:pt>
                <c:pt idx="48470">
                  <c:v>17.8538</c:v>
                </c:pt>
                <c:pt idx="48471">
                  <c:v>18.058700000000002</c:v>
                </c:pt>
                <c:pt idx="48472">
                  <c:v>17.995899999999999</c:v>
                </c:pt>
                <c:pt idx="48473">
                  <c:v>17.918500000000002</c:v>
                </c:pt>
                <c:pt idx="48474">
                  <c:v>18.0442</c:v>
                </c:pt>
                <c:pt idx="48475">
                  <c:v>17.950299999999999</c:v>
                </c:pt>
                <c:pt idx="48476">
                  <c:v>18.056100000000001</c:v>
                </c:pt>
                <c:pt idx="48477">
                  <c:v>18.044499999999999</c:v>
                </c:pt>
                <c:pt idx="48478">
                  <c:v>17.884799999999998</c:v>
                </c:pt>
                <c:pt idx="48479">
                  <c:v>18.047699999999999</c:v>
                </c:pt>
                <c:pt idx="48480">
                  <c:v>17.995999999999999</c:v>
                </c:pt>
                <c:pt idx="48481">
                  <c:v>17.980899999999998</c:v>
                </c:pt>
                <c:pt idx="48482">
                  <c:v>18.083500000000001</c:v>
                </c:pt>
                <c:pt idx="48483">
                  <c:v>17.928000000000001</c:v>
                </c:pt>
                <c:pt idx="48484">
                  <c:v>18.059999999999999</c:v>
                </c:pt>
                <c:pt idx="48485">
                  <c:v>18.036100000000001</c:v>
                </c:pt>
                <c:pt idx="48486">
                  <c:v>17.8781</c:v>
                </c:pt>
                <c:pt idx="48487">
                  <c:v>18.040199999999999</c:v>
                </c:pt>
                <c:pt idx="48488">
                  <c:v>17.990600000000001</c:v>
                </c:pt>
                <c:pt idx="48489">
                  <c:v>18.008400000000002</c:v>
                </c:pt>
                <c:pt idx="48490">
                  <c:v>18.027899999999999</c:v>
                </c:pt>
                <c:pt idx="48491">
                  <c:v>17.901299999999999</c:v>
                </c:pt>
                <c:pt idx="48492">
                  <c:v>18.082699999999999</c:v>
                </c:pt>
                <c:pt idx="48493">
                  <c:v>18.024100000000001</c:v>
                </c:pt>
                <c:pt idx="48494">
                  <c:v>17.9023</c:v>
                </c:pt>
                <c:pt idx="48495">
                  <c:v>18.093299999999999</c:v>
                </c:pt>
                <c:pt idx="48496">
                  <c:v>17.723700000000001</c:v>
                </c:pt>
                <c:pt idx="48497">
                  <c:v>17.8751</c:v>
                </c:pt>
                <c:pt idx="48498">
                  <c:v>17.982800000000001</c:v>
                </c:pt>
                <c:pt idx="48499">
                  <c:v>17.776399999999999</c:v>
                </c:pt>
                <c:pt idx="48500">
                  <c:v>18.0212</c:v>
                </c:pt>
                <c:pt idx="48501">
                  <c:v>17.927299999999999</c:v>
                </c:pt>
                <c:pt idx="48502">
                  <c:v>17.897600000000001</c:v>
                </c:pt>
                <c:pt idx="48503">
                  <c:v>18.020299999999999</c:v>
                </c:pt>
                <c:pt idx="48504">
                  <c:v>17.954599999999999</c:v>
                </c:pt>
                <c:pt idx="48505">
                  <c:v>18.037800000000001</c:v>
                </c:pt>
                <c:pt idx="48506">
                  <c:v>18.005700000000001</c:v>
                </c:pt>
                <c:pt idx="48507">
                  <c:v>17.881599999999999</c:v>
                </c:pt>
                <c:pt idx="48508">
                  <c:v>18.099399999999999</c:v>
                </c:pt>
                <c:pt idx="48509">
                  <c:v>17.9556</c:v>
                </c:pt>
                <c:pt idx="48510">
                  <c:v>17.9893</c:v>
                </c:pt>
                <c:pt idx="48511">
                  <c:v>18.064399999999999</c:v>
                </c:pt>
                <c:pt idx="48512">
                  <c:v>17.932600000000001</c:v>
                </c:pt>
                <c:pt idx="48513">
                  <c:v>18.087900000000001</c:v>
                </c:pt>
                <c:pt idx="48514">
                  <c:v>18.060700000000001</c:v>
                </c:pt>
                <c:pt idx="48515">
                  <c:v>17.910699999999999</c:v>
                </c:pt>
                <c:pt idx="48516">
                  <c:v>18.087</c:v>
                </c:pt>
                <c:pt idx="48517">
                  <c:v>17.970700000000001</c:v>
                </c:pt>
                <c:pt idx="48518">
                  <c:v>18.0139</c:v>
                </c:pt>
                <c:pt idx="48519">
                  <c:v>18.074999999999999</c:v>
                </c:pt>
                <c:pt idx="48520">
                  <c:v>17.914200000000001</c:v>
                </c:pt>
                <c:pt idx="48521">
                  <c:v>18.111699999999999</c:v>
                </c:pt>
                <c:pt idx="48522">
                  <c:v>18.039000000000001</c:v>
                </c:pt>
                <c:pt idx="48523">
                  <c:v>18.0032</c:v>
                </c:pt>
                <c:pt idx="48524">
                  <c:v>18.1922</c:v>
                </c:pt>
                <c:pt idx="48525">
                  <c:v>18.044599999999999</c:v>
                </c:pt>
                <c:pt idx="48526">
                  <c:v>18.084199999999999</c:v>
                </c:pt>
                <c:pt idx="48527">
                  <c:v>18.105799999999999</c:v>
                </c:pt>
                <c:pt idx="48528">
                  <c:v>17.901</c:v>
                </c:pt>
                <c:pt idx="48529">
                  <c:v>18.097899999999999</c:v>
                </c:pt>
                <c:pt idx="48530">
                  <c:v>18.016999999999999</c:v>
                </c:pt>
                <c:pt idx="48531">
                  <c:v>17.956700000000001</c:v>
                </c:pt>
                <c:pt idx="48532">
                  <c:v>18.066299999999998</c:v>
                </c:pt>
                <c:pt idx="48533">
                  <c:v>17.965399999999999</c:v>
                </c:pt>
                <c:pt idx="48534">
                  <c:v>18.0776</c:v>
                </c:pt>
                <c:pt idx="48535">
                  <c:v>18.016200000000001</c:v>
                </c:pt>
                <c:pt idx="48536">
                  <c:v>17.8734</c:v>
                </c:pt>
                <c:pt idx="48537">
                  <c:v>18.0871</c:v>
                </c:pt>
                <c:pt idx="48538">
                  <c:v>17.968499999999999</c:v>
                </c:pt>
                <c:pt idx="48539">
                  <c:v>17.970400000000001</c:v>
                </c:pt>
                <c:pt idx="48540">
                  <c:v>18.073599999999999</c:v>
                </c:pt>
                <c:pt idx="48541">
                  <c:v>17.911000000000001</c:v>
                </c:pt>
                <c:pt idx="48542">
                  <c:v>18.099399999999999</c:v>
                </c:pt>
                <c:pt idx="48543">
                  <c:v>18.031500000000001</c:v>
                </c:pt>
                <c:pt idx="48544">
                  <c:v>17.687000000000001</c:v>
                </c:pt>
                <c:pt idx="48545">
                  <c:v>17.770099999999999</c:v>
                </c:pt>
                <c:pt idx="48546">
                  <c:v>17.884</c:v>
                </c:pt>
                <c:pt idx="48547">
                  <c:v>18.068200000000001</c:v>
                </c:pt>
                <c:pt idx="48548">
                  <c:v>18.213899999999999</c:v>
                </c:pt>
                <c:pt idx="48549">
                  <c:v>17.9833</c:v>
                </c:pt>
                <c:pt idx="48550">
                  <c:v>18.151900000000001</c:v>
                </c:pt>
                <c:pt idx="48551">
                  <c:v>18.082799999999999</c:v>
                </c:pt>
                <c:pt idx="48552">
                  <c:v>17.9725</c:v>
                </c:pt>
                <c:pt idx="48553">
                  <c:v>18.097999999999999</c:v>
                </c:pt>
                <c:pt idx="48554">
                  <c:v>17.972799999999999</c:v>
                </c:pt>
                <c:pt idx="48555">
                  <c:v>18.0533</c:v>
                </c:pt>
                <c:pt idx="48556">
                  <c:v>18.0623</c:v>
                </c:pt>
                <c:pt idx="48557">
                  <c:v>17.839200000000002</c:v>
                </c:pt>
                <c:pt idx="48558">
                  <c:v>18.106000000000002</c:v>
                </c:pt>
                <c:pt idx="48559">
                  <c:v>18.0106</c:v>
                </c:pt>
                <c:pt idx="48560">
                  <c:v>17.946100000000001</c:v>
                </c:pt>
                <c:pt idx="48561">
                  <c:v>18.080300000000001</c:v>
                </c:pt>
                <c:pt idx="48562">
                  <c:v>17.9514</c:v>
                </c:pt>
                <c:pt idx="48563">
                  <c:v>18.0611</c:v>
                </c:pt>
                <c:pt idx="48564">
                  <c:v>18.0335</c:v>
                </c:pt>
                <c:pt idx="48565">
                  <c:v>17.8308</c:v>
                </c:pt>
                <c:pt idx="48566">
                  <c:v>18.062999999999999</c:v>
                </c:pt>
                <c:pt idx="48567">
                  <c:v>17.995200000000001</c:v>
                </c:pt>
                <c:pt idx="48568">
                  <c:v>17.962299999999999</c:v>
                </c:pt>
                <c:pt idx="48569">
                  <c:v>18.010400000000001</c:v>
                </c:pt>
                <c:pt idx="48570">
                  <c:v>17.858599999999999</c:v>
                </c:pt>
                <c:pt idx="48571">
                  <c:v>18.081</c:v>
                </c:pt>
                <c:pt idx="48572">
                  <c:v>18.0289</c:v>
                </c:pt>
                <c:pt idx="48573">
                  <c:v>17.8675</c:v>
                </c:pt>
                <c:pt idx="48574">
                  <c:v>17.629300000000001</c:v>
                </c:pt>
                <c:pt idx="48575">
                  <c:v>18.092700000000001</c:v>
                </c:pt>
                <c:pt idx="48576">
                  <c:v>18.069299999999998</c:v>
                </c:pt>
                <c:pt idx="48577">
                  <c:v>18.1083</c:v>
                </c:pt>
                <c:pt idx="48578">
                  <c:v>17.9359</c:v>
                </c:pt>
                <c:pt idx="48579">
                  <c:v>18.1173</c:v>
                </c:pt>
                <c:pt idx="48580">
                  <c:v>18.0351</c:v>
                </c:pt>
                <c:pt idx="48581">
                  <c:v>17.953600000000002</c:v>
                </c:pt>
                <c:pt idx="48582">
                  <c:v>18.038499999999999</c:v>
                </c:pt>
                <c:pt idx="48583">
                  <c:v>17.942900000000002</c:v>
                </c:pt>
                <c:pt idx="48584">
                  <c:v>18.0625</c:v>
                </c:pt>
                <c:pt idx="48585">
                  <c:v>18.070900000000002</c:v>
                </c:pt>
                <c:pt idx="48586">
                  <c:v>17.907699999999998</c:v>
                </c:pt>
                <c:pt idx="48587">
                  <c:v>18.0915</c:v>
                </c:pt>
                <c:pt idx="48588">
                  <c:v>18.005199999999999</c:v>
                </c:pt>
                <c:pt idx="48589">
                  <c:v>17.931100000000001</c:v>
                </c:pt>
                <c:pt idx="48590">
                  <c:v>18.075299999999999</c:v>
                </c:pt>
                <c:pt idx="48591">
                  <c:v>17.948699999999999</c:v>
                </c:pt>
                <c:pt idx="48592">
                  <c:v>18.0809</c:v>
                </c:pt>
                <c:pt idx="48593">
                  <c:v>18.059100000000001</c:v>
                </c:pt>
                <c:pt idx="48594">
                  <c:v>17.863</c:v>
                </c:pt>
                <c:pt idx="48595">
                  <c:v>18.102799999999998</c:v>
                </c:pt>
                <c:pt idx="48596">
                  <c:v>17.978300000000001</c:v>
                </c:pt>
                <c:pt idx="48597">
                  <c:v>17.905899999999999</c:v>
                </c:pt>
                <c:pt idx="48598">
                  <c:v>18.042400000000001</c:v>
                </c:pt>
                <c:pt idx="48599">
                  <c:v>17.9161</c:v>
                </c:pt>
                <c:pt idx="48600">
                  <c:v>18.073799999999999</c:v>
                </c:pt>
                <c:pt idx="48601">
                  <c:v>18.069299999999998</c:v>
                </c:pt>
                <c:pt idx="48602">
                  <c:v>17.888400000000001</c:v>
                </c:pt>
                <c:pt idx="48603">
                  <c:v>18.081600000000002</c:v>
                </c:pt>
                <c:pt idx="48604">
                  <c:v>17.9605</c:v>
                </c:pt>
                <c:pt idx="48605">
                  <c:v>17.966100000000001</c:v>
                </c:pt>
                <c:pt idx="48606">
                  <c:v>17.853999999999999</c:v>
                </c:pt>
                <c:pt idx="48607">
                  <c:v>17.7654</c:v>
                </c:pt>
                <c:pt idx="48608">
                  <c:v>17.9846</c:v>
                </c:pt>
                <c:pt idx="48609">
                  <c:v>17.979399999999998</c:v>
                </c:pt>
                <c:pt idx="48610">
                  <c:v>17.8506</c:v>
                </c:pt>
                <c:pt idx="48611">
                  <c:v>18.035699999999999</c:v>
                </c:pt>
                <c:pt idx="48612">
                  <c:v>18.091200000000001</c:v>
                </c:pt>
                <c:pt idx="48613">
                  <c:v>18.106300000000001</c:v>
                </c:pt>
                <c:pt idx="48614">
                  <c:v>18.134599999999999</c:v>
                </c:pt>
                <c:pt idx="48615">
                  <c:v>17.922499999999999</c:v>
                </c:pt>
                <c:pt idx="48616">
                  <c:v>18.1143</c:v>
                </c:pt>
                <c:pt idx="48617">
                  <c:v>18.045400000000001</c:v>
                </c:pt>
                <c:pt idx="48618">
                  <c:v>17.917000000000002</c:v>
                </c:pt>
                <c:pt idx="48619">
                  <c:v>18.095500000000001</c:v>
                </c:pt>
                <c:pt idx="48620">
                  <c:v>17.952000000000002</c:v>
                </c:pt>
                <c:pt idx="48621">
                  <c:v>18.0457</c:v>
                </c:pt>
                <c:pt idx="48622">
                  <c:v>18.060400000000001</c:v>
                </c:pt>
                <c:pt idx="48623">
                  <c:v>17.8827</c:v>
                </c:pt>
                <c:pt idx="48624">
                  <c:v>18.093499999999999</c:v>
                </c:pt>
                <c:pt idx="48625">
                  <c:v>17.9925</c:v>
                </c:pt>
                <c:pt idx="48626">
                  <c:v>17.972100000000001</c:v>
                </c:pt>
                <c:pt idx="48627">
                  <c:v>18.079499999999999</c:v>
                </c:pt>
                <c:pt idx="48628">
                  <c:v>17.9208</c:v>
                </c:pt>
                <c:pt idx="48629">
                  <c:v>18.0687</c:v>
                </c:pt>
                <c:pt idx="48630">
                  <c:v>18.029800000000002</c:v>
                </c:pt>
                <c:pt idx="48631">
                  <c:v>17.8553</c:v>
                </c:pt>
                <c:pt idx="48632">
                  <c:v>18.0901</c:v>
                </c:pt>
                <c:pt idx="48633">
                  <c:v>17.9542</c:v>
                </c:pt>
                <c:pt idx="48634">
                  <c:v>17.9498</c:v>
                </c:pt>
                <c:pt idx="48635">
                  <c:v>18.0488</c:v>
                </c:pt>
                <c:pt idx="48636">
                  <c:v>17.8977</c:v>
                </c:pt>
                <c:pt idx="48637">
                  <c:v>18.078700000000001</c:v>
                </c:pt>
                <c:pt idx="48638">
                  <c:v>18.0396</c:v>
                </c:pt>
                <c:pt idx="48639">
                  <c:v>17.86</c:v>
                </c:pt>
                <c:pt idx="48640">
                  <c:v>18.07</c:v>
                </c:pt>
                <c:pt idx="48641">
                  <c:v>17.985399999999998</c:v>
                </c:pt>
                <c:pt idx="48642">
                  <c:v>18.0075</c:v>
                </c:pt>
                <c:pt idx="48643">
                  <c:v>18.057200000000002</c:v>
                </c:pt>
                <c:pt idx="48644">
                  <c:v>17.8706</c:v>
                </c:pt>
                <c:pt idx="48645">
                  <c:v>18.067799999999998</c:v>
                </c:pt>
                <c:pt idx="48646">
                  <c:v>18.027699999999999</c:v>
                </c:pt>
                <c:pt idx="48647">
                  <c:v>17.907399999999999</c:v>
                </c:pt>
                <c:pt idx="48648">
                  <c:v>18.073699999999999</c:v>
                </c:pt>
                <c:pt idx="48649">
                  <c:v>17.941099999999999</c:v>
                </c:pt>
                <c:pt idx="48650">
                  <c:v>18.0596</c:v>
                </c:pt>
                <c:pt idx="48651">
                  <c:v>18.069199999999999</c:v>
                </c:pt>
                <c:pt idx="48652">
                  <c:v>17.880700000000001</c:v>
                </c:pt>
                <c:pt idx="48653">
                  <c:v>18.136199999999999</c:v>
                </c:pt>
                <c:pt idx="48654">
                  <c:v>17.8583</c:v>
                </c:pt>
                <c:pt idx="48655">
                  <c:v>17.941600000000001</c:v>
                </c:pt>
                <c:pt idx="48656">
                  <c:v>18.0916</c:v>
                </c:pt>
                <c:pt idx="48657">
                  <c:v>17.9345</c:v>
                </c:pt>
                <c:pt idx="48658">
                  <c:v>18.1038</c:v>
                </c:pt>
                <c:pt idx="48659">
                  <c:v>18.034800000000001</c:v>
                </c:pt>
                <c:pt idx="48660">
                  <c:v>17.835000000000001</c:v>
                </c:pt>
                <c:pt idx="48661">
                  <c:v>18.080100000000002</c:v>
                </c:pt>
                <c:pt idx="48662">
                  <c:v>18.003299999999999</c:v>
                </c:pt>
                <c:pt idx="48663">
                  <c:v>17.9925</c:v>
                </c:pt>
                <c:pt idx="48664">
                  <c:v>18.083100000000002</c:v>
                </c:pt>
                <c:pt idx="48665">
                  <c:v>17.902799999999999</c:v>
                </c:pt>
                <c:pt idx="48666">
                  <c:v>18.109300000000001</c:v>
                </c:pt>
                <c:pt idx="48667">
                  <c:v>18.0245</c:v>
                </c:pt>
                <c:pt idx="48668">
                  <c:v>17.883600000000001</c:v>
                </c:pt>
                <c:pt idx="48669">
                  <c:v>18.064599999999999</c:v>
                </c:pt>
                <c:pt idx="48670">
                  <c:v>17.959099999999999</c:v>
                </c:pt>
                <c:pt idx="48671">
                  <c:v>18.0015</c:v>
                </c:pt>
                <c:pt idx="48672">
                  <c:v>18.037800000000001</c:v>
                </c:pt>
                <c:pt idx="48673">
                  <c:v>17.880199999999999</c:v>
                </c:pt>
                <c:pt idx="48674">
                  <c:v>18.067</c:v>
                </c:pt>
                <c:pt idx="48675">
                  <c:v>18.014099999999999</c:v>
                </c:pt>
                <c:pt idx="48676">
                  <c:v>17.8873</c:v>
                </c:pt>
                <c:pt idx="48677">
                  <c:v>18.068000000000001</c:v>
                </c:pt>
                <c:pt idx="48678">
                  <c:v>17.963899999999999</c:v>
                </c:pt>
                <c:pt idx="48679">
                  <c:v>18.059699999999999</c:v>
                </c:pt>
                <c:pt idx="48680">
                  <c:v>18.078299999999999</c:v>
                </c:pt>
                <c:pt idx="48681">
                  <c:v>17.8658</c:v>
                </c:pt>
                <c:pt idx="48682">
                  <c:v>18.107600000000001</c:v>
                </c:pt>
                <c:pt idx="48683">
                  <c:v>18.0259</c:v>
                </c:pt>
                <c:pt idx="48684">
                  <c:v>17.931899999999999</c:v>
                </c:pt>
                <c:pt idx="48685">
                  <c:v>18.037400000000002</c:v>
                </c:pt>
                <c:pt idx="48686">
                  <c:v>17.911100000000001</c:v>
                </c:pt>
                <c:pt idx="48687">
                  <c:v>18.065100000000001</c:v>
                </c:pt>
                <c:pt idx="48688">
                  <c:v>18.055700000000002</c:v>
                </c:pt>
                <c:pt idx="48689">
                  <c:v>17.872399999999999</c:v>
                </c:pt>
                <c:pt idx="48690">
                  <c:v>18.127300000000002</c:v>
                </c:pt>
                <c:pt idx="48691">
                  <c:v>17.998999999999999</c:v>
                </c:pt>
                <c:pt idx="48692">
                  <c:v>17.975899999999999</c:v>
                </c:pt>
                <c:pt idx="48693">
                  <c:v>18.067799999999998</c:v>
                </c:pt>
                <c:pt idx="48694">
                  <c:v>17.911999999999999</c:v>
                </c:pt>
                <c:pt idx="48695">
                  <c:v>18.0868</c:v>
                </c:pt>
                <c:pt idx="48696">
                  <c:v>18.040500000000002</c:v>
                </c:pt>
                <c:pt idx="48697">
                  <c:v>17.8752</c:v>
                </c:pt>
                <c:pt idx="48698">
                  <c:v>18.103100000000001</c:v>
                </c:pt>
                <c:pt idx="48699">
                  <c:v>17.997399999999999</c:v>
                </c:pt>
                <c:pt idx="48700">
                  <c:v>17.986999999999998</c:v>
                </c:pt>
                <c:pt idx="48701">
                  <c:v>18.050899999999999</c:v>
                </c:pt>
                <c:pt idx="48702">
                  <c:v>17.8536</c:v>
                </c:pt>
                <c:pt idx="48703">
                  <c:v>18.1023</c:v>
                </c:pt>
                <c:pt idx="48704">
                  <c:v>18.023199999999999</c:v>
                </c:pt>
                <c:pt idx="48705">
                  <c:v>17.8553</c:v>
                </c:pt>
                <c:pt idx="48706">
                  <c:v>18.082000000000001</c:v>
                </c:pt>
                <c:pt idx="48707">
                  <c:v>17.9406</c:v>
                </c:pt>
                <c:pt idx="48708">
                  <c:v>18.0228</c:v>
                </c:pt>
                <c:pt idx="48709">
                  <c:v>18.041</c:v>
                </c:pt>
                <c:pt idx="48710">
                  <c:v>17.868600000000001</c:v>
                </c:pt>
                <c:pt idx="48711">
                  <c:v>18.123999999999999</c:v>
                </c:pt>
                <c:pt idx="48712">
                  <c:v>17.784700000000001</c:v>
                </c:pt>
                <c:pt idx="48713">
                  <c:v>17.862200000000001</c:v>
                </c:pt>
                <c:pt idx="48714">
                  <c:v>18.128799999999998</c:v>
                </c:pt>
                <c:pt idx="48715">
                  <c:v>17.952100000000002</c:v>
                </c:pt>
                <c:pt idx="48716">
                  <c:v>17.938500000000001</c:v>
                </c:pt>
                <c:pt idx="48717">
                  <c:v>17.9621</c:v>
                </c:pt>
                <c:pt idx="48718">
                  <c:v>17.796099999999999</c:v>
                </c:pt>
                <c:pt idx="48719">
                  <c:v>17.744399999999999</c:v>
                </c:pt>
                <c:pt idx="48720">
                  <c:v>17.657599999999999</c:v>
                </c:pt>
                <c:pt idx="48721">
                  <c:v>17.656600000000001</c:v>
                </c:pt>
                <c:pt idx="48722">
                  <c:v>17.865100000000002</c:v>
                </c:pt>
                <c:pt idx="48723">
                  <c:v>17.7744</c:v>
                </c:pt>
                <c:pt idx="48724">
                  <c:v>17.9924</c:v>
                </c:pt>
                <c:pt idx="48725">
                  <c:v>17.965299999999999</c:v>
                </c:pt>
                <c:pt idx="48726">
                  <c:v>17.823699999999999</c:v>
                </c:pt>
                <c:pt idx="48727">
                  <c:v>18.020800000000001</c:v>
                </c:pt>
                <c:pt idx="48728">
                  <c:v>17.965900000000001</c:v>
                </c:pt>
                <c:pt idx="48729">
                  <c:v>17.992999999999999</c:v>
                </c:pt>
                <c:pt idx="48730">
                  <c:v>18.0641</c:v>
                </c:pt>
                <c:pt idx="48731">
                  <c:v>17.865200000000002</c:v>
                </c:pt>
                <c:pt idx="48732">
                  <c:v>18.0976</c:v>
                </c:pt>
                <c:pt idx="48733">
                  <c:v>18.104099999999999</c:v>
                </c:pt>
                <c:pt idx="48734">
                  <c:v>17.985099999999999</c:v>
                </c:pt>
                <c:pt idx="48735">
                  <c:v>18.135000000000002</c:v>
                </c:pt>
                <c:pt idx="48736">
                  <c:v>18.382000000000001</c:v>
                </c:pt>
                <c:pt idx="48737">
                  <c:v>18.3947</c:v>
                </c:pt>
                <c:pt idx="48738">
                  <c:v>18.3413</c:v>
                </c:pt>
                <c:pt idx="48739">
                  <c:v>18.043399999999998</c:v>
                </c:pt>
                <c:pt idx="48740">
                  <c:v>18.278600000000001</c:v>
                </c:pt>
                <c:pt idx="48741">
                  <c:v>18.143799999999999</c:v>
                </c:pt>
                <c:pt idx="48742">
                  <c:v>17.989100000000001</c:v>
                </c:pt>
                <c:pt idx="48743">
                  <c:v>18.140799999999999</c:v>
                </c:pt>
                <c:pt idx="48744">
                  <c:v>17.6936</c:v>
                </c:pt>
                <c:pt idx="48745">
                  <c:v>17.857399999999998</c:v>
                </c:pt>
                <c:pt idx="48746">
                  <c:v>18.055700000000002</c:v>
                </c:pt>
                <c:pt idx="48747">
                  <c:v>17.963699999999999</c:v>
                </c:pt>
                <c:pt idx="48748">
                  <c:v>18.2195</c:v>
                </c:pt>
                <c:pt idx="48749">
                  <c:v>18.089200000000002</c:v>
                </c:pt>
                <c:pt idx="48750">
                  <c:v>18.0243</c:v>
                </c:pt>
                <c:pt idx="48751">
                  <c:v>18.1541</c:v>
                </c:pt>
                <c:pt idx="48752">
                  <c:v>17.964500000000001</c:v>
                </c:pt>
                <c:pt idx="48753">
                  <c:v>17.8642</c:v>
                </c:pt>
                <c:pt idx="48754">
                  <c:v>18.079599999999999</c:v>
                </c:pt>
                <c:pt idx="48755">
                  <c:v>17.925799999999999</c:v>
                </c:pt>
                <c:pt idx="48756">
                  <c:v>18.135100000000001</c:v>
                </c:pt>
                <c:pt idx="48757">
                  <c:v>18.0289</c:v>
                </c:pt>
                <c:pt idx="48758">
                  <c:v>18.001300000000001</c:v>
                </c:pt>
                <c:pt idx="48759">
                  <c:v>18.062000000000001</c:v>
                </c:pt>
                <c:pt idx="48760">
                  <c:v>17.898499999999999</c:v>
                </c:pt>
                <c:pt idx="48761">
                  <c:v>18.083200000000001</c:v>
                </c:pt>
                <c:pt idx="48762">
                  <c:v>18.0549</c:v>
                </c:pt>
                <c:pt idx="48763">
                  <c:v>17.877800000000001</c:v>
                </c:pt>
                <c:pt idx="48764">
                  <c:v>18.0943</c:v>
                </c:pt>
                <c:pt idx="48765">
                  <c:v>17.9892</c:v>
                </c:pt>
                <c:pt idx="48766">
                  <c:v>18.005600000000001</c:v>
                </c:pt>
                <c:pt idx="48767">
                  <c:v>18.077100000000002</c:v>
                </c:pt>
                <c:pt idx="48768">
                  <c:v>17.881</c:v>
                </c:pt>
                <c:pt idx="48769">
                  <c:v>18.098400000000002</c:v>
                </c:pt>
                <c:pt idx="48770">
                  <c:v>18.0215</c:v>
                </c:pt>
                <c:pt idx="48771">
                  <c:v>17.883199999999999</c:v>
                </c:pt>
                <c:pt idx="48772">
                  <c:v>18.094799999999999</c:v>
                </c:pt>
                <c:pt idx="48773">
                  <c:v>17.939800000000002</c:v>
                </c:pt>
                <c:pt idx="48774">
                  <c:v>18.024000000000001</c:v>
                </c:pt>
                <c:pt idx="48775">
                  <c:v>18.042000000000002</c:v>
                </c:pt>
                <c:pt idx="48776">
                  <c:v>17.837800000000001</c:v>
                </c:pt>
                <c:pt idx="48777">
                  <c:v>18.1189</c:v>
                </c:pt>
                <c:pt idx="48778">
                  <c:v>18.027899999999999</c:v>
                </c:pt>
                <c:pt idx="48779">
                  <c:v>17.954999999999998</c:v>
                </c:pt>
                <c:pt idx="48780">
                  <c:v>18.077000000000002</c:v>
                </c:pt>
                <c:pt idx="48781">
                  <c:v>17.946100000000001</c:v>
                </c:pt>
                <c:pt idx="48782">
                  <c:v>18.081800000000001</c:v>
                </c:pt>
                <c:pt idx="48783">
                  <c:v>18.055499999999999</c:v>
                </c:pt>
                <c:pt idx="48784">
                  <c:v>17.828299999999999</c:v>
                </c:pt>
                <c:pt idx="48785">
                  <c:v>18.097999999999999</c:v>
                </c:pt>
                <c:pt idx="48786">
                  <c:v>18.017499999999998</c:v>
                </c:pt>
                <c:pt idx="48787">
                  <c:v>17.955400000000001</c:v>
                </c:pt>
                <c:pt idx="48788">
                  <c:v>18.064800000000002</c:v>
                </c:pt>
                <c:pt idx="48789">
                  <c:v>17.9023</c:v>
                </c:pt>
                <c:pt idx="48790">
                  <c:v>18.054300000000001</c:v>
                </c:pt>
                <c:pt idx="48791">
                  <c:v>18.0761</c:v>
                </c:pt>
                <c:pt idx="48792">
                  <c:v>17.8689</c:v>
                </c:pt>
                <c:pt idx="48793">
                  <c:v>18.054500000000001</c:v>
                </c:pt>
                <c:pt idx="48794">
                  <c:v>17.976600000000001</c:v>
                </c:pt>
                <c:pt idx="48795">
                  <c:v>17.983499999999999</c:v>
                </c:pt>
                <c:pt idx="48796">
                  <c:v>18.042400000000001</c:v>
                </c:pt>
                <c:pt idx="48797">
                  <c:v>17.876200000000001</c:v>
                </c:pt>
                <c:pt idx="48798">
                  <c:v>18.076599999999999</c:v>
                </c:pt>
                <c:pt idx="48799">
                  <c:v>18.0229</c:v>
                </c:pt>
                <c:pt idx="48800">
                  <c:v>17.879300000000001</c:v>
                </c:pt>
                <c:pt idx="48801">
                  <c:v>18.075399999999998</c:v>
                </c:pt>
                <c:pt idx="48802">
                  <c:v>17.9542</c:v>
                </c:pt>
                <c:pt idx="48803">
                  <c:v>18.046700000000001</c:v>
                </c:pt>
                <c:pt idx="48804">
                  <c:v>18.049800000000001</c:v>
                </c:pt>
                <c:pt idx="48805">
                  <c:v>17.873100000000001</c:v>
                </c:pt>
                <c:pt idx="48806">
                  <c:v>18.114699999999999</c:v>
                </c:pt>
                <c:pt idx="48807">
                  <c:v>18.027200000000001</c:v>
                </c:pt>
                <c:pt idx="48808">
                  <c:v>17.929300000000001</c:v>
                </c:pt>
                <c:pt idx="48809">
                  <c:v>18.104299999999999</c:v>
                </c:pt>
                <c:pt idx="48810">
                  <c:v>17.905899999999999</c:v>
                </c:pt>
                <c:pt idx="48811">
                  <c:v>18.055900000000001</c:v>
                </c:pt>
                <c:pt idx="48812">
                  <c:v>18.053699999999999</c:v>
                </c:pt>
                <c:pt idx="48813">
                  <c:v>17.8447</c:v>
                </c:pt>
                <c:pt idx="48814">
                  <c:v>18.1006</c:v>
                </c:pt>
                <c:pt idx="48815">
                  <c:v>18.011800000000001</c:v>
                </c:pt>
                <c:pt idx="48816">
                  <c:v>17.946300000000001</c:v>
                </c:pt>
                <c:pt idx="48817">
                  <c:v>18.052499999999998</c:v>
                </c:pt>
                <c:pt idx="48818">
                  <c:v>17.885300000000001</c:v>
                </c:pt>
                <c:pt idx="48819">
                  <c:v>18.0746</c:v>
                </c:pt>
                <c:pt idx="48820">
                  <c:v>17.9726</c:v>
                </c:pt>
                <c:pt idx="48821">
                  <c:v>17.865600000000001</c:v>
                </c:pt>
                <c:pt idx="48822">
                  <c:v>18.081</c:v>
                </c:pt>
                <c:pt idx="48823">
                  <c:v>17.953800000000001</c:v>
                </c:pt>
                <c:pt idx="48824">
                  <c:v>17.972799999999999</c:v>
                </c:pt>
                <c:pt idx="48825">
                  <c:v>17.9359</c:v>
                </c:pt>
                <c:pt idx="48826">
                  <c:v>17.9313</c:v>
                </c:pt>
                <c:pt idx="48827">
                  <c:v>18.114100000000001</c:v>
                </c:pt>
                <c:pt idx="48828">
                  <c:v>18.040900000000001</c:v>
                </c:pt>
                <c:pt idx="48829">
                  <c:v>17.714700000000001</c:v>
                </c:pt>
                <c:pt idx="48830">
                  <c:v>18.0411</c:v>
                </c:pt>
                <c:pt idx="48831">
                  <c:v>17.983599999999999</c:v>
                </c:pt>
                <c:pt idx="48832">
                  <c:v>18.033999999999999</c:v>
                </c:pt>
                <c:pt idx="48833">
                  <c:v>18.092199999999998</c:v>
                </c:pt>
                <c:pt idx="48834">
                  <c:v>17.891400000000001</c:v>
                </c:pt>
                <c:pt idx="48835">
                  <c:v>18.092700000000001</c:v>
                </c:pt>
                <c:pt idx="48836">
                  <c:v>18.010999999999999</c:v>
                </c:pt>
                <c:pt idx="48837">
                  <c:v>17.897300000000001</c:v>
                </c:pt>
                <c:pt idx="48838">
                  <c:v>18.064800000000002</c:v>
                </c:pt>
                <c:pt idx="48839">
                  <c:v>17.913699999999999</c:v>
                </c:pt>
                <c:pt idx="48840">
                  <c:v>18.060700000000001</c:v>
                </c:pt>
                <c:pt idx="48841">
                  <c:v>18.0593</c:v>
                </c:pt>
                <c:pt idx="48842">
                  <c:v>17.852499999999999</c:v>
                </c:pt>
                <c:pt idx="48843">
                  <c:v>18.1066</c:v>
                </c:pt>
                <c:pt idx="48844">
                  <c:v>18.056799999999999</c:v>
                </c:pt>
                <c:pt idx="48845">
                  <c:v>17.971399999999999</c:v>
                </c:pt>
                <c:pt idx="48846">
                  <c:v>18.066299999999998</c:v>
                </c:pt>
                <c:pt idx="48847">
                  <c:v>17.933900000000001</c:v>
                </c:pt>
                <c:pt idx="48848">
                  <c:v>18.071899999999999</c:v>
                </c:pt>
                <c:pt idx="48849">
                  <c:v>18.056799999999999</c:v>
                </c:pt>
                <c:pt idx="48850">
                  <c:v>17.8277</c:v>
                </c:pt>
                <c:pt idx="48851">
                  <c:v>18.078499999999998</c:v>
                </c:pt>
                <c:pt idx="48852">
                  <c:v>17.964200000000002</c:v>
                </c:pt>
                <c:pt idx="48853">
                  <c:v>17.980599999999999</c:v>
                </c:pt>
                <c:pt idx="48854">
                  <c:v>18.080500000000001</c:v>
                </c:pt>
                <c:pt idx="48855">
                  <c:v>17.889199999999999</c:v>
                </c:pt>
                <c:pt idx="48856">
                  <c:v>18.092600000000001</c:v>
                </c:pt>
                <c:pt idx="48857">
                  <c:v>18.000399999999999</c:v>
                </c:pt>
                <c:pt idx="48858">
                  <c:v>17.8674</c:v>
                </c:pt>
                <c:pt idx="48859">
                  <c:v>18.088899999999999</c:v>
                </c:pt>
                <c:pt idx="48860">
                  <c:v>17.961300000000001</c:v>
                </c:pt>
                <c:pt idx="48861">
                  <c:v>17.988900000000001</c:v>
                </c:pt>
                <c:pt idx="48862">
                  <c:v>18.056699999999999</c:v>
                </c:pt>
                <c:pt idx="48863">
                  <c:v>17.875299999999999</c:v>
                </c:pt>
                <c:pt idx="48864">
                  <c:v>18.075700000000001</c:v>
                </c:pt>
                <c:pt idx="48865">
                  <c:v>18.009799999999998</c:v>
                </c:pt>
                <c:pt idx="48866">
                  <c:v>17.913799999999998</c:v>
                </c:pt>
                <c:pt idx="48867">
                  <c:v>18.0794</c:v>
                </c:pt>
                <c:pt idx="48868">
                  <c:v>17.9436</c:v>
                </c:pt>
                <c:pt idx="48869">
                  <c:v>18.017099999999999</c:v>
                </c:pt>
                <c:pt idx="48870">
                  <c:v>18.0473</c:v>
                </c:pt>
                <c:pt idx="48871">
                  <c:v>17.878499999999999</c:v>
                </c:pt>
                <c:pt idx="48872">
                  <c:v>18.116499999999998</c:v>
                </c:pt>
                <c:pt idx="48873">
                  <c:v>18.031600000000001</c:v>
                </c:pt>
                <c:pt idx="48874">
                  <c:v>17.871099999999998</c:v>
                </c:pt>
                <c:pt idx="48875">
                  <c:v>18.0871</c:v>
                </c:pt>
                <c:pt idx="48876">
                  <c:v>17.968599999999999</c:v>
                </c:pt>
                <c:pt idx="48877">
                  <c:v>18.060700000000001</c:v>
                </c:pt>
                <c:pt idx="48878">
                  <c:v>18.051100000000002</c:v>
                </c:pt>
                <c:pt idx="48879">
                  <c:v>17.8462</c:v>
                </c:pt>
                <c:pt idx="48880">
                  <c:v>18.072900000000001</c:v>
                </c:pt>
                <c:pt idx="48881">
                  <c:v>17.9892</c:v>
                </c:pt>
                <c:pt idx="48882">
                  <c:v>17.917300000000001</c:v>
                </c:pt>
                <c:pt idx="48883">
                  <c:v>18.059699999999999</c:v>
                </c:pt>
                <c:pt idx="48884">
                  <c:v>17.887699999999999</c:v>
                </c:pt>
                <c:pt idx="48885">
                  <c:v>18.058199999999999</c:v>
                </c:pt>
                <c:pt idx="48886">
                  <c:v>18.049600000000002</c:v>
                </c:pt>
                <c:pt idx="48887">
                  <c:v>17.831099999999999</c:v>
                </c:pt>
                <c:pt idx="48888">
                  <c:v>18.038499999999999</c:v>
                </c:pt>
                <c:pt idx="48889">
                  <c:v>18.0137</c:v>
                </c:pt>
                <c:pt idx="48890">
                  <c:v>17.9894</c:v>
                </c:pt>
                <c:pt idx="48891">
                  <c:v>18.074400000000001</c:v>
                </c:pt>
                <c:pt idx="48892">
                  <c:v>17.890999999999998</c:v>
                </c:pt>
                <c:pt idx="48893">
                  <c:v>18.084800000000001</c:v>
                </c:pt>
                <c:pt idx="48894">
                  <c:v>18.0365</c:v>
                </c:pt>
                <c:pt idx="48895">
                  <c:v>17.872399999999999</c:v>
                </c:pt>
                <c:pt idx="48896">
                  <c:v>18.080500000000001</c:v>
                </c:pt>
                <c:pt idx="48897">
                  <c:v>17.960799999999999</c:v>
                </c:pt>
                <c:pt idx="48898">
                  <c:v>18.014500000000002</c:v>
                </c:pt>
                <c:pt idx="48899">
                  <c:v>18.065100000000001</c:v>
                </c:pt>
                <c:pt idx="48900">
                  <c:v>17.87</c:v>
                </c:pt>
                <c:pt idx="48901">
                  <c:v>18.104600000000001</c:v>
                </c:pt>
                <c:pt idx="48902">
                  <c:v>18.023499999999999</c:v>
                </c:pt>
                <c:pt idx="48903">
                  <c:v>17.9297</c:v>
                </c:pt>
                <c:pt idx="48904">
                  <c:v>18.0794</c:v>
                </c:pt>
                <c:pt idx="48905">
                  <c:v>17.9498</c:v>
                </c:pt>
                <c:pt idx="48906">
                  <c:v>18.0124</c:v>
                </c:pt>
                <c:pt idx="48907">
                  <c:v>18.056999999999999</c:v>
                </c:pt>
                <c:pt idx="48908">
                  <c:v>17.8614</c:v>
                </c:pt>
                <c:pt idx="48909">
                  <c:v>18.0915</c:v>
                </c:pt>
                <c:pt idx="48910">
                  <c:v>18.017600000000002</c:v>
                </c:pt>
                <c:pt idx="48911">
                  <c:v>17.938800000000001</c:v>
                </c:pt>
                <c:pt idx="48912">
                  <c:v>18.068899999999999</c:v>
                </c:pt>
                <c:pt idx="48913">
                  <c:v>17.950199999999999</c:v>
                </c:pt>
                <c:pt idx="48914">
                  <c:v>18.055599999999998</c:v>
                </c:pt>
                <c:pt idx="48915">
                  <c:v>18.052399999999999</c:v>
                </c:pt>
                <c:pt idx="48916">
                  <c:v>17.8521</c:v>
                </c:pt>
                <c:pt idx="48917">
                  <c:v>18.094799999999999</c:v>
                </c:pt>
                <c:pt idx="48918">
                  <c:v>18.018999999999998</c:v>
                </c:pt>
                <c:pt idx="48919">
                  <c:v>17.964600000000001</c:v>
                </c:pt>
                <c:pt idx="48920">
                  <c:v>18.116</c:v>
                </c:pt>
                <c:pt idx="48921">
                  <c:v>17.876999999999999</c:v>
                </c:pt>
                <c:pt idx="48922">
                  <c:v>18.083600000000001</c:v>
                </c:pt>
                <c:pt idx="48923">
                  <c:v>17.981200000000001</c:v>
                </c:pt>
                <c:pt idx="48924">
                  <c:v>17.921199999999999</c:v>
                </c:pt>
                <c:pt idx="48925">
                  <c:v>18.1191</c:v>
                </c:pt>
                <c:pt idx="48926">
                  <c:v>17.997</c:v>
                </c:pt>
                <c:pt idx="48927">
                  <c:v>18.026700000000002</c:v>
                </c:pt>
                <c:pt idx="48928">
                  <c:v>18.111000000000001</c:v>
                </c:pt>
                <c:pt idx="48929">
                  <c:v>17.889500000000002</c:v>
                </c:pt>
                <c:pt idx="48930">
                  <c:v>18.111699999999999</c:v>
                </c:pt>
                <c:pt idx="48931">
                  <c:v>18.014700000000001</c:v>
                </c:pt>
                <c:pt idx="48932">
                  <c:v>17.9145</c:v>
                </c:pt>
                <c:pt idx="48933">
                  <c:v>18.1188</c:v>
                </c:pt>
                <c:pt idx="48934">
                  <c:v>17.938800000000001</c:v>
                </c:pt>
                <c:pt idx="48935">
                  <c:v>18.055599999999998</c:v>
                </c:pt>
                <c:pt idx="48936">
                  <c:v>18.035599999999999</c:v>
                </c:pt>
                <c:pt idx="48937">
                  <c:v>17.851700000000001</c:v>
                </c:pt>
                <c:pt idx="48938">
                  <c:v>18.104500000000002</c:v>
                </c:pt>
                <c:pt idx="48939">
                  <c:v>18.025300000000001</c:v>
                </c:pt>
                <c:pt idx="48940">
                  <c:v>17.959299999999999</c:v>
                </c:pt>
                <c:pt idx="48941">
                  <c:v>18.085899999999999</c:v>
                </c:pt>
                <c:pt idx="48942">
                  <c:v>17.899000000000001</c:v>
                </c:pt>
                <c:pt idx="48943">
                  <c:v>18.0977</c:v>
                </c:pt>
                <c:pt idx="48944">
                  <c:v>18.047899999999998</c:v>
                </c:pt>
                <c:pt idx="48945">
                  <c:v>17.8843</c:v>
                </c:pt>
                <c:pt idx="48946">
                  <c:v>18.108699999999999</c:v>
                </c:pt>
                <c:pt idx="48947">
                  <c:v>18.001999999999999</c:v>
                </c:pt>
                <c:pt idx="48948">
                  <c:v>17.990100000000002</c:v>
                </c:pt>
                <c:pt idx="48949">
                  <c:v>18.074100000000001</c:v>
                </c:pt>
                <c:pt idx="48950">
                  <c:v>17.8767</c:v>
                </c:pt>
                <c:pt idx="48951">
                  <c:v>18.113600000000002</c:v>
                </c:pt>
                <c:pt idx="48952">
                  <c:v>18.027100000000001</c:v>
                </c:pt>
                <c:pt idx="48953">
                  <c:v>17.877099999999999</c:v>
                </c:pt>
                <c:pt idx="48954">
                  <c:v>18.0715</c:v>
                </c:pt>
                <c:pt idx="48955">
                  <c:v>17.9922</c:v>
                </c:pt>
                <c:pt idx="48956">
                  <c:v>18.040400000000002</c:v>
                </c:pt>
                <c:pt idx="48957">
                  <c:v>18.067</c:v>
                </c:pt>
                <c:pt idx="48958">
                  <c:v>17.869700000000002</c:v>
                </c:pt>
                <c:pt idx="48959">
                  <c:v>18.117599999999999</c:v>
                </c:pt>
                <c:pt idx="48960">
                  <c:v>17.999400000000001</c:v>
                </c:pt>
                <c:pt idx="48961">
                  <c:v>17.911100000000001</c:v>
                </c:pt>
                <c:pt idx="48962">
                  <c:v>18.085999999999999</c:v>
                </c:pt>
                <c:pt idx="48963">
                  <c:v>17.931000000000001</c:v>
                </c:pt>
                <c:pt idx="48964">
                  <c:v>18.081299999999999</c:v>
                </c:pt>
                <c:pt idx="48965">
                  <c:v>18.072500000000002</c:v>
                </c:pt>
                <c:pt idx="48966">
                  <c:v>17.867799999999999</c:v>
                </c:pt>
                <c:pt idx="48967">
                  <c:v>18.195399999999999</c:v>
                </c:pt>
                <c:pt idx="48968">
                  <c:v>18.027000000000001</c:v>
                </c:pt>
                <c:pt idx="48969">
                  <c:v>17.959199999999999</c:v>
                </c:pt>
                <c:pt idx="48970">
                  <c:v>18.103999999999999</c:v>
                </c:pt>
                <c:pt idx="48971">
                  <c:v>17.897600000000001</c:v>
                </c:pt>
                <c:pt idx="48972">
                  <c:v>18.094100000000001</c:v>
                </c:pt>
                <c:pt idx="48973">
                  <c:v>18.026700000000002</c:v>
                </c:pt>
                <c:pt idx="48974">
                  <c:v>17.812200000000001</c:v>
                </c:pt>
                <c:pt idx="48975">
                  <c:v>18.090800000000002</c:v>
                </c:pt>
                <c:pt idx="48976">
                  <c:v>17.979600000000001</c:v>
                </c:pt>
                <c:pt idx="48977">
                  <c:v>17.946400000000001</c:v>
                </c:pt>
                <c:pt idx="48978">
                  <c:v>18.065799999999999</c:v>
                </c:pt>
                <c:pt idx="48979">
                  <c:v>17.8919</c:v>
                </c:pt>
                <c:pt idx="48980">
                  <c:v>18.082999999999998</c:v>
                </c:pt>
                <c:pt idx="48981">
                  <c:v>17.961099999999998</c:v>
                </c:pt>
                <c:pt idx="48982">
                  <c:v>17.851299999999998</c:v>
                </c:pt>
                <c:pt idx="48983">
                  <c:v>18.105499999999999</c:v>
                </c:pt>
                <c:pt idx="48984">
                  <c:v>17.907900000000001</c:v>
                </c:pt>
                <c:pt idx="48985">
                  <c:v>18.044</c:v>
                </c:pt>
                <c:pt idx="48986">
                  <c:v>18.058800000000002</c:v>
                </c:pt>
                <c:pt idx="48987">
                  <c:v>17.813300000000002</c:v>
                </c:pt>
                <c:pt idx="48988">
                  <c:v>18.083300000000001</c:v>
                </c:pt>
                <c:pt idx="48989">
                  <c:v>17.9617</c:v>
                </c:pt>
                <c:pt idx="48990">
                  <c:v>17.914200000000001</c:v>
                </c:pt>
                <c:pt idx="48991">
                  <c:v>18.089400000000001</c:v>
                </c:pt>
                <c:pt idx="48992">
                  <c:v>17.870999999999999</c:v>
                </c:pt>
                <c:pt idx="48993">
                  <c:v>18.1111</c:v>
                </c:pt>
                <c:pt idx="48994">
                  <c:v>18.0444</c:v>
                </c:pt>
                <c:pt idx="48995">
                  <c:v>17.89</c:v>
                </c:pt>
                <c:pt idx="48996">
                  <c:v>18.1021</c:v>
                </c:pt>
                <c:pt idx="48997">
                  <c:v>17.9773</c:v>
                </c:pt>
                <c:pt idx="48998">
                  <c:v>18.0334</c:v>
                </c:pt>
                <c:pt idx="48999">
                  <c:v>18.098299999999998</c:v>
                </c:pt>
                <c:pt idx="49000">
                  <c:v>17.847200000000001</c:v>
                </c:pt>
                <c:pt idx="49001">
                  <c:v>18.116499999999998</c:v>
                </c:pt>
                <c:pt idx="49002">
                  <c:v>17.6477</c:v>
                </c:pt>
                <c:pt idx="49003">
                  <c:v>17.977799999999998</c:v>
                </c:pt>
                <c:pt idx="49004">
                  <c:v>18.1372</c:v>
                </c:pt>
                <c:pt idx="49005">
                  <c:v>17.945799999999998</c:v>
                </c:pt>
                <c:pt idx="49006">
                  <c:v>18.077100000000002</c:v>
                </c:pt>
                <c:pt idx="49007">
                  <c:v>18.102799999999998</c:v>
                </c:pt>
                <c:pt idx="49008">
                  <c:v>17.8813</c:v>
                </c:pt>
                <c:pt idx="49009">
                  <c:v>18.151900000000001</c:v>
                </c:pt>
                <c:pt idx="49010">
                  <c:v>18.005299999999998</c:v>
                </c:pt>
                <c:pt idx="49011">
                  <c:v>17.984100000000002</c:v>
                </c:pt>
                <c:pt idx="49012">
                  <c:v>18.120100000000001</c:v>
                </c:pt>
                <c:pt idx="49013">
                  <c:v>17.884399999999999</c:v>
                </c:pt>
                <c:pt idx="49014">
                  <c:v>18.0701</c:v>
                </c:pt>
                <c:pt idx="49015">
                  <c:v>18.001999999999999</c:v>
                </c:pt>
                <c:pt idx="49016">
                  <c:v>17.853400000000001</c:v>
                </c:pt>
                <c:pt idx="49017">
                  <c:v>18.096599999999999</c:v>
                </c:pt>
                <c:pt idx="49018">
                  <c:v>17.930499999999999</c:v>
                </c:pt>
                <c:pt idx="49019">
                  <c:v>18.074200000000001</c:v>
                </c:pt>
                <c:pt idx="49020">
                  <c:v>18.0809</c:v>
                </c:pt>
                <c:pt idx="49021">
                  <c:v>17.844200000000001</c:v>
                </c:pt>
                <c:pt idx="49022">
                  <c:v>18.129899999999999</c:v>
                </c:pt>
                <c:pt idx="49023">
                  <c:v>18.011500000000002</c:v>
                </c:pt>
                <c:pt idx="49024">
                  <c:v>17.934100000000001</c:v>
                </c:pt>
                <c:pt idx="49025">
                  <c:v>18.081900000000001</c:v>
                </c:pt>
                <c:pt idx="49026">
                  <c:v>17.906600000000001</c:v>
                </c:pt>
                <c:pt idx="49027">
                  <c:v>18.100300000000001</c:v>
                </c:pt>
                <c:pt idx="49028">
                  <c:v>18.055399999999999</c:v>
                </c:pt>
                <c:pt idx="49029">
                  <c:v>17.7319</c:v>
                </c:pt>
                <c:pt idx="49030">
                  <c:v>17.941400000000002</c:v>
                </c:pt>
                <c:pt idx="49031">
                  <c:v>17.822600000000001</c:v>
                </c:pt>
                <c:pt idx="49032">
                  <c:v>18.069400000000002</c:v>
                </c:pt>
                <c:pt idx="49033">
                  <c:v>18.150700000000001</c:v>
                </c:pt>
                <c:pt idx="49034">
                  <c:v>17.916799999999999</c:v>
                </c:pt>
                <c:pt idx="49035">
                  <c:v>18.1585</c:v>
                </c:pt>
                <c:pt idx="49036">
                  <c:v>18.034300000000002</c:v>
                </c:pt>
                <c:pt idx="49037">
                  <c:v>17.901299999999999</c:v>
                </c:pt>
                <c:pt idx="49038">
                  <c:v>18.115400000000001</c:v>
                </c:pt>
                <c:pt idx="49039">
                  <c:v>17.930800000000001</c:v>
                </c:pt>
                <c:pt idx="49040">
                  <c:v>18.061900000000001</c:v>
                </c:pt>
                <c:pt idx="49041">
                  <c:v>18.098400000000002</c:v>
                </c:pt>
                <c:pt idx="49042">
                  <c:v>17.8873</c:v>
                </c:pt>
                <c:pt idx="49043">
                  <c:v>18.130500000000001</c:v>
                </c:pt>
                <c:pt idx="49044">
                  <c:v>18.0076</c:v>
                </c:pt>
                <c:pt idx="49045">
                  <c:v>17.937200000000001</c:v>
                </c:pt>
                <c:pt idx="49046">
                  <c:v>18.090499999999999</c:v>
                </c:pt>
                <c:pt idx="49047">
                  <c:v>17.865100000000002</c:v>
                </c:pt>
                <c:pt idx="49048">
                  <c:v>18.063099999999999</c:v>
                </c:pt>
                <c:pt idx="49049">
                  <c:v>18.027799999999999</c:v>
                </c:pt>
                <c:pt idx="49050">
                  <c:v>17.878</c:v>
                </c:pt>
                <c:pt idx="49051">
                  <c:v>18.119900000000001</c:v>
                </c:pt>
                <c:pt idx="49052">
                  <c:v>17.944800000000001</c:v>
                </c:pt>
                <c:pt idx="49053">
                  <c:v>18.019300000000001</c:v>
                </c:pt>
                <c:pt idx="49054">
                  <c:v>18.088100000000001</c:v>
                </c:pt>
                <c:pt idx="49055">
                  <c:v>17.8843</c:v>
                </c:pt>
                <c:pt idx="49056">
                  <c:v>18.111999999999998</c:v>
                </c:pt>
                <c:pt idx="49057">
                  <c:v>18.020299999999999</c:v>
                </c:pt>
                <c:pt idx="49058">
                  <c:v>17.941400000000002</c:v>
                </c:pt>
                <c:pt idx="49059">
                  <c:v>18.101900000000001</c:v>
                </c:pt>
                <c:pt idx="49060">
                  <c:v>17.920100000000001</c:v>
                </c:pt>
                <c:pt idx="49061">
                  <c:v>18.039400000000001</c:v>
                </c:pt>
                <c:pt idx="49062">
                  <c:v>18.079499999999999</c:v>
                </c:pt>
                <c:pt idx="49063">
                  <c:v>17.858599999999999</c:v>
                </c:pt>
                <c:pt idx="49064">
                  <c:v>18.1539</c:v>
                </c:pt>
                <c:pt idx="49065">
                  <c:v>17.982900000000001</c:v>
                </c:pt>
                <c:pt idx="49066">
                  <c:v>17.990400000000001</c:v>
                </c:pt>
                <c:pt idx="49067">
                  <c:v>18.117599999999999</c:v>
                </c:pt>
                <c:pt idx="49068">
                  <c:v>17.864899999999999</c:v>
                </c:pt>
                <c:pt idx="49069">
                  <c:v>18.117000000000001</c:v>
                </c:pt>
                <c:pt idx="49070">
                  <c:v>18.0562</c:v>
                </c:pt>
                <c:pt idx="49071">
                  <c:v>17.84</c:v>
                </c:pt>
                <c:pt idx="49072">
                  <c:v>18.128799999999998</c:v>
                </c:pt>
                <c:pt idx="49073">
                  <c:v>17.963699999999999</c:v>
                </c:pt>
                <c:pt idx="49074">
                  <c:v>17.9803</c:v>
                </c:pt>
                <c:pt idx="49075">
                  <c:v>18.079899999999999</c:v>
                </c:pt>
                <c:pt idx="49076">
                  <c:v>17.865500000000001</c:v>
                </c:pt>
                <c:pt idx="49077">
                  <c:v>18.100000000000001</c:v>
                </c:pt>
                <c:pt idx="49078">
                  <c:v>18.020900000000001</c:v>
                </c:pt>
                <c:pt idx="49079">
                  <c:v>17.8474</c:v>
                </c:pt>
                <c:pt idx="49080">
                  <c:v>18.1309</c:v>
                </c:pt>
                <c:pt idx="49081">
                  <c:v>17.944099999999999</c:v>
                </c:pt>
                <c:pt idx="49082">
                  <c:v>17.982900000000001</c:v>
                </c:pt>
                <c:pt idx="49083">
                  <c:v>18.028700000000001</c:v>
                </c:pt>
                <c:pt idx="49084">
                  <c:v>17.879300000000001</c:v>
                </c:pt>
                <c:pt idx="49085">
                  <c:v>18.0901</c:v>
                </c:pt>
                <c:pt idx="49086">
                  <c:v>17.997900000000001</c:v>
                </c:pt>
                <c:pt idx="49087">
                  <c:v>17.8949</c:v>
                </c:pt>
                <c:pt idx="49088">
                  <c:v>18.1205</c:v>
                </c:pt>
                <c:pt idx="49089">
                  <c:v>17.924299999999999</c:v>
                </c:pt>
                <c:pt idx="49090">
                  <c:v>18.062100000000001</c:v>
                </c:pt>
                <c:pt idx="49091">
                  <c:v>18.07</c:v>
                </c:pt>
                <c:pt idx="49092">
                  <c:v>17.8352</c:v>
                </c:pt>
                <c:pt idx="49093">
                  <c:v>18.131699999999999</c:v>
                </c:pt>
                <c:pt idx="49094">
                  <c:v>17.9909</c:v>
                </c:pt>
                <c:pt idx="49095">
                  <c:v>17.917999999999999</c:v>
                </c:pt>
                <c:pt idx="49096">
                  <c:v>18.0916</c:v>
                </c:pt>
                <c:pt idx="49097">
                  <c:v>17.9238</c:v>
                </c:pt>
                <c:pt idx="49098">
                  <c:v>18.073499999999999</c:v>
                </c:pt>
                <c:pt idx="49099">
                  <c:v>18.0501</c:v>
                </c:pt>
                <c:pt idx="49100">
                  <c:v>17.8491</c:v>
                </c:pt>
                <c:pt idx="49101">
                  <c:v>18.1066</c:v>
                </c:pt>
                <c:pt idx="49102">
                  <c:v>17.996700000000001</c:v>
                </c:pt>
                <c:pt idx="49103">
                  <c:v>17.962299999999999</c:v>
                </c:pt>
                <c:pt idx="49104">
                  <c:v>18.0686</c:v>
                </c:pt>
                <c:pt idx="49105">
                  <c:v>17.872499999999999</c:v>
                </c:pt>
                <c:pt idx="49106">
                  <c:v>18.0901</c:v>
                </c:pt>
                <c:pt idx="49107">
                  <c:v>18.0183</c:v>
                </c:pt>
                <c:pt idx="49108">
                  <c:v>17.833200000000001</c:v>
                </c:pt>
                <c:pt idx="49109">
                  <c:v>18.071400000000001</c:v>
                </c:pt>
                <c:pt idx="49110">
                  <c:v>17.979399999999998</c:v>
                </c:pt>
                <c:pt idx="49111">
                  <c:v>17.985700000000001</c:v>
                </c:pt>
                <c:pt idx="49112">
                  <c:v>18.0334</c:v>
                </c:pt>
                <c:pt idx="49113">
                  <c:v>17.850000000000001</c:v>
                </c:pt>
                <c:pt idx="49114">
                  <c:v>18.092500000000001</c:v>
                </c:pt>
                <c:pt idx="49115">
                  <c:v>18.0228</c:v>
                </c:pt>
                <c:pt idx="49116">
                  <c:v>17.8537</c:v>
                </c:pt>
                <c:pt idx="49117">
                  <c:v>18.051300000000001</c:v>
                </c:pt>
                <c:pt idx="49118">
                  <c:v>17.965699999999998</c:v>
                </c:pt>
                <c:pt idx="49119">
                  <c:v>18.027699999999999</c:v>
                </c:pt>
                <c:pt idx="49120">
                  <c:v>18.043800000000001</c:v>
                </c:pt>
                <c:pt idx="49121">
                  <c:v>17.869</c:v>
                </c:pt>
                <c:pt idx="49122">
                  <c:v>18.125399999999999</c:v>
                </c:pt>
                <c:pt idx="49123">
                  <c:v>18.029900000000001</c:v>
                </c:pt>
                <c:pt idx="49124">
                  <c:v>17.898199999999999</c:v>
                </c:pt>
                <c:pt idx="49125">
                  <c:v>18.1068</c:v>
                </c:pt>
                <c:pt idx="49126">
                  <c:v>17.923400000000001</c:v>
                </c:pt>
                <c:pt idx="49127">
                  <c:v>18.033000000000001</c:v>
                </c:pt>
                <c:pt idx="49128">
                  <c:v>18.055700000000002</c:v>
                </c:pt>
                <c:pt idx="49129">
                  <c:v>17.863700000000001</c:v>
                </c:pt>
                <c:pt idx="49130">
                  <c:v>18.0686</c:v>
                </c:pt>
                <c:pt idx="49131">
                  <c:v>18.0397</c:v>
                </c:pt>
                <c:pt idx="49132">
                  <c:v>17.922599999999999</c:v>
                </c:pt>
                <c:pt idx="49133">
                  <c:v>18.0854</c:v>
                </c:pt>
                <c:pt idx="49134">
                  <c:v>17.9252</c:v>
                </c:pt>
                <c:pt idx="49135">
                  <c:v>18.0686</c:v>
                </c:pt>
                <c:pt idx="49136">
                  <c:v>18.045000000000002</c:v>
                </c:pt>
                <c:pt idx="49137">
                  <c:v>17.867000000000001</c:v>
                </c:pt>
                <c:pt idx="49138">
                  <c:v>18.103300000000001</c:v>
                </c:pt>
                <c:pt idx="49139">
                  <c:v>18.0197</c:v>
                </c:pt>
                <c:pt idx="49140">
                  <c:v>17.9194</c:v>
                </c:pt>
                <c:pt idx="49141">
                  <c:v>18.092199999999998</c:v>
                </c:pt>
                <c:pt idx="49142">
                  <c:v>17.9253</c:v>
                </c:pt>
                <c:pt idx="49143">
                  <c:v>18.087299999999999</c:v>
                </c:pt>
                <c:pt idx="49144">
                  <c:v>18.064599999999999</c:v>
                </c:pt>
                <c:pt idx="49145">
                  <c:v>17.842400000000001</c:v>
                </c:pt>
                <c:pt idx="49146">
                  <c:v>18.111899999999999</c:v>
                </c:pt>
                <c:pt idx="49147">
                  <c:v>17.9983</c:v>
                </c:pt>
                <c:pt idx="49148">
                  <c:v>17.987400000000001</c:v>
                </c:pt>
                <c:pt idx="49149">
                  <c:v>18.066500000000001</c:v>
                </c:pt>
                <c:pt idx="49150">
                  <c:v>17.933499999999999</c:v>
                </c:pt>
                <c:pt idx="49151">
                  <c:v>18.098299999999998</c:v>
                </c:pt>
                <c:pt idx="49152">
                  <c:v>18.018999999999998</c:v>
                </c:pt>
                <c:pt idx="49153">
                  <c:v>17.8477</c:v>
                </c:pt>
                <c:pt idx="49154">
                  <c:v>18.068100000000001</c:v>
                </c:pt>
                <c:pt idx="49155">
                  <c:v>17.9862</c:v>
                </c:pt>
                <c:pt idx="49156">
                  <c:v>17.974599999999999</c:v>
                </c:pt>
                <c:pt idx="49157">
                  <c:v>18.084499999999998</c:v>
                </c:pt>
                <c:pt idx="49158">
                  <c:v>17.892600000000002</c:v>
                </c:pt>
                <c:pt idx="49159">
                  <c:v>18.071100000000001</c:v>
                </c:pt>
                <c:pt idx="49160">
                  <c:v>18.002300000000002</c:v>
                </c:pt>
                <c:pt idx="49161">
                  <c:v>17.837900000000001</c:v>
                </c:pt>
                <c:pt idx="49162">
                  <c:v>18.110199999999999</c:v>
                </c:pt>
                <c:pt idx="49163">
                  <c:v>17.9832</c:v>
                </c:pt>
                <c:pt idx="49164">
                  <c:v>18.010999999999999</c:v>
                </c:pt>
                <c:pt idx="49165">
                  <c:v>18.095099999999999</c:v>
                </c:pt>
                <c:pt idx="49166">
                  <c:v>17.887699999999999</c:v>
                </c:pt>
                <c:pt idx="49167">
                  <c:v>18.107700000000001</c:v>
                </c:pt>
                <c:pt idx="49168">
                  <c:v>18.012599999999999</c:v>
                </c:pt>
                <c:pt idx="49169">
                  <c:v>17.9084</c:v>
                </c:pt>
                <c:pt idx="49170">
                  <c:v>18.085100000000001</c:v>
                </c:pt>
                <c:pt idx="49171">
                  <c:v>17.944500000000001</c:v>
                </c:pt>
                <c:pt idx="49172">
                  <c:v>18.036899999999999</c:v>
                </c:pt>
                <c:pt idx="49173">
                  <c:v>18.0517</c:v>
                </c:pt>
                <c:pt idx="49174">
                  <c:v>17.858699999999999</c:v>
                </c:pt>
                <c:pt idx="49175">
                  <c:v>18.0869</c:v>
                </c:pt>
                <c:pt idx="49176">
                  <c:v>18.0076</c:v>
                </c:pt>
                <c:pt idx="49177">
                  <c:v>17.916799999999999</c:v>
                </c:pt>
                <c:pt idx="49178">
                  <c:v>18.017399999999999</c:v>
                </c:pt>
                <c:pt idx="49179">
                  <c:v>17.9511</c:v>
                </c:pt>
                <c:pt idx="49180">
                  <c:v>18.026399999999999</c:v>
                </c:pt>
                <c:pt idx="49181">
                  <c:v>18.056000000000001</c:v>
                </c:pt>
                <c:pt idx="49182">
                  <c:v>17.855599999999999</c:v>
                </c:pt>
                <c:pt idx="49183">
                  <c:v>18.1128</c:v>
                </c:pt>
                <c:pt idx="49184">
                  <c:v>18.004300000000001</c:v>
                </c:pt>
                <c:pt idx="49185">
                  <c:v>17.902899999999999</c:v>
                </c:pt>
                <c:pt idx="49186">
                  <c:v>18.105</c:v>
                </c:pt>
                <c:pt idx="49187">
                  <c:v>17.9633</c:v>
                </c:pt>
                <c:pt idx="49188">
                  <c:v>18.086200000000002</c:v>
                </c:pt>
                <c:pt idx="49189">
                  <c:v>18.063500000000001</c:v>
                </c:pt>
                <c:pt idx="49190">
                  <c:v>17.862100000000002</c:v>
                </c:pt>
                <c:pt idx="49191">
                  <c:v>18.129799999999999</c:v>
                </c:pt>
                <c:pt idx="49192">
                  <c:v>18.006499999999999</c:v>
                </c:pt>
                <c:pt idx="49193">
                  <c:v>17.9726</c:v>
                </c:pt>
                <c:pt idx="49194">
                  <c:v>18.097200000000001</c:v>
                </c:pt>
                <c:pt idx="49195">
                  <c:v>17.9116</c:v>
                </c:pt>
                <c:pt idx="49196">
                  <c:v>18.071400000000001</c:v>
                </c:pt>
                <c:pt idx="49197">
                  <c:v>18.051300000000001</c:v>
                </c:pt>
                <c:pt idx="49198">
                  <c:v>17.850899999999999</c:v>
                </c:pt>
                <c:pt idx="49199">
                  <c:v>18.127700000000001</c:v>
                </c:pt>
                <c:pt idx="49200">
                  <c:v>18.001799999999999</c:v>
                </c:pt>
                <c:pt idx="49201">
                  <c:v>17.9878</c:v>
                </c:pt>
                <c:pt idx="49202">
                  <c:v>18.0684</c:v>
                </c:pt>
                <c:pt idx="49203">
                  <c:v>17.879799999999999</c:v>
                </c:pt>
                <c:pt idx="49204">
                  <c:v>18.077400000000001</c:v>
                </c:pt>
                <c:pt idx="49205">
                  <c:v>18.032800000000002</c:v>
                </c:pt>
                <c:pt idx="49206">
                  <c:v>17.827400000000001</c:v>
                </c:pt>
                <c:pt idx="49207">
                  <c:v>18.087700000000002</c:v>
                </c:pt>
                <c:pt idx="49208">
                  <c:v>17.947800000000001</c:v>
                </c:pt>
                <c:pt idx="49209">
                  <c:v>17.981300000000001</c:v>
                </c:pt>
                <c:pt idx="49210">
                  <c:v>18.046800000000001</c:v>
                </c:pt>
                <c:pt idx="49211">
                  <c:v>17.876100000000001</c:v>
                </c:pt>
                <c:pt idx="49212">
                  <c:v>18.095700000000001</c:v>
                </c:pt>
                <c:pt idx="49213">
                  <c:v>18.019100000000002</c:v>
                </c:pt>
                <c:pt idx="49214">
                  <c:v>17.875499999999999</c:v>
                </c:pt>
                <c:pt idx="49215">
                  <c:v>18.1158</c:v>
                </c:pt>
                <c:pt idx="49216">
                  <c:v>17.982700000000001</c:v>
                </c:pt>
                <c:pt idx="49217">
                  <c:v>18.0124</c:v>
                </c:pt>
                <c:pt idx="49218">
                  <c:v>18.088899999999999</c:v>
                </c:pt>
                <c:pt idx="49219">
                  <c:v>17.862500000000001</c:v>
                </c:pt>
                <c:pt idx="49220">
                  <c:v>18.116599999999998</c:v>
                </c:pt>
                <c:pt idx="49221">
                  <c:v>18.013999999999999</c:v>
                </c:pt>
                <c:pt idx="49222">
                  <c:v>17.912700000000001</c:v>
                </c:pt>
                <c:pt idx="49223">
                  <c:v>18.079999999999998</c:v>
                </c:pt>
                <c:pt idx="49224">
                  <c:v>17.9194</c:v>
                </c:pt>
                <c:pt idx="49225">
                  <c:v>18.070599999999999</c:v>
                </c:pt>
                <c:pt idx="49226">
                  <c:v>18.063600000000001</c:v>
                </c:pt>
                <c:pt idx="49227">
                  <c:v>17.854500000000002</c:v>
                </c:pt>
                <c:pt idx="49228">
                  <c:v>18.085799999999999</c:v>
                </c:pt>
                <c:pt idx="49229">
                  <c:v>18.0044</c:v>
                </c:pt>
                <c:pt idx="49230">
                  <c:v>17.945699999999999</c:v>
                </c:pt>
                <c:pt idx="49231">
                  <c:v>18.065000000000001</c:v>
                </c:pt>
                <c:pt idx="49232">
                  <c:v>17.914899999999999</c:v>
                </c:pt>
                <c:pt idx="49233">
                  <c:v>18.061599999999999</c:v>
                </c:pt>
                <c:pt idx="49234">
                  <c:v>18.066099999999999</c:v>
                </c:pt>
                <c:pt idx="49235">
                  <c:v>17.849799999999998</c:v>
                </c:pt>
                <c:pt idx="49236">
                  <c:v>18.106999999999999</c:v>
                </c:pt>
                <c:pt idx="49237">
                  <c:v>17.980899999999998</c:v>
                </c:pt>
                <c:pt idx="49238">
                  <c:v>17.9495</c:v>
                </c:pt>
                <c:pt idx="49239">
                  <c:v>18.072299999999998</c:v>
                </c:pt>
                <c:pt idx="49240">
                  <c:v>17.9011</c:v>
                </c:pt>
                <c:pt idx="49241">
                  <c:v>18.074100000000001</c:v>
                </c:pt>
                <c:pt idx="49242">
                  <c:v>18.064699999999998</c:v>
                </c:pt>
                <c:pt idx="49243">
                  <c:v>17.8613</c:v>
                </c:pt>
                <c:pt idx="49244">
                  <c:v>18.093699999999998</c:v>
                </c:pt>
                <c:pt idx="49245">
                  <c:v>17.991700000000002</c:v>
                </c:pt>
                <c:pt idx="49246">
                  <c:v>17.972300000000001</c:v>
                </c:pt>
                <c:pt idx="49247">
                  <c:v>18.088699999999999</c:v>
                </c:pt>
                <c:pt idx="49248">
                  <c:v>17.893599999999999</c:v>
                </c:pt>
                <c:pt idx="49249">
                  <c:v>18.114699999999999</c:v>
                </c:pt>
                <c:pt idx="49250">
                  <c:v>18.009699999999999</c:v>
                </c:pt>
                <c:pt idx="49251">
                  <c:v>17.8324</c:v>
                </c:pt>
                <c:pt idx="49252">
                  <c:v>18.067900000000002</c:v>
                </c:pt>
                <c:pt idx="49253">
                  <c:v>17.989999999999998</c:v>
                </c:pt>
                <c:pt idx="49254">
                  <c:v>18.003900000000002</c:v>
                </c:pt>
                <c:pt idx="49255">
                  <c:v>18.054600000000001</c:v>
                </c:pt>
                <c:pt idx="49256">
                  <c:v>17.871200000000002</c:v>
                </c:pt>
                <c:pt idx="49257">
                  <c:v>18.079499999999999</c:v>
                </c:pt>
                <c:pt idx="49258">
                  <c:v>18.006</c:v>
                </c:pt>
                <c:pt idx="49259">
                  <c:v>17.862500000000001</c:v>
                </c:pt>
                <c:pt idx="49260">
                  <c:v>18.1127</c:v>
                </c:pt>
                <c:pt idx="49261">
                  <c:v>17.946400000000001</c:v>
                </c:pt>
                <c:pt idx="49262">
                  <c:v>18.007400000000001</c:v>
                </c:pt>
                <c:pt idx="49263">
                  <c:v>18.049099999999999</c:v>
                </c:pt>
                <c:pt idx="49264">
                  <c:v>17.842199999999998</c:v>
                </c:pt>
                <c:pt idx="49265">
                  <c:v>18.1129</c:v>
                </c:pt>
                <c:pt idx="49266">
                  <c:v>18.046299999999999</c:v>
                </c:pt>
                <c:pt idx="49267">
                  <c:v>17.925899999999999</c:v>
                </c:pt>
                <c:pt idx="49268">
                  <c:v>18.1023</c:v>
                </c:pt>
                <c:pt idx="49269">
                  <c:v>17.9237</c:v>
                </c:pt>
                <c:pt idx="49270">
                  <c:v>18.0686</c:v>
                </c:pt>
                <c:pt idx="49271">
                  <c:v>18.0517</c:v>
                </c:pt>
                <c:pt idx="49272">
                  <c:v>17.857800000000001</c:v>
                </c:pt>
                <c:pt idx="49273">
                  <c:v>18.101299999999998</c:v>
                </c:pt>
                <c:pt idx="49274">
                  <c:v>18.018000000000001</c:v>
                </c:pt>
                <c:pt idx="49275">
                  <c:v>17.9253</c:v>
                </c:pt>
                <c:pt idx="49276">
                  <c:v>18.092400000000001</c:v>
                </c:pt>
                <c:pt idx="49277">
                  <c:v>17.9483</c:v>
                </c:pt>
                <c:pt idx="49278">
                  <c:v>18.068899999999999</c:v>
                </c:pt>
                <c:pt idx="49279">
                  <c:v>18.05</c:v>
                </c:pt>
                <c:pt idx="49280">
                  <c:v>17.870100000000001</c:v>
                </c:pt>
                <c:pt idx="49281">
                  <c:v>18.119900000000001</c:v>
                </c:pt>
                <c:pt idx="49282">
                  <c:v>18.0151</c:v>
                </c:pt>
                <c:pt idx="49283">
                  <c:v>17.967400000000001</c:v>
                </c:pt>
                <c:pt idx="49284">
                  <c:v>18.069099999999999</c:v>
                </c:pt>
                <c:pt idx="49285">
                  <c:v>17.9209</c:v>
                </c:pt>
                <c:pt idx="49286">
                  <c:v>18.075299999999999</c:v>
                </c:pt>
                <c:pt idx="49287">
                  <c:v>18.0488</c:v>
                </c:pt>
                <c:pt idx="49288">
                  <c:v>17.8553</c:v>
                </c:pt>
                <c:pt idx="49289">
                  <c:v>18.109200000000001</c:v>
                </c:pt>
                <c:pt idx="49290">
                  <c:v>17.993500000000001</c:v>
                </c:pt>
                <c:pt idx="49291">
                  <c:v>17.956600000000002</c:v>
                </c:pt>
                <c:pt idx="49292">
                  <c:v>18.069400000000002</c:v>
                </c:pt>
                <c:pt idx="49293">
                  <c:v>17.902799999999999</c:v>
                </c:pt>
                <c:pt idx="49294">
                  <c:v>18.069600000000001</c:v>
                </c:pt>
                <c:pt idx="49295">
                  <c:v>18.043099999999999</c:v>
                </c:pt>
                <c:pt idx="49296">
                  <c:v>17.889900000000001</c:v>
                </c:pt>
                <c:pt idx="49297">
                  <c:v>18.098400000000002</c:v>
                </c:pt>
                <c:pt idx="49298">
                  <c:v>17.985299999999999</c:v>
                </c:pt>
                <c:pt idx="49299">
                  <c:v>17.958300000000001</c:v>
                </c:pt>
                <c:pt idx="49300">
                  <c:v>18.026599999999998</c:v>
                </c:pt>
                <c:pt idx="49301">
                  <c:v>17.871099999999998</c:v>
                </c:pt>
                <c:pt idx="49302">
                  <c:v>18.1082</c:v>
                </c:pt>
                <c:pt idx="49303">
                  <c:v>18.0443</c:v>
                </c:pt>
                <c:pt idx="49304">
                  <c:v>17.8599</c:v>
                </c:pt>
                <c:pt idx="49305">
                  <c:v>18.097100000000001</c:v>
                </c:pt>
                <c:pt idx="49306">
                  <c:v>17.983699999999999</c:v>
                </c:pt>
                <c:pt idx="49307">
                  <c:v>18.027100000000001</c:v>
                </c:pt>
                <c:pt idx="49308">
                  <c:v>18.0639</c:v>
                </c:pt>
                <c:pt idx="49309">
                  <c:v>17.898299999999999</c:v>
                </c:pt>
                <c:pt idx="49310">
                  <c:v>18.1158</c:v>
                </c:pt>
                <c:pt idx="49311">
                  <c:v>18.038699999999999</c:v>
                </c:pt>
                <c:pt idx="49312">
                  <c:v>17.878799999999998</c:v>
                </c:pt>
                <c:pt idx="49313">
                  <c:v>18.068899999999999</c:v>
                </c:pt>
                <c:pt idx="49314">
                  <c:v>17.9498</c:v>
                </c:pt>
                <c:pt idx="49315">
                  <c:v>18.0014</c:v>
                </c:pt>
                <c:pt idx="49316">
                  <c:v>18.061299999999999</c:v>
                </c:pt>
                <c:pt idx="49317">
                  <c:v>17.8553</c:v>
                </c:pt>
                <c:pt idx="49318">
                  <c:v>18.099900000000002</c:v>
                </c:pt>
                <c:pt idx="49319">
                  <c:v>18.017800000000001</c:v>
                </c:pt>
                <c:pt idx="49320">
                  <c:v>17.9377</c:v>
                </c:pt>
                <c:pt idx="49321">
                  <c:v>18.072800000000001</c:v>
                </c:pt>
                <c:pt idx="49322">
                  <c:v>17.9209</c:v>
                </c:pt>
                <c:pt idx="49323">
                  <c:v>18.019600000000001</c:v>
                </c:pt>
                <c:pt idx="49324">
                  <c:v>18.057500000000001</c:v>
                </c:pt>
                <c:pt idx="49325">
                  <c:v>17.845500000000001</c:v>
                </c:pt>
                <c:pt idx="49326">
                  <c:v>18.129000000000001</c:v>
                </c:pt>
                <c:pt idx="49327">
                  <c:v>18.011399999999998</c:v>
                </c:pt>
                <c:pt idx="49328">
                  <c:v>17.962700000000002</c:v>
                </c:pt>
                <c:pt idx="49329">
                  <c:v>18.075500000000002</c:v>
                </c:pt>
                <c:pt idx="49330">
                  <c:v>17.949100000000001</c:v>
                </c:pt>
                <c:pt idx="49331">
                  <c:v>18.066299999999998</c:v>
                </c:pt>
                <c:pt idx="49332">
                  <c:v>18.073499999999999</c:v>
                </c:pt>
                <c:pt idx="49333">
                  <c:v>17.8308</c:v>
                </c:pt>
                <c:pt idx="49334">
                  <c:v>18.099599999999999</c:v>
                </c:pt>
                <c:pt idx="49335">
                  <c:v>18.000299999999999</c:v>
                </c:pt>
                <c:pt idx="49336">
                  <c:v>17.9406</c:v>
                </c:pt>
                <c:pt idx="49337">
                  <c:v>18.051100000000002</c:v>
                </c:pt>
                <c:pt idx="49338">
                  <c:v>17.938300000000002</c:v>
                </c:pt>
                <c:pt idx="49339">
                  <c:v>18.027999999999999</c:v>
                </c:pt>
                <c:pt idx="49340">
                  <c:v>18.078099999999999</c:v>
                </c:pt>
                <c:pt idx="49341">
                  <c:v>17.854500000000002</c:v>
                </c:pt>
                <c:pt idx="49342">
                  <c:v>18.087399999999999</c:v>
                </c:pt>
                <c:pt idx="49343">
                  <c:v>17.9724</c:v>
                </c:pt>
                <c:pt idx="49344">
                  <c:v>17.924099999999999</c:v>
                </c:pt>
                <c:pt idx="49345">
                  <c:v>18.0518</c:v>
                </c:pt>
                <c:pt idx="49346">
                  <c:v>17.861899999999999</c:v>
                </c:pt>
                <c:pt idx="49347">
                  <c:v>18.079699999999999</c:v>
                </c:pt>
                <c:pt idx="49348">
                  <c:v>18.030999999999999</c:v>
                </c:pt>
                <c:pt idx="49349">
                  <c:v>17.869199999999999</c:v>
                </c:pt>
                <c:pt idx="49350">
                  <c:v>18.112500000000001</c:v>
                </c:pt>
                <c:pt idx="49351">
                  <c:v>18.014600000000002</c:v>
                </c:pt>
                <c:pt idx="49352">
                  <c:v>17.926600000000001</c:v>
                </c:pt>
                <c:pt idx="49353">
                  <c:v>18.071400000000001</c:v>
                </c:pt>
                <c:pt idx="49354">
                  <c:v>17.924499999999998</c:v>
                </c:pt>
                <c:pt idx="49355">
                  <c:v>18.117000000000001</c:v>
                </c:pt>
                <c:pt idx="49356">
                  <c:v>18.0381</c:v>
                </c:pt>
                <c:pt idx="49357">
                  <c:v>17.846399999999999</c:v>
                </c:pt>
                <c:pt idx="49358">
                  <c:v>18.071200000000001</c:v>
                </c:pt>
                <c:pt idx="49359">
                  <c:v>17.967400000000001</c:v>
                </c:pt>
                <c:pt idx="49360">
                  <c:v>18.002099999999999</c:v>
                </c:pt>
                <c:pt idx="49361">
                  <c:v>18.061599999999999</c:v>
                </c:pt>
                <c:pt idx="49362">
                  <c:v>17.8583</c:v>
                </c:pt>
                <c:pt idx="49363">
                  <c:v>18.088999999999999</c:v>
                </c:pt>
                <c:pt idx="49364">
                  <c:v>18.014700000000001</c:v>
                </c:pt>
                <c:pt idx="49365">
                  <c:v>17.881599999999999</c:v>
                </c:pt>
                <c:pt idx="49366">
                  <c:v>18.104199999999999</c:v>
                </c:pt>
                <c:pt idx="49367">
                  <c:v>17.932500000000001</c:v>
                </c:pt>
                <c:pt idx="49368">
                  <c:v>18.033200000000001</c:v>
                </c:pt>
                <c:pt idx="49369">
                  <c:v>18.090399999999999</c:v>
                </c:pt>
                <c:pt idx="49370">
                  <c:v>17.846800000000002</c:v>
                </c:pt>
                <c:pt idx="49371">
                  <c:v>18.092500000000001</c:v>
                </c:pt>
                <c:pt idx="49372">
                  <c:v>18.023499999999999</c:v>
                </c:pt>
                <c:pt idx="49373">
                  <c:v>17.9056</c:v>
                </c:pt>
                <c:pt idx="49374">
                  <c:v>18.082100000000001</c:v>
                </c:pt>
                <c:pt idx="49375">
                  <c:v>17.959299999999999</c:v>
                </c:pt>
                <c:pt idx="49376">
                  <c:v>18.0318</c:v>
                </c:pt>
                <c:pt idx="49377">
                  <c:v>18.0413</c:v>
                </c:pt>
                <c:pt idx="49378">
                  <c:v>17.8569</c:v>
                </c:pt>
                <c:pt idx="49379">
                  <c:v>18.065000000000001</c:v>
                </c:pt>
                <c:pt idx="49380">
                  <c:v>17.997399999999999</c:v>
                </c:pt>
                <c:pt idx="49381">
                  <c:v>17.9285</c:v>
                </c:pt>
                <c:pt idx="49382">
                  <c:v>18.077300000000001</c:v>
                </c:pt>
                <c:pt idx="49383">
                  <c:v>17.9374</c:v>
                </c:pt>
                <c:pt idx="49384">
                  <c:v>18.0641</c:v>
                </c:pt>
                <c:pt idx="49385">
                  <c:v>18.052800000000001</c:v>
                </c:pt>
                <c:pt idx="49386">
                  <c:v>17.840299999999999</c:v>
                </c:pt>
                <c:pt idx="49387">
                  <c:v>18.101600000000001</c:v>
                </c:pt>
                <c:pt idx="49388">
                  <c:v>17.994800000000001</c:v>
                </c:pt>
                <c:pt idx="49389">
                  <c:v>17.9696</c:v>
                </c:pt>
                <c:pt idx="49390">
                  <c:v>18.077300000000001</c:v>
                </c:pt>
                <c:pt idx="49391">
                  <c:v>17.939599999999999</c:v>
                </c:pt>
                <c:pt idx="49392">
                  <c:v>18.067299999999999</c:v>
                </c:pt>
                <c:pt idx="49393">
                  <c:v>18.054600000000001</c:v>
                </c:pt>
                <c:pt idx="49394">
                  <c:v>17.839099999999998</c:v>
                </c:pt>
                <c:pt idx="49395">
                  <c:v>18.09</c:v>
                </c:pt>
                <c:pt idx="49396">
                  <c:v>18.000599999999999</c:v>
                </c:pt>
                <c:pt idx="49397">
                  <c:v>17.9422</c:v>
                </c:pt>
                <c:pt idx="49398">
                  <c:v>18.052600000000002</c:v>
                </c:pt>
                <c:pt idx="49399">
                  <c:v>17.924900000000001</c:v>
                </c:pt>
                <c:pt idx="49400">
                  <c:v>18.071100000000001</c:v>
                </c:pt>
                <c:pt idx="49401">
                  <c:v>18.059100000000001</c:v>
                </c:pt>
                <c:pt idx="49402">
                  <c:v>17.850899999999999</c:v>
                </c:pt>
                <c:pt idx="49403">
                  <c:v>18.091699999999999</c:v>
                </c:pt>
                <c:pt idx="49404">
                  <c:v>17.9863</c:v>
                </c:pt>
                <c:pt idx="49405">
                  <c:v>17.961099999999998</c:v>
                </c:pt>
                <c:pt idx="49406">
                  <c:v>18.092199999999998</c:v>
                </c:pt>
                <c:pt idx="49407">
                  <c:v>17.900600000000001</c:v>
                </c:pt>
                <c:pt idx="49408">
                  <c:v>18.063800000000001</c:v>
                </c:pt>
                <c:pt idx="49409">
                  <c:v>18.0273</c:v>
                </c:pt>
                <c:pt idx="49410">
                  <c:v>17.8492</c:v>
                </c:pt>
                <c:pt idx="49411">
                  <c:v>18.099</c:v>
                </c:pt>
                <c:pt idx="49412">
                  <c:v>17.970099999999999</c:v>
                </c:pt>
                <c:pt idx="49413">
                  <c:v>17.985299999999999</c:v>
                </c:pt>
                <c:pt idx="49414">
                  <c:v>18.049499999999998</c:v>
                </c:pt>
                <c:pt idx="49415">
                  <c:v>17.8841</c:v>
                </c:pt>
                <c:pt idx="49416">
                  <c:v>18.090800000000002</c:v>
                </c:pt>
                <c:pt idx="49417">
                  <c:v>18.023700000000002</c:v>
                </c:pt>
                <c:pt idx="49418">
                  <c:v>17.862500000000001</c:v>
                </c:pt>
                <c:pt idx="49419">
                  <c:v>18.053699999999999</c:v>
                </c:pt>
                <c:pt idx="49420">
                  <c:v>17.962599999999998</c:v>
                </c:pt>
                <c:pt idx="49421">
                  <c:v>17.972200000000001</c:v>
                </c:pt>
                <c:pt idx="49422">
                  <c:v>18.051600000000001</c:v>
                </c:pt>
                <c:pt idx="49423">
                  <c:v>17.8643</c:v>
                </c:pt>
                <c:pt idx="49424">
                  <c:v>18.089600000000001</c:v>
                </c:pt>
                <c:pt idx="49425">
                  <c:v>18.0108</c:v>
                </c:pt>
                <c:pt idx="49426">
                  <c:v>17.877500000000001</c:v>
                </c:pt>
                <c:pt idx="49427">
                  <c:v>18.061599999999999</c:v>
                </c:pt>
                <c:pt idx="49428">
                  <c:v>17.9559</c:v>
                </c:pt>
                <c:pt idx="49429">
                  <c:v>17.996700000000001</c:v>
                </c:pt>
                <c:pt idx="49430">
                  <c:v>18.0608</c:v>
                </c:pt>
                <c:pt idx="49431">
                  <c:v>17.870200000000001</c:v>
                </c:pt>
                <c:pt idx="49432">
                  <c:v>18.0884</c:v>
                </c:pt>
                <c:pt idx="49433">
                  <c:v>18.034400000000002</c:v>
                </c:pt>
                <c:pt idx="49434">
                  <c:v>17.901599999999998</c:v>
                </c:pt>
                <c:pt idx="49435">
                  <c:v>18.084299999999999</c:v>
                </c:pt>
                <c:pt idx="49436">
                  <c:v>17.983799999999999</c:v>
                </c:pt>
                <c:pt idx="49437">
                  <c:v>18.038</c:v>
                </c:pt>
                <c:pt idx="49438">
                  <c:v>18.053899999999999</c:v>
                </c:pt>
                <c:pt idx="49439">
                  <c:v>17.852699999999999</c:v>
                </c:pt>
                <c:pt idx="49440">
                  <c:v>18.095300000000002</c:v>
                </c:pt>
                <c:pt idx="49441">
                  <c:v>18.034500000000001</c:v>
                </c:pt>
                <c:pt idx="49442">
                  <c:v>17.927399999999999</c:v>
                </c:pt>
                <c:pt idx="49443">
                  <c:v>18.064599999999999</c:v>
                </c:pt>
                <c:pt idx="49444">
                  <c:v>17.948399999999999</c:v>
                </c:pt>
                <c:pt idx="49445">
                  <c:v>18.0227</c:v>
                </c:pt>
                <c:pt idx="49446">
                  <c:v>18.031600000000001</c:v>
                </c:pt>
                <c:pt idx="49447">
                  <c:v>17.861000000000001</c:v>
                </c:pt>
                <c:pt idx="49448">
                  <c:v>18.075600000000001</c:v>
                </c:pt>
                <c:pt idx="49449">
                  <c:v>18.033899999999999</c:v>
                </c:pt>
                <c:pt idx="49450">
                  <c:v>17.950399999999998</c:v>
                </c:pt>
                <c:pt idx="49451">
                  <c:v>18.048400000000001</c:v>
                </c:pt>
                <c:pt idx="49452">
                  <c:v>17.932099999999998</c:v>
                </c:pt>
                <c:pt idx="49453">
                  <c:v>18.058</c:v>
                </c:pt>
                <c:pt idx="49454">
                  <c:v>18.040600000000001</c:v>
                </c:pt>
                <c:pt idx="49455">
                  <c:v>17.8779</c:v>
                </c:pt>
                <c:pt idx="49456">
                  <c:v>18.094899999999999</c:v>
                </c:pt>
                <c:pt idx="49457">
                  <c:v>18.0124</c:v>
                </c:pt>
                <c:pt idx="49458">
                  <c:v>17.961400000000001</c:v>
                </c:pt>
                <c:pt idx="49459">
                  <c:v>18.05</c:v>
                </c:pt>
                <c:pt idx="49460">
                  <c:v>17.890499999999999</c:v>
                </c:pt>
                <c:pt idx="49461">
                  <c:v>18.090399999999999</c:v>
                </c:pt>
                <c:pt idx="49462">
                  <c:v>18.026399999999999</c:v>
                </c:pt>
                <c:pt idx="49463">
                  <c:v>17.886800000000001</c:v>
                </c:pt>
                <c:pt idx="49464">
                  <c:v>18.067799999999998</c:v>
                </c:pt>
                <c:pt idx="49465">
                  <c:v>17.9587</c:v>
                </c:pt>
                <c:pt idx="49466">
                  <c:v>18.025300000000001</c:v>
                </c:pt>
                <c:pt idx="49467">
                  <c:v>18.069500000000001</c:v>
                </c:pt>
                <c:pt idx="49468">
                  <c:v>17.887799999999999</c:v>
                </c:pt>
                <c:pt idx="49469">
                  <c:v>18.096</c:v>
                </c:pt>
                <c:pt idx="49470">
                  <c:v>18.027200000000001</c:v>
                </c:pt>
                <c:pt idx="49471">
                  <c:v>17.9101</c:v>
                </c:pt>
                <c:pt idx="49472">
                  <c:v>18.097300000000001</c:v>
                </c:pt>
                <c:pt idx="49473">
                  <c:v>17.968699999999998</c:v>
                </c:pt>
                <c:pt idx="49474">
                  <c:v>18.059000000000001</c:v>
                </c:pt>
                <c:pt idx="49475">
                  <c:v>18.057200000000002</c:v>
                </c:pt>
                <c:pt idx="49476">
                  <c:v>17.8522</c:v>
                </c:pt>
                <c:pt idx="49477">
                  <c:v>18.095500000000001</c:v>
                </c:pt>
                <c:pt idx="49478">
                  <c:v>17.995200000000001</c:v>
                </c:pt>
                <c:pt idx="49479">
                  <c:v>17.971</c:v>
                </c:pt>
                <c:pt idx="49480">
                  <c:v>18.063600000000001</c:v>
                </c:pt>
                <c:pt idx="49481">
                  <c:v>17.906600000000001</c:v>
                </c:pt>
                <c:pt idx="49482">
                  <c:v>18.051400000000001</c:v>
                </c:pt>
                <c:pt idx="49483">
                  <c:v>18.019400000000001</c:v>
                </c:pt>
                <c:pt idx="49484">
                  <c:v>17.8675</c:v>
                </c:pt>
                <c:pt idx="49485">
                  <c:v>18.082799999999999</c:v>
                </c:pt>
                <c:pt idx="49486">
                  <c:v>17.948799999999999</c:v>
                </c:pt>
                <c:pt idx="49487">
                  <c:v>17.981000000000002</c:v>
                </c:pt>
                <c:pt idx="49488">
                  <c:v>18.0565</c:v>
                </c:pt>
                <c:pt idx="49489">
                  <c:v>17.871200000000002</c:v>
                </c:pt>
                <c:pt idx="49490">
                  <c:v>18.076699999999999</c:v>
                </c:pt>
                <c:pt idx="49491">
                  <c:v>17.990300000000001</c:v>
                </c:pt>
                <c:pt idx="49492">
                  <c:v>17.874099999999999</c:v>
                </c:pt>
                <c:pt idx="49493">
                  <c:v>18.036000000000001</c:v>
                </c:pt>
                <c:pt idx="49494">
                  <c:v>17.942</c:v>
                </c:pt>
                <c:pt idx="49495">
                  <c:v>18.0138</c:v>
                </c:pt>
                <c:pt idx="49496">
                  <c:v>18.0566</c:v>
                </c:pt>
                <c:pt idx="49497">
                  <c:v>17.906500000000001</c:v>
                </c:pt>
                <c:pt idx="49498">
                  <c:v>18.048200000000001</c:v>
                </c:pt>
                <c:pt idx="49499">
                  <c:v>18.014199999999999</c:v>
                </c:pt>
                <c:pt idx="49500">
                  <c:v>17.935300000000002</c:v>
                </c:pt>
                <c:pt idx="49501">
                  <c:v>18.062999999999999</c:v>
                </c:pt>
                <c:pt idx="49502">
                  <c:v>17.9558</c:v>
                </c:pt>
                <c:pt idx="49503">
                  <c:v>18.075800000000001</c:v>
                </c:pt>
                <c:pt idx="49504">
                  <c:v>18.044499999999999</c:v>
                </c:pt>
                <c:pt idx="49505">
                  <c:v>17.8626</c:v>
                </c:pt>
                <c:pt idx="49506">
                  <c:v>18.052800000000001</c:v>
                </c:pt>
                <c:pt idx="49507">
                  <c:v>18.039899999999999</c:v>
                </c:pt>
                <c:pt idx="49508">
                  <c:v>17.984100000000002</c:v>
                </c:pt>
                <c:pt idx="49509">
                  <c:v>18.0534</c:v>
                </c:pt>
                <c:pt idx="49510">
                  <c:v>17.889700000000001</c:v>
                </c:pt>
                <c:pt idx="49511">
                  <c:v>18.067699999999999</c:v>
                </c:pt>
                <c:pt idx="49512">
                  <c:v>18.03</c:v>
                </c:pt>
                <c:pt idx="49513">
                  <c:v>17.8749</c:v>
                </c:pt>
                <c:pt idx="49514">
                  <c:v>18.049299999999999</c:v>
                </c:pt>
                <c:pt idx="49515">
                  <c:v>17.991099999999999</c:v>
                </c:pt>
                <c:pt idx="49516">
                  <c:v>18.014099999999999</c:v>
                </c:pt>
                <c:pt idx="49517">
                  <c:v>18.031500000000001</c:v>
                </c:pt>
                <c:pt idx="49518">
                  <c:v>17.935500000000001</c:v>
                </c:pt>
                <c:pt idx="49519">
                  <c:v>18.09</c:v>
                </c:pt>
                <c:pt idx="49520">
                  <c:v>18.031500000000001</c:v>
                </c:pt>
                <c:pt idx="49521">
                  <c:v>17.900200000000002</c:v>
                </c:pt>
                <c:pt idx="49522">
                  <c:v>18.0822</c:v>
                </c:pt>
                <c:pt idx="49523">
                  <c:v>17.9573</c:v>
                </c:pt>
                <c:pt idx="49524">
                  <c:v>18.008199999999999</c:v>
                </c:pt>
                <c:pt idx="49525">
                  <c:v>18.059000000000001</c:v>
                </c:pt>
                <c:pt idx="49526">
                  <c:v>17.862300000000001</c:v>
                </c:pt>
                <c:pt idx="49527">
                  <c:v>18.089099999999998</c:v>
                </c:pt>
                <c:pt idx="49528">
                  <c:v>17.988499999999998</c:v>
                </c:pt>
                <c:pt idx="49529">
                  <c:v>17.909400000000002</c:v>
                </c:pt>
                <c:pt idx="49530">
                  <c:v>18.075700000000001</c:v>
                </c:pt>
                <c:pt idx="49531">
                  <c:v>17.9437</c:v>
                </c:pt>
                <c:pt idx="49532">
                  <c:v>18.0288</c:v>
                </c:pt>
                <c:pt idx="49533">
                  <c:v>18.0322</c:v>
                </c:pt>
                <c:pt idx="49534">
                  <c:v>17.8996</c:v>
                </c:pt>
                <c:pt idx="49535">
                  <c:v>18.086300000000001</c:v>
                </c:pt>
                <c:pt idx="49536">
                  <c:v>18.040500000000002</c:v>
                </c:pt>
                <c:pt idx="49537">
                  <c:v>17.943999999999999</c:v>
                </c:pt>
                <c:pt idx="49538">
                  <c:v>18.075399999999998</c:v>
                </c:pt>
                <c:pt idx="49539">
                  <c:v>17.927</c:v>
                </c:pt>
                <c:pt idx="49540">
                  <c:v>18.043099999999999</c:v>
                </c:pt>
                <c:pt idx="49541">
                  <c:v>18.0318</c:v>
                </c:pt>
                <c:pt idx="49542">
                  <c:v>17.859100000000002</c:v>
                </c:pt>
                <c:pt idx="49543">
                  <c:v>18.094100000000001</c:v>
                </c:pt>
                <c:pt idx="49544">
                  <c:v>17.987100000000002</c:v>
                </c:pt>
                <c:pt idx="49545">
                  <c:v>17.95</c:v>
                </c:pt>
                <c:pt idx="49546">
                  <c:v>18.0426</c:v>
                </c:pt>
                <c:pt idx="49547">
                  <c:v>17.8903</c:v>
                </c:pt>
                <c:pt idx="49548">
                  <c:v>18.049399999999999</c:v>
                </c:pt>
                <c:pt idx="49549">
                  <c:v>18.056000000000001</c:v>
                </c:pt>
                <c:pt idx="49550">
                  <c:v>17.857399999999998</c:v>
                </c:pt>
                <c:pt idx="49551">
                  <c:v>18.0733</c:v>
                </c:pt>
                <c:pt idx="49552">
                  <c:v>17.962399999999999</c:v>
                </c:pt>
                <c:pt idx="49553">
                  <c:v>17.9773</c:v>
                </c:pt>
                <c:pt idx="49554">
                  <c:v>18.016500000000001</c:v>
                </c:pt>
                <c:pt idx="49555">
                  <c:v>17.8627</c:v>
                </c:pt>
                <c:pt idx="49556">
                  <c:v>18.091999999999999</c:v>
                </c:pt>
                <c:pt idx="49557">
                  <c:v>18.005099999999999</c:v>
                </c:pt>
                <c:pt idx="49558">
                  <c:v>17.8521</c:v>
                </c:pt>
                <c:pt idx="49559">
                  <c:v>18.063300000000002</c:v>
                </c:pt>
                <c:pt idx="49560">
                  <c:v>17.969899999999999</c:v>
                </c:pt>
                <c:pt idx="49561">
                  <c:v>18.009599999999999</c:v>
                </c:pt>
                <c:pt idx="49562">
                  <c:v>18.073399999999999</c:v>
                </c:pt>
                <c:pt idx="49563">
                  <c:v>17.892099999999999</c:v>
                </c:pt>
                <c:pt idx="49564">
                  <c:v>18.110199999999999</c:v>
                </c:pt>
                <c:pt idx="49565">
                  <c:v>18.0244</c:v>
                </c:pt>
                <c:pt idx="49566">
                  <c:v>17.962599999999998</c:v>
                </c:pt>
                <c:pt idx="49567">
                  <c:v>18.0943</c:v>
                </c:pt>
                <c:pt idx="49568">
                  <c:v>17.963899999999999</c:v>
                </c:pt>
                <c:pt idx="49569">
                  <c:v>18.058199999999999</c:v>
                </c:pt>
                <c:pt idx="49570">
                  <c:v>18.053599999999999</c:v>
                </c:pt>
                <c:pt idx="49571">
                  <c:v>17.860099999999999</c:v>
                </c:pt>
                <c:pt idx="49572">
                  <c:v>18.088799999999999</c:v>
                </c:pt>
                <c:pt idx="49573">
                  <c:v>17.982900000000001</c:v>
                </c:pt>
                <c:pt idx="49574">
                  <c:v>17.959099999999999</c:v>
                </c:pt>
                <c:pt idx="49575">
                  <c:v>18.053799999999999</c:v>
                </c:pt>
                <c:pt idx="49576">
                  <c:v>17.9221</c:v>
                </c:pt>
                <c:pt idx="49577">
                  <c:v>18.081399999999999</c:v>
                </c:pt>
                <c:pt idx="49578">
                  <c:v>18.055099999999999</c:v>
                </c:pt>
                <c:pt idx="49579">
                  <c:v>17.851199999999999</c:v>
                </c:pt>
                <c:pt idx="49580">
                  <c:v>18.065000000000001</c:v>
                </c:pt>
                <c:pt idx="49581">
                  <c:v>17.976299999999998</c:v>
                </c:pt>
                <c:pt idx="49582">
                  <c:v>18.0321</c:v>
                </c:pt>
                <c:pt idx="49583">
                  <c:v>18.0548</c:v>
                </c:pt>
                <c:pt idx="49584">
                  <c:v>17.895</c:v>
                </c:pt>
                <c:pt idx="49585">
                  <c:v>18.071300000000001</c:v>
                </c:pt>
                <c:pt idx="49586">
                  <c:v>18.0319</c:v>
                </c:pt>
                <c:pt idx="49587">
                  <c:v>17.882400000000001</c:v>
                </c:pt>
                <c:pt idx="49588">
                  <c:v>18.062999999999999</c:v>
                </c:pt>
                <c:pt idx="49589">
                  <c:v>17.931699999999999</c:v>
                </c:pt>
                <c:pt idx="49590">
                  <c:v>18.0169</c:v>
                </c:pt>
                <c:pt idx="49591">
                  <c:v>18.0366</c:v>
                </c:pt>
                <c:pt idx="49592">
                  <c:v>17.901700000000002</c:v>
                </c:pt>
                <c:pt idx="49593">
                  <c:v>18.1007</c:v>
                </c:pt>
                <c:pt idx="49594">
                  <c:v>18.055299999999999</c:v>
                </c:pt>
                <c:pt idx="49595">
                  <c:v>17.962599999999998</c:v>
                </c:pt>
                <c:pt idx="49596">
                  <c:v>18.0806</c:v>
                </c:pt>
                <c:pt idx="49597">
                  <c:v>17.943100000000001</c:v>
                </c:pt>
                <c:pt idx="49598">
                  <c:v>18.058399999999999</c:v>
                </c:pt>
                <c:pt idx="49599">
                  <c:v>18.071100000000001</c:v>
                </c:pt>
                <c:pt idx="49600">
                  <c:v>17.8645</c:v>
                </c:pt>
                <c:pt idx="49601">
                  <c:v>18.085000000000001</c:v>
                </c:pt>
                <c:pt idx="49602">
                  <c:v>17.974299999999999</c:v>
                </c:pt>
                <c:pt idx="49603">
                  <c:v>17.976700000000001</c:v>
                </c:pt>
                <c:pt idx="49604">
                  <c:v>18.043800000000001</c:v>
                </c:pt>
                <c:pt idx="49605">
                  <c:v>17.875599999999999</c:v>
                </c:pt>
                <c:pt idx="49606">
                  <c:v>18.074999999999999</c:v>
                </c:pt>
                <c:pt idx="49607">
                  <c:v>18.045999999999999</c:v>
                </c:pt>
                <c:pt idx="49608">
                  <c:v>17.861799999999999</c:v>
                </c:pt>
                <c:pt idx="49609">
                  <c:v>18.059799999999999</c:v>
                </c:pt>
                <c:pt idx="49610">
                  <c:v>17.971499999999999</c:v>
                </c:pt>
                <c:pt idx="49611">
                  <c:v>18.0411</c:v>
                </c:pt>
                <c:pt idx="49612">
                  <c:v>18.0581</c:v>
                </c:pt>
                <c:pt idx="49613">
                  <c:v>17.8718</c:v>
                </c:pt>
                <c:pt idx="49614">
                  <c:v>18.086099999999998</c:v>
                </c:pt>
                <c:pt idx="49615">
                  <c:v>18.007000000000001</c:v>
                </c:pt>
                <c:pt idx="49616">
                  <c:v>17.901199999999999</c:v>
                </c:pt>
                <c:pt idx="49617">
                  <c:v>18.031300000000002</c:v>
                </c:pt>
                <c:pt idx="49618">
                  <c:v>17.914300000000001</c:v>
                </c:pt>
                <c:pt idx="49619">
                  <c:v>18.0459</c:v>
                </c:pt>
                <c:pt idx="49620">
                  <c:v>18.068899999999999</c:v>
                </c:pt>
                <c:pt idx="49621">
                  <c:v>17.850100000000001</c:v>
                </c:pt>
                <c:pt idx="49622">
                  <c:v>18.094899999999999</c:v>
                </c:pt>
                <c:pt idx="49623">
                  <c:v>18.025200000000002</c:v>
                </c:pt>
                <c:pt idx="49624">
                  <c:v>17.978100000000001</c:v>
                </c:pt>
                <c:pt idx="49625">
                  <c:v>18.039000000000001</c:v>
                </c:pt>
                <c:pt idx="49626">
                  <c:v>17.942799999999998</c:v>
                </c:pt>
                <c:pt idx="49627">
                  <c:v>18.054400000000001</c:v>
                </c:pt>
                <c:pt idx="49628">
                  <c:v>18.0379</c:v>
                </c:pt>
                <c:pt idx="49629">
                  <c:v>17.886800000000001</c:v>
                </c:pt>
                <c:pt idx="49630">
                  <c:v>18.0839</c:v>
                </c:pt>
                <c:pt idx="49631">
                  <c:v>18.013999999999999</c:v>
                </c:pt>
                <c:pt idx="49632">
                  <c:v>17.989699999999999</c:v>
                </c:pt>
                <c:pt idx="49633">
                  <c:v>18.046700000000001</c:v>
                </c:pt>
                <c:pt idx="49634">
                  <c:v>17.879000000000001</c:v>
                </c:pt>
                <c:pt idx="49635">
                  <c:v>18.0793</c:v>
                </c:pt>
                <c:pt idx="49636">
                  <c:v>18.0273</c:v>
                </c:pt>
                <c:pt idx="49637">
                  <c:v>17.8886</c:v>
                </c:pt>
                <c:pt idx="49638">
                  <c:v>18.052</c:v>
                </c:pt>
                <c:pt idx="49639">
                  <c:v>17.9724</c:v>
                </c:pt>
                <c:pt idx="49640">
                  <c:v>18</c:v>
                </c:pt>
                <c:pt idx="49641">
                  <c:v>18.0672</c:v>
                </c:pt>
                <c:pt idx="49642">
                  <c:v>17.9011</c:v>
                </c:pt>
                <c:pt idx="49643">
                  <c:v>18.113</c:v>
                </c:pt>
                <c:pt idx="49644">
                  <c:v>18.033899999999999</c:v>
                </c:pt>
                <c:pt idx="49645">
                  <c:v>17.947600000000001</c:v>
                </c:pt>
                <c:pt idx="49646">
                  <c:v>18.0444</c:v>
                </c:pt>
                <c:pt idx="49647">
                  <c:v>17.968699999999998</c:v>
                </c:pt>
                <c:pt idx="49648">
                  <c:v>18.0365</c:v>
                </c:pt>
                <c:pt idx="49649">
                  <c:v>18.0562</c:v>
                </c:pt>
                <c:pt idx="49650">
                  <c:v>17.879000000000001</c:v>
                </c:pt>
                <c:pt idx="49651">
                  <c:v>18.0687</c:v>
                </c:pt>
                <c:pt idx="49652">
                  <c:v>18.026599999999998</c:v>
                </c:pt>
                <c:pt idx="49653">
                  <c:v>17.9739</c:v>
                </c:pt>
                <c:pt idx="49654">
                  <c:v>18.0624</c:v>
                </c:pt>
                <c:pt idx="49655">
                  <c:v>17.915299999999998</c:v>
                </c:pt>
                <c:pt idx="49656">
                  <c:v>18.035399999999999</c:v>
                </c:pt>
                <c:pt idx="49657">
                  <c:v>18.048999999999999</c:v>
                </c:pt>
                <c:pt idx="49658">
                  <c:v>17.824100000000001</c:v>
                </c:pt>
                <c:pt idx="49659">
                  <c:v>18.047699999999999</c:v>
                </c:pt>
                <c:pt idx="49660">
                  <c:v>17.995799999999999</c:v>
                </c:pt>
                <c:pt idx="49661">
                  <c:v>17.963000000000001</c:v>
                </c:pt>
                <c:pt idx="49662">
                  <c:v>18.0412</c:v>
                </c:pt>
                <c:pt idx="49663">
                  <c:v>17.920999999999999</c:v>
                </c:pt>
                <c:pt idx="49664">
                  <c:v>18.059100000000001</c:v>
                </c:pt>
                <c:pt idx="49665">
                  <c:v>18.010899999999999</c:v>
                </c:pt>
                <c:pt idx="49666">
                  <c:v>17.89</c:v>
                </c:pt>
                <c:pt idx="49667">
                  <c:v>18.087900000000001</c:v>
                </c:pt>
                <c:pt idx="49668">
                  <c:v>17.9788</c:v>
                </c:pt>
                <c:pt idx="49669">
                  <c:v>17.999099999999999</c:v>
                </c:pt>
                <c:pt idx="49670">
                  <c:v>18.0624</c:v>
                </c:pt>
                <c:pt idx="49671">
                  <c:v>17.885200000000001</c:v>
                </c:pt>
                <c:pt idx="49672">
                  <c:v>18.107900000000001</c:v>
                </c:pt>
                <c:pt idx="49673">
                  <c:v>18.0258</c:v>
                </c:pt>
                <c:pt idx="49674">
                  <c:v>17.891400000000001</c:v>
                </c:pt>
                <c:pt idx="49675">
                  <c:v>18.067799999999998</c:v>
                </c:pt>
                <c:pt idx="49676">
                  <c:v>17.945499999999999</c:v>
                </c:pt>
                <c:pt idx="49677">
                  <c:v>18.075700000000001</c:v>
                </c:pt>
                <c:pt idx="49678">
                  <c:v>18.074400000000001</c:v>
                </c:pt>
                <c:pt idx="49679">
                  <c:v>17.867599999999999</c:v>
                </c:pt>
                <c:pt idx="49680">
                  <c:v>18.085000000000001</c:v>
                </c:pt>
                <c:pt idx="49681">
                  <c:v>18.026399999999999</c:v>
                </c:pt>
                <c:pt idx="49682">
                  <c:v>17.9663</c:v>
                </c:pt>
                <c:pt idx="49683">
                  <c:v>18.063600000000001</c:v>
                </c:pt>
                <c:pt idx="49684">
                  <c:v>17.932200000000002</c:v>
                </c:pt>
                <c:pt idx="49685">
                  <c:v>18.0259</c:v>
                </c:pt>
                <c:pt idx="49686">
                  <c:v>18.055</c:v>
                </c:pt>
                <c:pt idx="49687">
                  <c:v>17.883800000000001</c:v>
                </c:pt>
                <c:pt idx="49688">
                  <c:v>18.091799999999999</c:v>
                </c:pt>
                <c:pt idx="49689">
                  <c:v>18.003799999999998</c:v>
                </c:pt>
                <c:pt idx="49690">
                  <c:v>17.950299999999999</c:v>
                </c:pt>
                <c:pt idx="49691">
                  <c:v>18.072800000000001</c:v>
                </c:pt>
                <c:pt idx="49692">
                  <c:v>17.907599999999999</c:v>
                </c:pt>
                <c:pt idx="49693">
                  <c:v>18.0764</c:v>
                </c:pt>
                <c:pt idx="49694">
                  <c:v>18.057200000000002</c:v>
                </c:pt>
                <c:pt idx="49695">
                  <c:v>17.883600000000001</c:v>
                </c:pt>
                <c:pt idx="49696">
                  <c:v>18.0808</c:v>
                </c:pt>
                <c:pt idx="49697">
                  <c:v>18.0031</c:v>
                </c:pt>
                <c:pt idx="49698">
                  <c:v>18.0017</c:v>
                </c:pt>
                <c:pt idx="49699">
                  <c:v>18.067399999999999</c:v>
                </c:pt>
                <c:pt idx="49700">
                  <c:v>17.878699999999998</c:v>
                </c:pt>
                <c:pt idx="49701">
                  <c:v>18.0855</c:v>
                </c:pt>
                <c:pt idx="49702">
                  <c:v>18.008600000000001</c:v>
                </c:pt>
                <c:pt idx="49703">
                  <c:v>17.877700000000001</c:v>
                </c:pt>
                <c:pt idx="49704">
                  <c:v>18.046199999999999</c:v>
                </c:pt>
                <c:pt idx="49705">
                  <c:v>17.975000000000001</c:v>
                </c:pt>
                <c:pt idx="49706">
                  <c:v>18.022099999999998</c:v>
                </c:pt>
                <c:pt idx="49707">
                  <c:v>18.059799999999999</c:v>
                </c:pt>
                <c:pt idx="49708">
                  <c:v>17.898599999999998</c:v>
                </c:pt>
                <c:pt idx="49709">
                  <c:v>18.079499999999999</c:v>
                </c:pt>
                <c:pt idx="49710">
                  <c:v>18.038</c:v>
                </c:pt>
                <c:pt idx="49711">
                  <c:v>17.908999999999999</c:v>
                </c:pt>
                <c:pt idx="49712">
                  <c:v>18.038399999999999</c:v>
                </c:pt>
                <c:pt idx="49713">
                  <c:v>17.961600000000001</c:v>
                </c:pt>
                <c:pt idx="49714">
                  <c:v>18.011700000000001</c:v>
                </c:pt>
                <c:pt idx="49715">
                  <c:v>18.072199999999999</c:v>
                </c:pt>
                <c:pt idx="49716">
                  <c:v>17.863099999999999</c:v>
                </c:pt>
                <c:pt idx="49717">
                  <c:v>18.059000000000001</c:v>
                </c:pt>
                <c:pt idx="49718">
                  <c:v>18.001300000000001</c:v>
                </c:pt>
                <c:pt idx="49719">
                  <c:v>17.9176</c:v>
                </c:pt>
                <c:pt idx="49720">
                  <c:v>18.065999999999999</c:v>
                </c:pt>
                <c:pt idx="49721">
                  <c:v>17.951699999999999</c:v>
                </c:pt>
                <c:pt idx="49722">
                  <c:v>18.058900000000001</c:v>
                </c:pt>
                <c:pt idx="49723">
                  <c:v>18.0486</c:v>
                </c:pt>
                <c:pt idx="49724">
                  <c:v>17.8932</c:v>
                </c:pt>
                <c:pt idx="49725">
                  <c:v>18.0685</c:v>
                </c:pt>
                <c:pt idx="49726">
                  <c:v>17.974</c:v>
                </c:pt>
                <c:pt idx="49727">
                  <c:v>17.953600000000002</c:v>
                </c:pt>
                <c:pt idx="49728">
                  <c:v>18.062100000000001</c:v>
                </c:pt>
                <c:pt idx="49729">
                  <c:v>17.908000000000001</c:v>
                </c:pt>
                <c:pt idx="49730">
                  <c:v>18.090800000000002</c:v>
                </c:pt>
                <c:pt idx="49731">
                  <c:v>18.0684</c:v>
                </c:pt>
                <c:pt idx="49732">
                  <c:v>17.898199999999999</c:v>
                </c:pt>
                <c:pt idx="49733">
                  <c:v>18.0761</c:v>
                </c:pt>
                <c:pt idx="49734">
                  <c:v>17.935099999999998</c:v>
                </c:pt>
                <c:pt idx="49735">
                  <c:v>17.9969</c:v>
                </c:pt>
                <c:pt idx="49736">
                  <c:v>18.043099999999999</c:v>
                </c:pt>
                <c:pt idx="49737">
                  <c:v>17.8947</c:v>
                </c:pt>
                <c:pt idx="49738">
                  <c:v>18.092400000000001</c:v>
                </c:pt>
                <c:pt idx="49739">
                  <c:v>18.0246</c:v>
                </c:pt>
                <c:pt idx="49740">
                  <c:v>17.907900000000001</c:v>
                </c:pt>
                <c:pt idx="49741">
                  <c:v>18.0608</c:v>
                </c:pt>
                <c:pt idx="49742">
                  <c:v>17.953399999999998</c:v>
                </c:pt>
                <c:pt idx="49743">
                  <c:v>18.033300000000001</c:v>
                </c:pt>
                <c:pt idx="49744">
                  <c:v>18.061299999999999</c:v>
                </c:pt>
                <c:pt idx="49745">
                  <c:v>17.8596</c:v>
                </c:pt>
                <c:pt idx="49746">
                  <c:v>18.087700000000002</c:v>
                </c:pt>
                <c:pt idx="49747">
                  <c:v>18.005700000000001</c:v>
                </c:pt>
                <c:pt idx="49748">
                  <c:v>17.954799999999999</c:v>
                </c:pt>
                <c:pt idx="49749">
                  <c:v>18.073</c:v>
                </c:pt>
                <c:pt idx="49750">
                  <c:v>17.938700000000001</c:v>
                </c:pt>
                <c:pt idx="49751">
                  <c:v>18.0764</c:v>
                </c:pt>
                <c:pt idx="49752">
                  <c:v>18.0581</c:v>
                </c:pt>
                <c:pt idx="49753">
                  <c:v>17.8629</c:v>
                </c:pt>
                <c:pt idx="49754">
                  <c:v>18.091000000000001</c:v>
                </c:pt>
                <c:pt idx="49755">
                  <c:v>18.034800000000001</c:v>
                </c:pt>
                <c:pt idx="49756">
                  <c:v>17.964400000000001</c:v>
                </c:pt>
                <c:pt idx="49757">
                  <c:v>18.062899999999999</c:v>
                </c:pt>
                <c:pt idx="49758">
                  <c:v>17.9068</c:v>
                </c:pt>
                <c:pt idx="49759">
                  <c:v>18.0657</c:v>
                </c:pt>
                <c:pt idx="49760">
                  <c:v>18.025200000000002</c:v>
                </c:pt>
                <c:pt idx="49761">
                  <c:v>17.874099999999999</c:v>
                </c:pt>
                <c:pt idx="49762">
                  <c:v>18.062799999999999</c:v>
                </c:pt>
                <c:pt idx="49763">
                  <c:v>17.9773</c:v>
                </c:pt>
                <c:pt idx="49764">
                  <c:v>17.994499999999999</c:v>
                </c:pt>
                <c:pt idx="49765">
                  <c:v>18.0489</c:v>
                </c:pt>
                <c:pt idx="49766">
                  <c:v>17.897600000000001</c:v>
                </c:pt>
                <c:pt idx="49767">
                  <c:v>18.062999999999999</c:v>
                </c:pt>
                <c:pt idx="49768">
                  <c:v>18.0488</c:v>
                </c:pt>
                <c:pt idx="49769">
                  <c:v>17.908100000000001</c:v>
                </c:pt>
                <c:pt idx="49770">
                  <c:v>18.046299999999999</c:v>
                </c:pt>
                <c:pt idx="49771">
                  <c:v>17.9559</c:v>
                </c:pt>
                <c:pt idx="49772">
                  <c:v>18.0153</c:v>
                </c:pt>
                <c:pt idx="49773">
                  <c:v>18.0685</c:v>
                </c:pt>
                <c:pt idx="49774">
                  <c:v>17.8645</c:v>
                </c:pt>
                <c:pt idx="49775">
                  <c:v>18.069800000000001</c:v>
                </c:pt>
                <c:pt idx="49776">
                  <c:v>18.0169</c:v>
                </c:pt>
                <c:pt idx="49777">
                  <c:v>17.935099999999998</c:v>
                </c:pt>
                <c:pt idx="49778">
                  <c:v>18.067399999999999</c:v>
                </c:pt>
                <c:pt idx="49779">
                  <c:v>17.9648</c:v>
                </c:pt>
                <c:pt idx="49780">
                  <c:v>18.0396</c:v>
                </c:pt>
                <c:pt idx="49781">
                  <c:v>18.046700000000001</c:v>
                </c:pt>
                <c:pt idx="49782">
                  <c:v>17.8781</c:v>
                </c:pt>
                <c:pt idx="49783">
                  <c:v>18.070900000000002</c:v>
                </c:pt>
                <c:pt idx="49784">
                  <c:v>18.019600000000001</c:v>
                </c:pt>
                <c:pt idx="49785">
                  <c:v>17.921900000000001</c:v>
                </c:pt>
                <c:pt idx="49786">
                  <c:v>18.059999999999999</c:v>
                </c:pt>
                <c:pt idx="49787">
                  <c:v>17.9376</c:v>
                </c:pt>
                <c:pt idx="49788">
                  <c:v>18.011900000000001</c:v>
                </c:pt>
                <c:pt idx="49789">
                  <c:v>18.040400000000002</c:v>
                </c:pt>
                <c:pt idx="49790">
                  <c:v>17.899999999999999</c:v>
                </c:pt>
                <c:pt idx="49791">
                  <c:v>18.078600000000002</c:v>
                </c:pt>
                <c:pt idx="49792">
                  <c:v>18.011700000000001</c:v>
                </c:pt>
                <c:pt idx="49793">
                  <c:v>17.9084</c:v>
                </c:pt>
                <c:pt idx="49794">
                  <c:v>18.055299999999999</c:v>
                </c:pt>
                <c:pt idx="49795">
                  <c:v>17.898800000000001</c:v>
                </c:pt>
                <c:pt idx="49796">
                  <c:v>18.058900000000001</c:v>
                </c:pt>
                <c:pt idx="49797">
                  <c:v>18.028400000000001</c:v>
                </c:pt>
                <c:pt idx="49798">
                  <c:v>17.86</c:v>
                </c:pt>
                <c:pt idx="49799">
                  <c:v>18.0627</c:v>
                </c:pt>
                <c:pt idx="49800">
                  <c:v>17.977599999999999</c:v>
                </c:pt>
                <c:pt idx="49801">
                  <c:v>17.982199999999999</c:v>
                </c:pt>
                <c:pt idx="49802">
                  <c:v>18.07</c:v>
                </c:pt>
                <c:pt idx="49803">
                  <c:v>17.916599999999999</c:v>
                </c:pt>
                <c:pt idx="49804">
                  <c:v>18.067299999999999</c:v>
                </c:pt>
                <c:pt idx="49805">
                  <c:v>18.017800000000001</c:v>
                </c:pt>
                <c:pt idx="49806">
                  <c:v>17.863</c:v>
                </c:pt>
                <c:pt idx="49807">
                  <c:v>18.071200000000001</c:v>
                </c:pt>
                <c:pt idx="49808">
                  <c:v>18.008400000000002</c:v>
                </c:pt>
                <c:pt idx="49809">
                  <c:v>17.986999999999998</c:v>
                </c:pt>
                <c:pt idx="49810">
                  <c:v>18.046299999999999</c:v>
                </c:pt>
                <c:pt idx="49811">
                  <c:v>17.9239</c:v>
                </c:pt>
                <c:pt idx="49812">
                  <c:v>18.087399999999999</c:v>
                </c:pt>
                <c:pt idx="49813">
                  <c:v>18.042200000000001</c:v>
                </c:pt>
                <c:pt idx="49814">
                  <c:v>17.913900000000002</c:v>
                </c:pt>
                <c:pt idx="49815">
                  <c:v>18.049800000000001</c:v>
                </c:pt>
                <c:pt idx="49816">
                  <c:v>17.988900000000001</c:v>
                </c:pt>
                <c:pt idx="49817">
                  <c:v>18.0307</c:v>
                </c:pt>
                <c:pt idx="49818">
                  <c:v>18.066600000000001</c:v>
                </c:pt>
                <c:pt idx="49819">
                  <c:v>17.901700000000002</c:v>
                </c:pt>
                <c:pt idx="49820">
                  <c:v>18.0855</c:v>
                </c:pt>
                <c:pt idx="49821">
                  <c:v>18.000399999999999</c:v>
                </c:pt>
                <c:pt idx="49822">
                  <c:v>17.908100000000001</c:v>
                </c:pt>
                <c:pt idx="49823">
                  <c:v>18.075800000000001</c:v>
                </c:pt>
                <c:pt idx="49824">
                  <c:v>17.9467</c:v>
                </c:pt>
                <c:pt idx="49825">
                  <c:v>18.008600000000001</c:v>
                </c:pt>
                <c:pt idx="49826">
                  <c:v>18.0655</c:v>
                </c:pt>
                <c:pt idx="49827">
                  <c:v>17.892600000000002</c:v>
                </c:pt>
                <c:pt idx="49828">
                  <c:v>18.0776</c:v>
                </c:pt>
                <c:pt idx="49829">
                  <c:v>18.035</c:v>
                </c:pt>
                <c:pt idx="49830">
                  <c:v>17.913399999999999</c:v>
                </c:pt>
                <c:pt idx="49831">
                  <c:v>18.0487</c:v>
                </c:pt>
                <c:pt idx="49832">
                  <c:v>17.925899999999999</c:v>
                </c:pt>
                <c:pt idx="49833">
                  <c:v>18.066099999999999</c:v>
                </c:pt>
                <c:pt idx="49834">
                  <c:v>18.046299999999999</c:v>
                </c:pt>
                <c:pt idx="49835">
                  <c:v>17.870999999999999</c:v>
                </c:pt>
                <c:pt idx="49836">
                  <c:v>18.0932</c:v>
                </c:pt>
                <c:pt idx="49837">
                  <c:v>18.0107</c:v>
                </c:pt>
                <c:pt idx="49838">
                  <c:v>17.9739</c:v>
                </c:pt>
                <c:pt idx="49839">
                  <c:v>18.073</c:v>
                </c:pt>
                <c:pt idx="49840">
                  <c:v>17.946999999999999</c:v>
                </c:pt>
                <c:pt idx="49841">
                  <c:v>18.072900000000001</c:v>
                </c:pt>
                <c:pt idx="49842">
                  <c:v>18.0593</c:v>
                </c:pt>
                <c:pt idx="49843">
                  <c:v>17.907299999999999</c:v>
                </c:pt>
                <c:pt idx="49844">
                  <c:v>18.0703</c:v>
                </c:pt>
                <c:pt idx="49845">
                  <c:v>18.000399999999999</c:v>
                </c:pt>
                <c:pt idx="49846">
                  <c:v>18.005400000000002</c:v>
                </c:pt>
                <c:pt idx="49847">
                  <c:v>18.055099999999999</c:v>
                </c:pt>
                <c:pt idx="49848">
                  <c:v>17.8994</c:v>
                </c:pt>
                <c:pt idx="49849">
                  <c:v>18.0808</c:v>
                </c:pt>
                <c:pt idx="49850">
                  <c:v>18.026</c:v>
                </c:pt>
                <c:pt idx="49851">
                  <c:v>17.864699999999999</c:v>
                </c:pt>
                <c:pt idx="49852">
                  <c:v>18.059100000000001</c:v>
                </c:pt>
                <c:pt idx="49853">
                  <c:v>17.973299999999998</c:v>
                </c:pt>
                <c:pt idx="49854">
                  <c:v>18.015999999999998</c:v>
                </c:pt>
                <c:pt idx="49855">
                  <c:v>18.0672</c:v>
                </c:pt>
                <c:pt idx="49856">
                  <c:v>17.8996</c:v>
                </c:pt>
                <c:pt idx="49857">
                  <c:v>18.0611</c:v>
                </c:pt>
                <c:pt idx="49858">
                  <c:v>18.0334</c:v>
                </c:pt>
                <c:pt idx="49859">
                  <c:v>17.901</c:v>
                </c:pt>
                <c:pt idx="49860">
                  <c:v>18.015699999999999</c:v>
                </c:pt>
                <c:pt idx="49861">
                  <c:v>17.963999999999999</c:v>
                </c:pt>
                <c:pt idx="49862">
                  <c:v>17.989799999999999</c:v>
                </c:pt>
                <c:pt idx="49863">
                  <c:v>18.031099999999999</c:v>
                </c:pt>
                <c:pt idx="49864">
                  <c:v>17.899799999999999</c:v>
                </c:pt>
                <c:pt idx="49865">
                  <c:v>18.083300000000001</c:v>
                </c:pt>
                <c:pt idx="49866">
                  <c:v>18.016500000000001</c:v>
                </c:pt>
                <c:pt idx="49867">
                  <c:v>17.954499999999999</c:v>
                </c:pt>
                <c:pt idx="49868">
                  <c:v>18.0778</c:v>
                </c:pt>
                <c:pt idx="49869">
                  <c:v>17.924700000000001</c:v>
                </c:pt>
                <c:pt idx="49870">
                  <c:v>18.0671</c:v>
                </c:pt>
                <c:pt idx="49871">
                  <c:v>18.0428</c:v>
                </c:pt>
                <c:pt idx="49872">
                  <c:v>17.888300000000001</c:v>
                </c:pt>
                <c:pt idx="49873">
                  <c:v>18.074999999999999</c:v>
                </c:pt>
                <c:pt idx="49874">
                  <c:v>18.009499999999999</c:v>
                </c:pt>
                <c:pt idx="49875">
                  <c:v>17.942399999999999</c:v>
                </c:pt>
                <c:pt idx="49876">
                  <c:v>18.0306</c:v>
                </c:pt>
                <c:pt idx="49877">
                  <c:v>17.9057</c:v>
                </c:pt>
                <c:pt idx="49878">
                  <c:v>18.055299999999999</c:v>
                </c:pt>
                <c:pt idx="49879">
                  <c:v>18.058599999999998</c:v>
                </c:pt>
                <c:pt idx="49880">
                  <c:v>17.898900000000001</c:v>
                </c:pt>
                <c:pt idx="49881">
                  <c:v>18.081700000000001</c:v>
                </c:pt>
                <c:pt idx="49882">
                  <c:v>18.0016</c:v>
                </c:pt>
                <c:pt idx="49883">
                  <c:v>17.981200000000001</c:v>
                </c:pt>
                <c:pt idx="49884">
                  <c:v>18.0884</c:v>
                </c:pt>
                <c:pt idx="49885">
                  <c:v>17.885400000000001</c:v>
                </c:pt>
                <c:pt idx="49886">
                  <c:v>18.0793</c:v>
                </c:pt>
                <c:pt idx="49887">
                  <c:v>18.021699999999999</c:v>
                </c:pt>
                <c:pt idx="49888">
                  <c:v>17.897200000000002</c:v>
                </c:pt>
                <c:pt idx="49889">
                  <c:v>18.048300000000001</c:v>
                </c:pt>
                <c:pt idx="49890">
                  <c:v>17.943000000000001</c:v>
                </c:pt>
                <c:pt idx="49891">
                  <c:v>17.991499999999998</c:v>
                </c:pt>
                <c:pt idx="49892">
                  <c:v>18.074300000000001</c:v>
                </c:pt>
                <c:pt idx="49893">
                  <c:v>17.9114</c:v>
                </c:pt>
                <c:pt idx="49894">
                  <c:v>18.100200000000001</c:v>
                </c:pt>
                <c:pt idx="49895">
                  <c:v>18.005600000000001</c:v>
                </c:pt>
                <c:pt idx="49896">
                  <c:v>17.9237</c:v>
                </c:pt>
                <c:pt idx="49897">
                  <c:v>18.049600000000002</c:v>
                </c:pt>
                <c:pt idx="49898">
                  <c:v>17.938099999999999</c:v>
                </c:pt>
                <c:pt idx="49899">
                  <c:v>18.0364</c:v>
                </c:pt>
                <c:pt idx="49900">
                  <c:v>18.034500000000001</c:v>
                </c:pt>
                <c:pt idx="49901">
                  <c:v>17.867599999999999</c:v>
                </c:pt>
                <c:pt idx="49902">
                  <c:v>18.081099999999999</c:v>
                </c:pt>
                <c:pt idx="49903">
                  <c:v>18.021599999999999</c:v>
                </c:pt>
                <c:pt idx="49904">
                  <c:v>17.958100000000002</c:v>
                </c:pt>
                <c:pt idx="49905">
                  <c:v>18.0595</c:v>
                </c:pt>
                <c:pt idx="49906">
                  <c:v>17.906500000000001</c:v>
                </c:pt>
                <c:pt idx="49907">
                  <c:v>18.058299999999999</c:v>
                </c:pt>
                <c:pt idx="49908">
                  <c:v>18.045000000000002</c:v>
                </c:pt>
                <c:pt idx="49909">
                  <c:v>17.848500000000001</c:v>
                </c:pt>
                <c:pt idx="49910">
                  <c:v>18.0609</c:v>
                </c:pt>
                <c:pt idx="49911">
                  <c:v>18.019300000000001</c:v>
                </c:pt>
                <c:pt idx="49912">
                  <c:v>18.005600000000001</c:v>
                </c:pt>
                <c:pt idx="49913">
                  <c:v>18.052399999999999</c:v>
                </c:pt>
                <c:pt idx="49914">
                  <c:v>17.933299999999999</c:v>
                </c:pt>
                <c:pt idx="49915">
                  <c:v>18.063300000000002</c:v>
                </c:pt>
                <c:pt idx="49916">
                  <c:v>18.023099999999999</c:v>
                </c:pt>
                <c:pt idx="49917">
                  <c:v>17.892099999999999</c:v>
                </c:pt>
                <c:pt idx="49918">
                  <c:v>18.082899999999999</c:v>
                </c:pt>
                <c:pt idx="49919">
                  <c:v>18.000399999999999</c:v>
                </c:pt>
                <c:pt idx="49920">
                  <c:v>18.041399999999999</c:v>
                </c:pt>
                <c:pt idx="49921">
                  <c:v>18.072299999999998</c:v>
                </c:pt>
                <c:pt idx="49922">
                  <c:v>17.8871</c:v>
                </c:pt>
                <c:pt idx="49923">
                  <c:v>18.072199999999999</c:v>
                </c:pt>
                <c:pt idx="49924">
                  <c:v>18.033799999999999</c:v>
                </c:pt>
                <c:pt idx="49925">
                  <c:v>17.897400000000001</c:v>
                </c:pt>
                <c:pt idx="49926">
                  <c:v>18.026299999999999</c:v>
                </c:pt>
                <c:pt idx="49927">
                  <c:v>17.921700000000001</c:v>
                </c:pt>
                <c:pt idx="49928">
                  <c:v>18.003599999999999</c:v>
                </c:pt>
                <c:pt idx="49929">
                  <c:v>18.0411</c:v>
                </c:pt>
                <c:pt idx="49930">
                  <c:v>17.909700000000001</c:v>
                </c:pt>
                <c:pt idx="49931">
                  <c:v>18.1023</c:v>
                </c:pt>
                <c:pt idx="49932">
                  <c:v>17.989799999999999</c:v>
                </c:pt>
                <c:pt idx="49933">
                  <c:v>17.9451</c:v>
                </c:pt>
                <c:pt idx="49934">
                  <c:v>18.061800000000002</c:v>
                </c:pt>
                <c:pt idx="49935">
                  <c:v>17.911300000000001</c:v>
                </c:pt>
                <c:pt idx="49936">
                  <c:v>18.064800000000002</c:v>
                </c:pt>
                <c:pt idx="49937">
                  <c:v>18.034099999999999</c:v>
                </c:pt>
                <c:pt idx="49938">
                  <c:v>17.887499999999999</c:v>
                </c:pt>
                <c:pt idx="49939">
                  <c:v>18.0731</c:v>
                </c:pt>
                <c:pt idx="49940">
                  <c:v>18.001799999999999</c:v>
                </c:pt>
                <c:pt idx="49941">
                  <c:v>18.042200000000001</c:v>
                </c:pt>
                <c:pt idx="49942">
                  <c:v>18.077999999999999</c:v>
                </c:pt>
                <c:pt idx="49943">
                  <c:v>17.906199999999998</c:v>
                </c:pt>
                <c:pt idx="49944">
                  <c:v>18.0776</c:v>
                </c:pt>
                <c:pt idx="49945">
                  <c:v>18.043299999999999</c:v>
                </c:pt>
                <c:pt idx="49946">
                  <c:v>17.8583</c:v>
                </c:pt>
                <c:pt idx="49947">
                  <c:v>18.052</c:v>
                </c:pt>
                <c:pt idx="49948">
                  <c:v>17.981200000000001</c:v>
                </c:pt>
                <c:pt idx="49949">
                  <c:v>18.0016</c:v>
                </c:pt>
                <c:pt idx="49950">
                  <c:v>18.0762</c:v>
                </c:pt>
                <c:pt idx="49951">
                  <c:v>17.8962</c:v>
                </c:pt>
                <c:pt idx="49952">
                  <c:v>18.093</c:v>
                </c:pt>
                <c:pt idx="49953">
                  <c:v>18.004200000000001</c:v>
                </c:pt>
                <c:pt idx="49954">
                  <c:v>17.931799999999999</c:v>
                </c:pt>
                <c:pt idx="49955">
                  <c:v>18.052399999999999</c:v>
                </c:pt>
                <c:pt idx="49956">
                  <c:v>17.935500000000001</c:v>
                </c:pt>
                <c:pt idx="49957">
                  <c:v>18.0654</c:v>
                </c:pt>
                <c:pt idx="49958">
                  <c:v>18.0472</c:v>
                </c:pt>
                <c:pt idx="49959">
                  <c:v>17.872699999999998</c:v>
                </c:pt>
                <c:pt idx="49960">
                  <c:v>18.073699999999999</c:v>
                </c:pt>
                <c:pt idx="49961">
                  <c:v>17.993600000000001</c:v>
                </c:pt>
                <c:pt idx="49962">
                  <c:v>17.9848</c:v>
                </c:pt>
                <c:pt idx="49963">
                  <c:v>18.064699999999998</c:v>
                </c:pt>
                <c:pt idx="49964">
                  <c:v>17.9145</c:v>
                </c:pt>
                <c:pt idx="49965">
                  <c:v>18.053899999999999</c:v>
                </c:pt>
                <c:pt idx="49966">
                  <c:v>18.047499999999999</c:v>
                </c:pt>
                <c:pt idx="49967">
                  <c:v>17.8675</c:v>
                </c:pt>
                <c:pt idx="49968">
                  <c:v>18.043099999999999</c:v>
                </c:pt>
                <c:pt idx="49969">
                  <c:v>17.974799999999998</c:v>
                </c:pt>
                <c:pt idx="49970">
                  <c:v>17.987100000000002</c:v>
                </c:pt>
                <c:pt idx="49971">
                  <c:v>18.049099999999999</c:v>
                </c:pt>
                <c:pt idx="49972">
                  <c:v>17.879100000000001</c:v>
                </c:pt>
                <c:pt idx="49973">
                  <c:v>18.074400000000001</c:v>
                </c:pt>
                <c:pt idx="49974">
                  <c:v>18.045500000000001</c:v>
                </c:pt>
                <c:pt idx="49975">
                  <c:v>17.901900000000001</c:v>
                </c:pt>
                <c:pt idx="49976">
                  <c:v>18.087599999999998</c:v>
                </c:pt>
                <c:pt idx="49977">
                  <c:v>17.9544</c:v>
                </c:pt>
                <c:pt idx="49978">
                  <c:v>18.032900000000001</c:v>
                </c:pt>
                <c:pt idx="49979">
                  <c:v>18.068899999999999</c:v>
                </c:pt>
                <c:pt idx="49980">
                  <c:v>17.886700000000001</c:v>
                </c:pt>
                <c:pt idx="49981">
                  <c:v>18.114999999999998</c:v>
                </c:pt>
                <c:pt idx="49982">
                  <c:v>18.0077</c:v>
                </c:pt>
                <c:pt idx="49983">
                  <c:v>17.958600000000001</c:v>
                </c:pt>
                <c:pt idx="49984">
                  <c:v>18.0747</c:v>
                </c:pt>
                <c:pt idx="49985">
                  <c:v>17.970500000000001</c:v>
                </c:pt>
                <c:pt idx="49986">
                  <c:v>18.0535</c:v>
                </c:pt>
                <c:pt idx="49987">
                  <c:v>18.046800000000001</c:v>
                </c:pt>
                <c:pt idx="49988">
                  <c:v>17.8813</c:v>
                </c:pt>
                <c:pt idx="49989">
                  <c:v>18.031400000000001</c:v>
                </c:pt>
                <c:pt idx="49990">
                  <c:v>17.992699999999999</c:v>
                </c:pt>
                <c:pt idx="49991">
                  <c:v>17.948</c:v>
                </c:pt>
                <c:pt idx="49992">
                  <c:v>18.038499999999999</c:v>
                </c:pt>
                <c:pt idx="49993">
                  <c:v>17.913900000000002</c:v>
                </c:pt>
                <c:pt idx="49994">
                  <c:v>18.055499999999999</c:v>
                </c:pt>
                <c:pt idx="49995">
                  <c:v>18.020399999999999</c:v>
                </c:pt>
                <c:pt idx="49996">
                  <c:v>17.848099999999999</c:v>
                </c:pt>
                <c:pt idx="49997">
                  <c:v>18.065300000000001</c:v>
                </c:pt>
                <c:pt idx="49998">
                  <c:v>17.9693</c:v>
                </c:pt>
                <c:pt idx="49999">
                  <c:v>18.0106</c:v>
                </c:pt>
                <c:pt idx="50000">
                  <c:v>18.0425</c:v>
                </c:pt>
                <c:pt idx="50001">
                  <c:v>17.914000000000001</c:v>
                </c:pt>
                <c:pt idx="50002">
                  <c:v>18.0913</c:v>
                </c:pt>
                <c:pt idx="50003">
                  <c:v>18.0398</c:v>
                </c:pt>
                <c:pt idx="50004">
                  <c:v>17.935700000000001</c:v>
                </c:pt>
                <c:pt idx="50005">
                  <c:v>18.068100000000001</c:v>
                </c:pt>
                <c:pt idx="50006">
                  <c:v>17.977399999999999</c:v>
                </c:pt>
                <c:pt idx="50007">
                  <c:v>18.009599999999999</c:v>
                </c:pt>
                <c:pt idx="50008">
                  <c:v>18.029299999999999</c:v>
                </c:pt>
                <c:pt idx="50009">
                  <c:v>17.883199999999999</c:v>
                </c:pt>
                <c:pt idx="50010">
                  <c:v>18.062200000000001</c:v>
                </c:pt>
                <c:pt idx="50011">
                  <c:v>18.035299999999999</c:v>
                </c:pt>
                <c:pt idx="50012">
                  <c:v>17.933199999999999</c:v>
                </c:pt>
                <c:pt idx="50013">
                  <c:v>18.0503</c:v>
                </c:pt>
                <c:pt idx="50014">
                  <c:v>17.9374</c:v>
                </c:pt>
                <c:pt idx="50015">
                  <c:v>18.069299999999998</c:v>
                </c:pt>
                <c:pt idx="50016">
                  <c:v>18.056699999999999</c:v>
                </c:pt>
                <c:pt idx="50017">
                  <c:v>17.858799999999999</c:v>
                </c:pt>
                <c:pt idx="50018">
                  <c:v>18.0794</c:v>
                </c:pt>
                <c:pt idx="50019">
                  <c:v>18.013500000000001</c:v>
                </c:pt>
                <c:pt idx="50020">
                  <c:v>17.952100000000002</c:v>
                </c:pt>
                <c:pt idx="50021">
                  <c:v>18.063600000000001</c:v>
                </c:pt>
                <c:pt idx="50022">
                  <c:v>17.884399999999999</c:v>
                </c:pt>
                <c:pt idx="50023">
                  <c:v>18.081399999999999</c:v>
                </c:pt>
                <c:pt idx="50024">
                  <c:v>18.033300000000001</c:v>
                </c:pt>
                <c:pt idx="50025">
                  <c:v>17.8904</c:v>
                </c:pt>
                <c:pt idx="50026">
                  <c:v>18.0655</c:v>
                </c:pt>
                <c:pt idx="50027">
                  <c:v>17.964500000000001</c:v>
                </c:pt>
                <c:pt idx="50028">
                  <c:v>17.964200000000002</c:v>
                </c:pt>
                <c:pt idx="50029">
                  <c:v>18.017900000000001</c:v>
                </c:pt>
                <c:pt idx="50030">
                  <c:v>17.9132</c:v>
                </c:pt>
                <c:pt idx="50031">
                  <c:v>18.076899999999998</c:v>
                </c:pt>
                <c:pt idx="50032">
                  <c:v>18.030799999999999</c:v>
                </c:pt>
                <c:pt idx="50033">
                  <c:v>17.868099999999998</c:v>
                </c:pt>
                <c:pt idx="50034">
                  <c:v>18.076699999999999</c:v>
                </c:pt>
                <c:pt idx="50035">
                  <c:v>17.974</c:v>
                </c:pt>
                <c:pt idx="50036">
                  <c:v>17.980599999999999</c:v>
                </c:pt>
                <c:pt idx="50037">
                  <c:v>18.083200000000001</c:v>
                </c:pt>
                <c:pt idx="50038">
                  <c:v>17.9239</c:v>
                </c:pt>
                <c:pt idx="50039">
                  <c:v>18.071400000000001</c:v>
                </c:pt>
                <c:pt idx="50040">
                  <c:v>18.017099999999999</c:v>
                </c:pt>
                <c:pt idx="50041">
                  <c:v>17.907699999999998</c:v>
                </c:pt>
                <c:pt idx="50042">
                  <c:v>18.056000000000001</c:v>
                </c:pt>
                <c:pt idx="50043">
                  <c:v>17.953700000000001</c:v>
                </c:pt>
                <c:pt idx="50044">
                  <c:v>17.997699999999998</c:v>
                </c:pt>
                <c:pt idx="50045">
                  <c:v>18.061399999999999</c:v>
                </c:pt>
                <c:pt idx="50046">
                  <c:v>17.884499999999999</c:v>
                </c:pt>
                <c:pt idx="50047">
                  <c:v>18.1021</c:v>
                </c:pt>
                <c:pt idx="50048">
                  <c:v>18.033899999999999</c:v>
                </c:pt>
                <c:pt idx="50049">
                  <c:v>17.937899999999999</c:v>
                </c:pt>
                <c:pt idx="50050">
                  <c:v>18.065799999999999</c:v>
                </c:pt>
                <c:pt idx="50051">
                  <c:v>17.950600000000001</c:v>
                </c:pt>
                <c:pt idx="50052">
                  <c:v>18.0367</c:v>
                </c:pt>
                <c:pt idx="50053">
                  <c:v>18.052700000000002</c:v>
                </c:pt>
                <c:pt idx="50054">
                  <c:v>17.885999999999999</c:v>
                </c:pt>
                <c:pt idx="50055">
                  <c:v>18.065899999999999</c:v>
                </c:pt>
                <c:pt idx="50056">
                  <c:v>18.016100000000002</c:v>
                </c:pt>
                <c:pt idx="50057">
                  <c:v>17.947399999999998</c:v>
                </c:pt>
                <c:pt idx="50058">
                  <c:v>18.044699999999999</c:v>
                </c:pt>
                <c:pt idx="50059">
                  <c:v>17.935400000000001</c:v>
                </c:pt>
                <c:pt idx="50060">
                  <c:v>18.032299999999999</c:v>
                </c:pt>
                <c:pt idx="50061">
                  <c:v>18.007100000000001</c:v>
                </c:pt>
                <c:pt idx="50062">
                  <c:v>17.8507</c:v>
                </c:pt>
                <c:pt idx="50063">
                  <c:v>18.055299999999999</c:v>
                </c:pt>
                <c:pt idx="50064">
                  <c:v>18.004999999999999</c:v>
                </c:pt>
                <c:pt idx="50065">
                  <c:v>17.988600000000002</c:v>
                </c:pt>
                <c:pt idx="50066">
                  <c:v>18.047999999999998</c:v>
                </c:pt>
                <c:pt idx="50067">
                  <c:v>17.8644</c:v>
                </c:pt>
                <c:pt idx="50068">
                  <c:v>18.034400000000002</c:v>
                </c:pt>
                <c:pt idx="50069">
                  <c:v>18.037199999999999</c:v>
                </c:pt>
                <c:pt idx="50070">
                  <c:v>17.880099999999999</c:v>
                </c:pt>
                <c:pt idx="50071">
                  <c:v>18.060300000000002</c:v>
                </c:pt>
                <c:pt idx="50072">
                  <c:v>17.978300000000001</c:v>
                </c:pt>
                <c:pt idx="50073">
                  <c:v>18.015999999999998</c:v>
                </c:pt>
                <c:pt idx="50074">
                  <c:v>18.0214</c:v>
                </c:pt>
                <c:pt idx="50075">
                  <c:v>17.9312</c:v>
                </c:pt>
                <c:pt idx="50076">
                  <c:v>18.078299999999999</c:v>
                </c:pt>
                <c:pt idx="50077">
                  <c:v>18.0151</c:v>
                </c:pt>
                <c:pt idx="50078">
                  <c:v>17.9099</c:v>
                </c:pt>
                <c:pt idx="50079">
                  <c:v>18.002500000000001</c:v>
                </c:pt>
                <c:pt idx="50080">
                  <c:v>17.998100000000001</c:v>
                </c:pt>
                <c:pt idx="50081">
                  <c:v>18.069099999999999</c:v>
                </c:pt>
                <c:pt idx="50082">
                  <c:v>18.048300000000001</c:v>
                </c:pt>
                <c:pt idx="50083">
                  <c:v>17.883600000000001</c:v>
                </c:pt>
                <c:pt idx="50084">
                  <c:v>18.077300000000001</c:v>
                </c:pt>
                <c:pt idx="50085">
                  <c:v>18.023399999999999</c:v>
                </c:pt>
                <c:pt idx="50086">
                  <c:v>17.9452</c:v>
                </c:pt>
                <c:pt idx="50087">
                  <c:v>18.039100000000001</c:v>
                </c:pt>
                <c:pt idx="50088">
                  <c:v>17.9375</c:v>
                </c:pt>
                <c:pt idx="50089">
                  <c:v>18.039899999999999</c:v>
                </c:pt>
                <c:pt idx="50090">
                  <c:v>18.096800000000002</c:v>
                </c:pt>
                <c:pt idx="50091">
                  <c:v>17.890799999999999</c:v>
                </c:pt>
                <c:pt idx="50092">
                  <c:v>18.0761</c:v>
                </c:pt>
                <c:pt idx="50093">
                  <c:v>18.018899999999999</c:v>
                </c:pt>
                <c:pt idx="50094">
                  <c:v>17.957599999999999</c:v>
                </c:pt>
                <c:pt idx="50095">
                  <c:v>17.998699999999999</c:v>
                </c:pt>
                <c:pt idx="50096">
                  <c:v>17.9346</c:v>
                </c:pt>
                <c:pt idx="50097">
                  <c:v>18.0273</c:v>
                </c:pt>
                <c:pt idx="50098">
                  <c:v>18.079899999999999</c:v>
                </c:pt>
                <c:pt idx="50099">
                  <c:v>17.878499999999999</c:v>
                </c:pt>
                <c:pt idx="50100">
                  <c:v>18.058299999999999</c:v>
                </c:pt>
                <c:pt idx="50101">
                  <c:v>17.992999999999999</c:v>
                </c:pt>
                <c:pt idx="50102">
                  <c:v>18.019600000000001</c:v>
                </c:pt>
                <c:pt idx="50103">
                  <c:v>18.040500000000002</c:v>
                </c:pt>
                <c:pt idx="50104">
                  <c:v>17.938400000000001</c:v>
                </c:pt>
                <c:pt idx="50105">
                  <c:v>18.110499999999998</c:v>
                </c:pt>
                <c:pt idx="50106">
                  <c:v>18.055299999999999</c:v>
                </c:pt>
                <c:pt idx="50107">
                  <c:v>17.895900000000001</c:v>
                </c:pt>
                <c:pt idx="50108">
                  <c:v>18.045100000000001</c:v>
                </c:pt>
                <c:pt idx="50109">
                  <c:v>17.9514</c:v>
                </c:pt>
                <c:pt idx="50110">
                  <c:v>18.022300000000001</c:v>
                </c:pt>
                <c:pt idx="50111">
                  <c:v>18.053899999999999</c:v>
                </c:pt>
                <c:pt idx="50112">
                  <c:v>17.9054</c:v>
                </c:pt>
                <c:pt idx="50113">
                  <c:v>18.0533</c:v>
                </c:pt>
                <c:pt idx="50114">
                  <c:v>18.001799999999999</c:v>
                </c:pt>
                <c:pt idx="50115">
                  <c:v>17.894300000000001</c:v>
                </c:pt>
                <c:pt idx="50116">
                  <c:v>18.036100000000001</c:v>
                </c:pt>
                <c:pt idx="50117">
                  <c:v>17.9648</c:v>
                </c:pt>
                <c:pt idx="50118">
                  <c:v>18.067</c:v>
                </c:pt>
                <c:pt idx="50119">
                  <c:v>18.015999999999998</c:v>
                </c:pt>
                <c:pt idx="50120">
                  <c:v>17.9068</c:v>
                </c:pt>
                <c:pt idx="50121">
                  <c:v>18.069900000000001</c:v>
                </c:pt>
                <c:pt idx="50122">
                  <c:v>17.996300000000002</c:v>
                </c:pt>
                <c:pt idx="50123">
                  <c:v>17.9617</c:v>
                </c:pt>
                <c:pt idx="50124">
                  <c:v>18.073699999999999</c:v>
                </c:pt>
                <c:pt idx="50125">
                  <c:v>17.946100000000001</c:v>
                </c:pt>
                <c:pt idx="50126">
                  <c:v>18.053999999999998</c:v>
                </c:pt>
                <c:pt idx="50127">
                  <c:v>18.045400000000001</c:v>
                </c:pt>
                <c:pt idx="50128">
                  <c:v>17.866199999999999</c:v>
                </c:pt>
                <c:pt idx="50129">
                  <c:v>18.081299999999999</c:v>
                </c:pt>
                <c:pt idx="50130">
                  <c:v>18.013000000000002</c:v>
                </c:pt>
                <c:pt idx="50131">
                  <c:v>17.927800000000001</c:v>
                </c:pt>
                <c:pt idx="50132">
                  <c:v>18.0352</c:v>
                </c:pt>
                <c:pt idx="50133">
                  <c:v>17.866299999999999</c:v>
                </c:pt>
                <c:pt idx="50134">
                  <c:v>18.064499999999999</c:v>
                </c:pt>
                <c:pt idx="50135">
                  <c:v>18.064800000000002</c:v>
                </c:pt>
                <c:pt idx="50136">
                  <c:v>17.872399999999999</c:v>
                </c:pt>
                <c:pt idx="50137">
                  <c:v>18.089700000000001</c:v>
                </c:pt>
                <c:pt idx="50138">
                  <c:v>17.982199999999999</c:v>
                </c:pt>
                <c:pt idx="50139">
                  <c:v>17.977699999999999</c:v>
                </c:pt>
                <c:pt idx="50140">
                  <c:v>18.0457</c:v>
                </c:pt>
                <c:pt idx="50141">
                  <c:v>17.8949</c:v>
                </c:pt>
                <c:pt idx="50142">
                  <c:v>18.0639</c:v>
                </c:pt>
                <c:pt idx="50143">
                  <c:v>18.078700000000001</c:v>
                </c:pt>
                <c:pt idx="50144">
                  <c:v>17.9407</c:v>
                </c:pt>
                <c:pt idx="50145">
                  <c:v>18.0777</c:v>
                </c:pt>
                <c:pt idx="50146">
                  <c:v>17.973800000000001</c:v>
                </c:pt>
                <c:pt idx="50147">
                  <c:v>18.029800000000002</c:v>
                </c:pt>
                <c:pt idx="50148">
                  <c:v>18.024100000000001</c:v>
                </c:pt>
                <c:pt idx="50149">
                  <c:v>17.882100000000001</c:v>
                </c:pt>
                <c:pt idx="50150">
                  <c:v>18.065999999999999</c:v>
                </c:pt>
                <c:pt idx="50151">
                  <c:v>18.029199999999999</c:v>
                </c:pt>
                <c:pt idx="50152">
                  <c:v>17.952400000000001</c:v>
                </c:pt>
                <c:pt idx="50153">
                  <c:v>18.0685</c:v>
                </c:pt>
                <c:pt idx="50154">
                  <c:v>17.9666</c:v>
                </c:pt>
                <c:pt idx="50155">
                  <c:v>18.0518</c:v>
                </c:pt>
                <c:pt idx="50156">
                  <c:v>18.024999999999999</c:v>
                </c:pt>
                <c:pt idx="50157">
                  <c:v>17.863900000000001</c:v>
                </c:pt>
                <c:pt idx="50158">
                  <c:v>18.065200000000001</c:v>
                </c:pt>
                <c:pt idx="50159">
                  <c:v>17.991800000000001</c:v>
                </c:pt>
                <c:pt idx="50160">
                  <c:v>17.989899999999999</c:v>
                </c:pt>
                <c:pt idx="50161">
                  <c:v>18.047799999999999</c:v>
                </c:pt>
                <c:pt idx="50162">
                  <c:v>17.9191</c:v>
                </c:pt>
                <c:pt idx="50163">
                  <c:v>18.0762</c:v>
                </c:pt>
                <c:pt idx="50164">
                  <c:v>18.052399999999999</c:v>
                </c:pt>
                <c:pt idx="50165">
                  <c:v>17.861699999999999</c:v>
                </c:pt>
                <c:pt idx="50166">
                  <c:v>18.046399999999998</c:v>
                </c:pt>
                <c:pt idx="50167">
                  <c:v>17.96</c:v>
                </c:pt>
                <c:pt idx="50168">
                  <c:v>17.990100000000002</c:v>
                </c:pt>
                <c:pt idx="50169">
                  <c:v>18.035499999999999</c:v>
                </c:pt>
                <c:pt idx="50170">
                  <c:v>17.881799999999998</c:v>
                </c:pt>
                <c:pt idx="50171">
                  <c:v>18.047999999999998</c:v>
                </c:pt>
                <c:pt idx="50172">
                  <c:v>18.039899999999999</c:v>
                </c:pt>
                <c:pt idx="50173">
                  <c:v>17.9436</c:v>
                </c:pt>
                <c:pt idx="50174">
                  <c:v>18.0807</c:v>
                </c:pt>
                <c:pt idx="50175">
                  <c:v>17.9556</c:v>
                </c:pt>
                <c:pt idx="50176">
                  <c:v>18.027699999999999</c:v>
                </c:pt>
                <c:pt idx="50177">
                  <c:v>18.043500000000002</c:v>
                </c:pt>
                <c:pt idx="50178">
                  <c:v>17.880500000000001</c:v>
                </c:pt>
                <c:pt idx="50179">
                  <c:v>18.060300000000002</c:v>
                </c:pt>
                <c:pt idx="50180">
                  <c:v>18.017499999999998</c:v>
                </c:pt>
                <c:pt idx="50181">
                  <c:v>17.980499999999999</c:v>
                </c:pt>
                <c:pt idx="50182">
                  <c:v>18.091000000000001</c:v>
                </c:pt>
                <c:pt idx="50183">
                  <c:v>17.9223</c:v>
                </c:pt>
                <c:pt idx="50184">
                  <c:v>18.0778</c:v>
                </c:pt>
                <c:pt idx="50185">
                  <c:v>18.017399999999999</c:v>
                </c:pt>
                <c:pt idx="50186">
                  <c:v>17.877099999999999</c:v>
                </c:pt>
                <c:pt idx="50187">
                  <c:v>18.082799999999999</c:v>
                </c:pt>
                <c:pt idx="50188">
                  <c:v>17.991199999999999</c:v>
                </c:pt>
                <c:pt idx="50189">
                  <c:v>18.033000000000001</c:v>
                </c:pt>
                <c:pt idx="50190">
                  <c:v>18.054600000000001</c:v>
                </c:pt>
                <c:pt idx="50191">
                  <c:v>17.896799999999999</c:v>
                </c:pt>
                <c:pt idx="50192">
                  <c:v>18.079599999999999</c:v>
                </c:pt>
                <c:pt idx="50193">
                  <c:v>18.0212</c:v>
                </c:pt>
                <c:pt idx="50194">
                  <c:v>17.8657</c:v>
                </c:pt>
                <c:pt idx="50195">
                  <c:v>18.038799999999998</c:v>
                </c:pt>
                <c:pt idx="50196">
                  <c:v>17.954499999999999</c:v>
                </c:pt>
                <c:pt idx="50197">
                  <c:v>17.991700000000002</c:v>
                </c:pt>
                <c:pt idx="50198">
                  <c:v>18.030100000000001</c:v>
                </c:pt>
                <c:pt idx="50199">
                  <c:v>17.723800000000001</c:v>
                </c:pt>
                <c:pt idx="50200">
                  <c:v>18.137499999999999</c:v>
                </c:pt>
                <c:pt idx="50201">
                  <c:v>18.019500000000001</c:v>
                </c:pt>
                <c:pt idx="50202">
                  <c:v>17.971800000000002</c:v>
                </c:pt>
                <c:pt idx="50203">
                  <c:v>18.040199999999999</c:v>
                </c:pt>
                <c:pt idx="50204">
                  <c:v>17.931000000000001</c:v>
                </c:pt>
                <c:pt idx="50205">
                  <c:v>18.062200000000001</c:v>
                </c:pt>
                <c:pt idx="50206">
                  <c:v>18.073499999999999</c:v>
                </c:pt>
                <c:pt idx="50207">
                  <c:v>17.888999999999999</c:v>
                </c:pt>
                <c:pt idx="50208">
                  <c:v>18.071100000000001</c:v>
                </c:pt>
                <c:pt idx="50209">
                  <c:v>18.0032</c:v>
                </c:pt>
                <c:pt idx="50210">
                  <c:v>17.996400000000001</c:v>
                </c:pt>
                <c:pt idx="50211">
                  <c:v>18.032900000000001</c:v>
                </c:pt>
                <c:pt idx="50212">
                  <c:v>17.8994</c:v>
                </c:pt>
                <c:pt idx="50213">
                  <c:v>18.0487</c:v>
                </c:pt>
                <c:pt idx="50214">
                  <c:v>18.0181</c:v>
                </c:pt>
                <c:pt idx="50215">
                  <c:v>17.8977</c:v>
                </c:pt>
                <c:pt idx="50216">
                  <c:v>17.960899999999999</c:v>
                </c:pt>
                <c:pt idx="50217">
                  <c:v>17.97</c:v>
                </c:pt>
                <c:pt idx="50218">
                  <c:v>18.035399999999999</c:v>
                </c:pt>
                <c:pt idx="50219">
                  <c:v>18.040700000000001</c:v>
                </c:pt>
                <c:pt idx="50220">
                  <c:v>17.912099999999999</c:v>
                </c:pt>
                <c:pt idx="50221">
                  <c:v>18.064</c:v>
                </c:pt>
                <c:pt idx="50222">
                  <c:v>17.9998</c:v>
                </c:pt>
                <c:pt idx="50223">
                  <c:v>17.933399999999999</c:v>
                </c:pt>
                <c:pt idx="50224">
                  <c:v>18.0318</c:v>
                </c:pt>
                <c:pt idx="50225">
                  <c:v>17.954899999999999</c:v>
                </c:pt>
                <c:pt idx="50226">
                  <c:v>18.064399999999999</c:v>
                </c:pt>
                <c:pt idx="50227">
                  <c:v>18.0428</c:v>
                </c:pt>
                <c:pt idx="50228">
                  <c:v>17.829699999999999</c:v>
                </c:pt>
                <c:pt idx="50229">
                  <c:v>18.0745</c:v>
                </c:pt>
                <c:pt idx="50230">
                  <c:v>17.982700000000001</c:v>
                </c:pt>
                <c:pt idx="50231">
                  <c:v>17.964400000000001</c:v>
                </c:pt>
                <c:pt idx="50232">
                  <c:v>18.046199999999999</c:v>
                </c:pt>
                <c:pt idx="50233">
                  <c:v>17.891999999999999</c:v>
                </c:pt>
                <c:pt idx="50234">
                  <c:v>18.1023</c:v>
                </c:pt>
                <c:pt idx="50235">
                  <c:v>18.029900000000001</c:v>
                </c:pt>
                <c:pt idx="50236">
                  <c:v>17.9008</c:v>
                </c:pt>
                <c:pt idx="50237">
                  <c:v>18.086300000000001</c:v>
                </c:pt>
                <c:pt idx="50238">
                  <c:v>18.0349</c:v>
                </c:pt>
                <c:pt idx="50239">
                  <c:v>18.010300000000001</c:v>
                </c:pt>
                <c:pt idx="50240">
                  <c:v>18.038799999999998</c:v>
                </c:pt>
                <c:pt idx="50241">
                  <c:v>17.890599999999999</c:v>
                </c:pt>
                <c:pt idx="50242">
                  <c:v>18.0898</c:v>
                </c:pt>
                <c:pt idx="50243">
                  <c:v>18.0091</c:v>
                </c:pt>
                <c:pt idx="50244">
                  <c:v>17.9175</c:v>
                </c:pt>
                <c:pt idx="50245">
                  <c:v>17.945399999999999</c:v>
                </c:pt>
                <c:pt idx="50246">
                  <c:v>17.7742</c:v>
                </c:pt>
                <c:pt idx="50247">
                  <c:v>17.920400000000001</c:v>
                </c:pt>
                <c:pt idx="50248">
                  <c:v>18.1509</c:v>
                </c:pt>
                <c:pt idx="50249">
                  <c:v>17.959700000000002</c:v>
                </c:pt>
                <c:pt idx="50250">
                  <c:v>18.134499999999999</c:v>
                </c:pt>
                <c:pt idx="50251">
                  <c:v>18.043600000000001</c:v>
                </c:pt>
                <c:pt idx="50252">
                  <c:v>17.994900000000001</c:v>
                </c:pt>
                <c:pt idx="50253">
                  <c:v>18.1113</c:v>
                </c:pt>
                <c:pt idx="50254">
                  <c:v>17.948599999999999</c:v>
                </c:pt>
                <c:pt idx="50255">
                  <c:v>18.103000000000002</c:v>
                </c:pt>
                <c:pt idx="50256">
                  <c:v>18.051100000000002</c:v>
                </c:pt>
                <c:pt idx="50257">
                  <c:v>17.867599999999999</c:v>
                </c:pt>
                <c:pt idx="50258">
                  <c:v>18.073699999999999</c:v>
                </c:pt>
                <c:pt idx="50259">
                  <c:v>17.9893</c:v>
                </c:pt>
                <c:pt idx="50260">
                  <c:v>17.996700000000001</c:v>
                </c:pt>
                <c:pt idx="50261">
                  <c:v>18.064699999999998</c:v>
                </c:pt>
                <c:pt idx="50262">
                  <c:v>17.9055</c:v>
                </c:pt>
                <c:pt idx="50263">
                  <c:v>18.067499999999999</c:v>
                </c:pt>
                <c:pt idx="50264">
                  <c:v>18.017099999999999</c:v>
                </c:pt>
                <c:pt idx="50265">
                  <c:v>17.892099999999999</c:v>
                </c:pt>
                <c:pt idx="50266">
                  <c:v>18.019400000000001</c:v>
                </c:pt>
                <c:pt idx="50267">
                  <c:v>17.951499999999999</c:v>
                </c:pt>
                <c:pt idx="50268">
                  <c:v>18.059200000000001</c:v>
                </c:pt>
                <c:pt idx="50269">
                  <c:v>18.0261</c:v>
                </c:pt>
                <c:pt idx="50270">
                  <c:v>17.873999999999999</c:v>
                </c:pt>
                <c:pt idx="50271">
                  <c:v>18.065799999999999</c:v>
                </c:pt>
                <c:pt idx="50272">
                  <c:v>18.026499999999999</c:v>
                </c:pt>
                <c:pt idx="50273">
                  <c:v>17.991399999999999</c:v>
                </c:pt>
                <c:pt idx="50274">
                  <c:v>18.0655</c:v>
                </c:pt>
                <c:pt idx="50275">
                  <c:v>17.9039</c:v>
                </c:pt>
                <c:pt idx="50276">
                  <c:v>18.061499999999999</c:v>
                </c:pt>
                <c:pt idx="50277">
                  <c:v>18.0502</c:v>
                </c:pt>
                <c:pt idx="50278">
                  <c:v>17.872199999999999</c:v>
                </c:pt>
                <c:pt idx="50279">
                  <c:v>18.032299999999999</c:v>
                </c:pt>
                <c:pt idx="50280">
                  <c:v>17.9909</c:v>
                </c:pt>
                <c:pt idx="50281">
                  <c:v>18.014700000000001</c:v>
                </c:pt>
                <c:pt idx="50282">
                  <c:v>18.044</c:v>
                </c:pt>
                <c:pt idx="50283">
                  <c:v>17.880800000000001</c:v>
                </c:pt>
                <c:pt idx="50284">
                  <c:v>18.1007</c:v>
                </c:pt>
                <c:pt idx="50285">
                  <c:v>18.0122</c:v>
                </c:pt>
                <c:pt idx="50286">
                  <c:v>17.933800000000002</c:v>
                </c:pt>
                <c:pt idx="50287">
                  <c:v>18.057099999999998</c:v>
                </c:pt>
                <c:pt idx="50288">
                  <c:v>17.920400000000001</c:v>
                </c:pt>
                <c:pt idx="50289">
                  <c:v>18.040600000000001</c:v>
                </c:pt>
                <c:pt idx="50290">
                  <c:v>18.0562</c:v>
                </c:pt>
                <c:pt idx="50291">
                  <c:v>17.880700000000001</c:v>
                </c:pt>
                <c:pt idx="50292">
                  <c:v>18.083600000000001</c:v>
                </c:pt>
                <c:pt idx="50293">
                  <c:v>18.010100000000001</c:v>
                </c:pt>
                <c:pt idx="50294">
                  <c:v>17.965</c:v>
                </c:pt>
                <c:pt idx="50295">
                  <c:v>18.062799999999999</c:v>
                </c:pt>
                <c:pt idx="50296">
                  <c:v>17.909300000000002</c:v>
                </c:pt>
                <c:pt idx="50297">
                  <c:v>18.0259</c:v>
                </c:pt>
                <c:pt idx="50298">
                  <c:v>18.0367</c:v>
                </c:pt>
                <c:pt idx="50299">
                  <c:v>17.890599999999999</c:v>
                </c:pt>
                <c:pt idx="50300">
                  <c:v>18.077100000000002</c:v>
                </c:pt>
                <c:pt idx="50301">
                  <c:v>17.9925</c:v>
                </c:pt>
                <c:pt idx="50302">
                  <c:v>17.975300000000001</c:v>
                </c:pt>
                <c:pt idx="50303">
                  <c:v>18.0444</c:v>
                </c:pt>
                <c:pt idx="50304">
                  <c:v>17.905100000000001</c:v>
                </c:pt>
                <c:pt idx="50305">
                  <c:v>18.087399999999999</c:v>
                </c:pt>
                <c:pt idx="50306">
                  <c:v>18.004300000000001</c:v>
                </c:pt>
                <c:pt idx="50307">
                  <c:v>17.888400000000001</c:v>
                </c:pt>
                <c:pt idx="50308">
                  <c:v>18.092099999999999</c:v>
                </c:pt>
                <c:pt idx="50309">
                  <c:v>17.973800000000001</c:v>
                </c:pt>
                <c:pt idx="50310">
                  <c:v>17.9986</c:v>
                </c:pt>
                <c:pt idx="50311">
                  <c:v>18.043199999999999</c:v>
                </c:pt>
                <c:pt idx="50312">
                  <c:v>17.8873</c:v>
                </c:pt>
                <c:pt idx="50313">
                  <c:v>18.113800000000001</c:v>
                </c:pt>
                <c:pt idx="50314">
                  <c:v>18.031199999999998</c:v>
                </c:pt>
                <c:pt idx="50315">
                  <c:v>17.953800000000001</c:v>
                </c:pt>
                <c:pt idx="50316">
                  <c:v>18.0105</c:v>
                </c:pt>
                <c:pt idx="50317">
                  <c:v>17.972300000000001</c:v>
                </c:pt>
                <c:pt idx="50318">
                  <c:v>18.052900000000001</c:v>
                </c:pt>
                <c:pt idx="50319">
                  <c:v>18.027799999999999</c:v>
                </c:pt>
                <c:pt idx="50320">
                  <c:v>17.906500000000001</c:v>
                </c:pt>
                <c:pt idx="50321">
                  <c:v>18.113099999999999</c:v>
                </c:pt>
                <c:pt idx="50322">
                  <c:v>17.994299999999999</c:v>
                </c:pt>
                <c:pt idx="50323">
                  <c:v>17.954699999999999</c:v>
                </c:pt>
                <c:pt idx="50324">
                  <c:v>18.049199999999999</c:v>
                </c:pt>
                <c:pt idx="50325">
                  <c:v>17.9621</c:v>
                </c:pt>
                <c:pt idx="50326">
                  <c:v>18.0669</c:v>
                </c:pt>
                <c:pt idx="50327">
                  <c:v>18.038499999999999</c:v>
                </c:pt>
                <c:pt idx="50328">
                  <c:v>17.8901</c:v>
                </c:pt>
                <c:pt idx="50329">
                  <c:v>18.0578</c:v>
                </c:pt>
                <c:pt idx="50330">
                  <c:v>17.9816</c:v>
                </c:pt>
                <c:pt idx="50331">
                  <c:v>17.967400000000001</c:v>
                </c:pt>
                <c:pt idx="50332">
                  <c:v>18.061900000000001</c:v>
                </c:pt>
                <c:pt idx="50333">
                  <c:v>17.926500000000001</c:v>
                </c:pt>
                <c:pt idx="50334">
                  <c:v>18.116299999999999</c:v>
                </c:pt>
                <c:pt idx="50335">
                  <c:v>18.003900000000002</c:v>
                </c:pt>
                <c:pt idx="50336">
                  <c:v>17.893899999999999</c:v>
                </c:pt>
                <c:pt idx="50337">
                  <c:v>18.076899999999998</c:v>
                </c:pt>
                <c:pt idx="50338">
                  <c:v>17.979600000000001</c:v>
                </c:pt>
                <c:pt idx="50339">
                  <c:v>18.001799999999999</c:v>
                </c:pt>
                <c:pt idx="50340">
                  <c:v>18.020199999999999</c:v>
                </c:pt>
                <c:pt idx="50341">
                  <c:v>17.864100000000001</c:v>
                </c:pt>
                <c:pt idx="50342">
                  <c:v>18.091100000000001</c:v>
                </c:pt>
                <c:pt idx="50343">
                  <c:v>18.02</c:v>
                </c:pt>
                <c:pt idx="50344">
                  <c:v>17.9377</c:v>
                </c:pt>
                <c:pt idx="50345">
                  <c:v>18.060199999999998</c:v>
                </c:pt>
                <c:pt idx="50346">
                  <c:v>17.959099999999999</c:v>
                </c:pt>
                <c:pt idx="50347">
                  <c:v>18.027100000000001</c:v>
                </c:pt>
                <c:pt idx="50348">
                  <c:v>18.0596</c:v>
                </c:pt>
                <c:pt idx="50349">
                  <c:v>17.914000000000001</c:v>
                </c:pt>
                <c:pt idx="50350">
                  <c:v>18.0807</c:v>
                </c:pt>
                <c:pt idx="50351">
                  <c:v>18.003699999999998</c:v>
                </c:pt>
                <c:pt idx="50352">
                  <c:v>17.964600000000001</c:v>
                </c:pt>
                <c:pt idx="50353">
                  <c:v>18.0502</c:v>
                </c:pt>
                <c:pt idx="50354">
                  <c:v>17.9116</c:v>
                </c:pt>
                <c:pt idx="50355">
                  <c:v>18.0517</c:v>
                </c:pt>
                <c:pt idx="50356">
                  <c:v>18.0307</c:v>
                </c:pt>
                <c:pt idx="50357">
                  <c:v>17.8597</c:v>
                </c:pt>
                <c:pt idx="50358">
                  <c:v>18.047999999999998</c:v>
                </c:pt>
                <c:pt idx="50359">
                  <c:v>18.048500000000001</c:v>
                </c:pt>
                <c:pt idx="50360">
                  <c:v>17.996300000000002</c:v>
                </c:pt>
                <c:pt idx="50361">
                  <c:v>18.060300000000002</c:v>
                </c:pt>
                <c:pt idx="50362">
                  <c:v>17.9117</c:v>
                </c:pt>
                <c:pt idx="50363">
                  <c:v>18.095300000000002</c:v>
                </c:pt>
                <c:pt idx="50364">
                  <c:v>18.077300000000001</c:v>
                </c:pt>
                <c:pt idx="50365">
                  <c:v>17.933</c:v>
                </c:pt>
                <c:pt idx="50366">
                  <c:v>18.0654</c:v>
                </c:pt>
                <c:pt idx="50367">
                  <c:v>17.991900000000001</c:v>
                </c:pt>
                <c:pt idx="50368">
                  <c:v>17.979099999999999</c:v>
                </c:pt>
                <c:pt idx="50369">
                  <c:v>18.069600000000001</c:v>
                </c:pt>
                <c:pt idx="50370">
                  <c:v>17.912299999999998</c:v>
                </c:pt>
                <c:pt idx="50371">
                  <c:v>18.059100000000001</c:v>
                </c:pt>
                <c:pt idx="50372">
                  <c:v>18.037600000000001</c:v>
                </c:pt>
                <c:pt idx="50373">
                  <c:v>17.922000000000001</c:v>
                </c:pt>
                <c:pt idx="50374">
                  <c:v>18.0595</c:v>
                </c:pt>
                <c:pt idx="50375">
                  <c:v>17.995100000000001</c:v>
                </c:pt>
                <c:pt idx="50376">
                  <c:v>18.015699999999999</c:v>
                </c:pt>
                <c:pt idx="50377">
                  <c:v>18.0595</c:v>
                </c:pt>
                <c:pt idx="50378">
                  <c:v>17.8871</c:v>
                </c:pt>
                <c:pt idx="50379">
                  <c:v>18.039899999999999</c:v>
                </c:pt>
                <c:pt idx="50380">
                  <c:v>18.0123</c:v>
                </c:pt>
                <c:pt idx="50381">
                  <c:v>17.934799999999999</c:v>
                </c:pt>
                <c:pt idx="50382">
                  <c:v>18.101800000000001</c:v>
                </c:pt>
                <c:pt idx="50383">
                  <c:v>17.954999999999998</c:v>
                </c:pt>
                <c:pt idx="50384">
                  <c:v>18.066800000000001</c:v>
                </c:pt>
                <c:pt idx="50385">
                  <c:v>18.037600000000001</c:v>
                </c:pt>
                <c:pt idx="50386">
                  <c:v>17.870100000000001</c:v>
                </c:pt>
                <c:pt idx="50387">
                  <c:v>18.060400000000001</c:v>
                </c:pt>
                <c:pt idx="50388">
                  <c:v>18.002199999999998</c:v>
                </c:pt>
                <c:pt idx="50389">
                  <c:v>17.974399999999999</c:v>
                </c:pt>
                <c:pt idx="50390">
                  <c:v>18.064</c:v>
                </c:pt>
                <c:pt idx="50391">
                  <c:v>17.9023</c:v>
                </c:pt>
                <c:pt idx="50392">
                  <c:v>18.083200000000001</c:v>
                </c:pt>
                <c:pt idx="50393">
                  <c:v>18.031400000000001</c:v>
                </c:pt>
                <c:pt idx="50394">
                  <c:v>17.936900000000001</c:v>
                </c:pt>
                <c:pt idx="50395">
                  <c:v>18.068100000000001</c:v>
                </c:pt>
                <c:pt idx="50396">
                  <c:v>17.947600000000001</c:v>
                </c:pt>
                <c:pt idx="50397">
                  <c:v>18.0381</c:v>
                </c:pt>
                <c:pt idx="50398">
                  <c:v>18.044799999999999</c:v>
                </c:pt>
                <c:pt idx="50399">
                  <c:v>17.880500000000001</c:v>
                </c:pt>
                <c:pt idx="50400">
                  <c:v>18.069700000000001</c:v>
                </c:pt>
                <c:pt idx="50401">
                  <c:v>18.0032</c:v>
                </c:pt>
                <c:pt idx="50402">
                  <c:v>17.941600000000001</c:v>
                </c:pt>
                <c:pt idx="50403">
                  <c:v>18.064</c:v>
                </c:pt>
                <c:pt idx="50404">
                  <c:v>17.9419</c:v>
                </c:pt>
                <c:pt idx="50405">
                  <c:v>18.038399999999999</c:v>
                </c:pt>
                <c:pt idx="50406">
                  <c:v>18.027999999999999</c:v>
                </c:pt>
                <c:pt idx="50407">
                  <c:v>17.878399999999999</c:v>
                </c:pt>
                <c:pt idx="50408">
                  <c:v>18.076000000000001</c:v>
                </c:pt>
                <c:pt idx="50409">
                  <c:v>17.999500000000001</c:v>
                </c:pt>
                <c:pt idx="50410">
                  <c:v>17.952300000000001</c:v>
                </c:pt>
                <c:pt idx="50411">
                  <c:v>18.065100000000001</c:v>
                </c:pt>
                <c:pt idx="50412">
                  <c:v>17.931000000000001</c:v>
                </c:pt>
                <c:pt idx="50413">
                  <c:v>18.076699999999999</c:v>
                </c:pt>
                <c:pt idx="50414">
                  <c:v>17.996099999999998</c:v>
                </c:pt>
                <c:pt idx="50415">
                  <c:v>17.874600000000001</c:v>
                </c:pt>
                <c:pt idx="50416">
                  <c:v>18.081499999999998</c:v>
                </c:pt>
                <c:pt idx="50417">
                  <c:v>17.9726</c:v>
                </c:pt>
                <c:pt idx="50418">
                  <c:v>17.9758</c:v>
                </c:pt>
                <c:pt idx="50419">
                  <c:v>18.084599999999998</c:v>
                </c:pt>
                <c:pt idx="50420">
                  <c:v>17.906700000000001</c:v>
                </c:pt>
                <c:pt idx="50421">
                  <c:v>18.098700000000001</c:v>
                </c:pt>
                <c:pt idx="50422">
                  <c:v>18.040099999999999</c:v>
                </c:pt>
                <c:pt idx="50423">
                  <c:v>17.896799999999999</c:v>
                </c:pt>
                <c:pt idx="50424">
                  <c:v>18.097300000000001</c:v>
                </c:pt>
                <c:pt idx="50425">
                  <c:v>17.965499999999999</c:v>
                </c:pt>
                <c:pt idx="50426">
                  <c:v>18.0091</c:v>
                </c:pt>
                <c:pt idx="50427">
                  <c:v>18.029699999999998</c:v>
                </c:pt>
                <c:pt idx="50428">
                  <c:v>17.9069</c:v>
                </c:pt>
                <c:pt idx="50429">
                  <c:v>18.076799999999999</c:v>
                </c:pt>
                <c:pt idx="50430">
                  <c:v>17.991299999999999</c:v>
                </c:pt>
                <c:pt idx="50431">
                  <c:v>17.899000000000001</c:v>
                </c:pt>
                <c:pt idx="50432">
                  <c:v>18.069700000000001</c:v>
                </c:pt>
                <c:pt idx="50433">
                  <c:v>17.978899999999999</c:v>
                </c:pt>
                <c:pt idx="50434">
                  <c:v>18.031400000000001</c:v>
                </c:pt>
                <c:pt idx="50435">
                  <c:v>18.017800000000001</c:v>
                </c:pt>
                <c:pt idx="50436">
                  <c:v>17.9056</c:v>
                </c:pt>
                <c:pt idx="50437">
                  <c:v>18.098500000000001</c:v>
                </c:pt>
                <c:pt idx="50438">
                  <c:v>18.010000000000002</c:v>
                </c:pt>
                <c:pt idx="50439">
                  <c:v>17.952500000000001</c:v>
                </c:pt>
                <c:pt idx="50440">
                  <c:v>18.071400000000001</c:v>
                </c:pt>
                <c:pt idx="50441">
                  <c:v>17.9053</c:v>
                </c:pt>
                <c:pt idx="50442">
                  <c:v>18.074100000000001</c:v>
                </c:pt>
                <c:pt idx="50443">
                  <c:v>18.025700000000001</c:v>
                </c:pt>
                <c:pt idx="50444">
                  <c:v>17.878</c:v>
                </c:pt>
                <c:pt idx="50445">
                  <c:v>18.089500000000001</c:v>
                </c:pt>
                <c:pt idx="50446">
                  <c:v>17.9697</c:v>
                </c:pt>
                <c:pt idx="50447">
                  <c:v>17.990200000000002</c:v>
                </c:pt>
                <c:pt idx="50448">
                  <c:v>18.067399999999999</c:v>
                </c:pt>
                <c:pt idx="50449">
                  <c:v>17.883900000000001</c:v>
                </c:pt>
                <c:pt idx="50450">
                  <c:v>18.0839</c:v>
                </c:pt>
                <c:pt idx="50451">
                  <c:v>18.023900000000001</c:v>
                </c:pt>
                <c:pt idx="50452">
                  <c:v>17.9254</c:v>
                </c:pt>
                <c:pt idx="50453">
                  <c:v>18.074100000000001</c:v>
                </c:pt>
                <c:pt idx="50454">
                  <c:v>17.900300000000001</c:v>
                </c:pt>
                <c:pt idx="50455">
                  <c:v>18.030999999999999</c:v>
                </c:pt>
                <c:pt idx="50456">
                  <c:v>18.059100000000001</c:v>
                </c:pt>
                <c:pt idx="50457">
                  <c:v>17.883199999999999</c:v>
                </c:pt>
                <c:pt idx="50458">
                  <c:v>18.081399999999999</c:v>
                </c:pt>
                <c:pt idx="50459">
                  <c:v>17.990600000000001</c:v>
                </c:pt>
                <c:pt idx="50460">
                  <c:v>17.976500000000001</c:v>
                </c:pt>
                <c:pt idx="50461">
                  <c:v>18.0825</c:v>
                </c:pt>
                <c:pt idx="50462">
                  <c:v>17.915800000000001</c:v>
                </c:pt>
                <c:pt idx="50463">
                  <c:v>18.0398</c:v>
                </c:pt>
                <c:pt idx="50464">
                  <c:v>18.048400000000001</c:v>
                </c:pt>
                <c:pt idx="50465">
                  <c:v>17.846900000000002</c:v>
                </c:pt>
                <c:pt idx="50466">
                  <c:v>18.0761</c:v>
                </c:pt>
                <c:pt idx="50467">
                  <c:v>17.997599999999998</c:v>
                </c:pt>
                <c:pt idx="50468">
                  <c:v>17.995100000000001</c:v>
                </c:pt>
                <c:pt idx="50469">
                  <c:v>18.0336</c:v>
                </c:pt>
                <c:pt idx="50470">
                  <c:v>17.881900000000002</c:v>
                </c:pt>
                <c:pt idx="50471">
                  <c:v>18.066099999999999</c:v>
                </c:pt>
                <c:pt idx="50472">
                  <c:v>18.044599999999999</c:v>
                </c:pt>
                <c:pt idx="50473">
                  <c:v>17.9162</c:v>
                </c:pt>
                <c:pt idx="50474">
                  <c:v>18.091699999999999</c:v>
                </c:pt>
                <c:pt idx="50475">
                  <c:v>17.982700000000001</c:v>
                </c:pt>
                <c:pt idx="50476">
                  <c:v>18.047000000000001</c:v>
                </c:pt>
                <c:pt idx="50477">
                  <c:v>18.056899999999999</c:v>
                </c:pt>
                <c:pt idx="50478">
                  <c:v>17.851199999999999</c:v>
                </c:pt>
                <c:pt idx="50479">
                  <c:v>18.111699999999999</c:v>
                </c:pt>
                <c:pt idx="50480">
                  <c:v>17.9375</c:v>
                </c:pt>
                <c:pt idx="50481">
                  <c:v>17.9801</c:v>
                </c:pt>
                <c:pt idx="50482">
                  <c:v>18.091799999999999</c:v>
                </c:pt>
                <c:pt idx="50483">
                  <c:v>17.9131</c:v>
                </c:pt>
                <c:pt idx="50484">
                  <c:v>18.089099999999998</c:v>
                </c:pt>
                <c:pt idx="50485">
                  <c:v>18.029399999999999</c:v>
                </c:pt>
                <c:pt idx="50486">
                  <c:v>17.900400000000001</c:v>
                </c:pt>
                <c:pt idx="50487">
                  <c:v>18.0945</c:v>
                </c:pt>
                <c:pt idx="50488">
                  <c:v>17.911200000000001</c:v>
                </c:pt>
                <c:pt idx="50489">
                  <c:v>18.0397</c:v>
                </c:pt>
                <c:pt idx="50490">
                  <c:v>18.078499999999998</c:v>
                </c:pt>
                <c:pt idx="50491">
                  <c:v>17.851900000000001</c:v>
                </c:pt>
                <c:pt idx="50492">
                  <c:v>18.104500000000002</c:v>
                </c:pt>
                <c:pt idx="50493">
                  <c:v>17.9618</c:v>
                </c:pt>
                <c:pt idx="50494">
                  <c:v>18.029199999999999</c:v>
                </c:pt>
                <c:pt idx="50495">
                  <c:v>18.083600000000001</c:v>
                </c:pt>
                <c:pt idx="50496">
                  <c:v>17.884</c:v>
                </c:pt>
                <c:pt idx="50497">
                  <c:v>18.0992</c:v>
                </c:pt>
                <c:pt idx="50498">
                  <c:v>18.060400000000001</c:v>
                </c:pt>
                <c:pt idx="50499">
                  <c:v>17.9252</c:v>
                </c:pt>
                <c:pt idx="50500">
                  <c:v>18.0764</c:v>
                </c:pt>
                <c:pt idx="50501">
                  <c:v>17.933199999999999</c:v>
                </c:pt>
                <c:pt idx="50502">
                  <c:v>18.077200000000001</c:v>
                </c:pt>
                <c:pt idx="50503">
                  <c:v>18.0245</c:v>
                </c:pt>
                <c:pt idx="50504">
                  <c:v>17.8904</c:v>
                </c:pt>
                <c:pt idx="50505">
                  <c:v>18.0823</c:v>
                </c:pt>
                <c:pt idx="50506">
                  <c:v>17.9724</c:v>
                </c:pt>
                <c:pt idx="50507">
                  <c:v>18.016999999999999</c:v>
                </c:pt>
                <c:pt idx="50508">
                  <c:v>18.057099999999998</c:v>
                </c:pt>
                <c:pt idx="50509">
                  <c:v>17.859300000000001</c:v>
                </c:pt>
                <c:pt idx="50510">
                  <c:v>18.1022</c:v>
                </c:pt>
                <c:pt idx="50511">
                  <c:v>18.011700000000001</c:v>
                </c:pt>
                <c:pt idx="50512">
                  <c:v>17.961600000000001</c:v>
                </c:pt>
                <c:pt idx="50513">
                  <c:v>18.055499999999999</c:v>
                </c:pt>
                <c:pt idx="50514">
                  <c:v>17.845199999999998</c:v>
                </c:pt>
                <c:pt idx="50515">
                  <c:v>18.109300000000001</c:v>
                </c:pt>
                <c:pt idx="50516">
                  <c:v>18.031199999999998</c:v>
                </c:pt>
                <c:pt idx="50517">
                  <c:v>17.909300000000002</c:v>
                </c:pt>
                <c:pt idx="50518">
                  <c:v>18.0794</c:v>
                </c:pt>
                <c:pt idx="50519">
                  <c:v>17.947700000000001</c:v>
                </c:pt>
                <c:pt idx="50520">
                  <c:v>18.051300000000001</c:v>
                </c:pt>
                <c:pt idx="50521">
                  <c:v>18.076499999999999</c:v>
                </c:pt>
                <c:pt idx="50522">
                  <c:v>17.876100000000001</c:v>
                </c:pt>
                <c:pt idx="50523">
                  <c:v>18.114100000000001</c:v>
                </c:pt>
                <c:pt idx="50524">
                  <c:v>18.0166</c:v>
                </c:pt>
                <c:pt idx="50525">
                  <c:v>18.007999999999999</c:v>
                </c:pt>
                <c:pt idx="50526">
                  <c:v>18.1191</c:v>
                </c:pt>
                <c:pt idx="50527">
                  <c:v>17.857399999999998</c:v>
                </c:pt>
                <c:pt idx="50528">
                  <c:v>18.1008</c:v>
                </c:pt>
                <c:pt idx="50529">
                  <c:v>18.035499999999999</c:v>
                </c:pt>
                <c:pt idx="50530">
                  <c:v>17.9542</c:v>
                </c:pt>
                <c:pt idx="50531">
                  <c:v>18.102799999999998</c:v>
                </c:pt>
                <c:pt idx="50532">
                  <c:v>17.912199999999999</c:v>
                </c:pt>
                <c:pt idx="50533">
                  <c:v>18.118600000000001</c:v>
                </c:pt>
                <c:pt idx="50534">
                  <c:v>18.109500000000001</c:v>
                </c:pt>
                <c:pt idx="50535">
                  <c:v>17.913</c:v>
                </c:pt>
                <c:pt idx="50536">
                  <c:v>18.121500000000001</c:v>
                </c:pt>
                <c:pt idx="50537">
                  <c:v>17.938199999999998</c:v>
                </c:pt>
                <c:pt idx="50538">
                  <c:v>18.045000000000002</c:v>
                </c:pt>
                <c:pt idx="50539">
                  <c:v>18.091100000000001</c:v>
                </c:pt>
                <c:pt idx="50540">
                  <c:v>17.851900000000001</c:v>
                </c:pt>
                <c:pt idx="50541">
                  <c:v>18.125</c:v>
                </c:pt>
                <c:pt idx="50542">
                  <c:v>18.007400000000001</c:v>
                </c:pt>
                <c:pt idx="50543">
                  <c:v>18.009899999999998</c:v>
                </c:pt>
                <c:pt idx="50544">
                  <c:v>18.112300000000001</c:v>
                </c:pt>
                <c:pt idx="50545">
                  <c:v>17.8202</c:v>
                </c:pt>
                <c:pt idx="50546">
                  <c:v>18.041899999999998</c:v>
                </c:pt>
                <c:pt idx="50547">
                  <c:v>18.011299999999999</c:v>
                </c:pt>
                <c:pt idx="50548">
                  <c:v>17.845500000000001</c:v>
                </c:pt>
                <c:pt idx="50549">
                  <c:v>18.077000000000002</c:v>
                </c:pt>
                <c:pt idx="50550">
                  <c:v>17.9512</c:v>
                </c:pt>
                <c:pt idx="50551">
                  <c:v>17.979600000000001</c:v>
                </c:pt>
                <c:pt idx="50552">
                  <c:v>18.146799999999999</c:v>
                </c:pt>
                <c:pt idx="50553">
                  <c:v>17.915299999999998</c:v>
                </c:pt>
                <c:pt idx="50554">
                  <c:v>18.156099999999999</c:v>
                </c:pt>
                <c:pt idx="50555">
                  <c:v>18.0152</c:v>
                </c:pt>
                <c:pt idx="50556">
                  <c:v>17.927900000000001</c:v>
                </c:pt>
                <c:pt idx="50557">
                  <c:v>18.103100000000001</c:v>
                </c:pt>
                <c:pt idx="50558">
                  <c:v>17.898800000000001</c:v>
                </c:pt>
                <c:pt idx="50559">
                  <c:v>18.072800000000001</c:v>
                </c:pt>
                <c:pt idx="50560">
                  <c:v>18.033899999999999</c:v>
                </c:pt>
                <c:pt idx="50561">
                  <c:v>17.929300000000001</c:v>
                </c:pt>
                <c:pt idx="50562">
                  <c:v>18.1221</c:v>
                </c:pt>
                <c:pt idx="50563">
                  <c:v>17.9971</c:v>
                </c:pt>
                <c:pt idx="50564">
                  <c:v>18.039300000000001</c:v>
                </c:pt>
                <c:pt idx="50565">
                  <c:v>18.060500000000001</c:v>
                </c:pt>
                <c:pt idx="50566">
                  <c:v>17.884799999999998</c:v>
                </c:pt>
                <c:pt idx="50567">
                  <c:v>18.1053</c:v>
                </c:pt>
                <c:pt idx="50568">
                  <c:v>18.0105</c:v>
                </c:pt>
                <c:pt idx="50569">
                  <c:v>17.946999999999999</c:v>
                </c:pt>
                <c:pt idx="50570">
                  <c:v>18.125399999999999</c:v>
                </c:pt>
                <c:pt idx="50571">
                  <c:v>17.909400000000002</c:v>
                </c:pt>
                <c:pt idx="50572">
                  <c:v>18.0885</c:v>
                </c:pt>
                <c:pt idx="50573">
                  <c:v>18.061599999999999</c:v>
                </c:pt>
                <c:pt idx="50574">
                  <c:v>17.937200000000001</c:v>
                </c:pt>
                <c:pt idx="50575">
                  <c:v>18.145299999999999</c:v>
                </c:pt>
                <c:pt idx="50576">
                  <c:v>17.988399999999999</c:v>
                </c:pt>
                <c:pt idx="50577">
                  <c:v>18.0764</c:v>
                </c:pt>
                <c:pt idx="50578">
                  <c:v>18.113299999999999</c:v>
                </c:pt>
                <c:pt idx="50579">
                  <c:v>17.879000000000001</c:v>
                </c:pt>
                <c:pt idx="50580">
                  <c:v>18.119199999999999</c:v>
                </c:pt>
                <c:pt idx="50581">
                  <c:v>18.039899999999999</c:v>
                </c:pt>
                <c:pt idx="50582">
                  <c:v>17.907599999999999</c:v>
                </c:pt>
                <c:pt idx="50583">
                  <c:v>18.090900000000001</c:v>
                </c:pt>
                <c:pt idx="50584">
                  <c:v>17.9038</c:v>
                </c:pt>
                <c:pt idx="50585">
                  <c:v>18.035799999999998</c:v>
                </c:pt>
                <c:pt idx="50586">
                  <c:v>18.039000000000001</c:v>
                </c:pt>
                <c:pt idx="50587">
                  <c:v>17.840800000000002</c:v>
                </c:pt>
                <c:pt idx="50588">
                  <c:v>18.082799999999999</c:v>
                </c:pt>
                <c:pt idx="50589">
                  <c:v>17.9815</c:v>
                </c:pt>
                <c:pt idx="50590">
                  <c:v>17.9467</c:v>
                </c:pt>
                <c:pt idx="50591">
                  <c:v>18.0701</c:v>
                </c:pt>
                <c:pt idx="50592">
                  <c:v>17.897500000000001</c:v>
                </c:pt>
                <c:pt idx="50593">
                  <c:v>18.060600000000001</c:v>
                </c:pt>
                <c:pt idx="50594">
                  <c:v>18.0505</c:v>
                </c:pt>
                <c:pt idx="50595">
                  <c:v>17.89</c:v>
                </c:pt>
                <c:pt idx="50596">
                  <c:v>18.023800000000001</c:v>
                </c:pt>
                <c:pt idx="50597">
                  <c:v>17.888300000000001</c:v>
                </c:pt>
                <c:pt idx="50598">
                  <c:v>18.032299999999999</c:v>
                </c:pt>
                <c:pt idx="50599">
                  <c:v>18.0793</c:v>
                </c:pt>
                <c:pt idx="50600">
                  <c:v>17.9299</c:v>
                </c:pt>
                <c:pt idx="50601">
                  <c:v>18.110199999999999</c:v>
                </c:pt>
                <c:pt idx="50602">
                  <c:v>18.039899999999999</c:v>
                </c:pt>
                <c:pt idx="50603">
                  <c:v>17.903600000000001</c:v>
                </c:pt>
                <c:pt idx="50604">
                  <c:v>18.064800000000002</c:v>
                </c:pt>
                <c:pt idx="50605">
                  <c:v>17.9953</c:v>
                </c:pt>
                <c:pt idx="50606">
                  <c:v>18.041699999999999</c:v>
                </c:pt>
                <c:pt idx="50607">
                  <c:v>18.047999999999998</c:v>
                </c:pt>
                <c:pt idx="50608">
                  <c:v>17.878900000000002</c:v>
                </c:pt>
                <c:pt idx="50609">
                  <c:v>18.1219</c:v>
                </c:pt>
                <c:pt idx="50610">
                  <c:v>18.023700000000002</c:v>
                </c:pt>
                <c:pt idx="50611">
                  <c:v>17.8979</c:v>
                </c:pt>
                <c:pt idx="50612">
                  <c:v>18.056999999999999</c:v>
                </c:pt>
                <c:pt idx="50613">
                  <c:v>17.950800000000001</c:v>
                </c:pt>
                <c:pt idx="50614">
                  <c:v>18.073599999999999</c:v>
                </c:pt>
                <c:pt idx="50615">
                  <c:v>18.084399999999999</c:v>
                </c:pt>
                <c:pt idx="50616">
                  <c:v>17.840800000000002</c:v>
                </c:pt>
                <c:pt idx="50617">
                  <c:v>18.1069</c:v>
                </c:pt>
                <c:pt idx="50618">
                  <c:v>18.0198</c:v>
                </c:pt>
                <c:pt idx="50619">
                  <c:v>17.944400000000002</c:v>
                </c:pt>
                <c:pt idx="50620">
                  <c:v>18.0975</c:v>
                </c:pt>
                <c:pt idx="50621">
                  <c:v>17.9419</c:v>
                </c:pt>
                <c:pt idx="50622">
                  <c:v>18.044599999999999</c:v>
                </c:pt>
                <c:pt idx="50623">
                  <c:v>18.049399999999999</c:v>
                </c:pt>
                <c:pt idx="50624">
                  <c:v>17.863600000000002</c:v>
                </c:pt>
                <c:pt idx="50625">
                  <c:v>18.076000000000001</c:v>
                </c:pt>
                <c:pt idx="50626">
                  <c:v>17.978899999999999</c:v>
                </c:pt>
                <c:pt idx="50627">
                  <c:v>17.951000000000001</c:v>
                </c:pt>
                <c:pt idx="50628">
                  <c:v>18.0457</c:v>
                </c:pt>
                <c:pt idx="50629">
                  <c:v>17.9237</c:v>
                </c:pt>
                <c:pt idx="50630">
                  <c:v>18.085799999999999</c:v>
                </c:pt>
                <c:pt idx="50631">
                  <c:v>18.041699999999999</c:v>
                </c:pt>
                <c:pt idx="50632">
                  <c:v>17.874600000000001</c:v>
                </c:pt>
                <c:pt idx="50633">
                  <c:v>18.085699999999999</c:v>
                </c:pt>
                <c:pt idx="50634">
                  <c:v>17.956</c:v>
                </c:pt>
                <c:pt idx="50635">
                  <c:v>17.986599999999999</c:v>
                </c:pt>
                <c:pt idx="50636">
                  <c:v>18.066500000000001</c:v>
                </c:pt>
                <c:pt idx="50637">
                  <c:v>17.890699999999999</c:v>
                </c:pt>
                <c:pt idx="50638">
                  <c:v>18.0792</c:v>
                </c:pt>
                <c:pt idx="50639">
                  <c:v>18.015699999999999</c:v>
                </c:pt>
                <c:pt idx="50640">
                  <c:v>17.863800000000001</c:v>
                </c:pt>
                <c:pt idx="50641">
                  <c:v>18.044699999999999</c:v>
                </c:pt>
                <c:pt idx="50642">
                  <c:v>17.9665</c:v>
                </c:pt>
                <c:pt idx="50643">
                  <c:v>18.005800000000001</c:v>
                </c:pt>
                <c:pt idx="50644">
                  <c:v>18.046800000000001</c:v>
                </c:pt>
                <c:pt idx="50645">
                  <c:v>17.889399999999998</c:v>
                </c:pt>
                <c:pt idx="50646">
                  <c:v>18.114899999999999</c:v>
                </c:pt>
                <c:pt idx="50647">
                  <c:v>18.035499999999999</c:v>
                </c:pt>
                <c:pt idx="50648">
                  <c:v>17.934899999999999</c:v>
                </c:pt>
                <c:pt idx="50649">
                  <c:v>18.063800000000001</c:v>
                </c:pt>
                <c:pt idx="50650">
                  <c:v>17.930499999999999</c:v>
                </c:pt>
                <c:pt idx="50651">
                  <c:v>18.0456</c:v>
                </c:pt>
                <c:pt idx="50652">
                  <c:v>18.023499999999999</c:v>
                </c:pt>
                <c:pt idx="50653">
                  <c:v>17.869800000000001</c:v>
                </c:pt>
                <c:pt idx="50654">
                  <c:v>18.069600000000001</c:v>
                </c:pt>
                <c:pt idx="50655">
                  <c:v>17.975300000000001</c:v>
                </c:pt>
                <c:pt idx="50656">
                  <c:v>17.957899999999999</c:v>
                </c:pt>
                <c:pt idx="50657">
                  <c:v>18.062799999999999</c:v>
                </c:pt>
                <c:pt idx="50658">
                  <c:v>17.945900000000002</c:v>
                </c:pt>
                <c:pt idx="50659">
                  <c:v>18.0398</c:v>
                </c:pt>
                <c:pt idx="50660">
                  <c:v>18.027100000000001</c:v>
                </c:pt>
                <c:pt idx="50661">
                  <c:v>17.874300000000002</c:v>
                </c:pt>
                <c:pt idx="50662">
                  <c:v>18.086400000000001</c:v>
                </c:pt>
                <c:pt idx="50663">
                  <c:v>17.977399999999999</c:v>
                </c:pt>
                <c:pt idx="50664">
                  <c:v>17.971900000000002</c:v>
                </c:pt>
                <c:pt idx="50665">
                  <c:v>17.7578</c:v>
                </c:pt>
                <c:pt idx="50666">
                  <c:v>17.706</c:v>
                </c:pt>
                <c:pt idx="50667">
                  <c:v>17.979399999999998</c:v>
                </c:pt>
                <c:pt idx="50668">
                  <c:v>17.953199999999999</c:v>
                </c:pt>
                <c:pt idx="50669">
                  <c:v>17.852599999999999</c:v>
                </c:pt>
                <c:pt idx="50670">
                  <c:v>18.054099999999998</c:v>
                </c:pt>
                <c:pt idx="50671">
                  <c:v>17.977399999999999</c:v>
                </c:pt>
                <c:pt idx="50672">
                  <c:v>18.034800000000001</c:v>
                </c:pt>
                <c:pt idx="50673">
                  <c:v>18.048200000000001</c:v>
                </c:pt>
                <c:pt idx="50674">
                  <c:v>17.886700000000001</c:v>
                </c:pt>
                <c:pt idx="50675">
                  <c:v>18.065899999999999</c:v>
                </c:pt>
                <c:pt idx="50676">
                  <c:v>18.057300000000001</c:v>
                </c:pt>
                <c:pt idx="50677">
                  <c:v>17.9343</c:v>
                </c:pt>
                <c:pt idx="50678">
                  <c:v>18.0779</c:v>
                </c:pt>
                <c:pt idx="50679">
                  <c:v>17.9588</c:v>
                </c:pt>
                <c:pt idx="50680">
                  <c:v>18.012799999999999</c:v>
                </c:pt>
                <c:pt idx="50681">
                  <c:v>18.055399999999999</c:v>
                </c:pt>
                <c:pt idx="50682">
                  <c:v>17.875499999999999</c:v>
                </c:pt>
                <c:pt idx="50683">
                  <c:v>18.109200000000001</c:v>
                </c:pt>
                <c:pt idx="50684">
                  <c:v>18.034700000000001</c:v>
                </c:pt>
                <c:pt idx="50685">
                  <c:v>17.974699999999999</c:v>
                </c:pt>
                <c:pt idx="50686">
                  <c:v>18.194299999999998</c:v>
                </c:pt>
                <c:pt idx="50687">
                  <c:v>18.037500000000001</c:v>
                </c:pt>
                <c:pt idx="50688">
                  <c:v>18.154699999999998</c:v>
                </c:pt>
                <c:pt idx="50689">
                  <c:v>18.090699999999998</c:v>
                </c:pt>
                <c:pt idx="50690">
                  <c:v>17.916</c:v>
                </c:pt>
                <c:pt idx="50691">
                  <c:v>18.123899999999999</c:v>
                </c:pt>
                <c:pt idx="50692">
                  <c:v>18.011299999999999</c:v>
                </c:pt>
                <c:pt idx="50693">
                  <c:v>18.003699999999998</c:v>
                </c:pt>
                <c:pt idx="50694">
                  <c:v>18.087599999999998</c:v>
                </c:pt>
                <c:pt idx="50695">
                  <c:v>17.9086</c:v>
                </c:pt>
                <c:pt idx="50696">
                  <c:v>18.079799999999999</c:v>
                </c:pt>
                <c:pt idx="50697">
                  <c:v>18.026299999999999</c:v>
                </c:pt>
                <c:pt idx="50698">
                  <c:v>17.878599999999999</c:v>
                </c:pt>
                <c:pt idx="50699">
                  <c:v>18.057700000000001</c:v>
                </c:pt>
                <c:pt idx="50700">
                  <c:v>17.952000000000002</c:v>
                </c:pt>
                <c:pt idx="50701">
                  <c:v>18.0182</c:v>
                </c:pt>
                <c:pt idx="50702">
                  <c:v>18.010100000000001</c:v>
                </c:pt>
                <c:pt idx="50703">
                  <c:v>17.900700000000001</c:v>
                </c:pt>
                <c:pt idx="50704">
                  <c:v>18.088899999999999</c:v>
                </c:pt>
                <c:pt idx="50705">
                  <c:v>18.038699999999999</c:v>
                </c:pt>
                <c:pt idx="50706">
                  <c:v>17.878699999999998</c:v>
                </c:pt>
                <c:pt idx="50707">
                  <c:v>18.031700000000001</c:v>
                </c:pt>
                <c:pt idx="50708">
                  <c:v>17.987100000000002</c:v>
                </c:pt>
                <c:pt idx="50709">
                  <c:v>18.069299999999998</c:v>
                </c:pt>
                <c:pt idx="50710">
                  <c:v>18.019600000000001</c:v>
                </c:pt>
                <c:pt idx="50711">
                  <c:v>17.880400000000002</c:v>
                </c:pt>
                <c:pt idx="50712">
                  <c:v>18.115400000000001</c:v>
                </c:pt>
                <c:pt idx="50713">
                  <c:v>18.037299999999998</c:v>
                </c:pt>
                <c:pt idx="50714">
                  <c:v>17.9085</c:v>
                </c:pt>
                <c:pt idx="50715">
                  <c:v>18.074400000000001</c:v>
                </c:pt>
                <c:pt idx="50716">
                  <c:v>17.957599999999999</c:v>
                </c:pt>
                <c:pt idx="50717">
                  <c:v>18.0717</c:v>
                </c:pt>
                <c:pt idx="50718">
                  <c:v>18.0395</c:v>
                </c:pt>
                <c:pt idx="50719">
                  <c:v>17.858000000000001</c:v>
                </c:pt>
                <c:pt idx="50720">
                  <c:v>18.107500000000002</c:v>
                </c:pt>
                <c:pt idx="50721">
                  <c:v>18.011199999999999</c:v>
                </c:pt>
                <c:pt idx="50722">
                  <c:v>17.969100000000001</c:v>
                </c:pt>
                <c:pt idx="50723">
                  <c:v>18.067900000000002</c:v>
                </c:pt>
                <c:pt idx="50724">
                  <c:v>17.915500000000002</c:v>
                </c:pt>
                <c:pt idx="50725">
                  <c:v>18.041799999999999</c:v>
                </c:pt>
                <c:pt idx="50726">
                  <c:v>18.0199</c:v>
                </c:pt>
                <c:pt idx="50727">
                  <c:v>17.874700000000001</c:v>
                </c:pt>
                <c:pt idx="50728">
                  <c:v>18.061</c:v>
                </c:pt>
                <c:pt idx="50729">
                  <c:v>17.973700000000001</c:v>
                </c:pt>
                <c:pt idx="50730">
                  <c:v>18.006699999999999</c:v>
                </c:pt>
                <c:pt idx="50731">
                  <c:v>18.043199999999999</c:v>
                </c:pt>
                <c:pt idx="50732">
                  <c:v>17.896100000000001</c:v>
                </c:pt>
                <c:pt idx="50733">
                  <c:v>18.087800000000001</c:v>
                </c:pt>
                <c:pt idx="50734">
                  <c:v>18.0288</c:v>
                </c:pt>
                <c:pt idx="50735">
                  <c:v>17.871099999999998</c:v>
                </c:pt>
                <c:pt idx="50736">
                  <c:v>18.0716</c:v>
                </c:pt>
                <c:pt idx="50737">
                  <c:v>17.9771</c:v>
                </c:pt>
                <c:pt idx="50738">
                  <c:v>18.0457</c:v>
                </c:pt>
                <c:pt idx="50739">
                  <c:v>18.069800000000001</c:v>
                </c:pt>
                <c:pt idx="50740">
                  <c:v>17.9116</c:v>
                </c:pt>
                <c:pt idx="50741">
                  <c:v>18.095099999999999</c:v>
                </c:pt>
                <c:pt idx="50742">
                  <c:v>18.031500000000001</c:v>
                </c:pt>
                <c:pt idx="50743">
                  <c:v>17.920400000000001</c:v>
                </c:pt>
                <c:pt idx="50744">
                  <c:v>18.033899999999999</c:v>
                </c:pt>
                <c:pt idx="50745">
                  <c:v>17.944900000000001</c:v>
                </c:pt>
                <c:pt idx="50746">
                  <c:v>18.068300000000001</c:v>
                </c:pt>
                <c:pt idx="50747">
                  <c:v>18.0428</c:v>
                </c:pt>
                <c:pt idx="50748">
                  <c:v>17.868200000000002</c:v>
                </c:pt>
                <c:pt idx="50749">
                  <c:v>18.089400000000001</c:v>
                </c:pt>
                <c:pt idx="50750">
                  <c:v>17.9815</c:v>
                </c:pt>
                <c:pt idx="50751">
                  <c:v>17.937200000000001</c:v>
                </c:pt>
                <c:pt idx="50752">
                  <c:v>18.072299999999998</c:v>
                </c:pt>
                <c:pt idx="50753">
                  <c:v>17.9374</c:v>
                </c:pt>
                <c:pt idx="50754">
                  <c:v>18.0718</c:v>
                </c:pt>
                <c:pt idx="50755">
                  <c:v>18.047599999999999</c:v>
                </c:pt>
                <c:pt idx="50756">
                  <c:v>17.883900000000001</c:v>
                </c:pt>
                <c:pt idx="50757">
                  <c:v>18.068300000000001</c:v>
                </c:pt>
                <c:pt idx="50758">
                  <c:v>17.971900000000002</c:v>
                </c:pt>
                <c:pt idx="50759">
                  <c:v>17.945</c:v>
                </c:pt>
                <c:pt idx="50760">
                  <c:v>18.038599999999999</c:v>
                </c:pt>
                <c:pt idx="50761">
                  <c:v>17.906500000000001</c:v>
                </c:pt>
                <c:pt idx="50762">
                  <c:v>18.0764</c:v>
                </c:pt>
                <c:pt idx="50763">
                  <c:v>18.0274</c:v>
                </c:pt>
                <c:pt idx="50764">
                  <c:v>17.869800000000001</c:v>
                </c:pt>
                <c:pt idx="50765">
                  <c:v>18.103899999999999</c:v>
                </c:pt>
                <c:pt idx="50766">
                  <c:v>17.975000000000001</c:v>
                </c:pt>
                <c:pt idx="50767">
                  <c:v>17.9908</c:v>
                </c:pt>
                <c:pt idx="50768">
                  <c:v>18.069099999999999</c:v>
                </c:pt>
                <c:pt idx="50769">
                  <c:v>17.8642</c:v>
                </c:pt>
                <c:pt idx="50770">
                  <c:v>18.040900000000001</c:v>
                </c:pt>
                <c:pt idx="50771">
                  <c:v>18.021000000000001</c:v>
                </c:pt>
                <c:pt idx="50772">
                  <c:v>17.907800000000002</c:v>
                </c:pt>
                <c:pt idx="50773">
                  <c:v>18.077300000000001</c:v>
                </c:pt>
                <c:pt idx="50774">
                  <c:v>17.967099999999999</c:v>
                </c:pt>
                <c:pt idx="50775">
                  <c:v>18.012599999999999</c:v>
                </c:pt>
                <c:pt idx="50776">
                  <c:v>18.062999999999999</c:v>
                </c:pt>
                <c:pt idx="50777">
                  <c:v>17.892700000000001</c:v>
                </c:pt>
                <c:pt idx="50778">
                  <c:v>18.072700000000001</c:v>
                </c:pt>
                <c:pt idx="50779">
                  <c:v>18.002600000000001</c:v>
                </c:pt>
                <c:pt idx="50780">
                  <c:v>17.915199999999999</c:v>
                </c:pt>
                <c:pt idx="50781">
                  <c:v>18.0672</c:v>
                </c:pt>
                <c:pt idx="50782">
                  <c:v>17.950299999999999</c:v>
                </c:pt>
                <c:pt idx="50783">
                  <c:v>18.095700000000001</c:v>
                </c:pt>
                <c:pt idx="50784">
                  <c:v>18.042000000000002</c:v>
                </c:pt>
                <c:pt idx="50785">
                  <c:v>17.8443</c:v>
                </c:pt>
                <c:pt idx="50786">
                  <c:v>18.075299999999999</c:v>
                </c:pt>
                <c:pt idx="50787">
                  <c:v>17.9968</c:v>
                </c:pt>
                <c:pt idx="50788">
                  <c:v>17.898800000000001</c:v>
                </c:pt>
                <c:pt idx="50789">
                  <c:v>18.0687</c:v>
                </c:pt>
                <c:pt idx="50790">
                  <c:v>17.9161</c:v>
                </c:pt>
                <c:pt idx="50791">
                  <c:v>18.0807</c:v>
                </c:pt>
                <c:pt idx="50792">
                  <c:v>18.030100000000001</c:v>
                </c:pt>
                <c:pt idx="50793">
                  <c:v>17.850100000000001</c:v>
                </c:pt>
                <c:pt idx="50794">
                  <c:v>18.063600000000001</c:v>
                </c:pt>
                <c:pt idx="50795">
                  <c:v>18.005500000000001</c:v>
                </c:pt>
                <c:pt idx="50796">
                  <c:v>17.981100000000001</c:v>
                </c:pt>
                <c:pt idx="50797">
                  <c:v>18.064499999999999</c:v>
                </c:pt>
                <c:pt idx="50798">
                  <c:v>17.926500000000001</c:v>
                </c:pt>
                <c:pt idx="50799">
                  <c:v>18.060500000000001</c:v>
                </c:pt>
                <c:pt idx="50800">
                  <c:v>18.0304</c:v>
                </c:pt>
                <c:pt idx="50801">
                  <c:v>17.8874</c:v>
                </c:pt>
                <c:pt idx="50802">
                  <c:v>18.057600000000001</c:v>
                </c:pt>
                <c:pt idx="50803">
                  <c:v>17.970300000000002</c:v>
                </c:pt>
                <c:pt idx="50804">
                  <c:v>18.004300000000001</c:v>
                </c:pt>
                <c:pt idx="50805">
                  <c:v>18.0716</c:v>
                </c:pt>
                <c:pt idx="50806">
                  <c:v>17.900600000000001</c:v>
                </c:pt>
                <c:pt idx="50807">
                  <c:v>18.086400000000001</c:v>
                </c:pt>
                <c:pt idx="50808">
                  <c:v>18.0137</c:v>
                </c:pt>
                <c:pt idx="50809">
                  <c:v>17.8919</c:v>
                </c:pt>
                <c:pt idx="50810">
                  <c:v>18.071100000000001</c:v>
                </c:pt>
                <c:pt idx="50811">
                  <c:v>17.959399999999999</c:v>
                </c:pt>
                <c:pt idx="50812">
                  <c:v>18.076899999999998</c:v>
                </c:pt>
                <c:pt idx="50813">
                  <c:v>18.0487</c:v>
                </c:pt>
                <c:pt idx="50814">
                  <c:v>17.841100000000001</c:v>
                </c:pt>
                <c:pt idx="50815">
                  <c:v>18.077500000000001</c:v>
                </c:pt>
                <c:pt idx="50816">
                  <c:v>17.9892</c:v>
                </c:pt>
                <c:pt idx="50817">
                  <c:v>17.936</c:v>
                </c:pt>
                <c:pt idx="50818">
                  <c:v>18.083500000000001</c:v>
                </c:pt>
                <c:pt idx="50819">
                  <c:v>17.927800000000001</c:v>
                </c:pt>
                <c:pt idx="50820">
                  <c:v>18.056100000000001</c:v>
                </c:pt>
                <c:pt idx="50821">
                  <c:v>18.067799999999998</c:v>
                </c:pt>
                <c:pt idx="50822">
                  <c:v>17.845099999999999</c:v>
                </c:pt>
                <c:pt idx="50823">
                  <c:v>18.087499999999999</c:v>
                </c:pt>
                <c:pt idx="50824">
                  <c:v>17.999400000000001</c:v>
                </c:pt>
                <c:pt idx="50825">
                  <c:v>18.004799999999999</c:v>
                </c:pt>
                <c:pt idx="50826">
                  <c:v>18.079899999999999</c:v>
                </c:pt>
                <c:pt idx="50827">
                  <c:v>17.946100000000001</c:v>
                </c:pt>
                <c:pt idx="50828">
                  <c:v>18.076599999999999</c:v>
                </c:pt>
                <c:pt idx="50829">
                  <c:v>18.0457</c:v>
                </c:pt>
                <c:pt idx="50830">
                  <c:v>17.8384</c:v>
                </c:pt>
                <c:pt idx="50831">
                  <c:v>18.056999999999999</c:v>
                </c:pt>
                <c:pt idx="50832">
                  <c:v>17.959800000000001</c:v>
                </c:pt>
                <c:pt idx="50833">
                  <c:v>17.986899999999999</c:v>
                </c:pt>
                <c:pt idx="50834">
                  <c:v>18.074100000000001</c:v>
                </c:pt>
                <c:pt idx="50835">
                  <c:v>17.928799999999999</c:v>
                </c:pt>
                <c:pt idx="50836">
                  <c:v>18.089200000000002</c:v>
                </c:pt>
                <c:pt idx="50837">
                  <c:v>18.0063</c:v>
                </c:pt>
                <c:pt idx="50838">
                  <c:v>17.875</c:v>
                </c:pt>
                <c:pt idx="50839">
                  <c:v>18.057700000000001</c:v>
                </c:pt>
                <c:pt idx="50840">
                  <c:v>17.959399999999999</c:v>
                </c:pt>
                <c:pt idx="50841">
                  <c:v>18.0349</c:v>
                </c:pt>
                <c:pt idx="50842">
                  <c:v>18.059899999999999</c:v>
                </c:pt>
                <c:pt idx="50843">
                  <c:v>17.9026</c:v>
                </c:pt>
                <c:pt idx="50844">
                  <c:v>18.059999999999999</c:v>
                </c:pt>
                <c:pt idx="50845">
                  <c:v>17.986699999999999</c:v>
                </c:pt>
                <c:pt idx="50846">
                  <c:v>17.9148</c:v>
                </c:pt>
                <c:pt idx="50847">
                  <c:v>18.0427</c:v>
                </c:pt>
                <c:pt idx="50848">
                  <c:v>17.942599999999999</c:v>
                </c:pt>
                <c:pt idx="50849">
                  <c:v>18.009499999999999</c:v>
                </c:pt>
                <c:pt idx="50850">
                  <c:v>17.983699999999999</c:v>
                </c:pt>
                <c:pt idx="50851">
                  <c:v>17.879200000000001</c:v>
                </c:pt>
                <c:pt idx="50852">
                  <c:v>18.0732</c:v>
                </c:pt>
                <c:pt idx="50853">
                  <c:v>18.046199999999999</c:v>
                </c:pt>
                <c:pt idx="50854">
                  <c:v>17.977</c:v>
                </c:pt>
                <c:pt idx="50855">
                  <c:v>18.092300000000002</c:v>
                </c:pt>
                <c:pt idx="50856">
                  <c:v>17.917400000000001</c:v>
                </c:pt>
                <c:pt idx="50857">
                  <c:v>18.0581</c:v>
                </c:pt>
                <c:pt idx="50858">
                  <c:v>18.051300000000001</c:v>
                </c:pt>
                <c:pt idx="50859">
                  <c:v>17.870999999999999</c:v>
                </c:pt>
                <c:pt idx="50860">
                  <c:v>18.099799999999998</c:v>
                </c:pt>
                <c:pt idx="50861">
                  <c:v>17.963999999999999</c:v>
                </c:pt>
                <c:pt idx="50862">
                  <c:v>17.9923</c:v>
                </c:pt>
                <c:pt idx="50863">
                  <c:v>18.067599999999999</c:v>
                </c:pt>
                <c:pt idx="50864">
                  <c:v>17.8843</c:v>
                </c:pt>
                <c:pt idx="50865">
                  <c:v>18.09</c:v>
                </c:pt>
                <c:pt idx="50866">
                  <c:v>18.0503</c:v>
                </c:pt>
                <c:pt idx="50867">
                  <c:v>17.891100000000002</c:v>
                </c:pt>
                <c:pt idx="50868">
                  <c:v>18.099299999999999</c:v>
                </c:pt>
                <c:pt idx="50869">
                  <c:v>17.945</c:v>
                </c:pt>
                <c:pt idx="50870">
                  <c:v>17.995899999999999</c:v>
                </c:pt>
                <c:pt idx="50871">
                  <c:v>18.049499999999998</c:v>
                </c:pt>
                <c:pt idx="50872">
                  <c:v>17.907499999999999</c:v>
                </c:pt>
                <c:pt idx="50873">
                  <c:v>18.076699999999999</c:v>
                </c:pt>
                <c:pt idx="50874">
                  <c:v>18.020700000000001</c:v>
                </c:pt>
                <c:pt idx="50875">
                  <c:v>17.857199999999999</c:v>
                </c:pt>
                <c:pt idx="50876">
                  <c:v>18.039100000000001</c:v>
                </c:pt>
                <c:pt idx="50877">
                  <c:v>17.976700000000001</c:v>
                </c:pt>
                <c:pt idx="50878">
                  <c:v>18.0457</c:v>
                </c:pt>
                <c:pt idx="50879">
                  <c:v>18.069199999999999</c:v>
                </c:pt>
                <c:pt idx="50880">
                  <c:v>17.8642</c:v>
                </c:pt>
                <c:pt idx="50881">
                  <c:v>18.086099999999998</c:v>
                </c:pt>
                <c:pt idx="50882">
                  <c:v>18.003799999999998</c:v>
                </c:pt>
                <c:pt idx="50883">
                  <c:v>17.9282</c:v>
                </c:pt>
                <c:pt idx="50884">
                  <c:v>18.0855</c:v>
                </c:pt>
                <c:pt idx="50885">
                  <c:v>17.901199999999999</c:v>
                </c:pt>
                <c:pt idx="50886">
                  <c:v>18.084199999999999</c:v>
                </c:pt>
                <c:pt idx="50887">
                  <c:v>18.069800000000001</c:v>
                </c:pt>
                <c:pt idx="50888">
                  <c:v>17.8535</c:v>
                </c:pt>
                <c:pt idx="50889">
                  <c:v>18.069500000000001</c:v>
                </c:pt>
                <c:pt idx="50890">
                  <c:v>18.000299999999999</c:v>
                </c:pt>
                <c:pt idx="50891">
                  <c:v>17.9757</c:v>
                </c:pt>
                <c:pt idx="50892">
                  <c:v>18.0898</c:v>
                </c:pt>
                <c:pt idx="50893">
                  <c:v>17.935700000000001</c:v>
                </c:pt>
                <c:pt idx="50894">
                  <c:v>18.048400000000001</c:v>
                </c:pt>
                <c:pt idx="50895">
                  <c:v>18.0427</c:v>
                </c:pt>
                <c:pt idx="50896">
                  <c:v>17.8613</c:v>
                </c:pt>
                <c:pt idx="50897">
                  <c:v>18.089200000000002</c:v>
                </c:pt>
                <c:pt idx="50898">
                  <c:v>18.005600000000001</c:v>
                </c:pt>
                <c:pt idx="50899">
                  <c:v>17.979099999999999</c:v>
                </c:pt>
                <c:pt idx="50900">
                  <c:v>18.073699999999999</c:v>
                </c:pt>
                <c:pt idx="50901">
                  <c:v>17.896899999999999</c:v>
                </c:pt>
                <c:pt idx="50902">
                  <c:v>18.0852</c:v>
                </c:pt>
                <c:pt idx="50903">
                  <c:v>18.020900000000001</c:v>
                </c:pt>
                <c:pt idx="50904">
                  <c:v>17.8797</c:v>
                </c:pt>
                <c:pt idx="50905">
                  <c:v>18.084499999999998</c:v>
                </c:pt>
                <c:pt idx="50906">
                  <c:v>17.967700000000001</c:v>
                </c:pt>
                <c:pt idx="50907">
                  <c:v>17.991599999999998</c:v>
                </c:pt>
                <c:pt idx="50908">
                  <c:v>18.039200000000001</c:v>
                </c:pt>
                <c:pt idx="50909">
                  <c:v>17.873799999999999</c:v>
                </c:pt>
                <c:pt idx="50910">
                  <c:v>18.122</c:v>
                </c:pt>
                <c:pt idx="50911">
                  <c:v>18.043299999999999</c:v>
                </c:pt>
                <c:pt idx="50912">
                  <c:v>17.906600000000001</c:v>
                </c:pt>
                <c:pt idx="50913">
                  <c:v>18.0731</c:v>
                </c:pt>
                <c:pt idx="50914">
                  <c:v>17.983599999999999</c:v>
                </c:pt>
                <c:pt idx="50915">
                  <c:v>17.994700000000002</c:v>
                </c:pt>
                <c:pt idx="50916">
                  <c:v>18.053000000000001</c:v>
                </c:pt>
                <c:pt idx="50917">
                  <c:v>17.869900000000001</c:v>
                </c:pt>
                <c:pt idx="50918">
                  <c:v>18.0869</c:v>
                </c:pt>
                <c:pt idx="50919">
                  <c:v>18.039100000000001</c:v>
                </c:pt>
                <c:pt idx="50920">
                  <c:v>17.9177</c:v>
                </c:pt>
                <c:pt idx="50921">
                  <c:v>18.043700000000001</c:v>
                </c:pt>
                <c:pt idx="50922">
                  <c:v>17.923500000000001</c:v>
                </c:pt>
                <c:pt idx="50923">
                  <c:v>18.041499999999999</c:v>
                </c:pt>
                <c:pt idx="50924">
                  <c:v>18.052299999999999</c:v>
                </c:pt>
                <c:pt idx="50925">
                  <c:v>17.8858</c:v>
                </c:pt>
                <c:pt idx="50926">
                  <c:v>18.0472</c:v>
                </c:pt>
                <c:pt idx="50927">
                  <c:v>18.012</c:v>
                </c:pt>
                <c:pt idx="50928">
                  <c:v>17.941600000000001</c:v>
                </c:pt>
                <c:pt idx="50929">
                  <c:v>18.0547</c:v>
                </c:pt>
                <c:pt idx="50930">
                  <c:v>17.932700000000001</c:v>
                </c:pt>
                <c:pt idx="50931">
                  <c:v>18.0959</c:v>
                </c:pt>
                <c:pt idx="50932">
                  <c:v>18.026800000000001</c:v>
                </c:pt>
                <c:pt idx="50933">
                  <c:v>17.823599999999999</c:v>
                </c:pt>
                <c:pt idx="50934">
                  <c:v>18.092600000000001</c:v>
                </c:pt>
                <c:pt idx="50935">
                  <c:v>17.989999999999998</c:v>
                </c:pt>
                <c:pt idx="50936">
                  <c:v>17.988</c:v>
                </c:pt>
                <c:pt idx="50937">
                  <c:v>18.059699999999999</c:v>
                </c:pt>
                <c:pt idx="50938">
                  <c:v>17.8828</c:v>
                </c:pt>
                <c:pt idx="50939">
                  <c:v>18.0505</c:v>
                </c:pt>
                <c:pt idx="50940">
                  <c:v>18.066299999999998</c:v>
                </c:pt>
                <c:pt idx="50941">
                  <c:v>17.883700000000001</c:v>
                </c:pt>
                <c:pt idx="50942">
                  <c:v>18.090699999999998</c:v>
                </c:pt>
                <c:pt idx="50943">
                  <c:v>18.003599999999999</c:v>
                </c:pt>
                <c:pt idx="50944">
                  <c:v>17.968800000000002</c:v>
                </c:pt>
                <c:pt idx="50945">
                  <c:v>18.0837</c:v>
                </c:pt>
                <c:pt idx="50946">
                  <c:v>17.9208</c:v>
                </c:pt>
                <c:pt idx="50947">
                  <c:v>18.091000000000001</c:v>
                </c:pt>
                <c:pt idx="50948">
                  <c:v>18.014199999999999</c:v>
                </c:pt>
                <c:pt idx="50949">
                  <c:v>17.9133</c:v>
                </c:pt>
                <c:pt idx="50950">
                  <c:v>18.0762</c:v>
                </c:pt>
                <c:pt idx="50951">
                  <c:v>17.96</c:v>
                </c:pt>
                <c:pt idx="50952">
                  <c:v>17.9756</c:v>
                </c:pt>
                <c:pt idx="50953">
                  <c:v>18.081700000000001</c:v>
                </c:pt>
                <c:pt idx="50954">
                  <c:v>17.8794</c:v>
                </c:pt>
                <c:pt idx="50955">
                  <c:v>18.056899999999999</c:v>
                </c:pt>
                <c:pt idx="50956">
                  <c:v>18.043700000000001</c:v>
                </c:pt>
                <c:pt idx="50957">
                  <c:v>17.9422</c:v>
                </c:pt>
                <c:pt idx="50958">
                  <c:v>18.092300000000002</c:v>
                </c:pt>
                <c:pt idx="50959">
                  <c:v>17.976400000000002</c:v>
                </c:pt>
                <c:pt idx="50960">
                  <c:v>18.028500000000001</c:v>
                </c:pt>
                <c:pt idx="50961">
                  <c:v>18.041</c:v>
                </c:pt>
                <c:pt idx="50962">
                  <c:v>17.8873</c:v>
                </c:pt>
                <c:pt idx="50963">
                  <c:v>18.092400000000001</c:v>
                </c:pt>
                <c:pt idx="50964">
                  <c:v>17.997800000000002</c:v>
                </c:pt>
                <c:pt idx="50965">
                  <c:v>17.919699999999999</c:v>
                </c:pt>
                <c:pt idx="50966">
                  <c:v>18.066800000000001</c:v>
                </c:pt>
                <c:pt idx="50967">
                  <c:v>17.9681</c:v>
                </c:pt>
                <c:pt idx="50968">
                  <c:v>18.084</c:v>
                </c:pt>
                <c:pt idx="50969">
                  <c:v>18.0306</c:v>
                </c:pt>
                <c:pt idx="50970">
                  <c:v>17.840800000000002</c:v>
                </c:pt>
                <c:pt idx="50971">
                  <c:v>17.991099999999999</c:v>
                </c:pt>
                <c:pt idx="50972">
                  <c:v>17.974699999999999</c:v>
                </c:pt>
                <c:pt idx="50973">
                  <c:v>17.980399999999999</c:v>
                </c:pt>
                <c:pt idx="50974">
                  <c:v>18.081800000000001</c:v>
                </c:pt>
                <c:pt idx="50975">
                  <c:v>17.890599999999999</c:v>
                </c:pt>
                <c:pt idx="50976">
                  <c:v>18.095600000000001</c:v>
                </c:pt>
                <c:pt idx="50977">
                  <c:v>18.0305</c:v>
                </c:pt>
                <c:pt idx="50978">
                  <c:v>17.893999999999998</c:v>
                </c:pt>
                <c:pt idx="50979">
                  <c:v>18.080100000000002</c:v>
                </c:pt>
                <c:pt idx="50980">
                  <c:v>17.983499999999999</c:v>
                </c:pt>
                <c:pt idx="50981">
                  <c:v>18.037099999999999</c:v>
                </c:pt>
                <c:pt idx="50982">
                  <c:v>18.055800000000001</c:v>
                </c:pt>
                <c:pt idx="50983">
                  <c:v>17.8599</c:v>
                </c:pt>
                <c:pt idx="50984">
                  <c:v>18.072900000000001</c:v>
                </c:pt>
                <c:pt idx="50985">
                  <c:v>18.014800000000001</c:v>
                </c:pt>
                <c:pt idx="50986">
                  <c:v>17.898700000000002</c:v>
                </c:pt>
                <c:pt idx="50987">
                  <c:v>18.092500000000001</c:v>
                </c:pt>
                <c:pt idx="50988">
                  <c:v>17.9314</c:v>
                </c:pt>
                <c:pt idx="50989">
                  <c:v>18.055399999999999</c:v>
                </c:pt>
                <c:pt idx="50990">
                  <c:v>18.030200000000001</c:v>
                </c:pt>
                <c:pt idx="50991">
                  <c:v>17.8505</c:v>
                </c:pt>
                <c:pt idx="50992">
                  <c:v>18.1218</c:v>
                </c:pt>
                <c:pt idx="50993">
                  <c:v>18.029800000000002</c:v>
                </c:pt>
                <c:pt idx="50994">
                  <c:v>17.9757</c:v>
                </c:pt>
                <c:pt idx="50995">
                  <c:v>18.050999999999998</c:v>
                </c:pt>
                <c:pt idx="50996">
                  <c:v>17.931899999999999</c:v>
                </c:pt>
                <c:pt idx="50997">
                  <c:v>17.948</c:v>
                </c:pt>
                <c:pt idx="50998">
                  <c:v>17.865600000000001</c:v>
                </c:pt>
                <c:pt idx="50999">
                  <c:v>17.715499999999999</c:v>
                </c:pt>
                <c:pt idx="51000">
                  <c:v>17.976299999999998</c:v>
                </c:pt>
                <c:pt idx="51001">
                  <c:v>17.8721</c:v>
                </c:pt>
                <c:pt idx="51002">
                  <c:v>17.9375</c:v>
                </c:pt>
                <c:pt idx="51003">
                  <c:v>17.9984</c:v>
                </c:pt>
                <c:pt idx="51004">
                  <c:v>17.857299999999999</c:v>
                </c:pt>
                <c:pt idx="51005">
                  <c:v>18.270199999999999</c:v>
                </c:pt>
                <c:pt idx="51006">
                  <c:v>18.183800000000002</c:v>
                </c:pt>
                <c:pt idx="51007">
                  <c:v>17.959099999999999</c:v>
                </c:pt>
                <c:pt idx="51008">
                  <c:v>18.144600000000001</c:v>
                </c:pt>
                <c:pt idx="51009">
                  <c:v>18.045500000000001</c:v>
                </c:pt>
                <c:pt idx="51010">
                  <c:v>18.067299999999999</c:v>
                </c:pt>
                <c:pt idx="51011">
                  <c:v>18.1022</c:v>
                </c:pt>
                <c:pt idx="51012">
                  <c:v>17.9238</c:v>
                </c:pt>
                <c:pt idx="51013">
                  <c:v>18.116</c:v>
                </c:pt>
                <c:pt idx="51014">
                  <c:v>18.022300000000001</c:v>
                </c:pt>
                <c:pt idx="51015">
                  <c:v>17.924700000000001</c:v>
                </c:pt>
                <c:pt idx="51016">
                  <c:v>18.075099999999999</c:v>
                </c:pt>
                <c:pt idx="51017">
                  <c:v>17.952100000000002</c:v>
                </c:pt>
                <c:pt idx="51018">
                  <c:v>18.028700000000001</c:v>
                </c:pt>
                <c:pt idx="51019">
                  <c:v>18.033000000000001</c:v>
                </c:pt>
                <c:pt idx="51020">
                  <c:v>17.8582</c:v>
                </c:pt>
                <c:pt idx="51021">
                  <c:v>18.111799999999999</c:v>
                </c:pt>
                <c:pt idx="51022">
                  <c:v>18.019200000000001</c:v>
                </c:pt>
                <c:pt idx="51023">
                  <c:v>17.923300000000001</c:v>
                </c:pt>
                <c:pt idx="51024">
                  <c:v>18.067</c:v>
                </c:pt>
                <c:pt idx="51025">
                  <c:v>17.939399999999999</c:v>
                </c:pt>
                <c:pt idx="51026">
                  <c:v>18.0901</c:v>
                </c:pt>
                <c:pt idx="51027">
                  <c:v>18.030999999999999</c:v>
                </c:pt>
                <c:pt idx="51028">
                  <c:v>17.8596</c:v>
                </c:pt>
                <c:pt idx="51029">
                  <c:v>18.054200000000002</c:v>
                </c:pt>
                <c:pt idx="51030">
                  <c:v>17.973700000000001</c:v>
                </c:pt>
                <c:pt idx="51031">
                  <c:v>17.976600000000001</c:v>
                </c:pt>
                <c:pt idx="51032">
                  <c:v>18.064499999999999</c:v>
                </c:pt>
                <c:pt idx="51033">
                  <c:v>17.872499999999999</c:v>
                </c:pt>
                <c:pt idx="51034">
                  <c:v>18.090399999999999</c:v>
                </c:pt>
                <c:pt idx="51035">
                  <c:v>18.0608</c:v>
                </c:pt>
                <c:pt idx="51036">
                  <c:v>17.861000000000001</c:v>
                </c:pt>
                <c:pt idx="51037">
                  <c:v>18.070799999999998</c:v>
                </c:pt>
                <c:pt idx="51038">
                  <c:v>17.957999999999998</c:v>
                </c:pt>
                <c:pt idx="51039">
                  <c:v>18.026299999999999</c:v>
                </c:pt>
                <c:pt idx="51040">
                  <c:v>18.041499999999999</c:v>
                </c:pt>
                <c:pt idx="51041">
                  <c:v>17.883900000000001</c:v>
                </c:pt>
                <c:pt idx="51042">
                  <c:v>18.105899999999998</c:v>
                </c:pt>
                <c:pt idx="51043">
                  <c:v>18.017399999999999</c:v>
                </c:pt>
                <c:pt idx="51044">
                  <c:v>17.8703</c:v>
                </c:pt>
                <c:pt idx="51045">
                  <c:v>18.050699999999999</c:v>
                </c:pt>
                <c:pt idx="51046">
                  <c:v>18.002500000000001</c:v>
                </c:pt>
                <c:pt idx="51047">
                  <c:v>18.051500000000001</c:v>
                </c:pt>
                <c:pt idx="51048">
                  <c:v>18.084800000000001</c:v>
                </c:pt>
                <c:pt idx="51049">
                  <c:v>17.859400000000001</c:v>
                </c:pt>
                <c:pt idx="51050">
                  <c:v>18.080400000000001</c:v>
                </c:pt>
                <c:pt idx="51051">
                  <c:v>18.0122</c:v>
                </c:pt>
                <c:pt idx="51052">
                  <c:v>17.9711</c:v>
                </c:pt>
                <c:pt idx="51053">
                  <c:v>18.067499999999999</c:v>
                </c:pt>
                <c:pt idx="51054">
                  <c:v>17.923200000000001</c:v>
                </c:pt>
                <c:pt idx="51055">
                  <c:v>18.081499999999998</c:v>
                </c:pt>
                <c:pt idx="51056">
                  <c:v>18.040400000000002</c:v>
                </c:pt>
                <c:pt idx="51057">
                  <c:v>17.858699999999999</c:v>
                </c:pt>
                <c:pt idx="51058">
                  <c:v>18.063500000000001</c:v>
                </c:pt>
                <c:pt idx="51059">
                  <c:v>18.011800000000001</c:v>
                </c:pt>
                <c:pt idx="51060">
                  <c:v>17.976099999999999</c:v>
                </c:pt>
                <c:pt idx="51061">
                  <c:v>18.050899999999999</c:v>
                </c:pt>
                <c:pt idx="51062">
                  <c:v>17.921299999999999</c:v>
                </c:pt>
                <c:pt idx="51063">
                  <c:v>18.065899999999999</c:v>
                </c:pt>
                <c:pt idx="51064">
                  <c:v>18.043399999999998</c:v>
                </c:pt>
                <c:pt idx="51065">
                  <c:v>17.8383</c:v>
                </c:pt>
                <c:pt idx="51066">
                  <c:v>18.041899999999998</c:v>
                </c:pt>
                <c:pt idx="51067">
                  <c:v>18.020199999999999</c:v>
                </c:pt>
                <c:pt idx="51068">
                  <c:v>17.986999999999998</c:v>
                </c:pt>
                <c:pt idx="51069">
                  <c:v>18.042999999999999</c:v>
                </c:pt>
                <c:pt idx="51070">
                  <c:v>17.924299999999999</c:v>
                </c:pt>
                <c:pt idx="51071">
                  <c:v>18.082100000000001</c:v>
                </c:pt>
                <c:pt idx="51072">
                  <c:v>18.0167</c:v>
                </c:pt>
                <c:pt idx="51073">
                  <c:v>17.8706</c:v>
                </c:pt>
                <c:pt idx="51074">
                  <c:v>18.0793</c:v>
                </c:pt>
                <c:pt idx="51075">
                  <c:v>17.9998</c:v>
                </c:pt>
                <c:pt idx="51076">
                  <c:v>18.043600000000001</c:v>
                </c:pt>
                <c:pt idx="51077">
                  <c:v>18.049900000000001</c:v>
                </c:pt>
                <c:pt idx="51078">
                  <c:v>17.876799999999999</c:v>
                </c:pt>
                <c:pt idx="51079">
                  <c:v>18.053799999999999</c:v>
                </c:pt>
                <c:pt idx="51080">
                  <c:v>18.0349</c:v>
                </c:pt>
                <c:pt idx="51081">
                  <c:v>17.9621</c:v>
                </c:pt>
                <c:pt idx="51082">
                  <c:v>18.0946</c:v>
                </c:pt>
                <c:pt idx="51083">
                  <c:v>17.922999999999998</c:v>
                </c:pt>
                <c:pt idx="51084">
                  <c:v>18.098299999999998</c:v>
                </c:pt>
                <c:pt idx="51085">
                  <c:v>18.0581</c:v>
                </c:pt>
                <c:pt idx="51086">
                  <c:v>17.854700000000001</c:v>
                </c:pt>
                <c:pt idx="51087">
                  <c:v>18.071400000000001</c:v>
                </c:pt>
                <c:pt idx="51088">
                  <c:v>18.011900000000001</c:v>
                </c:pt>
                <c:pt idx="51089">
                  <c:v>17.970099999999999</c:v>
                </c:pt>
                <c:pt idx="51090">
                  <c:v>18.0425</c:v>
                </c:pt>
                <c:pt idx="51091">
                  <c:v>17.902799999999999</c:v>
                </c:pt>
                <c:pt idx="51092">
                  <c:v>18.075399999999998</c:v>
                </c:pt>
                <c:pt idx="51093">
                  <c:v>18.076699999999999</c:v>
                </c:pt>
                <c:pt idx="51094">
                  <c:v>17.869199999999999</c:v>
                </c:pt>
                <c:pt idx="51095">
                  <c:v>18.062799999999999</c:v>
                </c:pt>
                <c:pt idx="51096">
                  <c:v>18.0306</c:v>
                </c:pt>
                <c:pt idx="51097">
                  <c:v>17.954999999999998</c:v>
                </c:pt>
                <c:pt idx="51098">
                  <c:v>18.039899999999999</c:v>
                </c:pt>
                <c:pt idx="51099">
                  <c:v>17.882000000000001</c:v>
                </c:pt>
                <c:pt idx="51100">
                  <c:v>18.073799999999999</c:v>
                </c:pt>
                <c:pt idx="51101">
                  <c:v>18.013999999999999</c:v>
                </c:pt>
                <c:pt idx="51102">
                  <c:v>17.921399999999998</c:v>
                </c:pt>
                <c:pt idx="51103">
                  <c:v>18.059100000000001</c:v>
                </c:pt>
                <c:pt idx="51104">
                  <c:v>17.929600000000001</c:v>
                </c:pt>
                <c:pt idx="51105">
                  <c:v>17.995100000000001</c:v>
                </c:pt>
                <c:pt idx="51106">
                  <c:v>18.053599999999999</c:v>
                </c:pt>
                <c:pt idx="51107">
                  <c:v>17.866199999999999</c:v>
                </c:pt>
                <c:pt idx="51108">
                  <c:v>18.0684</c:v>
                </c:pt>
                <c:pt idx="51109">
                  <c:v>18.021100000000001</c:v>
                </c:pt>
                <c:pt idx="51110">
                  <c:v>17.986999999999998</c:v>
                </c:pt>
                <c:pt idx="51111">
                  <c:v>18.0867</c:v>
                </c:pt>
                <c:pt idx="51112">
                  <c:v>17.940300000000001</c:v>
                </c:pt>
                <c:pt idx="51113">
                  <c:v>18.0869</c:v>
                </c:pt>
                <c:pt idx="51114">
                  <c:v>18.031300000000002</c:v>
                </c:pt>
                <c:pt idx="51115">
                  <c:v>17.866499999999998</c:v>
                </c:pt>
                <c:pt idx="51116">
                  <c:v>18.0672</c:v>
                </c:pt>
                <c:pt idx="51117">
                  <c:v>17.994499999999999</c:v>
                </c:pt>
                <c:pt idx="51118">
                  <c:v>17.9817</c:v>
                </c:pt>
                <c:pt idx="51119">
                  <c:v>18.052199999999999</c:v>
                </c:pt>
                <c:pt idx="51120">
                  <c:v>17.890699999999999</c:v>
                </c:pt>
                <c:pt idx="51121">
                  <c:v>18.0244</c:v>
                </c:pt>
                <c:pt idx="51122">
                  <c:v>18.069900000000001</c:v>
                </c:pt>
                <c:pt idx="51123">
                  <c:v>17.913900000000002</c:v>
                </c:pt>
                <c:pt idx="51124">
                  <c:v>18.060500000000001</c:v>
                </c:pt>
                <c:pt idx="51125">
                  <c:v>17.999600000000001</c:v>
                </c:pt>
                <c:pt idx="51126">
                  <c:v>18.0181</c:v>
                </c:pt>
                <c:pt idx="51127">
                  <c:v>18.026499999999999</c:v>
                </c:pt>
                <c:pt idx="51128">
                  <c:v>17.946899999999999</c:v>
                </c:pt>
                <c:pt idx="51129">
                  <c:v>18.117799999999999</c:v>
                </c:pt>
                <c:pt idx="51130">
                  <c:v>18.035</c:v>
                </c:pt>
                <c:pt idx="51131">
                  <c:v>17.863800000000001</c:v>
                </c:pt>
                <c:pt idx="51132">
                  <c:v>18.053799999999999</c:v>
                </c:pt>
                <c:pt idx="51133">
                  <c:v>17.940100000000001</c:v>
                </c:pt>
                <c:pt idx="51134">
                  <c:v>18.029599999999999</c:v>
                </c:pt>
                <c:pt idx="51135">
                  <c:v>18.0793</c:v>
                </c:pt>
                <c:pt idx="51136">
                  <c:v>17.8918</c:v>
                </c:pt>
                <c:pt idx="51137">
                  <c:v>18.0688</c:v>
                </c:pt>
                <c:pt idx="51138">
                  <c:v>17.9941</c:v>
                </c:pt>
                <c:pt idx="51139">
                  <c:v>17.929300000000001</c:v>
                </c:pt>
                <c:pt idx="51140">
                  <c:v>18.061499999999999</c:v>
                </c:pt>
                <c:pt idx="51141">
                  <c:v>18.061499999999999</c:v>
                </c:pt>
                <c:pt idx="51142">
                  <c:v>17.936499999999999</c:v>
                </c:pt>
                <c:pt idx="51143">
                  <c:v>18.0655</c:v>
                </c:pt>
                <c:pt idx="51144">
                  <c:v>18.020099999999999</c:v>
                </c:pt>
                <c:pt idx="51145">
                  <c:v>17.8522</c:v>
                </c:pt>
                <c:pt idx="51146">
                  <c:v>18.103400000000001</c:v>
                </c:pt>
                <c:pt idx="51147">
                  <c:v>18.0092</c:v>
                </c:pt>
                <c:pt idx="51148">
                  <c:v>17.982399999999998</c:v>
                </c:pt>
                <c:pt idx="51149">
                  <c:v>18.062799999999999</c:v>
                </c:pt>
                <c:pt idx="51150">
                  <c:v>17.908899999999999</c:v>
                </c:pt>
                <c:pt idx="51151">
                  <c:v>18.101299999999998</c:v>
                </c:pt>
                <c:pt idx="51152">
                  <c:v>18.047799999999999</c:v>
                </c:pt>
                <c:pt idx="51153">
                  <c:v>17.9101</c:v>
                </c:pt>
                <c:pt idx="51154">
                  <c:v>18.0213</c:v>
                </c:pt>
                <c:pt idx="51155">
                  <c:v>17.986999999999998</c:v>
                </c:pt>
                <c:pt idx="51156">
                  <c:v>18.0318</c:v>
                </c:pt>
                <c:pt idx="51157">
                  <c:v>18.099399999999999</c:v>
                </c:pt>
                <c:pt idx="51158">
                  <c:v>17.860299999999999</c:v>
                </c:pt>
                <c:pt idx="51159">
                  <c:v>18.106000000000002</c:v>
                </c:pt>
                <c:pt idx="51160">
                  <c:v>18.026599999999998</c:v>
                </c:pt>
                <c:pt idx="51161">
                  <c:v>17.9084</c:v>
                </c:pt>
                <c:pt idx="51162">
                  <c:v>18.057600000000001</c:v>
                </c:pt>
                <c:pt idx="51163">
                  <c:v>17.904599999999999</c:v>
                </c:pt>
                <c:pt idx="51164">
                  <c:v>18.054200000000002</c:v>
                </c:pt>
                <c:pt idx="51165">
                  <c:v>18.065899999999999</c:v>
                </c:pt>
                <c:pt idx="51166">
                  <c:v>17.872</c:v>
                </c:pt>
                <c:pt idx="51167">
                  <c:v>18.103899999999999</c:v>
                </c:pt>
                <c:pt idx="51168">
                  <c:v>17.965699999999998</c:v>
                </c:pt>
                <c:pt idx="51169">
                  <c:v>17.962299999999999</c:v>
                </c:pt>
                <c:pt idx="51170">
                  <c:v>18.0718</c:v>
                </c:pt>
                <c:pt idx="51171">
                  <c:v>17.907800000000002</c:v>
                </c:pt>
                <c:pt idx="51172">
                  <c:v>18.074999999999999</c:v>
                </c:pt>
                <c:pt idx="51173">
                  <c:v>18.0443</c:v>
                </c:pt>
                <c:pt idx="51174">
                  <c:v>17.856200000000001</c:v>
                </c:pt>
                <c:pt idx="51175">
                  <c:v>18.076599999999999</c:v>
                </c:pt>
                <c:pt idx="51176">
                  <c:v>18.001999999999999</c:v>
                </c:pt>
                <c:pt idx="51177">
                  <c:v>17.959800000000001</c:v>
                </c:pt>
                <c:pt idx="51178">
                  <c:v>18.027200000000001</c:v>
                </c:pt>
                <c:pt idx="51179">
                  <c:v>17.900500000000001</c:v>
                </c:pt>
                <c:pt idx="51180">
                  <c:v>18.104199999999999</c:v>
                </c:pt>
                <c:pt idx="51181">
                  <c:v>18.02</c:v>
                </c:pt>
                <c:pt idx="51182">
                  <c:v>17.8751</c:v>
                </c:pt>
                <c:pt idx="51183">
                  <c:v>18.061399999999999</c:v>
                </c:pt>
                <c:pt idx="51184">
                  <c:v>17.983899999999998</c:v>
                </c:pt>
                <c:pt idx="51185">
                  <c:v>18.031199999999998</c:v>
                </c:pt>
                <c:pt idx="51186">
                  <c:v>18.065899999999999</c:v>
                </c:pt>
                <c:pt idx="51187">
                  <c:v>17.8432</c:v>
                </c:pt>
                <c:pt idx="51188">
                  <c:v>18.092199999999998</c:v>
                </c:pt>
                <c:pt idx="51189">
                  <c:v>18.023599999999998</c:v>
                </c:pt>
                <c:pt idx="51190">
                  <c:v>17.8995</c:v>
                </c:pt>
                <c:pt idx="51191">
                  <c:v>18.049199999999999</c:v>
                </c:pt>
                <c:pt idx="51192">
                  <c:v>17.919499999999999</c:v>
                </c:pt>
                <c:pt idx="51193">
                  <c:v>18.077200000000001</c:v>
                </c:pt>
                <c:pt idx="51194">
                  <c:v>18.055</c:v>
                </c:pt>
                <c:pt idx="51195">
                  <c:v>17.840499999999999</c:v>
                </c:pt>
                <c:pt idx="51196">
                  <c:v>18.0596</c:v>
                </c:pt>
                <c:pt idx="51197">
                  <c:v>18.024000000000001</c:v>
                </c:pt>
                <c:pt idx="51198">
                  <c:v>18.003799999999998</c:v>
                </c:pt>
                <c:pt idx="51199">
                  <c:v>18.067699999999999</c:v>
                </c:pt>
                <c:pt idx="51200">
                  <c:v>17.934000000000001</c:v>
                </c:pt>
                <c:pt idx="51201">
                  <c:v>18.096699999999998</c:v>
                </c:pt>
                <c:pt idx="51202">
                  <c:v>18.0715</c:v>
                </c:pt>
                <c:pt idx="51203">
                  <c:v>17.885000000000002</c:v>
                </c:pt>
                <c:pt idx="51204">
                  <c:v>18.066299999999998</c:v>
                </c:pt>
                <c:pt idx="51205">
                  <c:v>17.982399999999998</c:v>
                </c:pt>
                <c:pt idx="51206">
                  <c:v>18.0184</c:v>
                </c:pt>
                <c:pt idx="51207">
                  <c:v>18.049499999999998</c:v>
                </c:pt>
                <c:pt idx="51208">
                  <c:v>17.884899999999998</c:v>
                </c:pt>
                <c:pt idx="51209">
                  <c:v>18.122299999999999</c:v>
                </c:pt>
                <c:pt idx="51210">
                  <c:v>18.038699999999999</c:v>
                </c:pt>
                <c:pt idx="51211">
                  <c:v>17.898800000000001</c:v>
                </c:pt>
                <c:pt idx="51212">
                  <c:v>18.0486</c:v>
                </c:pt>
                <c:pt idx="51213">
                  <c:v>17.9588</c:v>
                </c:pt>
                <c:pt idx="51214">
                  <c:v>18.0105</c:v>
                </c:pt>
                <c:pt idx="51215">
                  <c:v>18.044599999999999</c:v>
                </c:pt>
                <c:pt idx="51216">
                  <c:v>17.8276</c:v>
                </c:pt>
                <c:pt idx="51217">
                  <c:v>18.093399999999999</c:v>
                </c:pt>
                <c:pt idx="51218">
                  <c:v>17.982399999999998</c:v>
                </c:pt>
                <c:pt idx="51219">
                  <c:v>17.987300000000001</c:v>
                </c:pt>
                <c:pt idx="51220">
                  <c:v>18.056899999999999</c:v>
                </c:pt>
                <c:pt idx="51221">
                  <c:v>17.906099999999999</c:v>
                </c:pt>
                <c:pt idx="51222">
                  <c:v>18.053599999999999</c:v>
                </c:pt>
                <c:pt idx="51223">
                  <c:v>18.058700000000002</c:v>
                </c:pt>
                <c:pt idx="51224">
                  <c:v>17.9041</c:v>
                </c:pt>
                <c:pt idx="51225">
                  <c:v>18.067499999999999</c:v>
                </c:pt>
                <c:pt idx="51226">
                  <c:v>17.959</c:v>
                </c:pt>
                <c:pt idx="51227">
                  <c:v>18.011800000000001</c:v>
                </c:pt>
                <c:pt idx="51228">
                  <c:v>18.061</c:v>
                </c:pt>
                <c:pt idx="51229">
                  <c:v>17.907499999999999</c:v>
                </c:pt>
                <c:pt idx="51230">
                  <c:v>18.080200000000001</c:v>
                </c:pt>
                <c:pt idx="51231">
                  <c:v>17.986699999999999</c:v>
                </c:pt>
                <c:pt idx="51232">
                  <c:v>17.898599999999998</c:v>
                </c:pt>
                <c:pt idx="51233">
                  <c:v>18.0943</c:v>
                </c:pt>
                <c:pt idx="51234">
                  <c:v>17.9465</c:v>
                </c:pt>
                <c:pt idx="51235">
                  <c:v>18.0444</c:v>
                </c:pt>
                <c:pt idx="51236">
                  <c:v>18.0717</c:v>
                </c:pt>
                <c:pt idx="51237">
                  <c:v>17.8306</c:v>
                </c:pt>
                <c:pt idx="51238">
                  <c:v>18.036999999999999</c:v>
                </c:pt>
                <c:pt idx="51239">
                  <c:v>18.011399999999998</c:v>
                </c:pt>
                <c:pt idx="51240">
                  <c:v>17.968699999999998</c:v>
                </c:pt>
                <c:pt idx="51241">
                  <c:v>18.0349</c:v>
                </c:pt>
                <c:pt idx="51242">
                  <c:v>17.886199999999999</c:v>
                </c:pt>
                <c:pt idx="51243">
                  <c:v>18.0871</c:v>
                </c:pt>
                <c:pt idx="51244">
                  <c:v>18.011399999999998</c:v>
                </c:pt>
                <c:pt idx="51245">
                  <c:v>17.924900000000001</c:v>
                </c:pt>
                <c:pt idx="51246">
                  <c:v>18.069800000000001</c:v>
                </c:pt>
                <c:pt idx="51247">
                  <c:v>17.9741</c:v>
                </c:pt>
                <c:pt idx="51248">
                  <c:v>18.048999999999999</c:v>
                </c:pt>
                <c:pt idx="51249">
                  <c:v>18.0535</c:v>
                </c:pt>
                <c:pt idx="51250">
                  <c:v>17.9069</c:v>
                </c:pt>
                <c:pt idx="51251">
                  <c:v>18.091000000000001</c:v>
                </c:pt>
                <c:pt idx="51252">
                  <c:v>18.0167</c:v>
                </c:pt>
                <c:pt idx="51253">
                  <c:v>17.9163</c:v>
                </c:pt>
                <c:pt idx="51254">
                  <c:v>18.067699999999999</c:v>
                </c:pt>
                <c:pt idx="51255">
                  <c:v>17.933499999999999</c:v>
                </c:pt>
                <c:pt idx="51256">
                  <c:v>18.060199999999998</c:v>
                </c:pt>
                <c:pt idx="51257">
                  <c:v>18.065100000000001</c:v>
                </c:pt>
                <c:pt idx="51258">
                  <c:v>17.875</c:v>
                </c:pt>
                <c:pt idx="51259">
                  <c:v>18.0959</c:v>
                </c:pt>
                <c:pt idx="51260">
                  <c:v>17.981300000000001</c:v>
                </c:pt>
                <c:pt idx="51261">
                  <c:v>17.910299999999999</c:v>
                </c:pt>
                <c:pt idx="51262">
                  <c:v>18.0715</c:v>
                </c:pt>
                <c:pt idx="51263">
                  <c:v>17.943000000000001</c:v>
                </c:pt>
                <c:pt idx="51264">
                  <c:v>18.065999999999999</c:v>
                </c:pt>
                <c:pt idx="51265">
                  <c:v>18.052099999999999</c:v>
                </c:pt>
                <c:pt idx="51266">
                  <c:v>17.876200000000001</c:v>
                </c:pt>
                <c:pt idx="51267">
                  <c:v>18.057400000000001</c:v>
                </c:pt>
                <c:pt idx="51268">
                  <c:v>17.957100000000001</c:v>
                </c:pt>
                <c:pt idx="51269">
                  <c:v>17.989799999999999</c:v>
                </c:pt>
                <c:pt idx="51270">
                  <c:v>18.081600000000002</c:v>
                </c:pt>
                <c:pt idx="51271">
                  <c:v>17.9009</c:v>
                </c:pt>
                <c:pt idx="51272">
                  <c:v>18.085000000000001</c:v>
                </c:pt>
                <c:pt idx="51273">
                  <c:v>18.0396</c:v>
                </c:pt>
                <c:pt idx="51274">
                  <c:v>17.919499999999999</c:v>
                </c:pt>
                <c:pt idx="51275">
                  <c:v>18.047699999999999</c:v>
                </c:pt>
                <c:pt idx="51276">
                  <c:v>17.936</c:v>
                </c:pt>
                <c:pt idx="51277">
                  <c:v>18.0745</c:v>
                </c:pt>
                <c:pt idx="51278">
                  <c:v>18.07</c:v>
                </c:pt>
                <c:pt idx="51279">
                  <c:v>17.8537</c:v>
                </c:pt>
                <c:pt idx="51280">
                  <c:v>18.081600000000002</c:v>
                </c:pt>
                <c:pt idx="51281">
                  <c:v>18.058399999999999</c:v>
                </c:pt>
                <c:pt idx="51282">
                  <c:v>17.8932</c:v>
                </c:pt>
                <c:pt idx="51283">
                  <c:v>18.063600000000001</c:v>
                </c:pt>
                <c:pt idx="51284">
                  <c:v>17.928699999999999</c:v>
                </c:pt>
                <c:pt idx="51285">
                  <c:v>18.05</c:v>
                </c:pt>
                <c:pt idx="51286">
                  <c:v>18.0517</c:v>
                </c:pt>
                <c:pt idx="51287">
                  <c:v>17.833100000000002</c:v>
                </c:pt>
                <c:pt idx="51288">
                  <c:v>18.064</c:v>
                </c:pt>
                <c:pt idx="51289">
                  <c:v>18.017700000000001</c:v>
                </c:pt>
                <c:pt idx="51290">
                  <c:v>17.941700000000001</c:v>
                </c:pt>
                <c:pt idx="51291">
                  <c:v>18.046199999999999</c:v>
                </c:pt>
                <c:pt idx="51292">
                  <c:v>17.900200000000002</c:v>
                </c:pt>
                <c:pt idx="51293">
                  <c:v>18.086600000000001</c:v>
                </c:pt>
                <c:pt idx="51294">
                  <c:v>17.985099999999999</c:v>
                </c:pt>
                <c:pt idx="51295">
                  <c:v>17.8687</c:v>
                </c:pt>
                <c:pt idx="51296">
                  <c:v>18.1188</c:v>
                </c:pt>
                <c:pt idx="51297">
                  <c:v>17.998699999999999</c:v>
                </c:pt>
                <c:pt idx="51298">
                  <c:v>17.994</c:v>
                </c:pt>
                <c:pt idx="51299">
                  <c:v>18.0242</c:v>
                </c:pt>
                <c:pt idx="51300">
                  <c:v>17.864999999999998</c:v>
                </c:pt>
                <c:pt idx="51301">
                  <c:v>18.058599999999998</c:v>
                </c:pt>
                <c:pt idx="51302">
                  <c:v>18.017299999999999</c:v>
                </c:pt>
                <c:pt idx="51303">
                  <c:v>17.886700000000001</c:v>
                </c:pt>
                <c:pt idx="51304">
                  <c:v>18.086200000000002</c:v>
                </c:pt>
                <c:pt idx="51305">
                  <c:v>17.954899999999999</c:v>
                </c:pt>
                <c:pt idx="51306">
                  <c:v>18.068000000000001</c:v>
                </c:pt>
                <c:pt idx="51307">
                  <c:v>18.057400000000001</c:v>
                </c:pt>
                <c:pt idx="51308">
                  <c:v>17.8828</c:v>
                </c:pt>
                <c:pt idx="51309">
                  <c:v>18.118200000000002</c:v>
                </c:pt>
                <c:pt idx="51310">
                  <c:v>17.989599999999999</c:v>
                </c:pt>
                <c:pt idx="51311">
                  <c:v>17.922499999999999</c:v>
                </c:pt>
                <c:pt idx="51312">
                  <c:v>18.041499999999999</c:v>
                </c:pt>
                <c:pt idx="51313">
                  <c:v>17.911100000000001</c:v>
                </c:pt>
                <c:pt idx="51314">
                  <c:v>18.054300000000001</c:v>
                </c:pt>
                <c:pt idx="51315">
                  <c:v>18.029800000000002</c:v>
                </c:pt>
                <c:pt idx="51316">
                  <c:v>17.907900000000001</c:v>
                </c:pt>
                <c:pt idx="51317">
                  <c:v>18.0397</c:v>
                </c:pt>
                <c:pt idx="51318">
                  <c:v>17.9725</c:v>
                </c:pt>
                <c:pt idx="51319">
                  <c:v>17.559100000000001</c:v>
                </c:pt>
                <c:pt idx="51320">
                  <c:v>17.684899999999999</c:v>
                </c:pt>
                <c:pt idx="51321">
                  <c:v>17.6387</c:v>
                </c:pt>
                <c:pt idx="51322">
                  <c:v>17.889900000000001</c:v>
                </c:pt>
                <c:pt idx="51323">
                  <c:v>17.916599999999999</c:v>
                </c:pt>
                <c:pt idx="51324">
                  <c:v>17.877700000000001</c:v>
                </c:pt>
                <c:pt idx="51325">
                  <c:v>18.119</c:v>
                </c:pt>
                <c:pt idx="51326">
                  <c:v>18.070399999999999</c:v>
                </c:pt>
                <c:pt idx="51327">
                  <c:v>18.132999999999999</c:v>
                </c:pt>
                <c:pt idx="51328">
                  <c:v>18.172899999999998</c:v>
                </c:pt>
                <c:pt idx="51329">
                  <c:v>17.9252</c:v>
                </c:pt>
                <c:pt idx="51330">
                  <c:v>18.125499999999999</c:v>
                </c:pt>
                <c:pt idx="51331">
                  <c:v>18.058199999999999</c:v>
                </c:pt>
                <c:pt idx="51332">
                  <c:v>17.9636</c:v>
                </c:pt>
                <c:pt idx="51333">
                  <c:v>18.0684</c:v>
                </c:pt>
                <c:pt idx="51334">
                  <c:v>17.907</c:v>
                </c:pt>
                <c:pt idx="51335">
                  <c:v>18.1599</c:v>
                </c:pt>
                <c:pt idx="51336">
                  <c:v>18.1797</c:v>
                </c:pt>
                <c:pt idx="51337">
                  <c:v>17.996700000000001</c:v>
                </c:pt>
                <c:pt idx="51338">
                  <c:v>18.142299999999999</c:v>
                </c:pt>
                <c:pt idx="51339">
                  <c:v>18.083300000000001</c:v>
                </c:pt>
                <c:pt idx="51340">
                  <c:v>18.0867</c:v>
                </c:pt>
                <c:pt idx="51341">
                  <c:v>18.1173</c:v>
                </c:pt>
                <c:pt idx="51342">
                  <c:v>17.964200000000002</c:v>
                </c:pt>
                <c:pt idx="51343">
                  <c:v>18.111599999999999</c:v>
                </c:pt>
                <c:pt idx="51344">
                  <c:v>18.0518</c:v>
                </c:pt>
                <c:pt idx="51345">
                  <c:v>17.902000000000001</c:v>
                </c:pt>
                <c:pt idx="51346">
                  <c:v>18.05</c:v>
                </c:pt>
                <c:pt idx="51347">
                  <c:v>18.003799999999998</c:v>
                </c:pt>
                <c:pt idx="51348">
                  <c:v>18.027999999999999</c:v>
                </c:pt>
                <c:pt idx="51349">
                  <c:v>18.054600000000001</c:v>
                </c:pt>
                <c:pt idx="51350">
                  <c:v>17.910399999999999</c:v>
                </c:pt>
                <c:pt idx="51351">
                  <c:v>18.101199999999999</c:v>
                </c:pt>
                <c:pt idx="51352">
                  <c:v>18.0185</c:v>
                </c:pt>
                <c:pt idx="51353">
                  <c:v>17.941700000000001</c:v>
                </c:pt>
                <c:pt idx="51354">
                  <c:v>18.074000000000002</c:v>
                </c:pt>
                <c:pt idx="51355">
                  <c:v>17.9314</c:v>
                </c:pt>
                <c:pt idx="51356">
                  <c:v>18.0334</c:v>
                </c:pt>
                <c:pt idx="51357">
                  <c:v>18.053999999999998</c:v>
                </c:pt>
                <c:pt idx="51358">
                  <c:v>17.8748</c:v>
                </c:pt>
                <c:pt idx="51359">
                  <c:v>18.090800000000002</c:v>
                </c:pt>
                <c:pt idx="51360">
                  <c:v>17.964200000000002</c:v>
                </c:pt>
                <c:pt idx="51361">
                  <c:v>17.947800000000001</c:v>
                </c:pt>
                <c:pt idx="51362">
                  <c:v>18.0458</c:v>
                </c:pt>
                <c:pt idx="51363">
                  <c:v>17.915700000000001</c:v>
                </c:pt>
                <c:pt idx="51364">
                  <c:v>18.0623</c:v>
                </c:pt>
                <c:pt idx="51365">
                  <c:v>18.032599999999999</c:v>
                </c:pt>
                <c:pt idx="51366">
                  <c:v>17.851600000000001</c:v>
                </c:pt>
                <c:pt idx="51367">
                  <c:v>18.023900000000001</c:v>
                </c:pt>
                <c:pt idx="51368">
                  <c:v>18</c:v>
                </c:pt>
                <c:pt idx="51369">
                  <c:v>17.962700000000002</c:v>
                </c:pt>
                <c:pt idx="51370">
                  <c:v>18.078600000000002</c:v>
                </c:pt>
                <c:pt idx="51371">
                  <c:v>17.937000000000001</c:v>
                </c:pt>
                <c:pt idx="51372">
                  <c:v>18.069299999999998</c:v>
                </c:pt>
                <c:pt idx="51373">
                  <c:v>18.0275</c:v>
                </c:pt>
                <c:pt idx="51374">
                  <c:v>17.886500000000002</c:v>
                </c:pt>
                <c:pt idx="51375">
                  <c:v>18.101700000000001</c:v>
                </c:pt>
                <c:pt idx="51376">
                  <c:v>17.988600000000002</c:v>
                </c:pt>
                <c:pt idx="51377">
                  <c:v>18.015499999999999</c:v>
                </c:pt>
                <c:pt idx="51378">
                  <c:v>18.077500000000001</c:v>
                </c:pt>
                <c:pt idx="51379">
                  <c:v>17.893599999999999</c:v>
                </c:pt>
                <c:pt idx="51380">
                  <c:v>18.0745</c:v>
                </c:pt>
                <c:pt idx="51381">
                  <c:v>18.025400000000001</c:v>
                </c:pt>
                <c:pt idx="51382">
                  <c:v>17.902100000000001</c:v>
                </c:pt>
                <c:pt idx="51383">
                  <c:v>18.0654</c:v>
                </c:pt>
                <c:pt idx="51384">
                  <c:v>17.941800000000001</c:v>
                </c:pt>
                <c:pt idx="51385">
                  <c:v>18.011500000000002</c:v>
                </c:pt>
                <c:pt idx="51386">
                  <c:v>18.032699999999998</c:v>
                </c:pt>
                <c:pt idx="51387">
                  <c:v>17.8827</c:v>
                </c:pt>
                <c:pt idx="51388">
                  <c:v>18.108499999999999</c:v>
                </c:pt>
                <c:pt idx="51389">
                  <c:v>18.0062</c:v>
                </c:pt>
                <c:pt idx="51390">
                  <c:v>17.963899999999999</c:v>
                </c:pt>
                <c:pt idx="51391">
                  <c:v>18.073</c:v>
                </c:pt>
                <c:pt idx="51392">
                  <c:v>17.932300000000001</c:v>
                </c:pt>
                <c:pt idx="51393">
                  <c:v>18.059000000000001</c:v>
                </c:pt>
                <c:pt idx="51394">
                  <c:v>18.0318</c:v>
                </c:pt>
                <c:pt idx="51395">
                  <c:v>17.855699999999999</c:v>
                </c:pt>
                <c:pt idx="51396">
                  <c:v>18.069299999999998</c:v>
                </c:pt>
                <c:pt idx="51397">
                  <c:v>18.001999999999999</c:v>
                </c:pt>
                <c:pt idx="51398">
                  <c:v>17.9649</c:v>
                </c:pt>
                <c:pt idx="51399">
                  <c:v>18.0746</c:v>
                </c:pt>
                <c:pt idx="51400">
                  <c:v>17.919799999999999</c:v>
                </c:pt>
                <c:pt idx="51401">
                  <c:v>18.083100000000002</c:v>
                </c:pt>
                <c:pt idx="51402">
                  <c:v>18.033000000000001</c:v>
                </c:pt>
                <c:pt idx="51403">
                  <c:v>17.888500000000001</c:v>
                </c:pt>
                <c:pt idx="51404">
                  <c:v>18.100200000000001</c:v>
                </c:pt>
                <c:pt idx="51405">
                  <c:v>17.9559</c:v>
                </c:pt>
                <c:pt idx="51406">
                  <c:v>17.9892</c:v>
                </c:pt>
                <c:pt idx="51407">
                  <c:v>18.047499999999999</c:v>
                </c:pt>
                <c:pt idx="51408">
                  <c:v>17.911999999999999</c:v>
                </c:pt>
                <c:pt idx="51409">
                  <c:v>18.0869</c:v>
                </c:pt>
                <c:pt idx="51410">
                  <c:v>18.020299999999999</c:v>
                </c:pt>
                <c:pt idx="51411">
                  <c:v>17.882899999999999</c:v>
                </c:pt>
                <c:pt idx="51412">
                  <c:v>18.052800000000001</c:v>
                </c:pt>
                <c:pt idx="51413">
                  <c:v>17.949100000000001</c:v>
                </c:pt>
                <c:pt idx="51414">
                  <c:v>18.027999999999999</c:v>
                </c:pt>
                <c:pt idx="51415">
                  <c:v>18.075700000000001</c:v>
                </c:pt>
                <c:pt idx="51416">
                  <c:v>17.881599999999999</c:v>
                </c:pt>
                <c:pt idx="51417">
                  <c:v>18.077500000000001</c:v>
                </c:pt>
                <c:pt idx="51418">
                  <c:v>17.990100000000002</c:v>
                </c:pt>
                <c:pt idx="51419">
                  <c:v>17.927199999999999</c:v>
                </c:pt>
                <c:pt idx="51420">
                  <c:v>18.065999999999999</c:v>
                </c:pt>
                <c:pt idx="51421">
                  <c:v>17.945</c:v>
                </c:pt>
                <c:pt idx="51422">
                  <c:v>18.026599999999998</c:v>
                </c:pt>
                <c:pt idx="51423">
                  <c:v>18.037600000000001</c:v>
                </c:pt>
                <c:pt idx="51424">
                  <c:v>17.876999999999999</c:v>
                </c:pt>
                <c:pt idx="51425">
                  <c:v>18.079000000000001</c:v>
                </c:pt>
                <c:pt idx="51426">
                  <c:v>18.024999999999999</c:v>
                </c:pt>
                <c:pt idx="51427">
                  <c:v>17.975000000000001</c:v>
                </c:pt>
                <c:pt idx="51428">
                  <c:v>18.074100000000001</c:v>
                </c:pt>
                <c:pt idx="51429">
                  <c:v>17.915600000000001</c:v>
                </c:pt>
                <c:pt idx="51430">
                  <c:v>18.078299999999999</c:v>
                </c:pt>
                <c:pt idx="51431">
                  <c:v>18.020399999999999</c:v>
                </c:pt>
                <c:pt idx="51432">
                  <c:v>17.929099999999998</c:v>
                </c:pt>
                <c:pt idx="51433">
                  <c:v>18.065899999999999</c:v>
                </c:pt>
                <c:pt idx="51434">
                  <c:v>17.998100000000001</c:v>
                </c:pt>
                <c:pt idx="51435">
                  <c:v>18.001799999999999</c:v>
                </c:pt>
                <c:pt idx="51436">
                  <c:v>18.014500000000002</c:v>
                </c:pt>
                <c:pt idx="51437">
                  <c:v>17.8874</c:v>
                </c:pt>
                <c:pt idx="51438">
                  <c:v>18.077300000000001</c:v>
                </c:pt>
                <c:pt idx="51439">
                  <c:v>18.044499999999999</c:v>
                </c:pt>
                <c:pt idx="51440">
                  <c:v>17.9207</c:v>
                </c:pt>
                <c:pt idx="51441">
                  <c:v>18.058499999999999</c:v>
                </c:pt>
                <c:pt idx="51442">
                  <c:v>17.959700000000002</c:v>
                </c:pt>
                <c:pt idx="51443">
                  <c:v>18.0121</c:v>
                </c:pt>
                <c:pt idx="51444">
                  <c:v>18.05</c:v>
                </c:pt>
                <c:pt idx="51445">
                  <c:v>17.882000000000001</c:v>
                </c:pt>
                <c:pt idx="51446">
                  <c:v>18.101600000000001</c:v>
                </c:pt>
                <c:pt idx="51447">
                  <c:v>18.021599999999999</c:v>
                </c:pt>
                <c:pt idx="51448">
                  <c:v>17.917200000000001</c:v>
                </c:pt>
                <c:pt idx="51449">
                  <c:v>18.051400000000001</c:v>
                </c:pt>
                <c:pt idx="51450">
                  <c:v>17.944400000000002</c:v>
                </c:pt>
                <c:pt idx="51451">
                  <c:v>18.009799999999998</c:v>
                </c:pt>
                <c:pt idx="51452">
                  <c:v>18.0641</c:v>
                </c:pt>
                <c:pt idx="51453">
                  <c:v>17.896799999999999</c:v>
                </c:pt>
                <c:pt idx="51454">
                  <c:v>18.119900000000001</c:v>
                </c:pt>
                <c:pt idx="51455">
                  <c:v>18.0304</c:v>
                </c:pt>
                <c:pt idx="51456">
                  <c:v>17.9207</c:v>
                </c:pt>
                <c:pt idx="51457">
                  <c:v>18.046099999999999</c:v>
                </c:pt>
                <c:pt idx="51458">
                  <c:v>17.922499999999999</c:v>
                </c:pt>
                <c:pt idx="51459">
                  <c:v>18.046600000000002</c:v>
                </c:pt>
                <c:pt idx="51460">
                  <c:v>18.057300000000001</c:v>
                </c:pt>
                <c:pt idx="51461">
                  <c:v>17.898700000000002</c:v>
                </c:pt>
                <c:pt idx="51462">
                  <c:v>18.0871</c:v>
                </c:pt>
                <c:pt idx="51463">
                  <c:v>17.993400000000001</c:v>
                </c:pt>
                <c:pt idx="51464">
                  <c:v>17.9526</c:v>
                </c:pt>
                <c:pt idx="51465">
                  <c:v>18.0581</c:v>
                </c:pt>
                <c:pt idx="51466">
                  <c:v>17.895800000000001</c:v>
                </c:pt>
                <c:pt idx="51467">
                  <c:v>18.086300000000001</c:v>
                </c:pt>
                <c:pt idx="51468">
                  <c:v>18.034600000000001</c:v>
                </c:pt>
                <c:pt idx="51469">
                  <c:v>17.830400000000001</c:v>
                </c:pt>
                <c:pt idx="51470">
                  <c:v>18.054400000000001</c:v>
                </c:pt>
                <c:pt idx="51471">
                  <c:v>17.835699999999999</c:v>
                </c:pt>
                <c:pt idx="51472">
                  <c:v>17.871500000000001</c:v>
                </c:pt>
                <c:pt idx="51473">
                  <c:v>17.883099999999999</c:v>
                </c:pt>
                <c:pt idx="51474">
                  <c:v>17.819500000000001</c:v>
                </c:pt>
                <c:pt idx="51475">
                  <c:v>18.0398</c:v>
                </c:pt>
                <c:pt idx="51476">
                  <c:v>18.003399999999999</c:v>
                </c:pt>
                <c:pt idx="51477">
                  <c:v>17.9283</c:v>
                </c:pt>
                <c:pt idx="51478">
                  <c:v>18.0246</c:v>
                </c:pt>
                <c:pt idx="51479">
                  <c:v>18.040099999999999</c:v>
                </c:pt>
                <c:pt idx="51480">
                  <c:v>18.121300000000002</c:v>
                </c:pt>
                <c:pt idx="51481">
                  <c:v>18.134</c:v>
                </c:pt>
                <c:pt idx="51482">
                  <c:v>17.956299999999999</c:v>
                </c:pt>
                <c:pt idx="51483">
                  <c:v>18.098199999999999</c:v>
                </c:pt>
                <c:pt idx="51484">
                  <c:v>18.023700000000002</c:v>
                </c:pt>
                <c:pt idx="51485">
                  <c:v>17.986699999999999</c:v>
                </c:pt>
                <c:pt idx="51486">
                  <c:v>18.0702</c:v>
                </c:pt>
                <c:pt idx="51487">
                  <c:v>17.9603</c:v>
                </c:pt>
                <c:pt idx="51488">
                  <c:v>18.095800000000001</c:v>
                </c:pt>
                <c:pt idx="51489">
                  <c:v>18.071400000000001</c:v>
                </c:pt>
                <c:pt idx="51490">
                  <c:v>17.8917</c:v>
                </c:pt>
                <c:pt idx="51491">
                  <c:v>18.089700000000001</c:v>
                </c:pt>
                <c:pt idx="51492">
                  <c:v>17.971299999999999</c:v>
                </c:pt>
                <c:pt idx="51493">
                  <c:v>17.975300000000001</c:v>
                </c:pt>
                <c:pt idx="51494">
                  <c:v>18.045500000000001</c:v>
                </c:pt>
                <c:pt idx="51495">
                  <c:v>17.898599999999998</c:v>
                </c:pt>
                <c:pt idx="51496">
                  <c:v>18.077999999999999</c:v>
                </c:pt>
                <c:pt idx="51497">
                  <c:v>17.996400000000001</c:v>
                </c:pt>
                <c:pt idx="51498">
                  <c:v>17.892199999999999</c:v>
                </c:pt>
                <c:pt idx="51499">
                  <c:v>18.065799999999999</c:v>
                </c:pt>
                <c:pt idx="51500">
                  <c:v>17.9682</c:v>
                </c:pt>
                <c:pt idx="51501">
                  <c:v>18.0136</c:v>
                </c:pt>
                <c:pt idx="51502">
                  <c:v>18.0289</c:v>
                </c:pt>
                <c:pt idx="51503">
                  <c:v>17.883600000000001</c:v>
                </c:pt>
                <c:pt idx="51504">
                  <c:v>18.0778</c:v>
                </c:pt>
                <c:pt idx="51505">
                  <c:v>18.002800000000001</c:v>
                </c:pt>
                <c:pt idx="51506">
                  <c:v>17.963999999999999</c:v>
                </c:pt>
                <c:pt idx="51507">
                  <c:v>18.065899999999999</c:v>
                </c:pt>
                <c:pt idx="51508">
                  <c:v>17.944600000000001</c:v>
                </c:pt>
                <c:pt idx="51509">
                  <c:v>18.025700000000001</c:v>
                </c:pt>
                <c:pt idx="51510">
                  <c:v>18.056799999999999</c:v>
                </c:pt>
                <c:pt idx="51511">
                  <c:v>17.888100000000001</c:v>
                </c:pt>
                <c:pt idx="51512">
                  <c:v>18.066600000000001</c:v>
                </c:pt>
                <c:pt idx="51513">
                  <c:v>17.9864</c:v>
                </c:pt>
                <c:pt idx="51514">
                  <c:v>17.945900000000002</c:v>
                </c:pt>
                <c:pt idx="51515">
                  <c:v>18.035599999999999</c:v>
                </c:pt>
                <c:pt idx="51516">
                  <c:v>17.944800000000001</c:v>
                </c:pt>
                <c:pt idx="51517">
                  <c:v>18.065100000000001</c:v>
                </c:pt>
                <c:pt idx="51518">
                  <c:v>18.024699999999999</c:v>
                </c:pt>
                <c:pt idx="51519">
                  <c:v>17.891200000000001</c:v>
                </c:pt>
                <c:pt idx="51520">
                  <c:v>18.0669</c:v>
                </c:pt>
                <c:pt idx="51521">
                  <c:v>17.9863</c:v>
                </c:pt>
                <c:pt idx="51522">
                  <c:v>17.9816</c:v>
                </c:pt>
                <c:pt idx="51523">
                  <c:v>18.0595</c:v>
                </c:pt>
                <c:pt idx="51524">
                  <c:v>17.927</c:v>
                </c:pt>
                <c:pt idx="51525">
                  <c:v>18.088100000000001</c:v>
                </c:pt>
                <c:pt idx="51526">
                  <c:v>18.0489</c:v>
                </c:pt>
                <c:pt idx="51527">
                  <c:v>17.880299999999998</c:v>
                </c:pt>
                <c:pt idx="51528">
                  <c:v>18.053899999999999</c:v>
                </c:pt>
                <c:pt idx="51529">
                  <c:v>17.979700000000001</c:v>
                </c:pt>
                <c:pt idx="51530">
                  <c:v>18.0305</c:v>
                </c:pt>
                <c:pt idx="51531">
                  <c:v>18.077000000000002</c:v>
                </c:pt>
                <c:pt idx="51532">
                  <c:v>17.927099999999999</c:v>
                </c:pt>
                <c:pt idx="51533">
                  <c:v>18.082000000000001</c:v>
                </c:pt>
                <c:pt idx="51534">
                  <c:v>18.016400000000001</c:v>
                </c:pt>
                <c:pt idx="51535">
                  <c:v>17.888999999999999</c:v>
                </c:pt>
                <c:pt idx="51536">
                  <c:v>18.074200000000001</c:v>
                </c:pt>
                <c:pt idx="51537">
                  <c:v>17.950700000000001</c:v>
                </c:pt>
                <c:pt idx="51538">
                  <c:v>18.0335</c:v>
                </c:pt>
                <c:pt idx="51539">
                  <c:v>18.040700000000001</c:v>
                </c:pt>
                <c:pt idx="51540">
                  <c:v>17.866399999999999</c:v>
                </c:pt>
                <c:pt idx="51541">
                  <c:v>18.081800000000001</c:v>
                </c:pt>
                <c:pt idx="51542">
                  <c:v>17.986499999999999</c:v>
                </c:pt>
                <c:pt idx="51543">
                  <c:v>17.946400000000001</c:v>
                </c:pt>
                <c:pt idx="51544">
                  <c:v>18.0565</c:v>
                </c:pt>
                <c:pt idx="51545">
                  <c:v>17.972100000000001</c:v>
                </c:pt>
                <c:pt idx="51546">
                  <c:v>18.045500000000001</c:v>
                </c:pt>
                <c:pt idx="51547">
                  <c:v>18.016999999999999</c:v>
                </c:pt>
                <c:pt idx="51548">
                  <c:v>17.866599999999998</c:v>
                </c:pt>
                <c:pt idx="51549">
                  <c:v>18.031199999999998</c:v>
                </c:pt>
                <c:pt idx="51550">
                  <c:v>17.9816</c:v>
                </c:pt>
                <c:pt idx="51551">
                  <c:v>17.997699999999998</c:v>
                </c:pt>
                <c:pt idx="51552">
                  <c:v>18.085799999999999</c:v>
                </c:pt>
                <c:pt idx="51553">
                  <c:v>17.888500000000001</c:v>
                </c:pt>
                <c:pt idx="51554">
                  <c:v>18.100200000000001</c:v>
                </c:pt>
                <c:pt idx="51555">
                  <c:v>18.032599999999999</c:v>
                </c:pt>
                <c:pt idx="51556">
                  <c:v>17.8996</c:v>
                </c:pt>
                <c:pt idx="51557">
                  <c:v>18.0518</c:v>
                </c:pt>
                <c:pt idx="51558">
                  <c:v>17.955500000000001</c:v>
                </c:pt>
                <c:pt idx="51559">
                  <c:v>17.983599999999999</c:v>
                </c:pt>
                <c:pt idx="51560">
                  <c:v>18.0351</c:v>
                </c:pt>
                <c:pt idx="51561">
                  <c:v>17.885899999999999</c:v>
                </c:pt>
                <c:pt idx="51562">
                  <c:v>18.0778</c:v>
                </c:pt>
                <c:pt idx="51563">
                  <c:v>18.0154</c:v>
                </c:pt>
                <c:pt idx="51564">
                  <c:v>17.896699999999999</c:v>
                </c:pt>
                <c:pt idx="51565">
                  <c:v>18.0199</c:v>
                </c:pt>
                <c:pt idx="51566">
                  <c:v>17.944900000000001</c:v>
                </c:pt>
                <c:pt idx="51567">
                  <c:v>18.055399999999999</c:v>
                </c:pt>
                <c:pt idx="51568">
                  <c:v>18.0427</c:v>
                </c:pt>
                <c:pt idx="51569">
                  <c:v>17.8675</c:v>
                </c:pt>
                <c:pt idx="51570">
                  <c:v>18.052099999999999</c:v>
                </c:pt>
                <c:pt idx="51571">
                  <c:v>18.017900000000001</c:v>
                </c:pt>
                <c:pt idx="51572">
                  <c:v>18.006499999999999</c:v>
                </c:pt>
                <c:pt idx="51573">
                  <c:v>18.0473</c:v>
                </c:pt>
                <c:pt idx="51574">
                  <c:v>17.914300000000001</c:v>
                </c:pt>
                <c:pt idx="51575">
                  <c:v>18.0776</c:v>
                </c:pt>
                <c:pt idx="51576">
                  <c:v>18.019200000000001</c:v>
                </c:pt>
                <c:pt idx="51577">
                  <c:v>17.881599999999999</c:v>
                </c:pt>
                <c:pt idx="51578">
                  <c:v>18.0778</c:v>
                </c:pt>
                <c:pt idx="51579">
                  <c:v>17.977799999999998</c:v>
                </c:pt>
                <c:pt idx="51580">
                  <c:v>18.039899999999999</c:v>
                </c:pt>
                <c:pt idx="51581">
                  <c:v>18.071000000000002</c:v>
                </c:pt>
                <c:pt idx="51582">
                  <c:v>17.914200000000001</c:v>
                </c:pt>
                <c:pt idx="51583">
                  <c:v>18.075700000000001</c:v>
                </c:pt>
                <c:pt idx="51584">
                  <c:v>18.007300000000001</c:v>
                </c:pt>
                <c:pt idx="51585">
                  <c:v>17.9072</c:v>
                </c:pt>
                <c:pt idx="51586">
                  <c:v>18.0533</c:v>
                </c:pt>
                <c:pt idx="51587">
                  <c:v>17.950199999999999</c:v>
                </c:pt>
                <c:pt idx="51588">
                  <c:v>18.039899999999999</c:v>
                </c:pt>
                <c:pt idx="51589">
                  <c:v>18.055499999999999</c:v>
                </c:pt>
                <c:pt idx="51590">
                  <c:v>17.862200000000001</c:v>
                </c:pt>
                <c:pt idx="51591">
                  <c:v>18.056699999999999</c:v>
                </c:pt>
                <c:pt idx="51592">
                  <c:v>18.015899999999998</c:v>
                </c:pt>
                <c:pt idx="51593">
                  <c:v>17.990600000000001</c:v>
                </c:pt>
                <c:pt idx="51594">
                  <c:v>18.077100000000002</c:v>
                </c:pt>
                <c:pt idx="51595">
                  <c:v>17.954899999999999</c:v>
                </c:pt>
                <c:pt idx="51596">
                  <c:v>18.068300000000001</c:v>
                </c:pt>
                <c:pt idx="51597">
                  <c:v>18.0655</c:v>
                </c:pt>
                <c:pt idx="51598">
                  <c:v>17.862100000000002</c:v>
                </c:pt>
                <c:pt idx="51599">
                  <c:v>18.066600000000001</c:v>
                </c:pt>
                <c:pt idx="51600">
                  <c:v>17.974799999999998</c:v>
                </c:pt>
                <c:pt idx="51601">
                  <c:v>17.9818</c:v>
                </c:pt>
                <c:pt idx="51602">
                  <c:v>18.0199</c:v>
                </c:pt>
                <c:pt idx="51603">
                  <c:v>17.900600000000001</c:v>
                </c:pt>
                <c:pt idx="51604">
                  <c:v>18.0885</c:v>
                </c:pt>
                <c:pt idx="51605">
                  <c:v>18.053100000000001</c:v>
                </c:pt>
                <c:pt idx="51606">
                  <c:v>17.919599999999999</c:v>
                </c:pt>
                <c:pt idx="51607">
                  <c:v>18.074100000000001</c:v>
                </c:pt>
                <c:pt idx="51608">
                  <c:v>17.966799999999999</c:v>
                </c:pt>
                <c:pt idx="51609">
                  <c:v>18.020600000000002</c:v>
                </c:pt>
                <c:pt idx="51610">
                  <c:v>18.064299999999999</c:v>
                </c:pt>
                <c:pt idx="51611">
                  <c:v>17.8583</c:v>
                </c:pt>
                <c:pt idx="51612">
                  <c:v>18.068100000000001</c:v>
                </c:pt>
                <c:pt idx="51613">
                  <c:v>17.9771</c:v>
                </c:pt>
                <c:pt idx="51614">
                  <c:v>17.940999999999999</c:v>
                </c:pt>
                <c:pt idx="51615">
                  <c:v>18.032299999999999</c:v>
                </c:pt>
                <c:pt idx="51616">
                  <c:v>17.9298</c:v>
                </c:pt>
                <c:pt idx="51617">
                  <c:v>18.023199999999999</c:v>
                </c:pt>
                <c:pt idx="51618">
                  <c:v>18.032900000000001</c:v>
                </c:pt>
                <c:pt idx="51619">
                  <c:v>17.901599999999998</c:v>
                </c:pt>
                <c:pt idx="51620">
                  <c:v>18.0931</c:v>
                </c:pt>
                <c:pt idx="51621">
                  <c:v>17.965499999999999</c:v>
                </c:pt>
                <c:pt idx="51622">
                  <c:v>17.9695</c:v>
                </c:pt>
                <c:pt idx="51623">
                  <c:v>18.097899999999999</c:v>
                </c:pt>
                <c:pt idx="51624">
                  <c:v>17.864999999999998</c:v>
                </c:pt>
                <c:pt idx="51625">
                  <c:v>18.078700000000001</c:v>
                </c:pt>
                <c:pt idx="51626">
                  <c:v>17.995999999999999</c:v>
                </c:pt>
                <c:pt idx="51627">
                  <c:v>17.914400000000001</c:v>
                </c:pt>
                <c:pt idx="51628">
                  <c:v>18.045100000000001</c:v>
                </c:pt>
                <c:pt idx="51629">
                  <c:v>17.932600000000001</c:v>
                </c:pt>
                <c:pt idx="51630">
                  <c:v>18.052399999999999</c:v>
                </c:pt>
                <c:pt idx="51631">
                  <c:v>18.047599999999999</c:v>
                </c:pt>
                <c:pt idx="51632">
                  <c:v>17.854299999999999</c:v>
                </c:pt>
                <c:pt idx="51633">
                  <c:v>18.0596</c:v>
                </c:pt>
                <c:pt idx="51634">
                  <c:v>17.985099999999999</c:v>
                </c:pt>
                <c:pt idx="51635">
                  <c:v>17.992100000000001</c:v>
                </c:pt>
                <c:pt idx="51636">
                  <c:v>18.061299999999999</c:v>
                </c:pt>
                <c:pt idx="51637">
                  <c:v>17.9312</c:v>
                </c:pt>
                <c:pt idx="51638">
                  <c:v>18.107099999999999</c:v>
                </c:pt>
                <c:pt idx="51639">
                  <c:v>18.041499999999999</c:v>
                </c:pt>
                <c:pt idx="51640">
                  <c:v>17.8977</c:v>
                </c:pt>
                <c:pt idx="51641">
                  <c:v>18.053899999999999</c:v>
                </c:pt>
                <c:pt idx="51642">
                  <c:v>17.9635</c:v>
                </c:pt>
                <c:pt idx="51643">
                  <c:v>18.0458</c:v>
                </c:pt>
                <c:pt idx="51644">
                  <c:v>18.0456</c:v>
                </c:pt>
                <c:pt idx="51645">
                  <c:v>17.874199999999998</c:v>
                </c:pt>
                <c:pt idx="51646">
                  <c:v>18.075399999999998</c:v>
                </c:pt>
                <c:pt idx="51647">
                  <c:v>17.995000000000001</c:v>
                </c:pt>
                <c:pt idx="51648">
                  <c:v>17.974900000000002</c:v>
                </c:pt>
                <c:pt idx="51649">
                  <c:v>18.058299999999999</c:v>
                </c:pt>
                <c:pt idx="51650">
                  <c:v>17.895800000000001</c:v>
                </c:pt>
                <c:pt idx="51651">
                  <c:v>18.073699999999999</c:v>
                </c:pt>
                <c:pt idx="51652">
                  <c:v>18.058800000000002</c:v>
                </c:pt>
                <c:pt idx="51653">
                  <c:v>17.8797</c:v>
                </c:pt>
                <c:pt idx="51654">
                  <c:v>18.076599999999999</c:v>
                </c:pt>
                <c:pt idx="51655">
                  <c:v>17.9848</c:v>
                </c:pt>
                <c:pt idx="51656">
                  <c:v>17.9712</c:v>
                </c:pt>
                <c:pt idx="51657">
                  <c:v>18.050699999999999</c:v>
                </c:pt>
                <c:pt idx="51658">
                  <c:v>17.877600000000001</c:v>
                </c:pt>
                <c:pt idx="51659">
                  <c:v>18.088000000000001</c:v>
                </c:pt>
                <c:pt idx="51660">
                  <c:v>17.9877</c:v>
                </c:pt>
                <c:pt idx="51661">
                  <c:v>17.909400000000002</c:v>
                </c:pt>
                <c:pt idx="51662">
                  <c:v>18.054099999999998</c:v>
                </c:pt>
                <c:pt idx="51663">
                  <c:v>17.9682</c:v>
                </c:pt>
                <c:pt idx="51664">
                  <c:v>18.055800000000001</c:v>
                </c:pt>
                <c:pt idx="51665">
                  <c:v>18.04</c:v>
                </c:pt>
                <c:pt idx="51666">
                  <c:v>17.8918</c:v>
                </c:pt>
                <c:pt idx="51667">
                  <c:v>18.085799999999999</c:v>
                </c:pt>
                <c:pt idx="51668">
                  <c:v>18.025500000000001</c:v>
                </c:pt>
                <c:pt idx="51669">
                  <c:v>18.014099999999999</c:v>
                </c:pt>
                <c:pt idx="51670">
                  <c:v>18.0806</c:v>
                </c:pt>
                <c:pt idx="51671">
                  <c:v>17.943899999999999</c:v>
                </c:pt>
                <c:pt idx="51672">
                  <c:v>18.089300000000001</c:v>
                </c:pt>
                <c:pt idx="51673">
                  <c:v>18.0547</c:v>
                </c:pt>
                <c:pt idx="51674">
                  <c:v>17.916499999999999</c:v>
                </c:pt>
                <c:pt idx="51675">
                  <c:v>18.0337</c:v>
                </c:pt>
                <c:pt idx="51676">
                  <c:v>17.968499999999999</c:v>
                </c:pt>
                <c:pt idx="51677">
                  <c:v>17.991399999999999</c:v>
                </c:pt>
                <c:pt idx="51678">
                  <c:v>18.0443</c:v>
                </c:pt>
                <c:pt idx="51679">
                  <c:v>17.8812</c:v>
                </c:pt>
                <c:pt idx="51680">
                  <c:v>18.054200000000002</c:v>
                </c:pt>
                <c:pt idx="51681">
                  <c:v>18.029399999999999</c:v>
                </c:pt>
                <c:pt idx="51682">
                  <c:v>17.9344</c:v>
                </c:pt>
                <c:pt idx="51683">
                  <c:v>18.055</c:v>
                </c:pt>
                <c:pt idx="51684">
                  <c:v>17.9269</c:v>
                </c:pt>
                <c:pt idx="51685">
                  <c:v>18.083500000000001</c:v>
                </c:pt>
                <c:pt idx="51686">
                  <c:v>18.039000000000001</c:v>
                </c:pt>
                <c:pt idx="51687">
                  <c:v>17.862200000000001</c:v>
                </c:pt>
                <c:pt idx="51688">
                  <c:v>18.0763</c:v>
                </c:pt>
                <c:pt idx="51689">
                  <c:v>18.0016</c:v>
                </c:pt>
                <c:pt idx="51690">
                  <c:v>18.02</c:v>
                </c:pt>
                <c:pt idx="51691">
                  <c:v>18.030200000000001</c:v>
                </c:pt>
                <c:pt idx="51692">
                  <c:v>17.876899999999999</c:v>
                </c:pt>
                <c:pt idx="51693">
                  <c:v>18.092600000000001</c:v>
                </c:pt>
                <c:pt idx="51694">
                  <c:v>18.038399999999999</c:v>
                </c:pt>
                <c:pt idx="51695">
                  <c:v>17.9237</c:v>
                </c:pt>
                <c:pt idx="51696">
                  <c:v>18.046399999999998</c:v>
                </c:pt>
                <c:pt idx="51697">
                  <c:v>17.9482</c:v>
                </c:pt>
                <c:pt idx="51698">
                  <c:v>18.031400000000001</c:v>
                </c:pt>
                <c:pt idx="51699">
                  <c:v>18.0579</c:v>
                </c:pt>
                <c:pt idx="51700">
                  <c:v>17.852799999999998</c:v>
                </c:pt>
                <c:pt idx="51701">
                  <c:v>18.013500000000001</c:v>
                </c:pt>
                <c:pt idx="51702">
                  <c:v>17.988399999999999</c:v>
                </c:pt>
                <c:pt idx="51703">
                  <c:v>17.988700000000001</c:v>
                </c:pt>
                <c:pt idx="51704">
                  <c:v>18.045100000000001</c:v>
                </c:pt>
                <c:pt idx="51705">
                  <c:v>17.9406</c:v>
                </c:pt>
                <c:pt idx="51706">
                  <c:v>18.055800000000001</c:v>
                </c:pt>
                <c:pt idx="51707">
                  <c:v>18.040099999999999</c:v>
                </c:pt>
                <c:pt idx="51708">
                  <c:v>17.9313</c:v>
                </c:pt>
                <c:pt idx="51709">
                  <c:v>18.074400000000001</c:v>
                </c:pt>
                <c:pt idx="51710">
                  <c:v>17.965</c:v>
                </c:pt>
                <c:pt idx="51711">
                  <c:v>18.009799999999998</c:v>
                </c:pt>
                <c:pt idx="51712">
                  <c:v>18.0824</c:v>
                </c:pt>
                <c:pt idx="51713">
                  <c:v>17.908200000000001</c:v>
                </c:pt>
                <c:pt idx="51714">
                  <c:v>18.073699999999999</c:v>
                </c:pt>
                <c:pt idx="51715">
                  <c:v>18.052900000000001</c:v>
                </c:pt>
                <c:pt idx="51716">
                  <c:v>17.9514</c:v>
                </c:pt>
                <c:pt idx="51717">
                  <c:v>18.056000000000001</c:v>
                </c:pt>
                <c:pt idx="51718">
                  <c:v>17.895800000000001</c:v>
                </c:pt>
                <c:pt idx="51719">
                  <c:v>17.997699999999998</c:v>
                </c:pt>
                <c:pt idx="51720">
                  <c:v>18.052900000000001</c:v>
                </c:pt>
                <c:pt idx="51721">
                  <c:v>17.8764</c:v>
                </c:pt>
                <c:pt idx="51722">
                  <c:v>18.083400000000001</c:v>
                </c:pt>
                <c:pt idx="51723">
                  <c:v>17.976600000000001</c:v>
                </c:pt>
                <c:pt idx="51724">
                  <c:v>17.930099999999999</c:v>
                </c:pt>
                <c:pt idx="51725">
                  <c:v>18.039000000000001</c:v>
                </c:pt>
                <c:pt idx="51726">
                  <c:v>17.921600000000002</c:v>
                </c:pt>
                <c:pt idx="51727">
                  <c:v>18.0975</c:v>
                </c:pt>
                <c:pt idx="51728">
                  <c:v>18.0307</c:v>
                </c:pt>
                <c:pt idx="51729">
                  <c:v>17.871300000000002</c:v>
                </c:pt>
                <c:pt idx="51730">
                  <c:v>18.037400000000002</c:v>
                </c:pt>
                <c:pt idx="51731">
                  <c:v>17.9739</c:v>
                </c:pt>
                <c:pt idx="51732">
                  <c:v>18.0214</c:v>
                </c:pt>
                <c:pt idx="51733">
                  <c:v>18.058299999999999</c:v>
                </c:pt>
                <c:pt idx="51734">
                  <c:v>17.891999999999999</c:v>
                </c:pt>
                <c:pt idx="51735">
                  <c:v>18.067799999999998</c:v>
                </c:pt>
                <c:pt idx="51736">
                  <c:v>18.037299999999998</c:v>
                </c:pt>
                <c:pt idx="51737">
                  <c:v>17.937999999999999</c:v>
                </c:pt>
                <c:pt idx="51738">
                  <c:v>18.040500000000002</c:v>
                </c:pt>
                <c:pt idx="51739">
                  <c:v>17.9422</c:v>
                </c:pt>
                <c:pt idx="51740">
                  <c:v>18.0336</c:v>
                </c:pt>
                <c:pt idx="51741">
                  <c:v>18.0489</c:v>
                </c:pt>
                <c:pt idx="51742">
                  <c:v>17.888100000000001</c:v>
                </c:pt>
                <c:pt idx="51743">
                  <c:v>18.077200000000001</c:v>
                </c:pt>
                <c:pt idx="51744">
                  <c:v>18.003799999999998</c:v>
                </c:pt>
                <c:pt idx="51745">
                  <c:v>17.948399999999999</c:v>
                </c:pt>
                <c:pt idx="51746">
                  <c:v>18.073</c:v>
                </c:pt>
                <c:pt idx="51747">
                  <c:v>17.963799999999999</c:v>
                </c:pt>
                <c:pt idx="51748">
                  <c:v>18.0549</c:v>
                </c:pt>
                <c:pt idx="51749">
                  <c:v>18.011199999999999</c:v>
                </c:pt>
                <c:pt idx="51750">
                  <c:v>17.871200000000002</c:v>
                </c:pt>
                <c:pt idx="51751">
                  <c:v>18.090299999999999</c:v>
                </c:pt>
                <c:pt idx="51752">
                  <c:v>18.019600000000001</c:v>
                </c:pt>
                <c:pt idx="51753">
                  <c:v>17.9558</c:v>
                </c:pt>
                <c:pt idx="51754">
                  <c:v>18.047799999999999</c:v>
                </c:pt>
                <c:pt idx="51755">
                  <c:v>17.923100000000002</c:v>
                </c:pt>
                <c:pt idx="51756">
                  <c:v>18.043800000000001</c:v>
                </c:pt>
                <c:pt idx="51757">
                  <c:v>18.042200000000001</c:v>
                </c:pt>
                <c:pt idx="51758">
                  <c:v>17.9253</c:v>
                </c:pt>
                <c:pt idx="51759">
                  <c:v>18.0853</c:v>
                </c:pt>
                <c:pt idx="51760">
                  <c:v>17.944199999999999</c:v>
                </c:pt>
                <c:pt idx="51761">
                  <c:v>17.994900000000001</c:v>
                </c:pt>
                <c:pt idx="51762">
                  <c:v>18.077300000000001</c:v>
                </c:pt>
                <c:pt idx="51763">
                  <c:v>17.9146</c:v>
                </c:pt>
                <c:pt idx="51764">
                  <c:v>18.033100000000001</c:v>
                </c:pt>
                <c:pt idx="51765">
                  <c:v>18.016400000000001</c:v>
                </c:pt>
                <c:pt idx="51766">
                  <c:v>17.927399999999999</c:v>
                </c:pt>
                <c:pt idx="51767">
                  <c:v>18.0244</c:v>
                </c:pt>
                <c:pt idx="51768">
                  <c:v>17.944099999999999</c:v>
                </c:pt>
                <c:pt idx="51769">
                  <c:v>18.005400000000002</c:v>
                </c:pt>
                <c:pt idx="51770">
                  <c:v>18.055700000000002</c:v>
                </c:pt>
                <c:pt idx="51771">
                  <c:v>17.895399999999999</c:v>
                </c:pt>
                <c:pt idx="51772">
                  <c:v>18.0777</c:v>
                </c:pt>
                <c:pt idx="51773">
                  <c:v>18.014800000000001</c:v>
                </c:pt>
                <c:pt idx="51774">
                  <c:v>17.947700000000001</c:v>
                </c:pt>
                <c:pt idx="51775">
                  <c:v>18.037800000000001</c:v>
                </c:pt>
                <c:pt idx="51776">
                  <c:v>17.921199999999999</c:v>
                </c:pt>
                <c:pt idx="51777">
                  <c:v>18.055700000000002</c:v>
                </c:pt>
                <c:pt idx="51778">
                  <c:v>18.050999999999998</c:v>
                </c:pt>
                <c:pt idx="51779">
                  <c:v>17.895299999999999</c:v>
                </c:pt>
                <c:pt idx="51780">
                  <c:v>18.0474</c:v>
                </c:pt>
                <c:pt idx="51781">
                  <c:v>18.0122</c:v>
                </c:pt>
                <c:pt idx="51782">
                  <c:v>17.958500000000001</c:v>
                </c:pt>
                <c:pt idx="51783">
                  <c:v>18.051300000000001</c:v>
                </c:pt>
                <c:pt idx="51784">
                  <c:v>17.967300000000002</c:v>
                </c:pt>
                <c:pt idx="51785">
                  <c:v>18.0579</c:v>
                </c:pt>
                <c:pt idx="51786">
                  <c:v>18.028400000000001</c:v>
                </c:pt>
                <c:pt idx="51787">
                  <c:v>17.889399999999998</c:v>
                </c:pt>
                <c:pt idx="51788">
                  <c:v>18.063500000000001</c:v>
                </c:pt>
                <c:pt idx="51789">
                  <c:v>18.001300000000001</c:v>
                </c:pt>
                <c:pt idx="51790">
                  <c:v>17.974499999999999</c:v>
                </c:pt>
                <c:pt idx="51791">
                  <c:v>18.026</c:v>
                </c:pt>
                <c:pt idx="51792">
                  <c:v>17.8935</c:v>
                </c:pt>
                <c:pt idx="51793">
                  <c:v>18.067499999999999</c:v>
                </c:pt>
                <c:pt idx="51794">
                  <c:v>18.019400000000001</c:v>
                </c:pt>
                <c:pt idx="51795">
                  <c:v>17.889700000000001</c:v>
                </c:pt>
                <c:pt idx="51796">
                  <c:v>18.058</c:v>
                </c:pt>
                <c:pt idx="51797">
                  <c:v>17.992799999999999</c:v>
                </c:pt>
                <c:pt idx="51798">
                  <c:v>18.0411</c:v>
                </c:pt>
                <c:pt idx="51799">
                  <c:v>18.032900000000001</c:v>
                </c:pt>
                <c:pt idx="51800">
                  <c:v>17.896999999999998</c:v>
                </c:pt>
                <c:pt idx="51801">
                  <c:v>18.070599999999999</c:v>
                </c:pt>
                <c:pt idx="51802">
                  <c:v>18.024100000000001</c:v>
                </c:pt>
                <c:pt idx="51803">
                  <c:v>17.9255</c:v>
                </c:pt>
                <c:pt idx="51804">
                  <c:v>18.066400000000002</c:v>
                </c:pt>
                <c:pt idx="51805">
                  <c:v>17.966899999999999</c:v>
                </c:pt>
                <c:pt idx="51806">
                  <c:v>18.040800000000001</c:v>
                </c:pt>
                <c:pt idx="51807">
                  <c:v>18.058299999999999</c:v>
                </c:pt>
                <c:pt idx="51808">
                  <c:v>17.8811</c:v>
                </c:pt>
                <c:pt idx="51809">
                  <c:v>18.0686</c:v>
                </c:pt>
                <c:pt idx="51810">
                  <c:v>17.9831</c:v>
                </c:pt>
                <c:pt idx="51811">
                  <c:v>17.966799999999999</c:v>
                </c:pt>
                <c:pt idx="51812">
                  <c:v>18.0379</c:v>
                </c:pt>
                <c:pt idx="51813">
                  <c:v>17.925599999999999</c:v>
                </c:pt>
                <c:pt idx="51814">
                  <c:v>18.0715</c:v>
                </c:pt>
                <c:pt idx="51815">
                  <c:v>18.067</c:v>
                </c:pt>
                <c:pt idx="51816">
                  <c:v>17.834099999999999</c:v>
                </c:pt>
                <c:pt idx="51817">
                  <c:v>18.055299999999999</c:v>
                </c:pt>
                <c:pt idx="51818">
                  <c:v>17.988800000000001</c:v>
                </c:pt>
                <c:pt idx="51819">
                  <c:v>18.007899999999999</c:v>
                </c:pt>
                <c:pt idx="51820">
                  <c:v>18.033799999999999</c:v>
                </c:pt>
                <c:pt idx="51821">
                  <c:v>17.8979</c:v>
                </c:pt>
                <c:pt idx="51822">
                  <c:v>18.080200000000001</c:v>
                </c:pt>
                <c:pt idx="51823">
                  <c:v>18.032800000000002</c:v>
                </c:pt>
                <c:pt idx="51824">
                  <c:v>17.8703</c:v>
                </c:pt>
                <c:pt idx="51825">
                  <c:v>18.0593</c:v>
                </c:pt>
                <c:pt idx="51826">
                  <c:v>17.9711</c:v>
                </c:pt>
                <c:pt idx="51827">
                  <c:v>18.011199999999999</c:v>
                </c:pt>
                <c:pt idx="51828">
                  <c:v>18.075099999999999</c:v>
                </c:pt>
                <c:pt idx="51829">
                  <c:v>17.933599999999998</c:v>
                </c:pt>
                <c:pt idx="51830">
                  <c:v>18.0748</c:v>
                </c:pt>
                <c:pt idx="51831">
                  <c:v>17.9925</c:v>
                </c:pt>
                <c:pt idx="51832">
                  <c:v>17.924700000000001</c:v>
                </c:pt>
                <c:pt idx="51833">
                  <c:v>18.0396</c:v>
                </c:pt>
                <c:pt idx="51834">
                  <c:v>17.9434</c:v>
                </c:pt>
                <c:pt idx="51835">
                  <c:v>17.918700000000001</c:v>
                </c:pt>
                <c:pt idx="51836">
                  <c:v>18.038399999999999</c:v>
                </c:pt>
                <c:pt idx="51837">
                  <c:v>17.904800000000002</c:v>
                </c:pt>
                <c:pt idx="51838">
                  <c:v>17.968</c:v>
                </c:pt>
                <c:pt idx="51839">
                  <c:v>18.035599999999999</c:v>
                </c:pt>
                <c:pt idx="51840">
                  <c:v>17.977799999999998</c:v>
                </c:pt>
                <c:pt idx="51841">
                  <c:v>18.084499999999998</c:v>
                </c:pt>
                <c:pt idx="51842">
                  <c:v>17.948599999999999</c:v>
                </c:pt>
                <c:pt idx="51843">
                  <c:v>18.0871</c:v>
                </c:pt>
                <c:pt idx="51844">
                  <c:v>18.0291</c:v>
                </c:pt>
                <c:pt idx="51845">
                  <c:v>17.8644</c:v>
                </c:pt>
                <c:pt idx="51846">
                  <c:v>18.063400000000001</c:v>
                </c:pt>
                <c:pt idx="51847">
                  <c:v>18.0153</c:v>
                </c:pt>
                <c:pt idx="51848">
                  <c:v>17.9833</c:v>
                </c:pt>
                <c:pt idx="51849">
                  <c:v>18.0562</c:v>
                </c:pt>
                <c:pt idx="51850">
                  <c:v>17.909300000000002</c:v>
                </c:pt>
                <c:pt idx="51851">
                  <c:v>18.102900000000002</c:v>
                </c:pt>
                <c:pt idx="51852">
                  <c:v>18.0337</c:v>
                </c:pt>
                <c:pt idx="51853">
                  <c:v>17.901900000000001</c:v>
                </c:pt>
                <c:pt idx="51854">
                  <c:v>18.067799999999998</c:v>
                </c:pt>
                <c:pt idx="51855">
                  <c:v>17.940000000000001</c:v>
                </c:pt>
                <c:pt idx="51856">
                  <c:v>18.008299999999998</c:v>
                </c:pt>
                <c:pt idx="51857">
                  <c:v>18.050699999999999</c:v>
                </c:pt>
                <c:pt idx="51858">
                  <c:v>17.913699999999999</c:v>
                </c:pt>
                <c:pt idx="51859">
                  <c:v>18.081199999999999</c:v>
                </c:pt>
                <c:pt idx="51860">
                  <c:v>18.0425</c:v>
                </c:pt>
                <c:pt idx="51861">
                  <c:v>17.911999999999999</c:v>
                </c:pt>
                <c:pt idx="51862">
                  <c:v>18.038</c:v>
                </c:pt>
                <c:pt idx="51863">
                  <c:v>17.953700000000001</c:v>
                </c:pt>
                <c:pt idx="51864">
                  <c:v>18.0534</c:v>
                </c:pt>
                <c:pt idx="51865">
                  <c:v>18.050799999999999</c:v>
                </c:pt>
                <c:pt idx="51866">
                  <c:v>17.871400000000001</c:v>
                </c:pt>
                <c:pt idx="51867">
                  <c:v>18.0471</c:v>
                </c:pt>
                <c:pt idx="51868">
                  <c:v>17.997599999999998</c:v>
                </c:pt>
                <c:pt idx="51869">
                  <c:v>17.930199999999999</c:v>
                </c:pt>
                <c:pt idx="51870">
                  <c:v>18.032699999999998</c:v>
                </c:pt>
                <c:pt idx="51871">
                  <c:v>17.9496</c:v>
                </c:pt>
                <c:pt idx="51872">
                  <c:v>18.0611</c:v>
                </c:pt>
                <c:pt idx="51873">
                  <c:v>18.026399999999999</c:v>
                </c:pt>
                <c:pt idx="51874">
                  <c:v>17.870200000000001</c:v>
                </c:pt>
                <c:pt idx="51875">
                  <c:v>18.083500000000001</c:v>
                </c:pt>
                <c:pt idx="51876">
                  <c:v>17.9727</c:v>
                </c:pt>
                <c:pt idx="51877">
                  <c:v>17.974499999999999</c:v>
                </c:pt>
                <c:pt idx="51878">
                  <c:v>18.071200000000001</c:v>
                </c:pt>
                <c:pt idx="51879">
                  <c:v>17.924399999999999</c:v>
                </c:pt>
                <c:pt idx="51880">
                  <c:v>18.046900000000001</c:v>
                </c:pt>
                <c:pt idx="51881">
                  <c:v>18.057300000000001</c:v>
                </c:pt>
                <c:pt idx="51882">
                  <c:v>17.9238</c:v>
                </c:pt>
                <c:pt idx="51883">
                  <c:v>18.035599999999999</c:v>
                </c:pt>
                <c:pt idx="51884">
                  <c:v>17.9557</c:v>
                </c:pt>
                <c:pt idx="51885">
                  <c:v>18.038</c:v>
                </c:pt>
                <c:pt idx="51886">
                  <c:v>18.0669</c:v>
                </c:pt>
                <c:pt idx="51887">
                  <c:v>17.863</c:v>
                </c:pt>
                <c:pt idx="51888">
                  <c:v>18.083200000000001</c:v>
                </c:pt>
                <c:pt idx="51889">
                  <c:v>18.031099999999999</c:v>
                </c:pt>
                <c:pt idx="51890">
                  <c:v>17.946300000000001</c:v>
                </c:pt>
                <c:pt idx="51891">
                  <c:v>18.043700000000001</c:v>
                </c:pt>
                <c:pt idx="51892">
                  <c:v>17.946999999999999</c:v>
                </c:pt>
                <c:pt idx="51893">
                  <c:v>18.090399999999999</c:v>
                </c:pt>
                <c:pt idx="51894">
                  <c:v>18.039000000000001</c:v>
                </c:pt>
                <c:pt idx="51895">
                  <c:v>17.905799999999999</c:v>
                </c:pt>
                <c:pt idx="51896">
                  <c:v>18.095500000000001</c:v>
                </c:pt>
                <c:pt idx="51897">
                  <c:v>17.942599999999999</c:v>
                </c:pt>
                <c:pt idx="51898">
                  <c:v>18.009799999999998</c:v>
                </c:pt>
                <c:pt idx="51899">
                  <c:v>18.061900000000001</c:v>
                </c:pt>
                <c:pt idx="51900">
                  <c:v>17.909199999999998</c:v>
                </c:pt>
                <c:pt idx="51901">
                  <c:v>18.0548</c:v>
                </c:pt>
                <c:pt idx="51902">
                  <c:v>18.017900000000001</c:v>
                </c:pt>
                <c:pt idx="51903">
                  <c:v>17.930900000000001</c:v>
                </c:pt>
                <c:pt idx="51904">
                  <c:v>18.029</c:v>
                </c:pt>
                <c:pt idx="51905">
                  <c:v>17.950099999999999</c:v>
                </c:pt>
                <c:pt idx="51906">
                  <c:v>17.986499999999999</c:v>
                </c:pt>
                <c:pt idx="51907">
                  <c:v>18.0274</c:v>
                </c:pt>
                <c:pt idx="51908">
                  <c:v>17.8752</c:v>
                </c:pt>
                <c:pt idx="51909">
                  <c:v>18.095400000000001</c:v>
                </c:pt>
                <c:pt idx="51910">
                  <c:v>18.034700000000001</c:v>
                </c:pt>
                <c:pt idx="51911">
                  <c:v>17.932099999999998</c:v>
                </c:pt>
                <c:pt idx="51912">
                  <c:v>18.0703</c:v>
                </c:pt>
                <c:pt idx="51913">
                  <c:v>17.927</c:v>
                </c:pt>
                <c:pt idx="51914">
                  <c:v>18.061299999999999</c:v>
                </c:pt>
                <c:pt idx="51915">
                  <c:v>18.037400000000002</c:v>
                </c:pt>
                <c:pt idx="51916">
                  <c:v>17.884399999999999</c:v>
                </c:pt>
                <c:pt idx="51917">
                  <c:v>18.061900000000001</c:v>
                </c:pt>
                <c:pt idx="51918">
                  <c:v>17.989899999999999</c:v>
                </c:pt>
                <c:pt idx="51919">
                  <c:v>17.979199999999999</c:v>
                </c:pt>
                <c:pt idx="51920">
                  <c:v>18.041799999999999</c:v>
                </c:pt>
                <c:pt idx="51921">
                  <c:v>17.912299999999998</c:v>
                </c:pt>
                <c:pt idx="51922">
                  <c:v>18.055800000000001</c:v>
                </c:pt>
                <c:pt idx="51923">
                  <c:v>18.045400000000001</c:v>
                </c:pt>
                <c:pt idx="51924">
                  <c:v>17.898399999999999</c:v>
                </c:pt>
                <c:pt idx="51925">
                  <c:v>18.051600000000001</c:v>
                </c:pt>
                <c:pt idx="51926">
                  <c:v>17.932400000000001</c:v>
                </c:pt>
                <c:pt idx="51927">
                  <c:v>17.932200000000002</c:v>
                </c:pt>
                <c:pt idx="51928">
                  <c:v>17.8538</c:v>
                </c:pt>
                <c:pt idx="51929">
                  <c:v>17.991599999999998</c:v>
                </c:pt>
                <c:pt idx="51930">
                  <c:v>18.114999999999998</c:v>
                </c:pt>
                <c:pt idx="51931">
                  <c:v>18.031700000000001</c:v>
                </c:pt>
                <c:pt idx="51932">
                  <c:v>17.998699999999999</c:v>
                </c:pt>
                <c:pt idx="51933">
                  <c:v>18.0806</c:v>
                </c:pt>
                <c:pt idx="51934">
                  <c:v>17.932099999999998</c:v>
                </c:pt>
                <c:pt idx="51935">
                  <c:v>18.089700000000001</c:v>
                </c:pt>
                <c:pt idx="51936">
                  <c:v>18.066299999999998</c:v>
                </c:pt>
                <c:pt idx="51937">
                  <c:v>17.890899999999998</c:v>
                </c:pt>
                <c:pt idx="51938">
                  <c:v>18.0624</c:v>
                </c:pt>
                <c:pt idx="51939">
                  <c:v>18.0107</c:v>
                </c:pt>
                <c:pt idx="51940">
                  <c:v>18.030799999999999</c:v>
                </c:pt>
                <c:pt idx="51941">
                  <c:v>18.068200000000001</c:v>
                </c:pt>
                <c:pt idx="51942">
                  <c:v>17.922999999999998</c:v>
                </c:pt>
                <c:pt idx="51943">
                  <c:v>18.082999999999998</c:v>
                </c:pt>
                <c:pt idx="51944">
                  <c:v>18.0154</c:v>
                </c:pt>
                <c:pt idx="51945">
                  <c:v>17.915199999999999</c:v>
                </c:pt>
                <c:pt idx="51946">
                  <c:v>18.083300000000001</c:v>
                </c:pt>
                <c:pt idx="51947">
                  <c:v>17.93</c:v>
                </c:pt>
                <c:pt idx="51948">
                  <c:v>18.0318</c:v>
                </c:pt>
                <c:pt idx="51949">
                  <c:v>18.048500000000001</c:v>
                </c:pt>
                <c:pt idx="51950">
                  <c:v>17.852799999999998</c:v>
                </c:pt>
                <c:pt idx="51951">
                  <c:v>18.043500000000002</c:v>
                </c:pt>
                <c:pt idx="51952">
                  <c:v>17.980899999999998</c:v>
                </c:pt>
                <c:pt idx="51953">
                  <c:v>17.999199999999998</c:v>
                </c:pt>
                <c:pt idx="51954">
                  <c:v>18.064699999999998</c:v>
                </c:pt>
                <c:pt idx="51955">
                  <c:v>17.934699999999999</c:v>
                </c:pt>
                <c:pt idx="51956">
                  <c:v>18.0624</c:v>
                </c:pt>
                <c:pt idx="51957">
                  <c:v>18.034099999999999</c:v>
                </c:pt>
                <c:pt idx="51958">
                  <c:v>17.9236</c:v>
                </c:pt>
                <c:pt idx="51959">
                  <c:v>18.0457</c:v>
                </c:pt>
                <c:pt idx="51960">
                  <c:v>17.949400000000001</c:v>
                </c:pt>
                <c:pt idx="51961">
                  <c:v>18.021100000000001</c:v>
                </c:pt>
                <c:pt idx="51962">
                  <c:v>18.051500000000001</c:v>
                </c:pt>
                <c:pt idx="51963">
                  <c:v>17.895299999999999</c:v>
                </c:pt>
                <c:pt idx="51964">
                  <c:v>18.0672</c:v>
                </c:pt>
                <c:pt idx="51965">
                  <c:v>18.037700000000001</c:v>
                </c:pt>
                <c:pt idx="51966">
                  <c:v>17.953700000000001</c:v>
                </c:pt>
                <c:pt idx="51967">
                  <c:v>18.0442</c:v>
                </c:pt>
                <c:pt idx="51968">
                  <c:v>17.906500000000001</c:v>
                </c:pt>
                <c:pt idx="51969">
                  <c:v>18.031600000000001</c:v>
                </c:pt>
                <c:pt idx="51970">
                  <c:v>18.037400000000002</c:v>
                </c:pt>
                <c:pt idx="51971">
                  <c:v>17.893999999999998</c:v>
                </c:pt>
                <c:pt idx="51972">
                  <c:v>18.0519</c:v>
                </c:pt>
                <c:pt idx="51973">
                  <c:v>17.991099999999999</c:v>
                </c:pt>
                <c:pt idx="51974">
                  <c:v>18.0321</c:v>
                </c:pt>
                <c:pt idx="51975">
                  <c:v>18.024100000000001</c:v>
                </c:pt>
                <c:pt idx="51976">
                  <c:v>17.8949</c:v>
                </c:pt>
                <c:pt idx="51977">
                  <c:v>18.078499999999998</c:v>
                </c:pt>
                <c:pt idx="51978">
                  <c:v>18.011600000000001</c:v>
                </c:pt>
                <c:pt idx="51979">
                  <c:v>17.918700000000001</c:v>
                </c:pt>
                <c:pt idx="51980">
                  <c:v>18.048500000000001</c:v>
                </c:pt>
                <c:pt idx="51981">
                  <c:v>17.9345</c:v>
                </c:pt>
                <c:pt idx="51982">
                  <c:v>18.0548</c:v>
                </c:pt>
                <c:pt idx="51983">
                  <c:v>18.036899999999999</c:v>
                </c:pt>
                <c:pt idx="51984">
                  <c:v>17.896000000000001</c:v>
                </c:pt>
                <c:pt idx="51985">
                  <c:v>18.0596</c:v>
                </c:pt>
                <c:pt idx="51986">
                  <c:v>17.9604</c:v>
                </c:pt>
                <c:pt idx="51987">
                  <c:v>17.986699999999999</c:v>
                </c:pt>
                <c:pt idx="51988">
                  <c:v>18.036200000000001</c:v>
                </c:pt>
                <c:pt idx="51989">
                  <c:v>17.87</c:v>
                </c:pt>
                <c:pt idx="51990">
                  <c:v>18.0716</c:v>
                </c:pt>
                <c:pt idx="51991">
                  <c:v>18.0243</c:v>
                </c:pt>
                <c:pt idx="51992">
                  <c:v>17.8979</c:v>
                </c:pt>
                <c:pt idx="51993">
                  <c:v>18.063800000000001</c:v>
                </c:pt>
                <c:pt idx="51994">
                  <c:v>17.982099999999999</c:v>
                </c:pt>
                <c:pt idx="51995">
                  <c:v>18.045500000000001</c:v>
                </c:pt>
                <c:pt idx="51996">
                  <c:v>18.053000000000001</c:v>
                </c:pt>
                <c:pt idx="51997">
                  <c:v>17.886600000000001</c:v>
                </c:pt>
                <c:pt idx="51998">
                  <c:v>18.076599999999999</c:v>
                </c:pt>
                <c:pt idx="51999">
                  <c:v>17.9878</c:v>
                </c:pt>
                <c:pt idx="52000">
                  <c:v>17.948</c:v>
                </c:pt>
                <c:pt idx="52001">
                  <c:v>18.058499999999999</c:v>
                </c:pt>
                <c:pt idx="52002">
                  <c:v>17.9253</c:v>
                </c:pt>
                <c:pt idx="52003">
                  <c:v>18.042200000000001</c:v>
                </c:pt>
                <c:pt idx="52004">
                  <c:v>18.045300000000001</c:v>
                </c:pt>
                <c:pt idx="52005">
                  <c:v>17.8992</c:v>
                </c:pt>
                <c:pt idx="52006">
                  <c:v>18.052499999999998</c:v>
                </c:pt>
                <c:pt idx="52007">
                  <c:v>17.970300000000002</c:v>
                </c:pt>
                <c:pt idx="52008">
                  <c:v>17.979399999999998</c:v>
                </c:pt>
                <c:pt idx="52009">
                  <c:v>18.0579</c:v>
                </c:pt>
                <c:pt idx="52010">
                  <c:v>17.890999999999998</c:v>
                </c:pt>
                <c:pt idx="52011">
                  <c:v>18.078800000000001</c:v>
                </c:pt>
                <c:pt idx="52012">
                  <c:v>18.0243</c:v>
                </c:pt>
                <c:pt idx="52013">
                  <c:v>17.9465</c:v>
                </c:pt>
                <c:pt idx="52014">
                  <c:v>18.052399999999999</c:v>
                </c:pt>
                <c:pt idx="52015">
                  <c:v>17.978999999999999</c:v>
                </c:pt>
                <c:pt idx="52016">
                  <c:v>18.058499999999999</c:v>
                </c:pt>
                <c:pt idx="52017">
                  <c:v>18.04</c:v>
                </c:pt>
                <c:pt idx="52018">
                  <c:v>17.863900000000001</c:v>
                </c:pt>
                <c:pt idx="52019">
                  <c:v>18.0871</c:v>
                </c:pt>
                <c:pt idx="52020">
                  <c:v>18.022600000000001</c:v>
                </c:pt>
                <c:pt idx="52021">
                  <c:v>17.970300000000002</c:v>
                </c:pt>
                <c:pt idx="52022">
                  <c:v>18.0794</c:v>
                </c:pt>
                <c:pt idx="52023">
                  <c:v>17.931100000000001</c:v>
                </c:pt>
                <c:pt idx="52024">
                  <c:v>18.0717</c:v>
                </c:pt>
                <c:pt idx="52025">
                  <c:v>18.060500000000001</c:v>
                </c:pt>
                <c:pt idx="52026">
                  <c:v>17.886700000000001</c:v>
                </c:pt>
                <c:pt idx="52027">
                  <c:v>18.0687</c:v>
                </c:pt>
                <c:pt idx="52028">
                  <c:v>17.962900000000001</c:v>
                </c:pt>
                <c:pt idx="52029">
                  <c:v>18.046900000000001</c:v>
                </c:pt>
                <c:pt idx="52030">
                  <c:v>18.0532</c:v>
                </c:pt>
                <c:pt idx="52031">
                  <c:v>17.898099999999999</c:v>
                </c:pt>
                <c:pt idx="52032">
                  <c:v>18.0565</c:v>
                </c:pt>
                <c:pt idx="52033">
                  <c:v>17.992699999999999</c:v>
                </c:pt>
                <c:pt idx="52034">
                  <c:v>17.9681</c:v>
                </c:pt>
                <c:pt idx="52035">
                  <c:v>18.053100000000001</c:v>
                </c:pt>
                <c:pt idx="52036">
                  <c:v>17.950600000000001</c:v>
                </c:pt>
                <c:pt idx="52037">
                  <c:v>18.057200000000002</c:v>
                </c:pt>
                <c:pt idx="52038">
                  <c:v>18.043299999999999</c:v>
                </c:pt>
                <c:pt idx="52039">
                  <c:v>17.909300000000002</c:v>
                </c:pt>
                <c:pt idx="52040">
                  <c:v>18.0868</c:v>
                </c:pt>
                <c:pt idx="52041">
                  <c:v>17.992899999999999</c:v>
                </c:pt>
                <c:pt idx="52042">
                  <c:v>17.9984</c:v>
                </c:pt>
                <c:pt idx="52043">
                  <c:v>18.073799999999999</c:v>
                </c:pt>
                <c:pt idx="52044">
                  <c:v>17.9011</c:v>
                </c:pt>
                <c:pt idx="52045">
                  <c:v>18.133800000000001</c:v>
                </c:pt>
                <c:pt idx="52046">
                  <c:v>18.001999999999999</c:v>
                </c:pt>
                <c:pt idx="52047">
                  <c:v>17.952999999999999</c:v>
                </c:pt>
                <c:pt idx="52048">
                  <c:v>18.068999999999999</c:v>
                </c:pt>
                <c:pt idx="52049">
                  <c:v>17.920500000000001</c:v>
                </c:pt>
                <c:pt idx="52050">
                  <c:v>18.045100000000001</c:v>
                </c:pt>
                <c:pt idx="52051">
                  <c:v>18.020800000000001</c:v>
                </c:pt>
                <c:pt idx="52052">
                  <c:v>17.859300000000001</c:v>
                </c:pt>
                <c:pt idx="52053">
                  <c:v>18.0441</c:v>
                </c:pt>
                <c:pt idx="52054">
                  <c:v>17.959900000000001</c:v>
                </c:pt>
                <c:pt idx="52055">
                  <c:v>17.9984</c:v>
                </c:pt>
                <c:pt idx="52056">
                  <c:v>18.060400000000001</c:v>
                </c:pt>
                <c:pt idx="52057">
                  <c:v>17.8645</c:v>
                </c:pt>
                <c:pt idx="52058">
                  <c:v>18.097000000000001</c:v>
                </c:pt>
                <c:pt idx="52059">
                  <c:v>18.024999999999999</c:v>
                </c:pt>
                <c:pt idx="52060">
                  <c:v>17.914200000000001</c:v>
                </c:pt>
                <c:pt idx="52061">
                  <c:v>18.067</c:v>
                </c:pt>
                <c:pt idx="52062">
                  <c:v>17.919</c:v>
                </c:pt>
                <c:pt idx="52063">
                  <c:v>18.055599999999998</c:v>
                </c:pt>
                <c:pt idx="52064">
                  <c:v>18.026299999999999</c:v>
                </c:pt>
                <c:pt idx="52065">
                  <c:v>17.855799999999999</c:v>
                </c:pt>
                <c:pt idx="52066">
                  <c:v>18.080400000000001</c:v>
                </c:pt>
                <c:pt idx="52067">
                  <c:v>17.959700000000002</c:v>
                </c:pt>
                <c:pt idx="52068">
                  <c:v>17.992799999999999</c:v>
                </c:pt>
                <c:pt idx="52069">
                  <c:v>18.0807</c:v>
                </c:pt>
                <c:pt idx="52070">
                  <c:v>17.891500000000001</c:v>
                </c:pt>
                <c:pt idx="52071">
                  <c:v>18.102499999999999</c:v>
                </c:pt>
                <c:pt idx="52072">
                  <c:v>18.016999999999999</c:v>
                </c:pt>
                <c:pt idx="52073">
                  <c:v>17.957699999999999</c:v>
                </c:pt>
                <c:pt idx="52074">
                  <c:v>18.081700000000001</c:v>
                </c:pt>
                <c:pt idx="52075">
                  <c:v>17.935099999999998</c:v>
                </c:pt>
                <c:pt idx="52076">
                  <c:v>18.069900000000001</c:v>
                </c:pt>
                <c:pt idx="52077">
                  <c:v>18.034300000000002</c:v>
                </c:pt>
                <c:pt idx="52078">
                  <c:v>17.887499999999999</c:v>
                </c:pt>
                <c:pt idx="52079">
                  <c:v>18.070499999999999</c:v>
                </c:pt>
                <c:pt idx="52080">
                  <c:v>17.948499999999999</c:v>
                </c:pt>
                <c:pt idx="52081">
                  <c:v>18.026199999999999</c:v>
                </c:pt>
                <c:pt idx="52082">
                  <c:v>18.055</c:v>
                </c:pt>
                <c:pt idx="52083">
                  <c:v>17.855799999999999</c:v>
                </c:pt>
                <c:pt idx="52084">
                  <c:v>18.108000000000001</c:v>
                </c:pt>
                <c:pt idx="52085">
                  <c:v>18.026199999999999</c:v>
                </c:pt>
                <c:pt idx="52086">
                  <c:v>17.944400000000002</c:v>
                </c:pt>
                <c:pt idx="52087">
                  <c:v>18.0594</c:v>
                </c:pt>
                <c:pt idx="52088">
                  <c:v>17.914200000000001</c:v>
                </c:pt>
                <c:pt idx="52089">
                  <c:v>18.079899999999999</c:v>
                </c:pt>
                <c:pt idx="52090">
                  <c:v>18.0443</c:v>
                </c:pt>
                <c:pt idx="52091">
                  <c:v>17.884</c:v>
                </c:pt>
                <c:pt idx="52092">
                  <c:v>18.064499999999999</c:v>
                </c:pt>
                <c:pt idx="52093">
                  <c:v>17.999199999999998</c:v>
                </c:pt>
                <c:pt idx="52094">
                  <c:v>17.988</c:v>
                </c:pt>
                <c:pt idx="52095">
                  <c:v>18.0002</c:v>
                </c:pt>
                <c:pt idx="52096">
                  <c:v>17.923500000000001</c:v>
                </c:pt>
                <c:pt idx="52097">
                  <c:v>18.098500000000001</c:v>
                </c:pt>
                <c:pt idx="52098">
                  <c:v>18.050699999999999</c:v>
                </c:pt>
                <c:pt idx="52099">
                  <c:v>17.9206</c:v>
                </c:pt>
                <c:pt idx="52100">
                  <c:v>18.0837</c:v>
                </c:pt>
                <c:pt idx="52101">
                  <c:v>17.920000000000002</c:v>
                </c:pt>
                <c:pt idx="52102">
                  <c:v>18.057200000000002</c:v>
                </c:pt>
                <c:pt idx="52103">
                  <c:v>18.060300000000002</c:v>
                </c:pt>
                <c:pt idx="52104">
                  <c:v>17.877700000000001</c:v>
                </c:pt>
                <c:pt idx="52105">
                  <c:v>18.077000000000002</c:v>
                </c:pt>
                <c:pt idx="52106">
                  <c:v>17.994</c:v>
                </c:pt>
                <c:pt idx="52107">
                  <c:v>17.928100000000001</c:v>
                </c:pt>
                <c:pt idx="52108">
                  <c:v>18.000299999999999</c:v>
                </c:pt>
                <c:pt idx="52109">
                  <c:v>17.846</c:v>
                </c:pt>
                <c:pt idx="52110">
                  <c:v>18.010999999999999</c:v>
                </c:pt>
                <c:pt idx="52111">
                  <c:v>17.946899999999999</c:v>
                </c:pt>
                <c:pt idx="52112">
                  <c:v>17.8443</c:v>
                </c:pt>
                <c:pt idx="52113">
                  <c:v>18.068300000000001</c:v>
                </c:pt>
                <c:pt idx="52114">
                  <c:v>17.9024</c:v>
                </c:pt>
                <c:pt idx="52115">
                  <c:v>18.052900000000001</c:v>
                </c:pt>
                <c:pt idx="52116">
                  <c:v>18.1859</c:v>
                </c:pt>
                <c:pt idx="52117">
                  <c:v>17.9588</c:v>
                </c:pt>
                <c:pt idx="52118">
                  <c:v>18.136600000000001</c:v>
                </c:pt>
                <c:pt idx="52119">
                  <c:v>18.060199999999998</c:v>
                </c:pt>
                <c:pt idx="52120">
                  <c:v>18.0748</c:v>
                </c:pt>
                <c:pt idx="52121">
                  <c:v>18.135999999999999</c:v>
                </c:pt>
                <c:pt idx="52122">
                  <c:v>17.892499999999998</c:v>
                </c:pt>
                <c:pt idx="52123">
                  <c:v>18.1358</c:v>
                </c:pt>
                <c:pt idx="52124">
                  <c:v>18.000699999999998</c:v>
                </c:pt>
                <c:pt idx="52125">
                  <c:v>17.9087</c:v>
                </c:pt>
                <c:pt idx="52126">
                  <c:v>18.108699999999999</c:v>
                </c:pt>
                <c:pt idx="52127">
                  <c:v>17.976900000000001</c:v>
                </c:pt>
                <c:pt idx="52128">
                  <c:v>18.068100000000001</c:v>
                </c:pt>
                <c:pt idx="52129">
                  <c:v>18.070399999999999</c:v>
                </c:pt>
                <c:pt idx="52130">
                  <c:v>17.889099999999999</c:v>
                </c:pt>
                <c:pt idx="52131">
                  <c:v>18.128399999999999</c:v>
                </c:pt>
                <c:pt idx="52132">
                  <c:v>17.995899999999999</c:v>
                </c:pt>
                <c:pt idx="52133">
                  <c:v>17.980599999999999</c:v>
                </c:pt>
                <c:pt idx="52134">
                  <c:v>18.091899999999999</c:v>
                </c:pt>
                <c:pt idx="52135">
                  <c:v>17.895299999999999</c:v>
                </c:pt>
                <c:pt idx="52136">
                  <c:v>18.106300000000001</c:v>
                </c:pt>
                <c:pt idx="52137">
                  <c:v>18.026800000000001</c:v>
                </c:pt>
                <c:pt idx="52138">
                  <c:v>17.911300000000001</c:v>
                </c:pt>
                <c:pt idx="52139">
                  <c:v>18.092500000000001</c:v>
                </c:pt>
                <c:pt idx="52140">
                  <c:v>17.995200000000001</c:v>
                </c:pt>
                <c:pt idx="52141">
                  <c:v>18.048300000000001</c:v>
                </c:pt>
                <c:pt idx="52142">
                  <c:v>18.093299999999999</c:v>
                </c:pt>
                <c:pt idx="52143">
                  <c:v>17.849699999999999</c:v>
                </c:pt>
                <c:pt idx="52144">
                  <c:v>18.081800000000001</c:v>
                </c:pt>
                <c:pt idx="52145">
                  <c:v>18.0242</c:v>
                </c:pt>
                <c:pt idx="52146">
                  <c:v>17.936499999999999</c:v>
                </c:pt>
                <c:pt idx="52147">
                  <c:v>18.058299999999999</c:v>
                </c:pt>
                <c:pt idx="52148">
                  <c:v>17.920400000000001</c:v>
                </c:pt>
                <c:pt idx="52149">
                  <c:v>18.029199999999999</c:v>
                </c:pt>
                <c:pt idx="52150">
                  <c:v>18.045200000000001</c:v>
                </c:pt>
                <c:pt idx="52151">
                  <c:v>17.8691</c:v>
                </c:pt>
                <c:pt idx="52152">
                  <c:v>18.048200000000001</c:v>
                </c:pt>
                <c:pt idx="52153">
                  <c:v>18.026199999999999</c:v>
                </c:pt>
                <c:pt idx="52154">
                  <c:v>17.922000000000001</c:v>
                </c:pt>
                <c:pt idx="52155">
                  <c:v>18.067699999999999</c:v>
                </c:pt>
                <c:pt idx="52156">
                  <c:v>17.951899999999998</c:v>
                </c:pt>
                <c:pt idx="52157">
                  <c:v>18.047499999999999</c:v>
                </c:pt>
                <c:pt idx="52158">
                  <c:v>18.053599999999999</c:v>
                </c:pt>
                <c:pt idx="52159">
                  <c:v>17.8535</c:v>
                </c:pt>
                <c:pt idx="52160">
                  <c:v>18.087599999999998</c:v>
                </c:pt>
                <c:pt idx="52161">
                  <c:v>18.011500000000002</c:v>
                </c:pt>
                <c:pt idx="52162">
                  <c:v>17.9376</c:v>
                </c:pt>
                <c:pt idx="52163">
                  <c:v>18.102900000000002</c:v>
                </c:pt>
                <c:pt idx="52164">
                  <c:v>17.934200000000001</c:v>
                </c:pt>
                <c:pt idx="52165">
                  <c:v>18.0731</c:v>
                </c:pt>
                <c:pt idx="52166">
                  <c:v>18.078299999999999</c:v>
                </c:pt>
                <c:pt idx="52167">
                  <c:v>17.858599999999999</c:v>
                </c:pt>
                <c:pt idx="52168">
                  <c:v>18.095500000000001</c:v>
                </c:pt>
                <c:pt idx="52169">
                  <c:v>17.941800000000001</c:v>
                </c:pt>
                <c:pt idx="52170">
                  <c:v>18.043299999999999</c:v>
                </c:pt>
                <c:pt idx="52171">
                  <c:v>18.041499999999999</c:v>
                </c:pt>
                <c:pt idx="52172">
                  <c:v>17.892399999999999</c:v>
                </c:pt>
                <c:pt idx="52173">
                  <c:v>18.075399999999998</c:v>
                </c:pt>
                <c:pt idx="52174">
                  <c:v>18.057200000000002</c:v>
                </c:pt>
                <c:pt idx="52175">
                  <c:v>17.895700000000001</c:v>
                </c:pt>
                <c:pt idx="52176">
                  <c:v>18.0716</c:v>
                </c:pt>
                <c:pt idx="52177">
                  <c:v>17.965599999999998</c:v>
                </c:pt>
                <c:pt idx="52178">
                  <c:v>17.9863</c:v>
                </c:pt>
                <c:pt idx="52179">
                  <c:v>18.097200000000001</c:v>
                </c:pt>
                <c:pt idx="52180">
                  <c:v>17.862100000000002</c:v>
                </c:pt>
                <c:pt idx="52181">
                  <c:v>18.120999999999999</c:v>
                </c:pt>
                <c:pt idx="52182">
                  <c:v>18.011600000000001</c:v>
                </c:pt>
                <c:pt idx="52183">
                  <c:v>17.918900000000001</c:v>
                </c:pt>
                <c:pt idx="52184">
                  <c:v>18.036899999999999</c:v>
                </c:pt>
                <c:pt idx="52185">
                  <c:v>17.950600000000001</c:v>
                </c:pt>
                <c:pt idx="52186">
                  <c:v>18.097100000000001</c:v>
                </c:pt>
                <c:pt idx="52187">
                  <c:v>18.046399999999998</c:v>
                </c:pt>
                <c:pt idx="52188">
                  <c:v>17.7043</c:v>
                </c:pt>
                <c:pt idx="52189">
                  <c:v>18.084900000000001</c:v>
                </c:pt>
                <c:pt idx="52190">
                  <c:v>18.0487</c:v>
                </c:pt>
                <c:pt idx="52191">
                  <c:v>17.941800000000001</c:v>
                </c:pt>
                <c:pt idx="52192">
                  <c:v>18.088899999999999</c:v>
                </c:pt>
                <c:pt idx="52193">
                  <c:v>17.938800000000001</c:v>
                </c:pt>
                <c:pt idx="52194">
                  <c:v>18.102399999999999</c:v>
                </c:pt>
                <c:pt idx="52195">
                  <c:v>18.0627</c:v>
                </c:pt>
                <c:pt idx="52196">
                  <c:v>17.896999999999998</c:v>
                </c:pt>
                <c:pt idx="52197">
                  <c:v>18.1038</c:v>
                </c:pt>
                <c:pt idx="52198">
                  <c:v>18.014600000000002</c:v>
                </c:pt>
                <c:pt idx="52199">
                  <c:v>18.063600000000001</c:v>
                </c:pt>
                <c:pt idx="52200">
                  <c:v>18.098400000000002</c:v>
                </c:pt>
                <c:pt idx="52201">
                  <c:v>17.878</c:v>
                </c:pt>
                <c:pt idx="52202">
                  <c:v>18.052800000000001</c:v>
                </c:pt>
                <c:pt idx="52203">
                  <c:v>18.028600000000001</c:v>
                </c:pt>
                <c:pt idx="52204">
                  <c:v>17.885200000000001</c:v>
                </c:pt>
                <c:pt idx="52205">
                  <c:v>18.100200000000001</c:v>
                </c:pt>
                <c:pt idx="52206">
                  <c:v>17.9556</c:v>
                </c:pt>
                <c:pt idx="52207">
                  <c:v>18.071200000000001</c:v>
                </c:pt>
                <c:pt idx="52208">
                  <c:v>18.054099999999998</c:v>
                </c:pt>
                <c:pt idx="52209">
                  <c:v>17.877400000000002</c:v>
                </c:pt>
                <c:pt idx="52210">
                  <c:v>18.0946</c:v>
                </c:pt>
                <c:pt idx="52211">
                  <c:v>17.951699999999999</c:v>
                </c:pt>
                <c:pt idx="52212">
                  <c:v>17.9877</c:v>
                </c:pt>
                <c:pt idx="52213">
                  <c:v>18.085699999999999</c:v>
                </c:pt>
                <c:pt idx="52214">
                  <c:v>17.9192</c:v>
                </c:pt>
                <c:pt idx="52215">
                  <c:v>18.027999999999999</c:v>
                </c:pt>
                <c:pt idx="52216">
                  <c:v>18.052900000000001</c:v>
                </c:pt>
                <c:pt idx="52217">
                  <c:v>17.849699999999999</c:v>
                </c:pt>
                <c:pt idx="52218">
                  <c:v>18.086600000000001</c:v>
                </c:pt>
                <c:pt idx="52219">
                  <c:v>18.023399999999999</c:v>
                </c:pt>
                <c:pt idx="52220">
                  <c:v>17.9801</c:v>
                </c:pt>
                <c:pt idx="52221">
                  <c:v>18.0825</c:v>
                </c:pt>
                <c:pt idx="52222">
                  <c:v>17.9054</c:v>
                </c:pt>
                <c:pt idx="52223">
                  <c:v>18.059000000000001</c:v>
                </c:pt>
                <c:pt idx="52224">
                  <c:v>18.038699999999999</c:v>
                </c:pt>
                <c:pt idx="52225">
                  <c:v>17.8489</c:v>
                </c:pt>
                <c:pt idx="52226">
                  <c:v>18.030899999999999</c:v>
                </c:pt>
                <c:pt idx="52227">
                  <c:v>18.010100000000001</c:v>
                </c:pt>
                <c:pt idx="52228">
                  <c:v>17.978100000000001</c:v>
                </c:pt>
                <c:pt idx="52229">
                  <c:v>18.077300000000001</c:v>
                </c:pt>
                <c:pt idx="52230">
                  <c:v>17.898299999999999</c:v>
                </c:pt>
                <c:pt idx="52231">
                  <c:v>18.066400000000002</c:v>
                </c:pt>
                <c:pt idx="52232">
                  <c:v>18.0078</c:v>
                </c:pt>
                <c:pt idx="52233">
                  <c:v>17.8903</c:v>
                </c:pt>
                <c:pt idx="52234">
                  <c:v>18.067900000000002</c:v>
                </c:pt>
                <c:pt idx="52235">
                  <c:v>17.992100000000001</c:v>
                </c:pt>
                <c:pt idx="52236">
                  <c:v>17.998000000000001</c:v>
                </c:pt>
                <c:pt idx="52237">
                  <c:v>18.056799999999999</c:v>
                </c:pt>
                <c:pt idx="52238">
                  <c:v>17.888200000000001</c:v>
                </c:pt>
                <c:pt idx="52239">
                  <c:v>18.054400000000001</c:v>
                </c:pt>
                <c:pt idx="52240">
                  <c:v>18.057500000000001</c:v>
                </c:pt>
                <c:pt idx="52241">
                  <c:v>17.908200000000001</c:v>
                </c:pt>
                <c:pt idx="52242">
                  <c:v>18.034099999999999</c:v>
                </c:pt>
                <c:pt idx="52243">
                  <c:v>17.950800000000001</c:v>
                </c:pt>
                <c:pt idx="52244">
                  <c:v>18.056799999999999</c:v>
                </c:pt>
                <c:pt idx="52245">
                  <c:v>18.025099999999998</c:v>
                </c:pt>
                <c:pt idx="52246">
                  <c:v>17.885200000000001</c:v>
                </c:pt>
                <c:pt idx="52247">
                  <c:v>18.063300000000002</c:v>
                </c:pt>
                <c:pt idx="52248">
                  <c:v>17.985900000000001</c:v>
                </c:pt>
                <c:pt idx="52249">
                  <c:v>17.960599999999999</c:v>
                </c:pt>
                <c:pt idx="52250">
                  <c:v>18.087299999999999</c:v>
                </c:pt>
                <c:pt idx="52251">
                  <c:v>17.9192</c:v>
                </c:pt>
                <c:pt idx="52252">
                  <c:v>18.090399999999999</c:v>
                </c:pt>
                <c:pt idx="52253">
                  <c:v>17.996700000000001</c:v>
                </c:pt>
                <c:pt idx="52254">
                  <c:v>17.906500000000001</c:v>
                </c:pt>
                <c:pt idx="52255">
                  <c:v>18.075099999999999</c:v>
                </c:pt>
                <c:pt idx="52256">
                  <c:v>18.002300000000002</c:v>
                </c:pt>
                <c:pt idx="52257">
                  <c:v>17.997199999999999</c:v>
                </c:pt>
                <c:pt idx="52258">
                  <c:v>18.044599999999999</c:v>
                </c:pt>
                <c:pt idx="52259">
                  <c:v>17.878299999999999</c:v>
                </c:pt>
                <c:pt idx="52260">
                  <c:v>18.090199999999999</c:v>
                </c:pt>
                <c:pt idx="52261">
                  <c:v>18.018899999999999</c:v>
                </c:pt>
                <c:pt idx="52262">
                  <c:v>17.899899999999999</c:v>
                </c:pt>
                <c:pt idx="52263">
                  <c:v>18.060300000000002</c:v>
                </c:pt>
                <c:pt idx="52264">
                  <c:v>17.937100000000001</c:v>
                </c:pt>
                <c:pt idx="52265">
                  <c:v>18.047699999999999</c:v>
                </c:pt>
                <c:pt idx="52266">
                  <c:v>18.020900000000001</c:v>
                </c:pt>
                <c:pt idx="52267">
                  <c:v>17.851400000000002</c:v>
                </c:pt>
                <c:pt idx="52268">
                  <c:v>18.070599999999999</c:v>
                </c:pt>
                <c:pt idx="52269">
                  <c:v>18.011199999999999</c:v>
                </c:pt>
                <c:pt idx="52270">
                  <c:v>17.910699999999999</c:v>
                </c:pt>
                <c:pt idx="52271">
                  <c:v>18.083400000000001</c:v>
                </c:pt>
                <c:pt idx="52272">
                  <c:v>17.914000000000001</c:v>
                </c:pt>
                <c:pt idx="52273">
                  <c:v>18.0593</c:v>
                </c:pt>
                <c:pt idx="52274">
                  <c:v>18.064900000000002</c:v>
                </c:pt>
                <c:pt idx="52275">
                  <c:v>17.889800000000001</c:v>
                </c:pt>
                <c:pt idx="52276">
                  <c:v>18.0718</c:v>
                </c:pt>
                <c:pt idx="52277">
                  <c:v>17.977399999999999</c:v>
                </c:pt>
                <c:pt idx="52278">
                  <c:v>18.028500000000001</c:v>
                </c:pt>
                <c:pt idx="52279">
                  <c:v>18.068999999999999</c:v>
                </c:pt>
                <c:pt idx="52280">
                  <c:v>17.8764</c:v>
                </c:pt>
                <c:pt idx="52281">
                  <c:v>18.0868</c:v>
                </c:pt>
                <c:pt idx="52282">
                  <c:v>18.026499999999999</c:v>
                </c:pt>
                <c:pt idx="52283">
                  <c:v>17.9268</c:v>
                </c:pt>
                <c:pt idx="52284">
                  <c:v>18.063099999999999</c:v>
                </c:pt>
                <c:pt idx="52285">
                  <c:v>17.947500000000002</c:v>
                </c:pt>
                <c:pt idx="52286">
                  <c:v>18.045400000000001</c:v>
                </c:pt>
                <c:pt idx="52287">
                  <c:v>18.0533</c:v>
                </c:pt>
                <c:pt idx="52288">
                  <c:v>17.889600000000002</c:v>
                </c:pt>
                <c:pt idx="52289">
                  <c:v>18.112300000000001</c:v>
                </c:pt>
                <c:pt idx="52290">
                  <c:v>17.9847</c:v>
                </c:pt>
                <c:pt idx="52291">
                  <c:v>18.001000000000001</c:v>
                </c:pt>
                <c:pt idx="52292">
                  <c:v>18.0657</c:v>
                </c:pt>
                <c:pt idx="52293">
                  <c:v>17.915299999999998</c:v>
                </c:pt>
                <c:pt idx="52294">
                  <c:v>18.0425</c:v>
                </c:pt>
                <c:pt idx="52295">
                  <c:v>18.0489</c:v>
                </c:pt>
                <c:pt idx="52296">
                  <c:v>17.898499999999999</c:v>
                </c:pt>
                <c:pt idx="52297">
                  <c:v>18.0627</c:v>
                </c:pt>
                <c:pt idx="52298">
                  <c:v>17.968900000000001</c:v>
                </c:pt>
                <c:pt idx="52299">
                  <c:v>17.998899999999999</c:v>
                </c:pt>
                <c:pt idx="52300">
                  <c:v>18.0502</c:v>
                </c:pt>
                <c:pt idx="52301">
                  <c:v>17.845800000000001</c:v>
                </c:pt>
                <c:pt idx="52302">
                  <c:v>18.084</c:v>
                </c:pt>
                <c:pt idx="52303">
                  <c:v>18.032499999999999</c:v>
                </c:pt>
                <c:pt idx="52304">
                  <c:v>17.910900000000002</c:v>
                </c:pt>
                <c:pt idx="52305">
                  <c:v>18.055700000000002</c:v>
                </c:pt>
                <c:pt idx="52306">
                  <c:v>17.9102</c:v>
                </c:pt>
                <c:pt idx="52307">
                  <c:v>18.078800000000001</c:v>
                </c:pt>
                <c:pt idx="52308">
                  <c:v>18.022300000000001</c:v>
                </c:pt>
                <c:pt idx="52309">
                  <c:v>17.8904</c:v>
                </c:pt>
                <c:pt idx="52310">
                  <c:v>18.085000000000001</c:v>
                </c:pt>
                <c:pt idx="52311">
                  <c:v>17.985299999999999</c:v>
                </c:pt>
                <c:pt idx="52312">
                  <c:v>17.957999999999998</c:v>
                </c:pt>
                <c:pt idx="52313">
                  <c:v>18.0778</c:v>
                </c:pt>
                <c:pt idx="52314">
                  <c:v>17.889600000000002</c:v>
                </c:pt>
                <c:pt idx="52315">
                  <c:v>18.1052</c:v>
                </c:pt>
                <c:pt idx="52316">
                  <c:v>18.033799999999999</c:v>
                </c:pt>
                <c:pt idx="52317">
                  <c:v>17.925699999999999</c:v>
                </c:pt>
                <c:pt idx="52318">
                  <c:v>18.0594</c:v>
                </c:pt>
                <c:pt idx="52319">
                  <c:v>17.980599999999999</c:v>
                </c:pt>
                <c:pt idx="52320">
                  <c:v>18.0245</c:v>
                </c:pt>
                <c:pt idx="52321">
                  <c:v>18.069500000000001</c:v>
                </c:pt>
                <c:pt idx="52322">
                  <c:v>17.869599999999998</c:v>
                </c:pt>
                <c:pt idx="52323">
                  <c:v>18.029699999999998</c:v>
                </c:pt>
                <c:pt idx="52324">
                  <c:v>18.035499999999999</c:v>
                </c:pt>
                <c:pt idx="52325">
                  <c:v>17.979099999999999</c:v>
                </c:pt>
                <c:pt idx="52326">
                  <c:v>18.0352</c:v>
                </c:pt>
                <c:pt idx="52327">
                  <c:v>17.916</c:v>
                </c:pt>
                <c:pt idx="52328">
                  <c:v>18.0962</c:v>
                </c:pt>
                <c:pt idx="52329">
                  <c:v>18.0672</c:v>
                </c:pt>
                <c:pt idx="52330">
                  <c:v>17.860499999999998</c:v>
                </c:pt>
                <c:pt idx="52331">
                  <c:v>18.107299999999999</c:v>
                </c:pt>
                <c:pt idx="52332">
                  <c:v>17.9693</c:v>
                </c:pt>
                <c:pt idx="52333">
                  <c:v>17.9846</c:v>
                </c:pt>
                <c:pt idx="52334">
                  <c:v>18.063199999999998</c:v>
                </c:pt>
                <c:pt idx="52335">
                  <c:v>17.884599999999999</c:v>
                </c:pt>
                <c:pt idx="52336">
                  <c:v>18.078600000000002</c:v>
                </c:pt>
                <c:pt idx="52337">
                  <c:v>18.024899999999999</c:v>
                </c:pt>
                <c:pt idx="52338">
                  <c:v>17.913499999999999</c:v>
                </c:pt>
                <c:pt idx="52339">
                  <c:v>18.052299999999999</c:v>
                </c:pt>
                <c:pt idx="52340">
                  <c:v>17.9529</c:v>
                </c:pt>
                <c:pt idx="52341">
                  <c:v>18.0153</c:v>
                </c:pt>
                <c:pt idx="52342">
                  <c:v>18.0228</c:v>
                </c:pt>
                <c:pt idx="52343">
                  <c:v>17.8948</c:v>
                </c:pt>
                <c:pt idx="52344">
                  <c:v>18.0806</c:v>
                </c:pt>
                <c:pt idx="52345">
                  <c:v>18.041399999999999</c:v>
                </c:pt>
                <c:pt idx="52346">
                  <c:v>17.9406</c:v>
                </c:pt>
                <c:pt idx="52347">
                  <c:v>18.0715</c:v>
                </c:pt>
                <c:pt idx="52348">
                  <c:v>17.951799999999999</c:v>
                </c:pt>
                <c:pt idx="52349">
                  <c:v>18.064599999999999</c:v>
                </c:pt>
                <c:pt idx="52350">
                  <c:v>18.046399999999998</c:v>
                </c:pt>
                <c:pt idx="52351">
                  <c:v>17.887699999999999</c:v>
                </c:pt>
                <c:pt idx="52352">
                  <c:v>18.082899999999999</c:v>
                </c:pt>
                <c:pt idx="52353">
                  <c:v>17.989699999999999</c:v>
                </c:pt>
                <c:pt idx="52354">
                  <c:v>17.978300000000001</c:v>
                </c:pt>
                <c:pt idx="52355">
                  <c:v>18.0732</c:v>
                </c:pt>
                <c:pt idx="52356">
                  <c:v>17.912500000000001</c:v>
                </c:pt>
                <c:pt idx="52357">
                  <c:v>18.0487</c:v>
                </c:pt>
                <c:pt idx="52358">
                  <c:v>18.07</c:v>
                </c:pt>
                <c:pt idx="52359">
                  <c:v>17.843399999999999</c:v>
                </c:pt>
                <c:pt idx="52360">
                  <c:v>18.099399999999999</c:v>
                </c:pt>
                <c:pt idx="52361">
                  <c:v>17.9861</c:v>
                </c:pt>
                <c:pt idx="52362">
                  <c:v>17.983799999999999</c:v>
                </c:pt>
                <c:pt idx="52363">
                  <c:v>18.0928</c:v>
                </c:pt>
                <c:pt idx="52364">
                  <c:v>17.886600000000001</c:v>
                </c:pt>
                <c:pt idx="52365">
                  <c:v>18.0322</c:v>
                </c:pt>
                <c:pt idx="52366">
                  <c:v>18.050899999999999</c:v>
                </c:pt>
                <c:pt idx="52367">
                  <c:v>17.877800000000001</c:v>
                </c:pt>
                <c:pt idx="52368">
                  <c:v>17.8431</c:v>
                </c:pt>
                <c:pt idx="52369">
                  <c:v>17.831499999999998</c:v>
                </c:pt>
                <c:pt idx="52370">
                  <c:v>17.875499999999999</c:v>
                </c:pt>
                <c:pt idx="52371">
                  <c:v>17.9665</c:v>
                </c:pt>
                <c:pt idx="52372">
                  <c:v>17.831199999999999</c:v>
                </c:pt>
                <c:pt idx="52373">
                  <c:v>18.049600000000002</c:v>
                </c:pt>
                <c:pt idx="52374">
                  <c:v>17.953099999999999</c:v>
                </c:pt>
                <c:pt idx="52375">
                  <c:v>17.933199999999999</c:v>
                </c:pt>
                <c:pt idx="52376">
                  <c:v>18.049600000000002</c:v>
                </c:pt>
                <c:pt idx="52377">
                  <c:v>17.939800000000002</c:v>
                </c:pt>
                <c:pt idx="52378">
                  <c:v>18.093</c:v>
                </c:pt>
                <c:pt idx="52379">
                  <c:v>18.026399999999999</c:v>
                </c:pt>
                <c:pt idx="52380">
                  <c:v>17.880600000000001</c:v>
                </c:pt>
                <c:pt idx="52381">
                  <c:v>18.119599999999998</c:v>
                </c:pt>
                <c:pt idx="52382">
                  <c:v>17.972300000000001</c:v>
                </c:pt>
                <c:pt idx="52383">
                  <c:v>17.973299999999998</c:v>
                </c:pt>
                <c:pt idx="52384">
                  <c:v>18.078099999999999</c:v>
                </c:pt>
                <c:pt idx="52385">
                  <c:v>17.907399999999999</c:v>
                </c:pt>
                <c:pt idx="52386">
                  <c:v>18.078900000000001</c:v>
                </c:pt>
                <c:pt idx="52387">
                  <c:v>18.052399999999999</c:v>
                </c:pt>
                <c:pt idx="52388">
                  <c:v>18.064399999999999</c:v>
                </c:pt>
                <c:pt idx="52389">
                  <c:v>18.174700000000001</c:v>
                </c:pt>
                <c:pt idx="52390">
                  <c:v>18.061199999999999</c:v>
                </c:pt>
                <c:pt idx="52391">
                  <c:v>18.0777</c:v>
                </c:pt>
                <c:pt idx="52392">
                  <c:v>18.128</c:v>
                </c:pt>
                <c:pt idx="52393">
                  <c:v>17.9148</c:v>
                </c:pt>
                <c:pt idx="52394">
                  <c:v>18.078700000000001</c:v>
                </c:pt>
                <c:pt idx="52395">
                  <c:v>18.043099999999999</c:v>
                </c:pt>
                <c:pt idx="52396">
                  <c:v>17.953299999999999</c:v>
                </c:pt>
                <c:pt idx="52397">
                  <c:v>18.059899999999999</c:v>
                </c:pt>
                <c:pt idx="52398">
                  <c:v>17.951599999999999</c:v>
                </c:pt>
                <c:pt idx="52399">
                  <c:v>18.0215</c:v>
                </c:pt>
                <c:pt idx="52400">
                  <c:v>18.0595</c:v>
                </c:pt>
                <c:pt idx="52401">
                  <c:v>17.895099999999999</c:v>
                </c:pt>
                <c:pt idx="52402">
                  <c:v>18.0593</c:v>
                </c:pt>
                <c:pt idx="52403">
                  <c:v>18.0215</c:v>
                </c:pt>
                <c:pt idx="52404">
                  <c:v>17.965599999999998</c:v>
                </c:pt>
                <c:pt idx="52405">
                  <c:v>18.078700000000001</c:v>
                </c:pt>
                <c:pt idx="52406">
                  <c:v>17.9055</c:v>
                </c:pt>
                <c:pt idx="52407">
                  <c:v>18.074400000000001</c:v>
                </c:pt>
                <c:pt idx="52408">
                  <c:v>18.067</c:v>
                </c:pt>
                <c:pt idx="52409">
                  <c:v>17.9039</c:v>
                </c:pt>
                <c:pt idx="52410">
                  <c:v>18.090800000000002</c:v>
                </c:pt>
                <c:pt idx="52411">
                  <c:v>18.0243</c:v>
                </c:pt>
                <c:pt idx="52412">
                  <c:v>18.032800000000002</c:v>
                </c:pt>
                <c:pt idx="52413">
                  <c:v>18.063600000000001</c:v>
                </c:pt>
                <c:pt idx="52414">
                  <c:v>17.928100000000001</c:v>
                </c:pt>
                <c:pt idx="52415">
                  <c:v>18.0473</c:v>
                </c:pt>
                <c:pt idx="52416">
                  <c:v>18.0349</c:v>
                </c:pt>
                <c:pt idx="52417">
                  <c:v>17.9559</c:v>
                </c:pt>
                <c:pt idx="52418">
                  <c:v>18.042100000000001</c:v>
                </c:pt>
                <c:pt idx="52419">
                  <c:v>17.933199999999999</c:v>
                </c:pt>
                <c:pt idx="52420">
                  <c:v>18.035499999999999</c:v>
                </c:pt>
                <c:pt idx="52421">
                  <c:v>18.015499999999999</c:v>
                </c:pt>
                <c:pt idx="52422">
                  <c:v>17.874400000000001</c:v>
                </c:pt>
                <c:pt idx="52423">
                  <c:v>18.0792</c:v>
                </c:pt>
                <c:pt idx="52424">
                  <c:v>17.9998</c:v>
                </c:pt>
                <c:pt idx="52425">
                  <c:v>17.9224</c:v>
                </c:pt>
                <c:pt idx="52426">
                  <c:v>18.0884</c:v>
                </c:pt>
                <c:pt idx="52427">
                  <c:v>17.881499999999999</c:v>
                </c:pt>
                <c:pt idx="52428">
                  <c:v>18.080500000000001</c:v>
                </c:pt>
                <c:pt idx="52429">
                  <c:v>18.007899999999999</c:v>
                </c:pt>
                <c:pt idx="52430">
                  <c:v>17.893999999999998</c:v>
                </c:pt>
                <c:pt idx="52431">
                  <c:v>18.077100000000002</c:v>
                </c:pt>
                <c:pt idx="52432">
                  <c:v>17.978400000000001</c:v>
                </c:pt>
                <c:pt idx="52433">
                  <c:v>18.009699999999999</c:v>
                </c:pt>
                <c:pt idx="52434">
                  <c:v>18.076499999999999</c:v>
                </c:pt>
                <c:pt idx="52435">
                  <c:v>17.861699999999999</c:v>
                </c:pt>
                <c:pt idx="52436">
                  <c:v>18.088000000000001</c:v>
                </c:pt>
                <c:pt idx="52437">
                  <c:v>18.022099999999998</c:v>
                </c:pt>
                <c:pt idx="52438">
                  <c:v>17.9466</c:v>
                </c:pt>
                <c:pt idx="52439">
                  <c:v>18.0792</c:v>
                </c:pt>
                <c:pt idx="52440">
                  <c:v>17.901700000000002</c:v>
                </c:pt>
                <c:pt idx="52441">
                  <c:v>18.056899999999999</c:v>
                </c:pt>
                <c:pt idx="52442">
                  <c:v>18.035799999999998</c:v>
                </c:pt>
                <c:pt idx="52443">
                  <c:v>17.897400000000001</c:v>
                </c:pt>
                <c:pt idx="52444">
                  <c:v>18.063400000000001</c:v>
                </c:pt>
                <c:pt idx="52445">
                  <c:v>17.963999999999999</c:v>
                </c:pt>
                <c:pt idx="52446">
                  <c:v>18.022200000000002</c:v>
                </c:pt>
                <c:pt idx="52447">
                  <c:v>18.049399999999999</c:v>
                </c:pt>
                <c:pt idx="52448">
                  <c:v>17.917000000000002</c:v>
                </c:pt>
                <c:pt idx="52449">
                  <c:v>18.071300000000001</c:v>
                </c:pt>
                <c:pt idx="52450">
                  <c:v>18.027000000000001</c:v>
                </c:pt>
                <c:pt idx="52451">
                  <c:v>17.838899999999999</c:v>
                </c:pt>
                <c:pt idx="52452">
                  <c:v>18.080500000000001</c:v>
                </c:pt>
                <c:pt idx="52453">
                  <c:v>17.948799999999999</c:v>
                </c:pt>
                <c:pt idx="52454">
                  <c:v>18.0306</c:v>
                </c:pt>
                <c:pt idx="52455">
                  <c:v>18.049600000000002</c:v>
                </c:pt>
                <c:pt idx="52456">
                  <c:v>17.894400000000001</c:v>
                </c:pt>
                <c:pt idx="52457">
                  <c:v>18.110700000000001</c:v>
                </c:pt>
                <c:pt idx="52458">
                  <c:v>18.009799999999998</c:v>
                </c:pt>
                <c:pt idx="52459">
                  <c:v>17.945399999999999</c:v>
                </c:pt>
                <c:pt idx="52460">
                  <c:v>18.046700000000001</c:v>
                </c:pt>
                <c:pt idx="52461">
                  <c:v>17.916899999999998</c:v>
                </c:pt>
                <c:pt idx="52462">
                  <c:v>18.067</c:v>
                </c:pt>
                <c:pt idx="52463">
                  <c:v>18.0152</c:v>
                </c:pt>
                <c:pt idx="52464">
                  <c:v>17.888200000000001</c:v>
                </c:pt>
                <c:pt idx="52465">
                  <c:v>18.055199999999999</c:v>
                </c:pt>
                <c:pt idx="52466">
                  <c:v>17.994499999999999</c:v>
                </c:pt>
                <c:pt idx="52467">
                  <c:v>17.932200000000002</c:v>
                </c:pt>
                <c:pt idx="52468">
                  <c:v>18.0687</c:v>
                </c:pt>
                <c:pt idx="52469">
                  <c:v>17.8962</c:v>
                </c:pt>
                <c:pt idx="52470">
                  <c:v>18.0763</c:v>
                </c:pt>
                <c:pt idx="52471">
                  <c:v>18.045400000000001</c:v>
                </c:pt>
                <c:pt idx="52472">
                  <c:v>17.876999999999999</c:v>
                </c:pt>
                <c:pt idx="52473">
                  <c:v>18.084199999999999</c:v>
                </c:pt>
                <c:pt idx="52474">
                  <c:v>17.926600000000001</c:v>
                </c:pt>
                <c:pt idx="52475">
                  <c:v>18.033300000000001</c:v>
                </c:pt>
                <c:pt idx="52476">
                  <c:v>18.070399999999999</c:v>
                </c:pt>
                <c:pt idx="52477">
                  <c:v>17.894400000000001</c:v>
                </c:pt>
                <c:pt idx="52478">
                  <c:v>18.0669</c:v>
                </c:pt>
                <c:pt idx="52479">
                  <c:v>17.994700000000002</c:v>
                </c:pt>
                <c:pt idx="52480">
                  <c:v>17.969899999999999</c:v>
                </c:pt>
                <c:pt idx="52481">
                  <c:v>18.072399999999998</c:v>
                </c:pt>
                <c:pt idx="52482">
                  <c:v>17.910499999999999</c:v>
                </c:pt>
                <c:pt idx="52483">
                  <c:v>18.0855</c:v>
                </c:pt>
                <c:pt idx="52484">
                  <c:v>18.0093</c:v>
                </c:pt>
                <c:pt idx="52485">
                  <c:v>17.9148</c:v>
                </c:pt>
                <c:pt idx="52486">
                  <c:v>18.023099999999999</c:v>
                </c:pt>
                <c:pt idx="52487">
                  <c:v>17.988600000000002</c:v>
                </c:pt>
                <c:pt idx="52488">
                  <c:v>17.979099999999999</c:v>
                </c:pt>
                <c:pt idx="52489">
                  <c:v>18.087700000000002</c:v>
                </c:pt>
                <c:pt idx="52490">
                  <c:v>17.878900000000002</c:v>
                </c:pt>
                <c:pt idx="52491">
                  <c:v>18.074200000000001</c:v>
                </c:pt>
                <c:pt idx="52492">
                  <c:v>18.005800000000001</c:v>
                </c:pt>
                <c:pt idx="52493">
                  <c:v>17.945</c:v>
                </c:pt>
                <c:pt idx="52494">
                  <c:v>18.031700000000001</c:v>
                </c:pt>
                <c:pt idx="52495">
                  <c:v>17.946400000000001</c:v>
                </c:pt>
                <c:pt idx="52496">
                  <c:v>18.031500000000001</c:v>
                </c:pt>
                <c:pt idx="52497">
                  <c:v>18.040900000000001</c:v>
                </c:pt>
                <c:pt idx="52498">
                  <c:v>17.873000000000001</c:v>
                </c:pt>
                <c:pt idx="52499">
                  <c:v>18.076599999999999</c:v>
                </c:pt>
                <c:pt idx="52500">
                  <c:v>18.028500000000001</c:v>
                </c:pt>
                <c:pt idx="52501">
                  <c:v>17.959499999999998</c:v>
                </c:pt>
                <c:pt idx="52502">
                  <c:v>18.0823</c:v>
                </c:pt>
                <c:pt idx="52503">
                  <c:v>17.906199999999998</c:v>
                </c:pt>
                <c:pt idx="52504">
                  <c:v>18.09</c:v>
                </c:pt>
                <c:pt idx="52505">
                  <c:v>18.0274</c:v>
                </c:pt>
                <c:pt idx="52506">
                  <c:v>17.891100000000002</c:v>
                </c:pt>
                <c:pt idx="52507">
                  <c:v>18.0594</c:v>
                </c:pt>
                <c:pt idx="52508">
                  <c:v>17.945</c:v>
                </c:pt>
                <c:pt idx="52509">
                  <c:v>17.997</c:v>
                </c:pt>
                <c:pt idx="52510">
                  <c:v>18.049499999999998</c:v>
                </c:pt>
                <c:pt idx="52511">
                  <c:v>17.886900000000001</c:v>
                </c:pt>
                <c:pt idx="52512">
                  <c:v>18.071200000000001</c:v>
                </c:pt>
                <c:pt idx="52513">
                  <c:v>18.014099999999999</c:v>
                </c:pt>
                <c:pt idx="52514">
                  <c:v>17.922999999999998</c:v>
                </c:pt>
                <c:pt idx="52515">
                  <c:v>18.085000000000001</c:v>
                </c:pt>
                <c:pt idx="52516">
                  <c:v>17.908899999999999</c:v>
                </c:pt>
                <c:pt idx="52517">
                  <c:v>18.0748</c:v>
                </c:pt>
                <c:pt idx="52518">
                  <c:v>18.032299999999999</c:v>
                </c:pt>
                <c:pt idx="52519">
                  <c:v>17.843699999999998</c:v>
                </c:pt>
                <c:pt idx="52520">
                  <c:v>18.1126</c:v>
                </c:pt>
                <c:pt idx="52521">
                  <c:v>17.979800000000001</c:v>
                </c:pt>
                <c:pt idx="52522">
                  <c:v>18.0183</c:v>
                </c:pt>
                <c:pt idx="52523">
                  <c:v>18.0932</c:v>
                </c:pt>
                <c:pt idx="52524">
                  <c:v>17.889199999999999</c:v>
                </c:pt>
                <c:pt idx="52525">
                  <c:v>18.082000000000001</c:v>
                </c:pt>
                <c:pt idx="52526">
                  <c:v>18.023399999999999</c:v>
                </c:pt>
                <c:pt idx="52527">
                  <c:v>17.910799999999998</c:v>
                </c:pt>
                <c:pt idx="52528">
                  <c:v>18.0411</c:v>
                </c:pt>
                <c:pt idx="52529">
                  <c:v>17.9649</c:v>
                </c:pt>
                <c:pt idx="52530">
                  <c:v>18.007999999999999</c:v>
                </c:pt>
                <c:pt idx="52531">
                  <c:v>18.022200000000002</c:v>
                </c:pt>
                <c:pt idx="52532">
                  <c:v>17.875900000000001</c:v>
                </c:pt>
                <c:pt idx="52533">
                  <c:v>18.072900000000001</c:v>
                </c:pt>
                <c:pt idx="52534">
                  <c:v>18.0046</c:v>
                </c:pt>
                <c:pt idx="52535">
                  <c:v>17.9315</c:v>
                </c:pt>
                <c:pt idx="52536">
                  <c:v>18.069199999999999</c:v>
                </c:pt>
                <c:pt idx="52537">
                  <c:v>17.917400000000001</c:v>
                </c:pt>
                <c:pt idx="52538">
                  <c:v>18.069299999999998</c:v>
                </c:pt>
                <c:pt idx="52539">
                  <c:v>18.029299999999999</c:v>
                </c:pt>
                <c:pt idx="52540">
                  <c:v>17.880600000000001</c:v>
                </c:pt>
                <c:pt idx="52541">
                  <c:v>18.0929</c:v>
                </c:pt>
                <c:pt idx="52542">
                  <c:v>17.968900000000001</c:v>
                </c:pt>
                <c:pt idx="52543">
                  <c:v>17.999700000000001</c:v>
                </c:pt>
                <c:pt idx="52544">
                  <c:v>18.048200000000001</c:v>
                </c:pt>
                <c:pt idx="52545">
                  <c:v>17.879899999999999</c:v>
                </c:pt>
                <c:pt idx="52546">
                  <c:v>18.079599999999999</c:v>
                </c:pt>
                <c:pt idx="52547">
                  <c:v>18.024799999999999</c:v>
                </c:pt>
                <c:pt idx="52548">
                  <c:v>17.921099999999999</c:v>
                </c:pt>
                <c:pt idx="52549">
                  <c:v>18.066199999999998</c:v>
                </c:pt>
                <c:pt idx="52550">
                  <c:v>17.939399999999999</c:v>
                </c:pt>
                <c:pt idx="52551">
                  <c:v>18.027100000000001</c:v>
                </c:pt>
                <c:pt idx="52552">
                  <c:v>18.0442</c:v>
                </c:pt>
                <c:pt idx="52553">
                  <c:v>17.896599999999999</c:v>
                </c:pt>
                <c:pt idx="52554">
                  <c:v>18.072299999999998</c:v>
                </c:pt>
                <c:pt idx="52555">
                  <c:v>17.977599999999999</c:v>
                </c:pt>
                <c:pt idx="52556">
                  <c:v>17.9818</c:v>
                </c:pt>
                <c:pt idx="52557">
                  <c:v>18.0687</c:v>
                </c:pt>
                <c:pt idx="52558">
                  <c:v>17.920000000000002</c:v>
                </c:pt>
                <c:pt idx="52559">
                  <c:v>18.080100000000002</c:v>
                </c:pt>
                <c:pt idx="52560">
                  <c:v>18.007300000000001</c:v>
                </c:pt>
                <c:pt idx="52561">
                  <c:v>17.904499999999999</c:v>
                </c:pt>
                <c:pt idx="52562">
                  <c:v>18.0685</c:v>
                </c:pt>
                <c:pt idx="52563">
                  <c:v>17.978400000000001</c:v>
                </c:pt>
                <c:pt idx="52564">
                  <c:v>17.9999</c:v>
                </c:pt>
                <c:pt idx="52565">
                  <c:v>18.0702</c:v>
                </c:pt>
                <c:pt idx="52566">
                  <c:v>17.8612</c:v>
                </c:pt>
                <c:pt idx="52567">
                  <c:v>18.084</c:v>
                </c:pt>
                <c:pt idx="52568">
                  <c:v>17.994700000000002</c:v>
                </c:pt>
                <c:pt idx="52569">
                  <c:v>17.978000000000002</c:v>
                </c:pt>
                <c:pt idx="52570">
                  <c:v>18.084900000000001</c:v>
                </c:pt>
                <c:pt idx="52571">
                  <c:v>17.898199999999999</c:v>
                </c:pt>
                <c:pt idx="52572">
                  <c:v>18.099499999999999</c:v>
                </c:pt>
                <c:pt idx="52573">
                  <c:v>18.026800000000001</c:v>
                </c:pt>
                <c:pt idx="52574">
                  <c:v>17.862300000000001</c:v>
                </c:pt>
                <c:pt idx="52575">
                  <c:v>18.075099999999999</c:v>
                </c:pt>
                <c:pt idx="52576">
                  <c:v>17.984400000000001</c:v>
                </c:pt>
                <c:pt idx="52577">
                  <c:v>17.969799999999999</c:v>
                </c:pt>
                <c:pt idx="52578">
                  <c:v>17.743300000000001</c:v>
                </c:pt>
                <c:pt idx="52579">
                  <c:v>17.590299999999999</c:v>
                </c:pt>
                <c:pt idx="52580">
                  <c:v>17.8507</c:v>
                </c:pt>
                <c:pt idx="52581">
                  <c:v>17.849699999999999</c:v>
                </c:pt>
                <c:pt idx="52582">
                  <c:v>17.864599999999999</c:v>
                </c:pt>
                <c:pt idx="52583">
                  <c:v>17.957699999999999</c:v>
                </c:pt>
                <c:pt idx="52584">
                  <c:v>17.858599999999999</c:v>
                </c:pt>
                <c:pt idx="52585">
                  <c:v>18.077500000000001</c:v>
                </c:pt>
                <c:pt idx="52586">
                  <c:v>18.033300000000001</c:v>
                </c:pt>
                <c:pt idx="52587">
                  <c:v>17.8932</c:v>
                </c:pt>
                <c:pt idx="52588">
                  <c:v>18.053699999999999</c:v>
                </c:pt>
                <c:pt idx="52589">
                  <c:v>17.9621</c:v>
                </c:pt>
                <c:pt idx="52590">
                  <c:v>17.9772</c:v>
                </c:pt>
                <c:pt idx="52591">
                  <c:v>18.009899999999998</c:v>
                </c:pt>
                <c:pt idx="52592">
                  <c:v>17.8674</c:v>
                </c:pt>
                <c:pt idx="52593">
                  <c:v>17.976299999999998</c:v>
                </c:pt>
                <c:pt idx="52594">
                  <c:v>17.883900000000001</c:v>
                </c:pt>
                <c:pt idx="52595">
                  <c:v>17.839200000000002</c:v>
                </c:pt>
                <c:pt idx="52596">
                  <c:v>17.926200000000001</c:v>
                </c:pt>
                <c:pt idx="52597">
                  <c:v>17.991700000000002</c:v>
                </c:pt>
                <c:pt idx="52598">
                  <c:v>17.8674</c:v>
                </c:pt>
                <c:pt idx="52599">
                  <c:v>17.971399999999999</c:v>
                </c:pt>
                <c:pt idx="52600">
                  <c:v>17.831099999999999</c:v>
                </c:pt>
                <c:pt idx="52601">
                  <c:v>18.042200000000001</c:v>
                </c:pt>
                <c:pt idx="52602">
                  <c:v>17.627300000000002</c:v>
                </c:pt>
                <c:pt idx="52603">
                  <c:v>17.654699999999998</c:v>
                </c:pt>
                <c:pt idx="52604">
                  <c:v>18.113299999999999</c:v>
                </c:pt>
                <c:pt idx="52605">
                  <c:v>17.931899999999999</c:v>
                </c:pt>
                <c:pt idx="52606">
                  <c:v>18.0778</c:v>
                </c:pt>
                <c:pt idx="52607">
                  <c:v>18.083400000000001</c:v>
                </c:pt>
                <c:pt idx="52608">
                  <c:v>17.927499999999998</c:v>
                </c:pt>
                <c:pt idx="52609">
                  <c:v>18.125299999999999</c:v>
                </c:pt>
                <c:pt idx="52610">
                  <c:v>18.024000000000001</c:v>
                </c:pt>
                <c:pt idx="52611">
                  <c:v>18.024899999999999</c:v>
                </c:pt>
                <c:pt idx="52612">
                  <c:v>18.0763</c:v>
                </c:pt>
                <c:pt idx="52613">
                  <c:v>17.932099999999998</c:v>
                </c:pt>
                <c:pt idx="52614">
                  <c:v>18.094799999999999</c:v>
                </c:pt>
                <c:pt idx="52615">
                  <c:v>18.082899999999999</c:v>
                </c:pt>
                <c:pt idx="52616">
                  <c:v>17.922499999999999</c:v>
                </c:pt>
                <c:pt idx="52617">
                  <c:v>18.106200000000001</c:v>
                </c:pt>
                <c:pt idx="52618">
                  <c:v>17.947500000000002</c:v>
                </c:pt>
                <c:pt idx="52619">
                  <c:v>17.9557</c:v>
                </c:pt>
                <c:pt idx="52620">
                  <c:v>17.8538</c:v>
                </c:pt>
                <c:pt idx="52621">
                  <c:v>17.716200000000001</c:v>
                </c:pt>
                <c:pt idx="52622">
                  <c:v>17.953399999999998</c:v>
                </c:pt>
                <c:pt idx="52623">
                  <c:v>17.9208</c:v>
                </c:pt>
                <c:pt idx="52624">
                  <c:v>17.850999999999999</c:v>
                </c:pt>
                <c:pt idx="52625">
                  <c:v>18.0685</c:v>
                </c:pt>
                <c:pt idx="52626">
                  <c:v>17.937100000000001</c:v>
                </c:pt>
                <c:pt idx="52627">
                  <c:v>18.0688</c:v>
                </c:pt>
                <c:pt idx="52628">
                  <c:v>18.059799999999999</c:v>
                </c:pt>
                <c:pt idx="52629">
                  <c:v>17.884599999999999</c:v>
                </c:pt>
                <c:pt idx="52630">
                  <c:v>18.114000000000001</c:v>
                </c:pt>
                <c:pt idx="52631">
                  <c:v>17.9878</c:v>
                </c:pt>
                <c:pt idx="52632">
                  <c:v>18.185700000000001</c:v>
                </c:pt>
                <c:pt idx="52633">
                  <c:v>18.2302</c:v>
                </c:pt>
                <c:pt idx="52634">
                  <c:v>18.091899999999999</c:v>
                </c:pt>
                <c:pt idx="52635">
                  <c:v>18.151599999999998</c:v>
                </c:pt>
                <c:pt idx="52636">
                  <c:v>18.147300000000001</c:v>
                </c:pt>
                <c:pt idx="52637">
                  <c:v>17.932200000000002</c:v>
                </c:pt>
                <c:pt idx="52638">
                  <c:v>18.0854</c:v>
                </c:pt>
                <c:pt idx="52639">
                  <c:v>17.831</c:v>
                </c:pt>
                <c:pt idx="52640">
                  <c:v>17.906099999999999</c:v>
                </c:pt>
                <c:pt idx="52641">
                  <c:v>17.938600000000001</c:v>
                </c:pt>
                <c:pt idx="52642">
                  <c:v>17.825399999999998</c:v>
                </c:pt>
                <c:pt idx="52643">
                  <c:v>18.040099999999999</c:v>
                </c:pt>
                <c:pt idx="52644">
                  <c:v>17.9695</c:v>
                </c:pt>
                <c:pt idx="52645">
                  <c:v>17.914000000000001</c:v>
                </c:pt>
                <c:pt idx="52646">
                  <c:v>18.052700000000002</c:v>
                </c:pt>
                <c:pt idx="52647">
                  <c:v>17.916499999999999</c:v>
                </c:pt>
                <c:pt idx="52648">
                  <c:v>17.979900000000001</c:v>
                </c:pt>
                <c:pt idx="52649">
                  <c:v>17.9574</c:v>
                </c:pt>
                <c:pt idx="52650">
                  <c:v>18.4786</c:v>
                </c:pt>
                <c:pt idx="52651">
                  <c:v>18.5367</c:v>
                </c:pt>
                <c:pt idx="52652">
                  <c:v>18.371500000000001</c:v>
                </c:pt>
                <c:pt idx="52653">
                  <c:v>18.262499999999999</c:v>
                </c:pt>
                <c:pt idx="52654">
                  <c:v>18.22</c:v>
                </c:pt>
                <c:pt idx="52655">
                  <c:v>18.026399999999999</c:v>
                </c:pt>
                <c:pt idx="52656">
                  <c:v>18.1831</c:v>
                </c:pt>
                <c:pt idx="52657">
                  <c:v>18.075800000000001</c:v>
                </c:pt>
                <c:pt idx="52658">
                  <c:v>17.992899999999999</c:v>
                </c:pt>
                <c:pt idx="52659">
                  <c:v>18.1693</c:v>
                </c:pt>
                <c:pt idx="52660">
                  <c:v>18.020399999999999</c:v>
                </c:pt>
                <c:pt idx="52661">
                  <c:v>18.056799999999999</c:v>
                </c:pt>
                <c:pt idx="52662">
                  <c:v>18.0959</c:v>
                </c:pt>
                <c:pt idx="52663">
                  <c:v>17.903600000000001</c:v>
                </c:pt>
                <c:pt idx="52664">
                  <c:v>18.112400000000001</c:v>
                </c:pt>
                <c:pt idx="52665">
                  <c:v>17.998799999999999</c:v>
                </c:pt>
                <c:pt idx="52666">
                  <c:v>17.9374</c:v>
                </c:pt>
                <c:pt idx="52667">
                  <c:v>18.094799999999999</c:v>
                </c:pt>
                <c:pt idx="52668">
                  <c:v>17.9543</c:v>
                </c:pt>
                <c:pt idx="52669">
                  <c:v>18.044499999999999</c:v>
                </c:pt>
                <c:pt idx="52670">
                  <c:v>18.022300000000001</c:v>
                </c:pt>
                <c:pt idx="52671">
                  <c:v>17.882300000000001</c:v>
                </c:pt>
                <c:pt idx="52672">
                  <c:v>18.083400000000001</c:v>
                </c:pt>
                <c:pt idx="52673">
                  <c:v>18.006399999999999</c:v>
                </c:pt>
                <c:pt idx="52674">
                  <c:v>17.970400000000001</c:v>
                </c:pt>
                <c:pt idx="52675">
                  <c:v>18.056000000000001</c:v>
                </c:pt>
                <c:pt idx="52676">
                  <c:v>17.898099999999999</c:v>
                </c:pt>
                <c:pt idx="52677">
                  <c:v>18.0929</c:v>
                </c:pt>
                <c:pt idx="52678">
                  <c:v>18.024799999999999</c:v>
                </c:pt>
                <c:pt idx="52679">
                  <c:v>17.839200000000002</c:v>
                </c:pt>
                <c:pt idx="52680">
                  <c:v>18.008500000000002</c:v>
                </c:pt>
                <c:pt idx="52681">
                  <c:v>17.850999999999999</c:v>
                </c:pt>
                <c:pt idx="52682">
                  <c:v>17.93</c:v>
                </c:pt>
                <c:pt idx="52683">
                  <c:v>17.991</c:v>
                </c:pt>
                <c:pt idx="52684">
                  <c:v>17.8522</c:v>
                </c:pt>
                <c:pt idx="52685">
                  <c:v>18.021999999999998</c:v>
                </c:pt>
                <c:pt idx="52686">
                  <c:v>18.142299999999999</c:v>
                </c:pt>
                <c:pt idx="52687">
                  <c:v>17.991</c:v>
                </c:pt>
                <c:pt idx="52688">
                  <c:v>18.112500000000001</c:v>
                </c:pt>
                <c:pt idx="52689">
                  <c:v>17.9986</c:v>
                </c:pt>
                <c:pt idx="52690">
                  <c:v>18.101900000000001</c:v>
                </c:pt>
                <c:pt idx="52691">
                  <c:v>18.059699999999999</c:v>
                </c:pt>
                <c:pt idx="52692">
                  <c:v>17.86</c:v>
                </c:pt>
                <c:pt idx="52693">
                  <c:v>18.091000000000001</c:v>
                </c:pt>
                <c:pt idx="52694">
                  <c:v>18.021000000000001</c:v>
                </c:pt>
                <c:pt idx="52695">
                  <c:v>18.015000000000001</c:v>
                </c:pt>
                <c:pt idx="52696">
                  <c:v>18.065899999999999</c:v>
                </c:pt>
                <c:pt idx="52697">
                  <c:v>17.898599999999998</c:v>
                </c:pt>
                <c:pt idx="52698">
                  <c:v>18.080300000000001</c:v>
                </c:pt>
                <c:pt idx="52699">
                  <c:v>18.001100000000001</c:v>
                </c:pt>
                <c:pt idx="52700">
                  <c:v>17.900400000000001</c:v>
                </c:pt>
                <c:pt idx="52701">
                  <c:v>18.0779</c:v>
                </c:pt>
                <c:pt idx="52702">
                  <c:v>17.966100000000001</c:v>
                </c:pt>
                <c:pt idx="52703">
                  <c:v>18.070900000000002</c:v>
                </c:pt>
                <c:pt idx="52704">
                  <c:v>18.0334</c:v>
                </c:pt>
                <c:pt idx="52705">
                  <c:v>17.879200000000001</c:v>
                </c:pt>
                <c:pt idx="52706">
                  <c:v>18.095099999999999</c:v>
                </c:pt>
                <c:pt idx="52707">
                  <c:v>17.985399999999998</c:v>
                </c:pt>
                <c:pt idx="52708">
                  <c:v>17.976800000000001</c:v>
                </c:pt>
                <c:pt idx="52709">
                  <c:v>18.068300000000001</c:v>
                </c:pt>
                <c:pt idx="52710">
                  <c:v>17.9145</c:v>
                </c:pt>
                <c:pt idx="52711">
                  <c:v>18.037500000000001</c:v>
                </c:pt>
                <c:pt idx="52712">
                  <c:v>18.030899999999999</c:v>
                </c:pt>
                <c:pt idx="52713">
                  <c:v>17.9099</c:v>
                </c:pt>
                <c:pt idx="52714">
                  <c:v>18.059699999999999</c:v>
                </c:pt>
                <c:pt idx="52715">
                  <c:v>17.965599999999998</c:v>
                </c:pt>
                <c:pt idx="52716">
                  <c:v>17.9712</c:v>
                </c:pt>
                <c:pt idx="52717">
                  <c:v>18.008199999999999</c:v>
                </c:pt>
                <c:pt idx="52718">
                  <c:v>17.9041</c:v>
                </c:pt>
                <c:pt idx="52719">
                  <c:v>18.084099999999999</c:v>
                </c:pt>
                <c:pt idx="52720">
                  <c:v>18.0261</c:v>
                </c:pt>
                <c:pt idx="52721">
                  <c:v>17.9145</c:v>
                </c:pt>
                <c:pt idx="52722">
                  <c:v>18.096699999999998</c:v>
                </c:pt>
                <c:pt idx="52723">
                  <c:v>17.942699999999999</c:v>
                </c:pt>
                <c:pt idx="52724">
                  <c:v>18.0411</c:v>
                </c:pt>
                <c:pt idx="52725">
                  <c:v>18.026299999999999</c:v>
                </c:pt>
                <c:pt idx="52726">
                  <c:v>17.863800000000001</c:v>
                </c:pt>
                <c:pt idx="52727">
                  <c:v>18.1006</c:v>
                </c:pt>
                <c:pt idx="52728">
                  <c:v>17.994900000000001</c:v>
                </c:pt>
                <c:pt idx="52729">
                  <c:v>17.940799999999999</c:v>
                </c:pt>
                <c:pt idx="52730">
                  <c:v>18.055</c:v>
                </c:pt>
                <c:pt idx="52731">
                  <c:v>17.913399999999999</c:v>
                </c:pt>
                <c:pt idx="52732">
                  <c:v>18.063199999999998</c:v>
                </c:pt>
                <c:pt idx="52733">
                  <c:v>18.036899999999999</c:v>
                </c:pt>
                <c:pt idx="52734">
                  <c:v>17.881499999999999</c:v>
                </c:pt>
                <c:pt idx="52735">
                  <c:v>18.076899999999998</c:v>
                </c:pt>
                <c:pt idx="52736">
                  <c:v>17.992899999999999</c:v>
                </c:pt>
                <c:pt idx="52737">
                  <c:v>18.0228</c:v>
                </c:pt>
                <c:pt idx="52738">
                  <c:v>18.075700000000001</c:v>
                </c:pt>
                <c:pt idx="52739">
                  <c:v>17.893599999999999</c:v>
                </c:pt>
                <c:pt idx="52740">
                  <c:v>18.079899999999999</c:v>
                </c:pt>
                <c:pt idx="52741">
                  <c:v>18.042999999999999</c:v>
                </c:pt>
                <c:pt idx="52742">
                  <c:v>17.897500000000001</c:v>
                </c:pt>
                <c:pt idx="52743">
                  <c:v>18.0566</c:v>
                </c:pt>
                <c:pt idx="52744">
                  <c:v>17.983699999999999</c:v>
                </c:pt>
                <c:pt idx="52745">
                  <c:v>18.029199999999999</c:v>
                </c:pt>
                <c:pt idx="52746">
                  <c:v>18.047899999999998</c:v>
                </c:pt>
                <c:pt idx="52747">
                  <c:v>17.883700000000001</c:v>
                </c:pt>
                <c:pt idx="52748">
                  <c:v>18.1035</c:v>
                </c:pt>
                <c:pt idx="52749">
                  <c:v>17.997499999999999</c:v>
                </c:pt>
                <c:pt idx="52750">
                  <c:v>17.921600000000002</c:v>
                </c:pt>
                <c:pt idx="52751">
                  <c:v>18.077300000000001</c:v>
                </c:pt>
                <c:pt idx="52752">
                  <c:v>17.922499999999999</c:v>
                </c:pt>
                <c:pt idx="52753">
                  <c:v>18.084199999999999</c:v>
                </c:pt>
                <c:pt idx="52754">
                  <c:v>18.007300000000001</c:v>
                </c:pt>
                <c:pt idx="52755">
                  <c:v>17.878299999999999</c:v>
                </c:pt>
                <c:pt idx="52756">
                  <c:v>18.065899999999999</c:v>
                </c:pt>
                <c:pt idx="52757">
                  <c:v>17.991</c:v>
                </c:pt>
                <c:pt idx="52758">
                  <c:v>17.953800000000001</c:v>
                </c:pt>
                <c:pt idx="52759">
                  <c:v>18.07</c:v>
                </c:pt>
                <c:pt idx="52760">
                  <c:v>17.916899999999998</c:v>
                </c:pt>
                <c:pt idx="52761">
                  <c:v>18.043800000000001</c:v>
                </c:pt>
                <c:pt idx="52762">
                  <c:v>18.037099999999999</c:v>
                </c:pt>
                <c:pt idx="52763">
                  <c:v>17.8565</c:v>
                </c:pt>
                <c:pt idx="52764">
                  <c:v>18.096399999999999</c:v>
                </c:pt>
                <c:pt idx="52765">
                  <c:v>18.0029</c:v>
                </c:pt>
                <c:pt idx="52766">
                  <c:v>17.960100000000001</c:v>
                </c:pt>
                <c:pt idx="52767">
                  <c:v>18.046199999999999</c:v>
                </c:pt>
                <c:pt idx="52768">
                  <c:v>17.925699999999999</c:v>
                </c:pt>
                <c:pt idx="52769">
                  <c:v>18.067</c:v>
                </c:pt>
                <c:pt idx="52770">
                  <c:v>18.0077</c:v>
                </c:pt>
                <c:pt idx="52771">
                  <c:v>17.912199999999999</c:v>
                </c:pt>
                <c:pt idx="52772">
                  <c:v>18.067499999999999</c:v>
                </c:pt>
                <c:pt idx="52773">
                  <c:v>17.9693</c:v>
                </c:pt>
                <c:pt idx="52774">
                  <c:v>18.003499999999999</c:v>
                </c:pt>
                <c:pt idx="52775">
                  <c:v>18.050599999999999</c:v>
                </c:pt>
                <c:pt idx="52776">
                  <c:v>17.868200000000002</c:v>
                </c:pt>
                <c:pt idx="52777">
                  <c:v>18.0886</c:v>
                </c:pt>
                <c:pt idx="52778">
                  <c:v>18.0242</c:v>
                </c:pt>
                <c:pt idx="52779">
                  <c:v>17.9312</c:v>
                </c:pt>
                <c:pt idx="52780">
                  <c:v>18.049199999999999</c:v>
                </c:pt>
                <c:pt idx="52781">
                  <c:v>17.9346</c:v>
                </c:pt>
                <c:pt idx="52782">
                  <c:v>18.049299999999999</c:v>
                </c:pt>
                <c:pt idx="52783">
                  <c:v>18.034400000000002</c:v>
                </c:pt>
                <c:pt idx="52784">
                  <c:v>17.881</c:v>
                </c:pt>
                <c:pt idx="52785">
                  <c:v>18.081700000000001</c:v>
                </c:pt>
                <c:pt idx="52786">
                  <c:v>17.964600000000001</c:v>
                </c:pt>
                <c:pt idx="52787">
                  <c:v>17.958200000000001</c:v>
                </c:pt>
                <c:pt idx="52788">
                  <c:v>18.061199999999999</c:v>
                </c:pt>
                <c:pt idx="52789">
                  <c:v>17.943300000000001</c:v>
                </c:pt>
                <c:pt idx="52790">
                  <c:v>18.067299999999999</c:v>
                </c:pt>
                <c:pt idx="52791">
                  <c:v>18.017700000000001</c:v>
                </c:pt>
                <c:pt idx="52792">
                  <c:v>17.8964</c:v>
                </c:pt>
                <c:pt idx="52793">
                  <c:v>18.075900000000001</c:v>
                </c:pt>
                <c:pt idx="52794">
                  <c:v>17.972799999999999</c:v>
                </c:pt>
                <c:pt idx="52795">
                  <c:v>18.048999999999999</c:v>
                </c:pt>
                <c:pt idx="52796">
                  <c:v>18.041899999999998</c:v>
                </c:pt>
                <c:pt idx="52797">
                  <c:v>17.877600000000001</c:v>
                </c:pt>
                <c:pt idx="52798">
                  <c:v>18.086300000000001</c:v>
                </c:pt>
                <c:pt idx="52799">
                  <c:v>18.048500000000001</c:v>
                </c:pt>
                <c:pt idx="52800">
                  <c:v>17.9267</c:v>
                </c:pt>
                <c:pt idx="52801">
                  <c:v>18.069500000000001</c:v>
                </c:pt>
                <c:pt idx="52802">
                  <c:v>17.950500000000002</c:v>
                </c:pt>
                <c:pt idx="52803">
                  <c:v>18.065899999999999</c:v>
                </c:pt>
                <c:pt idx="52804">
                  <c:v>18.049499999999998</c:v>
                </c:pt>
                <c:pt idx="52805">
                  <c:v>17.892900000000001</c:v>
                </c:pt>
                <c:pt idx="52806">
                  <c:v>18.0686</c:v>
                </c:pt>
                <c:pt idx="52807">
                  <c:v>17.985800000000001</c:v>
                </c:pt>
                <c:pt idx="52808">
                  <c:v>17.960999999999999</c:v>
                </c:pt>
                <c:pt idx="52809">
                  <c:v>18.058700000000002</c:v>
                </c:pt>
                <c:pt idx="52810">
                  <c:v>17.918500000000002</c:v>
                </c:pt>
                <c:pt idx="52811">
                  <c:v>18.0549</c:v>
                </c:pt>
                <c:pt idx="52812">
                  <c:v>18.034300000000002</c:v>
                </c:pt>
                <c:pt idx="52813">
                  <c:v>17.8993</c:v>
                </c:pt>
                <c:pt idx="52814">
                  <c:v>18.051400000000001</c:v>
                </c:pt>
                <c:pt idx="52815">
                  <c:v>17.970199999999998</c:v>
                </c:pt>
                <c:pt idx="52816">
                  <c:v>18.040400000000002</c:v>
                </c:pt>
                <c:pt idx="52817">
                  <c:v>18.0337</c:v>
                </c:pt>
                <c:pt idx="52818">
                  <c:v>17.877400000000002</c:v>
                </c:pt>
                <c:pt idx="52819">
                  <c:v>18.0717</c:v>
                </c:pt>
                <c:pt idx="52820">
                  <c:v>18.0167</c:v>
                </c:pt>
                <c:pt idx="52821">
                  <c:v>17.994900000000001</c:v>
                </c:pt>
                <c:pt idx="52822">
                  <c:v>18.0627</c:v>
                </c:pt>
                <c:pt idx="52823">
                  <c:v>17.9192</c:v>
                </c:pt>
                <c:pt idx="52824">
                  <c:v>18.064800000000002</c:v>
                </c:pt>
                <c:pt idx="52825">
                  <c:v>18.026599999999998</c:v>
                </c:pt>
                <c:pt idx="52826">
                  <c:v>17.847799999999999</c:v>
                </c:pt>
                <c:pt idx="52827">
                  <c:v>18.055099999999999</c:v>
                </c:pt>
                <c:pt idx="52828">
                  <c:v>17.992599999999999</c:v>
                </c:pt>
                <c:pt idx="52829">
                  <c:v>17.985800000000001</c:v>
                </c:pt>
                <c:pt idx="52830">
                  <c:v>18.0549</c:v>
                </c:pt>
                <c:pt idx="52831">
                  <c:v>17.907299999999999</c:v>
                </c:pt>
                <c:pt idx="52832">
                  <c:v>18.057400000000001</c:v>
                </c:pt>
                <c:pt idx="52833">
                  <c:v>18.024000000000001</c:v>
                </c:pt>
                <c:pt idx="52834">
                  <c:v>17.899799999999999</c:v>
                </c:pt>
                <c:pt idx="52835">
                  <c:v>18.0838</c:v>
                </c:pt>
                <c:pt idx="52836">
                  <c:v>17.974900000000002</c:v>
                </c:pt>
                <c:pt idx="52837">
                  <c:v>18.030899999999999</c:v>
                </c:pt>
                <c:pt idx="52838">
                  <c:v>18.0565</c:v>
                </c:pt>
                <c:pt idx="52839">
                  <c:v>17.905000000000001</c:v>
                </c:pt>
                <c:pt idx="52840">
                  <c:v>18.106200000000001</c:v>
                </c:pt>
                <c:pt idx="52841">
                  <c:v>18.0183</c:v>
                </c:pt>
                <c:pt idx="52842">
                  <c:v>17.988800000000001</c:v>
                </c:pt>
                <c:pt idx="52843">
                  <c:v>18.0215</c:v>
                </c:pt>
                <c:pt idx="52844">
                  <c:v>17.854199999999999</c:v>
                </c:pt>
                <c:pt idx="52845">
                  <c:v>18.0289</c:v>
                </c:pt>
                <c:pt idx="52846">
                  <c:v>17.9861</c:v>
                </c:pt>
                <c:pt idx="52847">
                  <c:v>17.840499999999999</c:v>
                </c:pt>
                <c:pt idx="52848">
                  <c:v>18.0505</c:v>
                </c:pt>
                <c:pt idx="52849">
                  <c:v>17.973099999999999</c:v>
                </c:pt>
                <c:pt idx="52850">
                  <c:v>17.970600000000001</c:v>
                </c:pt>
                <c:pt idx="52851">
                  <c:v>18.0565</c:v>
                </c:pt>
                <c:pt idx="52852">
                  <c:v>17.903300000000002</c:v>
                </c:pt>
                <c:pt idx="52853">
                  <c:v>18.063600000000001</c:v>
                </c:pt>
                <c:pt idx="52854">
                  <c:v>18.031700000000001</c:v>
                </c:pt>
                <c:pt idx="52855">
                  <c:v>17.9541</c:v>
                </c:pt>
                <c:pt idx="52856">
                  <c:v>18.067399999999999</c:v>
                </c:pt>
                <c:pt idx="52857">
                  <c:v>17.932400000000001</c:v>
                </c:pt>
                <c:pt idx="52858">
                  <c:v>18.014099999999999</c:v>
                </c:pt>
                <c:pt idx="52859">
                  <c:v>18.053899999999999</c:v>
                </c:pt>
                <c:pt idx="52860">
                  <c:v>17.866</c:v>
                </c:pt>
                <c:pt idx="52861">
                  <c:v>18.066800000000001</c:v>
                </c:pt>
                <c:pt idx="52862">
                  <c:v>18.0213</c:v>
                </c:pt>
                <c:pt idx="52863">
                  <c:v>17.961600000000001</c:v>
                </c:pt>
                <c:pt idx="52864">
                  <c:v>18.0808</c:v>
                </c:pt>
                <c:pt idx="52865">
                  <c:v>17.968399999999999</c:v>
                </c:pt>
                <c:pt idx="52866">
                  <c:v>18.052199999999999</c:v>
                </c:pt>
                <c:pt idx="52867">
                  <c:v>18.006799999999998</c:v>
                </c:pt>
                <c:pt idx="52868">
                  <c:v>17.903500000000001</c:v>
                </c:pt>
                <c:pt idx="52869">
                  <c:v>18.0717</c:v>
                </c:pt>
                <c:pt idx="52870">
                  <c:v>17.9602</c:v>
                </c:pt>
                <c:pt idx="52871">
                  <c:v>18.015999999999998</c:v>
                </c:pt>
                <c:pt idx="52872">
                  <c:v>18.0444</c:v>
                </c:pt>
                <c:pt idx="52873">
                  <c:v>17.867799999999999</c:v>
                </c:pt>
                <c:pt idx="52874">
                  <c:v>18.080300000000001</c:v>
                </c:pt>
                <c:pt idx="52875">
                  <c:v>17.9968</c:v>
                </c:pt>
                <c:pt idx="52876">
                  <c:v>17.890699999999999</c:v>
                </c:pt>
                <c:pt idx="52877">
                  <c:v>18.066700000000001</c:v>
                </c:pt>
                <c:pt idx="52878">
                  <c:v>17.95</c:v>
                </c:pt>
                <c:pt idx="52879">
                  <c:v>18.021599999999999</c:v>
                </c:pt>
                <c:pt idx="52880">
                  <c:v>18.063600000000001</c:v>
                </c:pt>
                <c:pt idx="52881">
                  <c:v>17.893999999999998</c:v>
                </c:pt>
                <c:pt idx="52882">
                  <c:v>18.115100000000002</c:v>
                </c:pt>
                <c:pt idx="52883">
                  <c:v>17.917300000000001</c:v>
                </c:pt>
                <c:pt idx="52884">
                  <c:v>17.7517</c:v>
                </c:pt>
                <c:pt idx="52885">
                  <c:v>18.189399999999999</c:v>
                </c:pt>
                <c:pt idx="52886">
                  <c:v>18.020299999999999</c:v>
                </c:pt>
                <c:pt idx="52887">
                  <c:v>18.094200000000001</c:v>
                </c:pt>
                <c:pt idx="52888">
                  <c:v>18.0928</c:v>
                </c:pt>
                <c:pt idx="52889">
                  <c:v>17.886299999999999</c:v>
                </c:pt>
                <c:pt idx="52890">
                  <c:v>18.049499999999998</c:v>
                </c:pt>
                <c:pt idx="52891">
                  <c:v>18.030200000000001</c:v>
                </c:pt>
                <c:pt idx="52892">
                  <c:v>17.991599999999998</c:v>
                </c:pt>
                <c:pt idx="52893">
                  <c:v>18.081</c:v>
                </c:pt>
                <c:pt idx="52894">
                  <c:v>17.918700000000001</c:v>
                </c:pt>
                <c:pt idx="52895">
                  <c:v>18.070799999999998</c:v>
                </c:pt>
                <c:pt idx="52896">
                  <c:v>18.044699999999999</c:v>
                </c:pt>
                <c:pt idx="52897">
                  <c:v>17.865100000000002</c:v>
                </c:pt>
                <c:pt idx="52898">
                  <c:v>17.9377</c:v>
                </c:pt>
                <c:pt idx="52899">
                  <c:v>17.845099999999999</c:v>
                </c:pt>
                <c:pt idx="52900">
                  <c:v>17.8568</c:v>
                </c:pt>
                <c:pt idx="52901">
                  <c:v>17.946300000000001</c:v>
                </c:pt>
                <c:pt idx="52902">
                  <c:v>18.0486</c:v>
                </c:pt>
                <c:pt idx="52903">
                  <c:v>18.195699999999999</c:v>
                </c:pt>
                <c:pt idx="52904">
                  <c:v>18.124300000000002</c:v>
                </c:pt>
                <c:pt idx="52905">
                  <c:v>17.960699999999999</c:v>
                </c:pt>
                <c:pt idx="52906">
                  <c:v>18.1418</c:v>
                </c:pt>
                <c:pt idx="52907">
                  <c:v>18.002800000000001</c:v>
                </c:pt>
                <c:pt idx="52908">
                  <c:v>18.013200000000001</c:v>
                </c:pt>
                <c:pt idx="52909">
                  <c:v>18.0749</c:v>
                </c:pt>
                <c:pt idx="52910">
                  <c:v>17.913699999999999</c:v>
                </c:pt>
                <c:pt idx="52911">
                  <c:v>18.055700000000002</c:v>
                </c:pt>
                <c:pt idx="52912">
                  <c:v>18.037400000000002</c:v>
                </c:pt>
                <c:pt idx="52913">
                  <c:v>17.924900000000001</c:v>
                </c:pt>
                <c:pt idx="52914">
                  <c:v>18.034300000000002</c:v>
                </c:pt>
                <c:pt idx="52915">
                  <c:v>17.938099999999999</c:v>
                </c:pt>
                <c:pt idx="52916">
                  <c:v>18.073799999999999</c:v>
                </c:pt>
                <c:pt idx="52917">
                  <c:v>18.039200000000001</c:v>
                </c:pt>
                <c:pt idx="52918">
                  <c:v>17.875499999999999</c:v>
                </c:pt>
                <c:pt idx="52919">
                  <c:v>18.084</c:v>
                </c:pt>
                <c:pt idx="52920">
                  <c:v>17.997800000000002</c:v>
                </c:pt>
                <c:pt idx="52921">
                  <c:v>17.947099999999999</c:v>
                </c:pt>
                <c:pt idx="52922">
                  <c:v>18.062899999999999</c:v>
                </c:pt>
                <c:pt idx="52923">
                  <c:v>17.9374</c:v>
                </c:pt>
                <c:pt idx="52924">
                  <c:v>18.0777</c:v>
                </c:pt>
                <c:pt idx="52925">
                  <c:v>18.016400000000001</c:v>
                </c:pt>
                <c:pt idx="52926">
                  <c:v>17.875800000000002</c:v>
                </c:pt>
                <c:pt idx="52927">
                  <c:v>18.088200000000001</c:v>
                </c:pt>
                <c:pt idx="52928">
                  <c:v>17.997800000000002</c:v>
                </c:pt>
                <c:pt idx="52929">
                  <c:v>17.927399999999999</c:v>
                </c:pt>
                <c:pt idx="52930">
                  <c:v>18.062899999999999</c:v>
                </c:pt>
                <c:pt idx="52931">
                  <c:v>17.9254</c:v>
                </c:pt>
                <c:pt idx="52932">
                  <c:v>18.085899999999999</c:v>
                </c:pt>
                <c:pt idx="52933">
                  <c:v>18.0335</c:v>
                </c:pt>
                <c:pt idx="52934">
                  <c:v>17.8584</c:v>
                </c:pt>
                <c:pt idx="52935">
                  <c:v>18.0684</c:v>
                </c:pt>
                <c:pt idx="52936">
                  <c:v>17.9802</c:v>
                </c:pt>
                <c:pt idx="52937">
                  <c:v>17.971399999999999</c:v>
                </c:pt>
                <c:pt idx="52938">
                  <c:v>18.068000000000001</c:v>
                </c:pt>
                <c:pt idx="52939">
                  <c:v>17.882400000000001</c:v>
                </c:pt>
                <c:pt idx="52940">
                  <c:v>18.0961</c:v>
                </c:pt>
                <c:pt idx="52941">
                  <c:v>17.525099999999998</c:v>
                </c:pt>
                <c:pt idx="52942">
                  <c:v>17.719100000000001</c:v>
                </c:pt>
                <c:pt idx="52943">
                  <c:v>17.875499999999999</c:v>
                </c:pt>
                <c:pt idx="52944">
                  <c:v>17.8886</c:v>
                </c:pt>
                <c:pt idx="52945">
                  <c:v>17.952300000000001</c:v>
                </c:pt>
                <c:pt idx="52946">
                  <c:v>18.042000000000002</c:v>
                </c:pt>
                <c:pt idx="52947">
                  <c:v>17.958400000000001</c:v>
                </c:pt>
                <c:pt idx="52948">
                  <c:v>18.133800000000001</c:v>
                </c:pt>
                <c:pt idx="52949">
                  <c:v>18.110099999999999</c:v>
                </c:pt>
                <c:pt idx="52950">
                  <c:v>17.994</c:v>
                </c:pt>
                <c:pt idx="52951">
                  <c:v>18.089600000000001</c:v>
                </c:pt>
                <c:pt idx="52952">
                  <c:v>18.003299999999999</c:v>
                </c:pt>
                <c:pt idx="52953">
                  <c:v>18.087700000000002</c:v>
                </c:pt>
                <c:pt idx="52954">
                  <c:v>18.058499999999999</c:v>
                </c:pt>
                <c:pt idx="52955">
                  <c:v>17.872299999999999</c:v>
                </c:pt>
                <c:pt idx="52956">
                  <c:v>18.045200000000001</c:v>
                </c:pt>
                <c:pt idx="52957">
                  <c:v>18.031099999999999</c:v>
                </c:pt>
                <c:pt idx="52958">
                  <c:v>17.984000000000002</c:v>
                </c:pt>
                <c:pt idx="52959">
                  <c:v>18.114999999999998</c:v>
                </c:pt>
                <c:pt idx="52960">
                  <c:v>17.926600000000001</c:v>
                </c:pt>
                <c:pt idx="52961">
                  <c:v>18.078700000000001</c:v>
                </c:pt>
                <c:pt idx="52962">
                  <c:v>18.077500000000001</c:v>
                </c:pt>
                <c:pt idx="52963">
                  <c:v>17.923400000000001</c:v>
                </c:pt>
                <c:pt idx="52964">
                  <c:v>18.093</c:v>
                </c:pt>
                <c:pt idx="52965">
                  <c:v>18.062100000000001</c:v>
                </c:pt>
                <c:pt idx="52966">
                  <c:v>17.9938</c:v>
                </c:pt>
                <c:pt idx="52967">
                  <c:v>18.125299999999999</c:v>
                </c:pt>
                <c:pt idx="52968">
                  <c:v>17.948</c:v>
                </c:pt>
                <c:pt idx="52969">
                  <c:v>18.099299999999999</c:v>
                </c:pt>
                <c:pt idx="52970">
                  <c:v>18.052399999999999</c:v>
                </c:pt>
                <c:pt idx="52971">
                  <c:v>17.891999999999999</c:v>
                </c:pt>
                <c:pt idx="52972">
                  <c:v>18.0853</c:v>
                </c:pt>
                <c:pt idx="52973">
                  <c:v>17.976299999999998</c:v>
                </c:pt>
                <c:pt idx="52974">
                  <c:v>18.033799999999999</c:v>
                </c:pt>
                <c:pt idx="52975">
                  <c:v>18.033799999999999</c:v>
                </c:pt>
                <c:pt idx="52976">
                  <c:v>17.888200000000001</c:v>
                </c:pt>
                <c:pt idx="52977">
                  <c:v>18.0748</c:v>
                </c:pt>
                <c:pt idx="52978">
                  <c:v>18.020199999999999</c:v>
                </c:pt>
                <c:pt idx="52979">
                  <c:v>17.921399999999998</c:v>
                </c:pt>
                <c:pt idx="52980">
                  <c:v>18.076899999999998</c:v>
                </c:pt>
                <c:pt idx="52981">
                  <c:v>17.968399999999999</c:v>
                </c:pt>
                <c:pt idx="52982">
                  <c:v>18.061299999999999</c:v>
                </c:pt>
                <c:pt idx="52983">
                  <c:v>18.0337</c:v>
                </c:pt>
                <c:pt idx="52984">
                  <c:v>17.887</c:v>
                </c:pt>
                <c:pt idx="52985">
                  <c:v>18.0825</c:v>
                </c:pt>
                <c:pt idx="52986">
                  <c:v>18.000599999999999</c:v>
                </c:pt>
                <c:pt idx="52987">
                  <c:v>18.001200000000001</c:v>
                </c:pt>
                <c:pt idx="52988">
                  <c:v>18.059999999999999</c:v>
                </c:pt>
                <c:pt idx="52989">
                  <c:v>17.900400000000001</c:v>
                </c:pt>
                <c:pt idx="52990">
                  <c:v>18.078700000000001</c:v>
                </c:pt>
                <c:pt idx="52991">
                  <c:v>18.046399999999998</c:v>
                </c:pt>
                <c:pt idx="52992">
                  <c:v>17.8811</c:v>
                </c:pt>
                <c:pt idx="52993">
                  <c:v>18.096</c:v>
                </c:pt>
                <c:pt idx="52994">
                  <c:v>17.976199999999999</c:v>
                </c:pt>
                <c:pt idx="52995">
                  <c:v>17.988700000000001</c:v>
                </c:pt>
                <c:pt idx="52996">
                  <c:v>18.049600000000002</c:v>
                </c:pt>
                <c:pt idx="52997">
                  <c:v>17.924499999999998</c:v>
                </c:pt>
                <c:pt idx="52998">
                  <c:v>18.0657</c:v>
                </c:pt>
                <c:pt idx="52999">
                  <c:v>18.010300000000001</c:v>
                </c:pt>
                <c:pt idx="53000">
                  <c:v>17.903600000000001</c:v>
                </c:pt>
                <c:pt idx="53001">
                  <c:v>18.0609</c:v>
                </c:pt>
                <c:pt idx="53002">
                  <c:v>17.913599999999999</c:v>
                </c:pt>
                <c:pt idx="53003">
                  <c:v>18.032499999999999</c:v>
                </c:pt>
                <c:pt idx="53004">
                  <c:v>18.0154</c:v>
                </c:pt>
                <c:pt idx="53005">
                  <c:v>17.871300000000002</c:v>
                </c:pt>
                <c:pt idx="53006">
                  <c:v>18.075299999999999</c:v>
                </c:pt>
                <c:pt idx="53007">
                  <c:v>18.020399999999999</c:v>
                </c:pt>
                <c:pt idx="53008">
                  <c:v>17.9666</c:v>
                </c:pt>
                <c:pt idx="53009">
                  <c:v>18.076599999999999</c:v>
                </c:pt>
                <c:pt idx="53010">
                  <c:v>17.956299999999999</c:v>
                </c:pt>
                <c:pt idx="53011">
                  <c:v>18.0776</c:v>
                </c:pt>
                <c:pt idx="53012">
                  <c:v>18.046900000000001</c:v>
                </c:pt>
                <c:pt idx="53013">
                  <c:v>17.885999999999999</c:v>
                </c:pt>
                <c:pt idx="53014">
                  <c:v>18.038900000000002</c:v>
                </c:pt>
                <c:pt idx="53015">
                  <c:v>17.998899999999999</c:v>
                </c:pt>
                <c:pt idx="53016">
                  <c:v>17.982600000000001</c:v>
                </c:pt>
                <c:pt idx="53017">
                  <c:v>18.0776</c:v>
                </c:pt>
                <c:pt idx="53018">
                  <c:v>17.907800000000002</c:v>
                </c:pt>
                <c:pt idx="53019">
                  <c:v>18.087599999999998</c:v>
                </c:pt>
                <c:pt idx="53020">
                  <c:v>18.028400000000001</c:v>
                </c:pt>
                <c:pt idx="53021">
                  <c:v>17.9023</c:v>
                </c:pt>
                <c:pt idx="53022">
                  <c:v>18.0976</c:v>
                </c:pt>
                <c:pt idx="53023">
                  <c:v>17.989000000000001</c:v>
                </c:pt>
                <c:pt idx="53024">
                  <c:v>17.9648</c:v>
                </c:pt>
                <c:pt idx="53025">
                  <c:v>18.075099999999999</c:v>
                </c:pt>
                <c:pt idx="53026">
                  <c:v>17.883700000000001</c:v>
                </c:pt>
                <c:pt idx="53027">
                  <c:v>18.057300000000001</c:v>
                </c:pt>
                <c:pt idx="53028">
                  <c:v>18.0275</c:v>
                </c:pt>
                <c:pt idx="53029">
                  <c:v>17.906400000000001</c:v>
                </c:pt>
                <c:pt idx="53030">
                  <c:v>18.063700000000001</c:v>
                </c:pt>
                <c:pt idx="53031">
                  <c:v>17.963699999999999</c:v>
                </c:pt>
                <c:pt idx="53032">
                  <c:v>17.997900000000001</c:v>
                </c:pt>
                <c:pt idx="53033">
                  <c:v>18.073</c:v>
                </c:pt>
                <c:pt idx="53034">
                  <c:v>17.8825</c:v>
                </c:pt>
                <c:pt idx="53035">
                  <c:v>18.057400000000001</c:v>
                </c:pt>
                <c:pt idx="53036">
                  <c:v>18.030200000000001</c:v>
                </c:pt>
                <c:pt idx="53037">
                  <c:v>17.915199999999999</c:v>
                </c:pt>
                <c:pt idx="53038">
                  <c:v>18.075600000000001</c:v>
                </c:pt>
                <c:pt idx="53039">
                  <c:v>17.961300000000001</c:v>
                </c:pt>
                <c:pt idx="53040">
                  <c:v>18.078800000000001</c:v>
                </c:pt>
                <c:pt idx="53041">
                  <c:v>18.0092</c:v>
                </c:pt>
                <c:pt idx="53042">
                  <c:v>17.882100000000001</c:v>
                </c:pt>
                <c:pt idx="53043">
                  <c:v>18.049099999999999</c:v>
                </c:pt>
                <c:pt idx="53044">
                  <c:v>18.000599999999999</c:v>
                </c:pt>
                <c:pt idx="53045">
                  <c:v>18.000800000000002</c:v>
                </c:pt>
                <c:pt idx="53046">
                  <c:v>18.048200000000001</c:v>
                </c:pt>
                <c:pt idx="53047">
                  <c:v>17.899999999999999</c:v>
                </c:pt>
                <c:pt idx="53048">
                  <c:v>18.0747</c:v>
                </c:pt>
                <c:pt idx="53049">
                  <c:v>17.995799999999999</c:v>
                </c:pt>
                <c:pt idx="53050">
                  <c:v>17.875299999999999</c:v>
                </c:pt>
                <c:pt idx="53051">
                  <c:v>18.056999999999999</c:v>
                </c:pt>
                <c:pt idx="53052">
                  <c:v>17.9634</c:v>
                </c:pt>
                <c:pt idx="53053">
                  <c:v>17.997299999999999</c:v>
                </c:pt>
                <c:pt idx="53054">
                  <c:v>18.0654</c:v>
                </c:pt>
                <c:pt idx="53055">
                  <c:v>17.904299999999999</c:v>
                </c:pt>
                <c:pt idx="53056">
                  <c:v>18.096900000000002</c:v>
                </c:pt>
                <c:pt idx="53057">
                  <c:v>18.021799999999999</c:v>
                </c:pt>
                <c:pt idx="53058">
                  <c:v>17.905200000000001</c:v>
                </c:pt>
                <c:pt idx="53059">
                  <c:v>18.064499999999999</c:v>
                </c:pt>
                <c:pt idx="53060">
                  <c:v>17.9391</c:v>
                </c:pt>
                <c:pt idx="53061">
                  <c:v>18.043600000000001</c:v>
                </c:pt>
                <c:pt idx="53062">
                  <c:v>18.044499999999999</c:v>
                </c:pt>
                <c:pt idx="53063">
                  <c:v>17.886600000000001</c:v>
                </c:pt>
                <c:pt idx="53064">
                  <c:v>18.090699999999998</c:v>
                </c:pt>
                <c:pt idx="53065">
                  <c:v>18.0365</c:v>
                </c:pt>
                <c:pt idx="53066">
                  <c:v>17.943000000000001</c:v>
                </c:pt>
                <c:pt idx="53067">
                  <c:v>18.073699999999999</c:v>
                </c:pt>
                <c:pt idx="53068">
                  <c:v>17.963000000000001</c:v>
                </c:pt>
                <c:pt idx="53069">
                  <c:v>18.050999999999998</c:v>
                </c:pt>
                <c:pt idx="53070">
                  <c:v>18.042999999999999</c:v>
                </c:pt>
                <c:pt idx="53071">
                  <c:v>17.8523</c:v>
                </c:pt>
                <c:pt idx="53072">
                  <c:v>18.0776</c:v>
                </c:pt>
                <c:pt idx="53073">
                  <c:v>17.994399999999999</c:v>
                </c:pt>
                <c:pt idx="53074">
                  <c:v>17.982099999999999</c:v>
                </c:pt>
                <c:pt idx="53075">
                  <c:v>18.0701</c:v>
                </c:pt>
                <c:pt idx="53076">
                  <c:v>17.927</c:v>
                </c:pt>
                <c:pt idx="53077">
                  <c:v>18.104299999999999</c:v>
                </c:pt>
                <c:pt idx="53078">
                  <c:v>18.029699999999998</c:v>
                </c:pt>
                <c:pt idx="53079">
                  <c:v>17.9206</c:v>
                </c:pt>
                <c:pt idx="53080">
                  <c:v>18.0307</c:v>
                </c:pt>
                <c:pt idx="53081">
                  <c:v>17.9572</c:v>
                </c:pt>
                <c:pt idx="53082">
                  <c:v>18.006399999999999</c:v>
                </c:pt>
                <c:pt idx="53083">
                  <c:v>18.0626</c:v>
                </c:pt>
                <c:pt idx="53084">
                  <c:v>17.888200000000001</c:v>
                </c:pt>
                <c:pt idx="53085">
                  <c:v>18.054400000000001</c:v>
                </c:pt>
                <c:pt idx="53086">
                  <c:v>18.0029</c:v>
                </c:pt>
                <c:pt idx="53087">
                  <c:v>17.944400000000002</c:v>
                </c:pt>
                <c:pt idx="53088">
                  <c:v>18.062899999999999</c:v>
                </c:pt>
                <c:pt idx="53089">
                  <c:v>17.945699999999999</c:v>
                </c:pt>
                <c:pt idx="53090">
                  <c:v>18.0487</c:v>
                </c:pt>
                <c:pt idx="53091">
                  <c:v>18.058399999999999</c:v>
                </c:pt>
                <c:pt idx="53092">
                  <c:v>17.899699999999999</c:v>
                </c:pt>
                <c:pt idx="53093">
                  <c:v>18.0779</c:v>
                </c:pt>
                <c:pt idx="53094">
                  <c:v>17.999099999999999</c:v>
                </c:pt>
                <c:pt idx="53095">
                  <c:v>17.949400000000001</c:v>
                </c:pt>
                <c:pt idx="53096">
                  <c:v>18.0702</c:v>
                </c:pt>
                <c:pt idx="53097">
                  <c:v>17.9239</c:v>
                </c:pt>
                <c:pt idx="53098">
                  <c:v>18.034199999999998</c:v>
                </c:pt>
                <c:pt idx="53099">
                  <c:v>18.039300000000001</c:v>
                </c:pt>
                <c:pt idx="53100">
                  <c:v>17.867599999999999</c:v>
                </c:pt>
                <c:pt idx="53101">
                  <c:v>18.0627</c:v>
                </c:pt>
                <c:pt idx="53102">
                  <c:v>17.995200000000001</c:v>
                </c:pt>
                <c:pt idx="53103">
                  <c:v>17.988600000000002</c:v>
                </c:pt>
                <c:pt idx="53104">
                  <c:v>18.1053</c:v>
                </c:pt>
                <c:pt idx="53105">
                  <c:v>17.900600000000001</c:v>
                </c:pt>
                <c:pt idx="53106">
                  <c:v>18.075600000000001</c:v>
                </c:pt>
                <c:pt idx="53107">
                  <c:v>17.992999999999999</c:v>
                </c:pt>
                <c:pt idx="53108">
                  <c:v>17.878799999999998</c:v>
                </c:pt>
                <c:pt idx="53109">
                  <c:v>18.0548</c:v>
                </c:pt>
                <c:pt idx="53110">
                  <c:v>17.977900000000002</c:v>
                </c:pt>
                <c:pt idx="53111">
                  <c:v>18.055299999999999</c:v>
                </c:pt>
                <c:pt idx="53112">
                  <c:v>18.054600000000001</c:v>
                </c:pt>
                <c:pt idx="53113">
                  <c:v>17.923500000000001</c:v>
                </c:pt>
                <c:pt idx="53114">
                  <c:v>18.066199999999998</c:v>
                </c:pt>
                <c:pt idx="53115">
                  <c:v>18.0153</c:v>
                </c:pt>
                <c:pt idx="53116">
                  <c:v>17.937799999999999</c:v>
                </c:pt>
                <c:pt idx="53117">
                  <c:v>18.056999999999999</c:v>
                </c:pt>
                <c:pt idx="53118">
                  <c:v>17.952400000000001</c:v>
                </c:pt>
                <c:pt idx="53119">
                  <c:v>17.9861</c:v>
                </c:pt>
                <c:pt idx="53120">
                  <c:v>18.045300000000001</c:v>
                </c:pt>
                <c:pt idx="53121">
                  <c:v>17.875599999999999</c:v>
                </c:pt>
                <c:pt idx="53122">
                  <c:v>18.0898</c:v>
                </c:pt>
                <c:pt idx="53123">
                  <c:v>17.994</c:v>
                </c:pt>
                <c:pt idx="53124">
                  <c:v>17.953600000000002</c:v>
                </c:pt>
                <c:pt idx="53125">
                  <c:v>18.0623</c:v>
                </c:pt>
                <c:pt idx="53126">
                  <c:v>17.924499999999998</c:v>
                </c:pt>
                <c:pt idx="53127">
                  <c:v>18.047000000000001</c:v>
                </c:pt>
                <c:pt idx="53128">
                  <c:v>18.038699999999999</c:v>
                </c:pt>
                <c:pt idx="53129">
                  <c:v>17.866299999999999</c:v>
                </c:pt>
                <c:pt idx="53130">
                  <c:v>18.089600000000001</c:v>
                </c:pt>
                <c:pt idx="53131">
                  <c:v>17.9937</c:v>
                </c:pt>
                <c:pt idx="53132">
                  <c:v>17.9422</c:v>
                </c:pt>
                <c:pt idx="53133">
                  <c:v>18.066299999999998</c:v>
                </c:pt>
                <c:pt idx="53134">
                  <c:v>17.908200000000001</c:v>
                </c:pt>
                <c:pt idx="53135">
                  <c:v>18.073499999999999</c:v>
                </c:pt>
                <c:pt idx="53136">
                  <c:v>18.022099999999998</c:v>
                </c:pt>
                <c:pt idx="53137">
                  <c:v>17.899899999999999</c:v>
                </c:pt>
                <c:pt idx="53138">
                  <c:v>18.024100000000001</c:v>
                </c:pt>
                <c:pt idx="53139">
                  <c:v>17.970199999999998</c:v>
                </c:pt>
                <c:pt idx="53140">
                  <c:v>17.9665</c:v>
                </c:pt>
                <c:pt idx="53141">
                  <c:v>18.061599999999999</c:v>
                </c:pt>
                <c:pt idx="53142">
                  <c:v>17.909700000000001</c:v>
                </c:pt>
                <c:pt idx="53143">
                  <c:v>18.080400000000001</c:v>
                </c:pt>
                <c:pt idx="53144">
                  <c:v>18.022600000000001</c:v>
                </c:pt>
                <c:pt idx="53145">
                  <c:v>17.883700000000001</c:v>
                </c:pt>
                <c:pt idx="53146">
                  <c:v>18.093399999999999</c:v>
                </c:pt>
                <c:pt idx="53147">
                  <c:v>17.942399999999999</c:v>
                </c:pt>
                <c:pt idx="53148">
                  <c:v>18.0029</c:v>
                </c:pt>
                <c:pt idx="53149">
                  <c:v>18.063300000000002</c:v>
                </c:pt>
                <c:pt idx="53150">
                  <c:v>17.863399999999999</c:v>
                </c:pt>
                <c:pt idx="53151">
                  <c:v>18.085699999999999</c:v>
                </c:pt>
                <c:pt idx="53152">
                  <c:v>18.0076</c:v>
                </c:pt>
                <c:pt idx="53153">
                  <c:v>17.950199999999999</c:v>
                </c:pt>
                <c:pt idx="53154">
                  <c:v>18.07</c:v>
                </c:pt>
                <c:pt idx="53155">
                  <c:v>17.948599999999999</c:v>
                </c:pt>
                <c:pt idx="53156">
                  <c:v>18.048200000000001</c:v>
                </c:pt>
                <c:pt idx="53157">
                  <c:v>18.044899999999998</c:v>
                </c:pt>
                <c:pt idx="53158">
                  <c:v>17.900099999999998</c:v>
                </c:pt>
                <c:pt idx="53159">
                  <c:v>18.0718</c:v>
                </c:pt>
                <c:pt idx="53160">
                  <c:v>17.9819</c:v>
                </c:pt>
                <c:pt idx="53161">
                  <c:v>17.976199999999999</c:v>
                </c:pt>
                <c:pt idx="53162">
                  <c:v>18.044699999999999</c:v>
                </c:pt>
                <c:pt idx="53163">
                  <c:v>17.900500000000001</c:v>
                </c:pt>
                <c:pt idx="53164">
                  <c:v>18.0806</c:v>
                </c:pt>
                <c:pt idx="53165">
                  <c:v>18.033000000000001</c:v>
                </c:pt>
                <c:pt idx="53166">
                  <c:v>17.8825</c:v>
                </c:pt>
                <c:pt idx="53167">
                  <c:v>18.079899999999999</c:v>
                </c:pt>
                <c:pt idx="53168">
                  <c:v>17.957899999999999</c:v>
                </c:pt>
                <c:pt idx="53169">
                  <c:v>18.027699999999999</c:v>
                </c:pt>
                <c:pt idx="53170">
                  <c:v>18.040600000000001</c:v>
                </c:pt>
                <c:pt idx="53171">
                  <c:v>17.9117</c:v>
                </c:pt>
                <c:pt idx="53172">
                  <c:v>18.0761</c:v>
                </c:pt>
                <c:pt idx="53173">
                  <c:v>18.0242</c:v>
                </c:pt>
                <c:pt idx="53174">
                  <c:v>17.930599999999998</c:v>
                </c:pt>
                <c:pt idx="53175">
                  <c:v>18.079599999999999</c:v>
                </c:pt>
                <c:pt idx="53176">
                  <c:v>17.9725</c:v>
                </c:pt>
                <c:pt idx="53177">
                  <c:v>18.012</c:v>
                </c:pt>
                <c:pt idx="53178">
                  <c:v>18.068200000000001</c:v>
                </c:pt>
                <c:pt idx="53179">
                  <c:v>17.885200000000001</c:v>
                </c:pt>
                <c:pt idx="53180">
                  <c:v>18.0763</c:v>
                </c:pt>
                <c:pt idx="53181">
                  <c:v>17.997199999999999</c:v>
                </c:pt>
                <c:pt idx="53182">
                  <c:v>17.983899999999998</c:v>
                </c:pt>
                <c:pt idx="53183">
                  <c:v>18.044499999999999</c:v>
                </c:pt>
                <c:pt idx="53184">
                  <c:v>17.9146</c:v>
                </c:pt>
                <c:pt idx="53185">
                  <c:v>18.081900000000001</c:v>
                </c:pt>
                <c:pt idx="53186">
                  <c:v>18.015499999999999</c:v>
                </c:pt>
                <c:pt idx="53187">
                  <c:v>17.877500000000001</c:v>
                </c:pt>
                <c:pt idx="53188">
                  <c:v>18.072099999999999</c:v>
                </c:pt>
                <c:pt idx="53189">
                  <c:v>17.962800000000001</c:v>
                </c:pt>
                <c:pt idx="53190">
                  <c:v>18.0168</c:v>
                </c:pt>
                <c:pt idx="53191">
                  <c:v>18.0517</c:v>
                </c:pt>
                <c:pt idx="53192">
                  <c:v>17.884599999999999</c:v>
                </c:pt>
                <c:pt idx="53193">
                  <c:v>18.093800000000002</c:v>
                </c:pt>
                <c:pt idx="53194">
                  <c:v>18.026199999999999</c:v>
                </c:pt>
                <c:pt idx="53195">
                  <c:v>17.9605</c:v>
                </c:pt>
                <c:pt idx="53196">
                  <c:v>18.058599999999998</c:v>
                </c:pt>
                <c:pt idx="53197">
                  <c:v>17.965699999999998</c:v>
                </c:pt>
                <c:pt idx="53198">
                  <c:v>18.023399999999999</c:v>
                </c:pt>
                <c:pt idx="53199">
                  <c:v>18.042400000000001</c:v>
                </c:pt>
                <c:pt idx="53200">
                  <c:v>17.891100000000002</c:v>
                </c:pt>
                <c:pt idx="53201">
                  <c:v>18.069800000000001</c:v>
                </c:pt>
                <c:pt idx="53202">
                  <c:v>18.0307</c:v>
                </c:pt>
                <c:pt idx="53203">
                  <c:v>17.944700000000001</c:v>
                </c:pt>
                <c:pt idx="53204">
                  <c:v>18.053799999999999</c:v>
                </c:pt>
                <c:pt idx="53205">
                  <c:v>17.898499999999999</c:v>
                </c:pt>
                <c:pt idx="53206">
                  <c:v>18.064</c:v>
                </c:pt>
                <c:pt idx="53207">
                  <c:v>18.022099999999998</c:v>
                </c:pt>
                <c:pt idx="53208">
                  <c:v>17.883299999999998</c:v>
                </c:pt>
                <c:pt idx="53209">
                  <c:v>18.074200000000001</c:v>
                </c:pt>
                <c:pt idx="53210">
                  <c:v>17.988700000000001</c:v>
                </c:pt>
                <c:pt idx="53211">
                  <c:v>17.964099999999998</c:v>
                </c:pt>
                <c:pt idx="53212">
                  <c:v>18.0687</c:v>
                </c:pt>
                <c:pt idx="53213">
                  <c:v>17.8935</c:v>
                </c:pt>
                <c:pt idx="53214">
                  <c:v>18.077999999999999</c:v>
                </c:pt>
                <c:pt idx="53215">
                  <c:v>18.0199</c:v>
                </c:pt>
                <c:pt idx="53216">
                  <c:v>17.923999999999999</c:v>
                </c:pt>
                <c:pt idx="53217">
                  <c:v>18.0413</c:v>
                </c:pt>
                <c:pt idx="53218">
                  <c:v>17.944600000000001</c:v>
                </c:pt>
                <c:pt idx="53219">
                  <c:v>18.026199999999999</c:v>
                </c:pt>
                <c:pt idx="53220">
                  <c:v>18.0564</c:v>
                </c:pt>
                <c:pt idx="53221">
                  <c:v>17.859400000000001</c:v>
                </c:pt>
                <c:pt idx="53222">
                  <c:v>17.8825</c:v>
                </c:pt>
                <c:pt idx="53223">
                  <c:v>18.017600000000002</c:v>
                </c:pt>
                <c:pt idx="53224">
                  <c:v>17.973199999999999</c:v>
                </c:pt>
                <c:pt idx="53225">
                  <c:v>18.060099999999998</c:v>
                </c:pt>
                <c:pt idx="53226">
                  <c:v>17.9222</c:v>
                </c:pt>
                <c:pt idx="53227">
                  <c:v>18.115500000000001</c:v>
                </c:pt>
                <c:pt idx="53228">
                  <c:v>18.037299999999998</c:v>
                </c:pt>
                <c:pt idx="53229">
                  <c:v>17.907499999999999</c:v>
                </c:pt>
                <c:pt idx="53230">
                  <c:v>18.077100000000002</c:v>
                </c:pt>
                <c:pt idx="53231">
                  <c:v>17.981999999999999</c:v>
                </c:pt>
                <c:pt idx="53232">
                  <c:v>18.028600000000001</c:v>
                </c:pt>
                <c:pt idx="53233">
                  <c:v>18.037299999999998</c:v>
                </c:pt>
                <c:pt idx="53234">
                  <c:v>17.894500000000001</c:v>
                </c:pt>
                <c:pt idx="53235">
                  <c:v>18.064399999999999</c:v>
                </c:pt>
                <c:pt idx="53236">
                  <c:v>18.0259</c:v>
                </c:pt>
                <c:pt idx="53237">
                  <c:v>17.9026</c:v>
                </c:pt>
                <c:pt idx="53238">
                  <c:v>18.079699999999999</c:v>
                </c:pt>
                <c:pt idx="53239">
                  <c:v>17.9771</c:v>
                </c:pt>
                <c:pt idx="53240">
                  <c:v>18.0412</c:v>
                </c:pt>
                <c:pt idx="53241">
                  <c:v>18.048200000000001</c:v>
                </c:pt>
                <c:pt idx="53242">
                  <c:v>17.8597</c:v>
                </c:pt>
                <c:pt idx="53243">
                  <c:v>18.066299999999998</c:v>
                </c:pt>
                <c:pt idx="53244">
                  <c:v>18.0016</c:v>
                </c:pt>
                <c:pt idx="53245">
                  <c:v>17.982099999999999</c:v>
                </c:pt>
                <c:pt idx="53246">
                  <c:v>18.0809</c:v>
                </c:pt>
                <c:pt idx="53247">
                  <c:v>17.925899999999999</c:v>
                </c:pt>
                <c:pt idx="53248">
                  <c:v>18.079899999999999</c:v>
                </c:pt>
                <c:pt idx="53249">
                  <c:v>18.028199999999998</c:v>
                </c:pt>
                <c:pt idx="53250">
                  <c:v>17.9041</c:v>
                </c:pt>
                <c:pt idx="53251">
                  <c:v>18.059100000000001</c:v>
                </c:pt>
                <c:pt idx="53252">
                  <c:v>17.954699999999999</c:v>
                </c:pt>
                <c:pt idx="53253">
                  <c:v>17.9893</c:v>
                </c:pt>
                <c:pt idx="53254">
                  <c:v>18.073599999999999</c:v>
                </c:pt>
                <c:pt idx="53255">
                  <c:v>17.874500000000001</c:v>
                </c:pt>
                <c:pt idx="53256">
                  <c:v>18.0792</c:v>
                </c:pt>
                <c:pt idx="53257">
                  <c:v>18.001999999999999</c:v>
                </c:pt>
                <c:pt idx="53258">
                  <c:v>17.943899999999999</c:v>
                </c:pt>
                <c:pt idx="53259">
                  <c:v>18.063300000000002</c:v>
                </c:pt>
                <c:pt idx="53260">
                  <c:v>17.946999999999999</c:v>
                </c:pt>
                <c:pt idx="53261">
                  <c:v>18.043299999999999</c:v>
                </c:pt>
                <c:pt idx="53262">
                  <c:v>18.039300000000001</c:v>
                </c:pt>
                <c:pt idx="53263">
                  <c:v>17.891500000000001</c:v>
                </c:pt>
                <c:pt idx="53264">
                  <c:v>18.083200000000001</c:v>
                </c:pt>
                <c:pt idx="53265">
                  <c:v>17.956199999999999</c:v>
                </c:pt>
                <c:pt idx="53266">
                  <c:v>17.941400000000002</c:v>
                </c:pt>
                <c:pt idx="53267">
                  <c:v>18.060500000000001</c:v>
                </c:pt>
                <c:pt idx="53268">
                  <c:v>17.883900000000001</c:v>
                </c:pt>
                <c:pt idx="53269">
                  <c:v>18.087900000000001</c:v>
                </c:pt>
                <c:pt idx="53270">
                  <c:v>18.0002</c:v>
                </c:pt>
                <c:pt idx="53271">
                  <c:v>17.901</c:v>
                </c:pt>
                <c:pt idx="53272">
                  <c:v>18.0288</c:v>
                </c:pt>
                <c:pt idx="53273">
                  <c:v>17.991099999999999</c:v>
                </c:pt>
                <c:pt idx="53274">
                  <c:v>18.024899999999999</c:v>
                </c:pt>
                <c:pt idx="53275">
                  <c:v>18.070699999999999</c:v>
                </c:pt>
                <c:pt idx="53276">
                  <c:v>17.899899999999999</c:v>
                </c:pt>
                <c:pt idx="53277">
                  <c:v>18.093599999999999</c:v>
                </c:pt>
                <c:pt idx="53278">
                  <c:v>18.008400000000002</c:v>
                </c:pt>
                <c:pt idx="53279">
                  <c:v>17.942900000000002</c:v>
                </c:pt>
                <c:pt idx="53280">
                  <c:v>18.081299999999999</c:v>
                </c:pt>
                <c:pt idx="53281">
                  <c:v>17.944800000000001</c:v>
                </c:pt>
                <c:pt idx="53282">
                  <c:v>18.0594</c:v>
                </c:pt>
                <c:pt idx="53283">
                  <c:v>18.040900000000001</c:v>
                </c:pt>
                <c:pt idx="53284">
                  <c:v>17.886399999999998</c:v>
                </c:pt>
                <c:pt idx="53285">
                  <c:v>18.052600000000002</c:v>
                </c:pt>
                <c:pt idx="53286">
                  <c:v>18.004100000000001</c:v>
                </c:pt>
                <c:pt idx="53287">
                  <c:v>17.970099999999999</c:v>
                </c:pt>
                <c:pt idx="53288">
                  <c:v>18.0443</c:v>
                </c:pt>
                <c:pt idx="53289">
                  <c:v>17.885100000000001</c:v>
                </c:pt>
                <c:pt idx="53290">
                  <c:v>18.0762</c:v>
                </c:pt>
                <c:pt idx="53291">
                  <c:v>18.041799999999999</c:v>
                </c:pt>
                <c:pt idx="53292">
                  <c:v>17.8858</c:v>
                </c:pt>
                <c:pt idx="53293">
                  <c:v>18.101099999999999</c:v>
                </c:pt>
                <c:pt idx="53294">
                  <c:v>17.982199999999999</c:v>
                </c:pt>
                <c:pt idx="53295">
                  <c:v>17.999400000000001</c:v>
                </c:pt>
                <c:pt idx="53296">
                  <c:v>18.034099999999999</c:v>
                </c:pt>
                <c:pt idx="53297">
                  <c:v>17.912199999999999</c:v>
                </c:pt>
                <c:pt idx="53298">
                  <c:v>18.082699999999999</c:v>
                </c:pt>
                <c:pt idx="53299">
                  <c:v>18.023700000000002</c:v>
                </c:pt>
                <c:pt idx="53300">
                  <c:v>17.955400000000001</c:v>
                </c:pt>
                <c:pt idx="53301">
                  <c:v>18.0654</c:v>
                </c:pt>
                <c:pt idx="53302">
                  <c:v>17.958200000000001</c:v>
                </c:pt>
                <c:pt idx="53303">
                  <c:v>18.063600000000001</c:v>
                </c:pt>
                <c:pt idx="53304">
                  <c:v>17.8337</c:v>
                </c:pt>
                <c:pt idx="53305">
                  <c:v>17.7104</c:v>
                </c:pt>
                <c:pt idx="53306">
                  <c:v>17.974</c:v>
                </c:pt>
                <c:pt idx="53307">
                  <c:v>17.960799999999999</c:v>
                </c:pt>
                <c:pt idx="53308">
                  <c:v>17.9438</c:v>
                </c:pt>
                <c:pt idx="53309">
                  <c:v>18.003799999999998</c:v>
                </c:pt>
                <c:pt idx="53310">
                  <c:v>17.920999999999999</c:v>
                </c:pt>
                <c:pt idx="53311">
                  <c:v>18.2026</c:v>
                </c:pt>
                <c:pt idx="53312">
                  <c:v>18.0837</c:v>
                </c:pt>
                <c:pt idx="53313">
                  <c:v>17.942900000000002</c:v>
                </c:pt>
                <c:pt idx="53314">
                  <c:v>18.111499999999999</c:v>
                </c:pt>
                <c:pt idx="53315">
                  <c:v>17.997399999999999</c:v>
                </c:pt>
                <c:pt idx="53316">
                  <c:v>18.051100000000002</c:v>
                </c:pt>
                <c:pt idx="53317">
                  <c:v>18.0806</c:v>
                </c:pt>
                <c:pt idx="53318">
                  <c:v>17.934200000000001</c:v>
                </c:pt>
                <c:pt idx="53319">
                  <c:v>18.066400000000002</c:v>
                </c:pt>
                <c:pt idx="53320">
                  <c:v>18.049399999999999</c:v>
                </c:pt>
                <c:pt idx="53321">
                  <c:v>17.9148</c:v>
                </c:pt>
                <c:pt idx="53322">
                  <c:v>18.0823</c:v>
                </c:pt>
                <c:pt idx="53323">
                  <c:v>17.925699999999999</c:v>
                </c:pt>
                <c:pt idx="53324">
                  <c:v>18.038599999999999</c:v>
                </c:pt>
                <c:pt idx="53325">
                  <c:v>18.008400000000002</c:v>
                </c:pt>
                <c:pt idx="53326">
                  <c:v>17.898399999999999</c:v>
                </c:pt>
                <c:pt idx="53327">
                  <c:v>18.032800000000002</c:v>
                </c:pt>
                <c:pt idx="53328">
                  <c:v>18.012799999999999</c:v>
                </c:pt>
                <c:pt idx="53329">
                  <c:v>17.947199999999999</c:v>
                </c:pt>
                <c:pt idx="53330">
                  <c:v>18.066199999999998</c:v>
                </c:pt>
                <c:pt idx="53331">
                  <c:v>17.893799999999999</c:v>
                </c:pt>
                <c:pt idx="53332">
                  <c:v>18.095099999999999</c:v>
                </c:pt>
                <c:pt idx="53333">
                  <c:v>18.040700000000001</c:v>
                </c:pt>
                <c:pt idx="53334">
                  <c:v>17.939399999999999</c:v>
                </c:pt>
                <c:pt idx="53335">
                  <c:v>18.058700000000002</c:v>
                </c:pt>
                <c:pt idx="53336">
                  <c:v>17.9861</c:v>
                </c:pt>
                <c:pt idx="53337">
                  <c:v>18.021599999999999</c:v>
                </c:pt>
                <c:pt idx="53338">
                  <c:v>18.059799999999999</c:v>
                </c:pt>
                <c:pt idx="53339">
                  <c:v>17.885300000000001</c:v>
                </c:pt>
                <c:pt idx="53340">
                  <c:v>18.039400000000001</c:v>
                </c:pt>
                <c:pt idx="53341">
                  <c:v>18.016300000000001</c:v>
                </c:pt>
                <c:pt idx="53342">
                  <c:v>17.917899999999999</c:v>
                </c:pt>
                <c:pt idx="53343">
                  <c:v>18.0627</c:v>
                </c:pt>
                <c:pt idx="53344">
                  <c:v>17.909600000000001</c:v>
                </c:pt>
                <c:pt idx="53345">
                  <c:v>18.047499999999999</c:v>
                </c:pt>
                <c:pt idx="53346">
                  <c:v>18.003299999999999</c:v>
                </c:pt>
                <c:pt idx="53347">
                  <c:v>17.8811</c:v>
                </c:pt>
                <c:pt idx="53348">
                  <c:v>18.037199999999999</c:v>
                </c:pt>
                <c:pt idx="53349">
                  <c:v>18.010899999999999</c:v>
                </c:pt>
                <c:pt idx="53350">
                  <c:v>17.9589</c:v>
                </c:pt>
                <c:pt idx="53351">
                  <c:v>18.075700000000001</c:v>
                </c:pt>
                <c:pt idx="53352">
                  <c:v>17.910299999999999</c:v>
                </c:pt>
                <c:pt idx="53353">
                  <c:v>18.0503</c:v>
                </c:pt>
                <c:pt idx="53354">
                  <c:v>18.054300000000001</c:v>
                </c:pt>
                <c:pt idx="53355">
                  <c:v>17.875399999999999</c:v>
                </c:pt>
                <c:pt idx="53356">
                  <c:v>18.088000000000001</c:v>
                </c:pt>
                <c:pt idx="53357">
                  <c:v>17.973500000000001</c:v>
                </c:pt>
                <c:pt idx="53358">
                  <c:v>18.027000000000001</c:v>
                </c:pt>
                <c:pt idx="53359">
                  <c:v>17.995699999999999</c:v>
                </c:pt>
                <c:pt idx="53360">
                  <c:v>17.903700000000001</c:v>
                </c:pt>
                <c:pt idx="53361">
                  <c:v>18.0778</c:v>
                </c:pt>
                <c:pt idx="53362">
                  <c:v>18.005600000000001</c:v>
                </c:pt>
                <c:pt idx="53363">
                  <c:v>17.941199999999998</c:v>
                </c:pt>
                <c:pt idx="53364">
                  <c:v>18.0975</c:v>
                </c:pt>
                <c:pt idx="53365">
                  <c:v>17.911999999999999</c:v>
                </c:pt>
                <c:pt idx="53366">
                  <c:v>18.0398</c:v>
                </c:pt>
                <c:pt idx="53367">
                  <c:v>18.033799999999999</c:v>
                </c:pt>
                <c:pt idx="53368">
                  <c:v>17.899699999999999</c:v>
                </c:pt>
                <c:pt idx="53369">
                  <c:v>18.072600000000001</c:v>
                </c:pt>
                <c:pt idx="53370">
                  <c:v>18.015699999999999</c:v>
                </c:pt>
                <c:pt idx="53371">
                  <c:v>17.940100000000001</c:v>
                </c:pt>
                <c:pt idx="53372">
                  <c:v>18.038799999999998</c:v>
                </c:pt>
                <c:pt idx="53373">
                  <c:v>17.9101</c:v>
                </c:pt>
                <c:pt idx="53374">
                  <c:v>18.047499999999999</c:v>
                </c:pt>
                <c:pt idx="53375">
                  <c:v>18.0352</c:v>
                </c:pt>
                <c:pt idx="53376">
                  <c:v>17.8826</c:v>
                </c:pt>
                <c:pt idx="53377">
                  <c:v>18.044799999999999</c:v>
                </c:pt>
                <c:pt idx="53378">
                  <c:v>17.9757</c:v>
                </c:pt>
                <c:pt idx="53379">
                  <c:v>18.011199999999999</c:v>
                </c:pt>
                <c:pt idx="53380">
                  <c:v>18.076499999999999</c:v>
                </c:pt>
                <c:pt idx="53381">
                  <c:v>17.913599999999999</c:v>
                </c:pt>
                <c:pt idx="53382">
                  <c:v>18.005800000000001</c:v>
                </c:pt>
                <c:pt idx="53383">
                  <c:v>18.033999999999999</c:v>
                </c:pt>
                <c:pt idx="53384">
                  <c:v>17.933499999999999</c:v>
                </c:pt>
                <c:pt idx="53385">
                  <c:v>18.058399999999999</c:v>
                </c:pt>
                <c:pt idx="53386">
                  <c:v>17.950399999999998</c:v>
                </c:pt>
                <c:pt idx="53387">
                  <c:v>18.017900000000001</c:v>
                </c:pt>
                <c:pt idx="53388">
                  <c:v>18.027799999999999</c:v>
                </c:pt>
                <c:pt idx="53389">
                  <c:v>17.869700000000002</c:v>
                </c:pt>
                <c:pt idx="53390">
                  <c:v>17.980699999999999</c:v>
                </c:pt>
                <c:pt idx="53391">
                  <c:v>17.985299999999999</c:v>
                </c:pt>
                <c:pt idx="53392">
                  <c:v>17.9589</c:v>
                </c:pt>
                <c:pt idx="53393">
                  <c:v>18.060300000000002</c:v>
                </c:pt>
                <c:pt idx="53394">
                  <c:v>17.913900000000002</c:v>
                </c:pt>
                <c:pt idx="53395">
                  <c:v>18.077200000000001</c:v>
                </c:pt>
                <c:pt idx="53396">
                  <c:v>18.069099999999999</c:v>
                </c:pt>
                <c:pt idx="53397">
                  <c:v>17.8673</c:v>
                </c:pt>
                <c:pt idx="53398">
                  <c:v>18.060400000000001</c:v>
                </c:pt>
                <c:pt idx="53399">
                  <c:v>17.992100000000001</c:v>
                </c:pt>
                <c:pt idx="53400">
                  <c:v>17.990300000000001</c:v>
                </c:pt>
                <c:pt idx="53401">
                  <c:v>18.096299999999999</c:v>
                </c:pt>
                <c:pt idx="53402">
                  <c:v>17.892299999999999</c:v>
                </c:pt>
                <c:pt idx="53403">
                  <c:v>18.040500000000002</c:v>
                </c:pt>
                <c:pt idx="53404">
                  <c:v>18.042000000000002</c:v>
                </c:pt>
                <c:pt idx="53405">
                  <c:v>17.9056</c:v>
                </c:pt>
                <c:pt idx="53406">
                  <c:v>18.0778</c:v>
                </c:pt>
                <c:pt idx="53407">
                  <c:v>17.949100000000001</c:v>
                </c:pt>
                <c:pt idx="53408">
                  <c:v>18.035900000000002</c:v>
                </c:pt>
                <c:pt idx="53409">
                  <c:v>18.046500000000002</c:v>
                </c:pt>
                <c:pt idx="53410">
                  <c:v>17.915500000000002</c:v>
                </c:pt>
                <c:pt idx="53411">
                  <c:v>18.073499999999999</c:v>
                </c:pt>
                <c:pt idx="53412">
                  <c:v>18.0304</c:v>
                </c:pt>
                <c:pt idx="53413">
                  <c:v>17.922499999999999</c:v>
                </c:pt>
                <c:pt idx="53414">
                  <c:v>18.072800000000001</c:v>
                </c:pt>
                <c:pt idx="53415">
                  <c:v>17.910599999999999</c:v>
                </c:pt>
                <c:pt idx="53416">
                  <c:v>18.044</c:v>
                </c:pt>
                <c:pt idx="53417">
                  <c:v>18.026</c:v>
                </c:pt>
                <c:pt idx="53418">
                  <c:v>17.877800000000001</c:v>
                </c:pt>
                <c:pt idx="53419">
                  <c:v>18.069500000000001</c:v>
                </c:pt>
                <c:pt idx="53420">
                  <c:v>17.995699999999999</c:v>
                </c:pt>
                <c:pt idx="53421">
                  <c:v>17.9925</c:v>
                </c:pt>
                <c:pt idx="53422">
                  <c:v>18.061800000000002</c:v>
                </c:pt>
                <c:pt idx="53423">
                  <c:v>17.919699999999999</c:v>
                </c:pt>
                <c:pt idx="53424">
                  <c:v>18.064599999999999</c:v>
                </c:pt>
                <c:pt idx="53425">
                  <c:v>17.986799999999999</c:v>
                </c:pt>
                <c:pt idx="53426">
                  <c:v>17.943100000000001</c:v>
                </c:pt>
                <c:pt idx="53427">
                  <c:v>18.0427</c:v>
                </c:pt>
                <c:pt idx="53428">
                  <c:v>17.981100000000001</c:v>
                </c:pt>
                <c:pt idx="53429">
                  <c:v>18.049700000000001</c:v>
                </c:pt>
                <c:pt idx="53430">
                  <c:v>18.039100000000001</c:v>
                </c:pt>
                <c:pt idx="53431">
                  <c:v>17.893699999999999</c:v>
                </c:pt>
                <c:pt idx="53432">
                  <c:v>18.097799999999999</c:v>
                </c:pt>
                <c:pt idx="53433">
                  <c:v>17.990400000000001</c:v>
                </c:pt>
                <c:pt idx="53434">
                  <c:v>17.9556</c:v>
                </c:pt>
                <c:pt idx="53435">
                  <c:v>18.017099999999999</c:v>
                </c:pt>
                <c:pt idx="53436">
                  <c:v>17.941299999999998</c:v>
                </c:pt>
                <c:pt idx="53437">
                  <c:v>18.035900000000002</c:v>
                </c:pt>
                <c:pt idx="53438">
                  <c:v>18.0488</c:v>
                </c:pt>
                <c:pt idx="53439">
                  <c:v>17.880700000000001</c:v>
                </c:pt>
                <c:pt idx="53440">
                  <c:v>18.085100000000001</c:v>
                </c:pt>
                <c:pt idx="53441">
                  <c:v>17.958600000000001</c:v>
                </c:pt>
                <c:pt idx="53442">
                  <c:v>17.983899999999998</c:v>
                </c:pt>
                <c:pt idx="53443">
                  <c:v>18.046299999999999</c:v>
                </c:pt>
                <c:pt idx="53444">
                  <c:v>17.902200000000001</c:v>
                </c:pt>
                <c:pt idx="53445">
                  <c:v>18.0945</c:v>
                </c:pt>
                <c:pt idx="53446">
                  <c:v>18.027799999999999</c:v>
                </c:pt>
                <c:pt idx="53447">
                  <c:v>17.911799999999999</c:v>
                </c:pt>
                <c:pt idx="53448">
                  <c:v>18.0687</c:v>
                </c:pt>
                <c:pt idx="53449">
                  <c:v>17.9375</c:v>
                </c:pt>
                <c:pt idx="53450">
                  <c:v>18.0093</c:v>
                </c:pt>
                <c:pt idx="53451">
                  <c:v>18.071899999999999</c:v>
                </c:pt>
                <c:pt idx="53452">
                  <c:v>17.809000000000001</c:v>
                </c:pt>
                <c:pt idx="53453">
                  <c:v>18.033100000000001</c:v>
                </c:pt>
                <c:pt idx="53454">
                  <c:v>18.024699999999999</c:v>
                </c:pt>
                <c:pt idx="53455">
                  <c:v>17.884599999999999</c:v>
                </c:pt>
                <c:pt idx="53456">
                  <c:v>18.039300000000001</c:v>
                </c:pt>
                <c:pt idx="53457">
                  <c:v>17.956399999999999</c:v>
                </c:pt>
                <c:pt idx="53458">
                  <c:v>18.0594</c:v>
                </c:pt>
                <c:pt idx="53459">
                  <c:v>18.045400000000001</c:v>
                </c:pt>
                <c:pt idx="53460">
                  <c:v>17.912600000000001</c:v>
                </c:pt>
                <c:pt idx="53461">
                  <c:v>18.0989</c:v>
                </c:pt>
                <c:pt idx="53462">
                  <c:v>18.017499999999998</c:v>
                </c:pt>
                <c:pt idx="53463">
                  <c:v>17.976600000000001</c:v>
                </c:pt>
                <c:pt idx="53464">
                  <c:v>18.073399999999999</c:v>
                </c:pt>
                <c:pt idx="53465">
                  <c:v>17.921199999999999</c:v>
                </c:pt>
                <c:pt idx="53466">
                  <c:v>18.079000000000001</c:v>
                </c:pt>
                <c:pt idx="53467">
                  <c:v>18.015699999999999</c:v>
                </c:pt>
                <c:pt idx="53468">
                  <c:v>17.906600000000001</c:v>
                </c:pt>
                <c:pt idx="53469">
                  <c:v>18.047599999999999</c:v>
                </c:pt>
                <c:pt idx="53470">
                  <c:v>17.9999</c:v>
                </c:pt>
                <c:pt idx="53471">
                  <c:v>18.023299999999999</c:v>
                </c:pt>
                <c:pt idx="53472">
                  <c:v>18.067900000000002</c:v>
                </c:pt>
                <c:pt idx="53473">
                  <c:v>17.8764</c:v>
                </c:pt>
                <c:pt idx="53474">
                  <c:v>18.098099999999999</c:v>
                </c:pt>
                <c:pt idx="53475">
                  <c:v>17.998999999999999</c:v>
                </c:pt>
                <c:pt idx="53476">
                  <c:v>17.9514</c:v>
                </c:pt>
                <c:pt idx="53477">
                  <c:v>18.055199999999999</c:v>
                </c:pt>
                <c:pt idx="53478">
                  <c:v>17.9312</c:v>
                </c:pt>
                <c:pt idx="53479">
                  <c:v>18.058499999999999</c:v>
                </c:pt>
                <c:pt idx="53480">
                  <c:v>18.0381</c:v>
                </c:pt>
                <c:pt idx="53481">
                  <c:v>17.895600000000002</c:v>
                </c:pt>
                <c:pt idx="53482">
                  <c:v>18.041499999999999</c:v>
                </c:pt>
                <c:pt idx="53483">
                  <c:v>18.013500000000001</c:v>
                </c:pt>
                <c:pt idx="53484">
                  <c:v>17.949400000000001</c:v>
                </c:pt>
                <c:pt idx="53485">
                  <c:v>18.0746</c:v>
                </c:pt>
                <c:pt idx="53486">
                  <c:v>17.9178</c:v>
                </c:pt>
                <c:pt idx="53487">
                  <c:v>18.067900000000002</c:v>
                </c:pt>
                <c:pt idx="53488">
                  <c:v>18.037700000000001</c:v>
                </c:pt>
                <c:pt idx="53489">
                  <c:v>17.909199999999998</c:v>
                </c:pt>
                <c:pt idx="53490">
                  <c:v>18.0273</c:v>
                </c:pt>
                <c:pt idx="53491">
                  <c:v>17.97</c:v>
                </c:pt>
                <c:pt idx="53492">
                  <c:v>18.0228</c:v>
                </c:pt>
                <c:pt idx="53493">
                  <c:v>18.023</c:v>
                </c:pt>
                <c:pt idx="53494">
                  <c:v>17.9255</c:v>
                </c:pt>
                <c:pt idx="53495">
                  <c:v>18.078199999999999</c:v>
                </c:pt>
                <c:pt idx="53496">
                  <c:v>18.0045</c:v>
                </c:pt>
                <c:pt idx="53497">
                  <c:v>17.958600000000001</c:v>
                </c:pt>
                <c:pt idx="53498">
                  <c:v>18.062799999999999</c:v>
                </c:pt>
                <c:pt idx="53499">
                  <c:v>17.924600000000002</c:v>
                </c:pt>
                <c:pt idx="53500">
                  <c:v>18.021100000000001</c:v>
                </c:pt>
                <c:pt idx="53501">
                  <c:v>18.072199999999999</c:v>
                </c:pt>
                <c:pt idx="53502">
                  <c:v>17.844799999999999</c:v>
                </c:pt>
                <c:pt idx="53503">
                  <c:v>18.0975</c:v>
                </c:pt>
                <c:pt idx="53504">
                  <c:v>17.986599999999999</c:v>
                </c:pt>
                <c:pt idx="53505">
                  <c:v>17.972200000000001</c:v>
                </c:pt>
                <c:pt idx="53506">
                  <c:v>18.089500000000001</c:v>
                </c:pt>
                <c:pt idx="53507">
                  <c:v>17.905799999999999</c:v>
                </c:pt>
                <c:pt idx="53508">
                  <c:v>18.0732</c:v>
                </c:pt>
                <c:pt idx="53509">
                  <c:v>18.010100000000001</c:v>
                </c:pt>
                <c:pt idx="53510">
                  <c:v>17.910399999999999</c:v>
                </c:pt>
                <c:pt idx="53511">
                  <c:v>18.054500000000001</c:v>
                </c:pt>
                <c:pt idx="53512">
                  <c:v>18.001999999999999</c:v>
                </c:pt>
                <c:pt idx="53513">
                  <c:v>18.0032</c:v>
                </c:pt>
                <c:pt idx="53514">
                  <c:v>18.039100000000001</c:v>
                </c:pt>
                <c:pt idx="53515">
                  <c:v>17.913399999999999</c:v>
                </c:pt>
                <c:pt idx="53516">
                  <c:v>18.076599999999999</c:v>
                </c:pt>
                <c:pt idx="53517">
                  <c:v>18.0106</c:v>
                </c:pt>
                <c:pt idx="53518">
                  <c:v>17.898800000000001</c:v>
                </c:pt>
                <c:pt idx="53519">
                  <c:v>18.049900000000001</c:v>
                </c:pt>
                <c:pt idx="53520">
                  <c:v>17.918099999999999</c:v>
                </c:pt>
                <c:pt idx="53521">
                  <c:v>18.072500000000002</c:v>
                </c:pt>
                <c:pt idx="53522">
                  <c:v>18.011900000000001</c:v>
                </c:pt>
                <c:pt idx="53523">
                  <c:v>17.904499999999999</c:v>
                </c:pt>
                <c:pt idx="53524">
                  <c:v>18.046900000000001</c:v>
                </c:pt>
                <c:pt idx="53525">
                  <c:v>17.976299999999998</c:v>
                </c:pt>
                <c:pt idx="53526">
                  <c:v>18.000599999999999</c:v>
                </c:pt>
                <c:pt idx="53527">
                  <c:v>18.043700000000001</c:v>
                </c:pt>
                <c:pt idx="53528">
                  <c:v>17.910799999999998</c:v>
                </c:pt>
                <c:pt idx="53529">
                  <c:v>18.070599999999999</c:v>
                </c:pt>
                <c:pt idx="53530">
                  <c:v>18.046500000000002</c:v>
                </c:pt>
                <c:pt idx="53531">
                  <c:v>17.892099999999999</c:v>
                </c:pt>
                <c:pt idx="53532">
                  <c:v>18.1052</c:v>
                </c:pt>
                <c:pt idx="53533">
                  <c:v>17.965399999999999</c:v>
                </c:pt>
                <c:pt idx="53534">
                  <c:v>18.037400000000002</c:v>
                </c:pt>
                <c:pt idx="53535">
                  <c:v>18.006399999999999</c:v>
                </c:pt>
                <c:pt idx="53536">
                  <c:v>17.8995</c:v>
                </c:pt>
                <c:pt idx="53537">
                  <c:v>18.043500000000002</c:v>
                </c:pt>
                <c:pt idx="53538">
                  <c:v>18.002500000000001</c:v>
                </c:pt>
                <c:pt idx="53539">
                  <c:v>17.9132</c:v>
                </c:pt>
                <c:pt idx="53540">
                  <c:v>18.077500000000001</c:v>
                </c:pt>
                <c:pt idx="53541">
                  <c:v>17.924399999999999</c:v>
                </c:pt>
                <c:pt idx="53542">
                  <c:v>18.045100000000001</c:v>
                </c:pt>
                <c:pt idx="53543">
                  <c:v>18.041899999999998</c:v>
                </c:pt>
                <c:pt idx="53544">
                  <c:v>17.88</c:v>
                </c:pt>
                <c:pt idx="53545">
                  <c:v>18.080400000000001</c:v>
                </c:pt>
                <c:pt idx="53546">
                  <c:v>18.020900000000001</c:v>
                </c:pt>
                <c:pt idx="53547">
                  <c:v>17.9955</c:v>
                </c:pt>
                <c:pt idx="53548">
                  <c:v>18.0457</c:v>
                </c:pt>
                <c:pt idx="53549">
                  <c:v>17.901700000000002</c:v>
                </c:pt>
                <c:pt idx="53550">
                  <c:v>18.074200000000001</c:v>
                </c:pt>
                <c:pt idx="53551">
                  <c:v>18.058299999999999</c:v>
                </c:pt>
                <c:pt idx="53552">
                  <c:v>17.9072</c:v>
                </c:pt>
                <c:pt idx="53553">
                  <c:v>18.0961</c:v>
                </c:pt>
                <c:pt idx="53554">
                  <c:v>17.952200000000001</c:v>
                </c:pt>
                <c:pt idx="53555">
                  <c:v>18.045000000000002</c:v>
                </c:pt>
                <c:pt idx="53556">
                  <c:v>18.014399999999998</c:v>
                </c:pt>
                <c:pt idx="53557">
                  <c:v>17.913599999999999</c:v>
                </c:pt>
                <c:pt idx="53558">
                  <c:v>18.051600000000001</c:v>
                </c:pt>
                <c:pt idx="53559">
                  <c:v>17.993600000000001</c:v>
                </c:pt>
                <c:pt idx="53560">
                  <c:v>17.919499999999999</c:v>
                </c:pt>
                <c:pt idx="53561">
                  <c:v>18.058399999999999</c:v>
                </c:pt>
                <c:pt idx="53562">
                  <c:v>17.929300000000001</c:v>
                </c:pt>
                <c:pt idx="53563">
                  <c:v>18.071400000000001</c:v>
                </c:pt>
                <c:pt idx="53564">
                  <c:v>18.023199999999999</c:v>
                </c:pt>
                <c:pt idx="53565">
                  <c:v>17.885999999999999</c:v>
                </c:pt>
                <c:pt idx="53566">
                  <c:v>18.086300000000001</c:v>
                </c:pt>
                <c:pt idx="53567">
                  <c:v>17.9619</c:v>
                </c:pt>
                <c:pt idx="53568">
                  <c:v>18.0425</c:v>
                </c:pt>
                <c:pt idx="53569">
                  <c:v>18.053899999999999</c:v>
                </c:pt>
                <c:pt idx="53570">
                  <c:v>17.918900000000001</c:v>
                </c:pt>
                <c:pt idx="53571">
                  <c:v>18.0456</c:v>
                </c:pt>
                <c:pt idx="53572">
                  <c:v>17.994199999999999</c:v>
                </c:pt>
                <c:pt idx="53573">
                  <c:v>17.967700000000001</c:v>
                </c:pt>
                <c:pt idx="53574">
                  <c:v>18.034199999999998</c:v>
                </c:pt>
                <c:pt idx="53575">
                  <c:v>17.953399999999998</c:v>
                </c:pt>
                <c:pt idx="53576">
                  <c:v>18.0106</c:v>
                </c:pt>
                <c:pt idx="53577">
                  <c:v>18.0307</c:v>
                </c:pt>
                <c:pt idx="53578">
                  <c:v>17.881599999999999</c:v>
                </c:pt>
                <c:pt idx="53579">
                  <c:v>18.0565</c:v>
                </c:pt>
                <c:pt idx="53580">
                  <c:v>18.017499999999998</c:v>
                </c:pt>
                <c:pt idx="53581">
                  <c:v>17.980599999999999</c:v>
                </c:pt>
                <c:pt idx="53582">
                  <c:v>18.022400000000001</c:v>
                </c:pt>
                <c:pt idx="53583">
                  <c:v>17.9422</c:v>
                </c:pt>
                <c:pt idx="53584">
                  <c:v>18.107900000000001</c:v>
                </c:pt>
                <c:pt idx="53585">
                  <c:v>17.997599999999998</c:v>
                </c:pt>
                <c:pt idx="53586">
                  <c:v>17.9131</c:v>
                </c:pt>
                <c:pt idx="53587">
                  <c:v>18.087299999999999</c:v>
                </c:pt>
                <c:pt idx="53588">
                  <c:v>17.941800000000001</c:v>
                </c:pt>
                <c:pt idx="53589">
                  <c:v>18.017800000000001</c:v>
                </c:pt>
                <c:pt idx="53590">
                  <c:v>18.062000000000001</c:v>
                </c:pt>
                <c:pt idx="53591">
                  <c:v>17.8584</c:v>
                </c:pt>
                <c:pt idx="53592">
                  <c:v>18.1097</c:v>
                </c:pt>
                <c:pt idx="53593">
                  <c:v>17.976800000000001</c:v>
                </c:pt>
                <c:pt idx="53594">
                  <c:v>17.982700000000001</c:v>
                </c:pt>
                <c:pt idx="53595">
                  <c:v>18.005199999999999</c:v>
                </c:pt>
                <c:pt idx="53596">
                  <c:v>17.975999999999999</c:v>
                </c:pt>
                <c:pt idx="53597">
                  <c:v>18.101600000000001</c:v>
                </c:pt>
                <c:pt idx="53598">
                  <c:v>18.037299999999998</c:v>
                </c:pt>
                <c:pt idx="53599">
                  <c:v>17.9239</c:v>
                </c:pt>
                <c:pt idx="53600">
                  <c:v>18.073699999999999</c:v>
                </c:pt>
                <c:pt idx="53601">
                  <c:v>17.9785</c:v>
                </c:pt>
                <c:pt idx="53602">
                  <c:v>18.011099999999999</c:v>
                </c:pt>
                <c:pt idx="53603">
                  <c:v>18.0565</c:v>
                </c:pt>
                <c:pt idx="53604">
                  <c:v>17.901800000000001</c:v>
                </c:pt>
                <c:pt idx="53605">
                  <c:v>18.076699999999999</c:v>
                </c:pt>
                <c:pt idx="53606">
                  <c:v>18.001000000000001</c:v>
                </c:pt>
                <c:pt idx="53607">
                  <c:v>17.955300000000001</c:v>
                </c:pt>
                <c:pt idx="53608">
                  <c:v>18.057300000000001</c:v>
                </c:pt>
                <c:pt idx="53609">
                  <c:v>17.942599999999999</c:v>
                </c:pt>
                <c:pt idx="53610">
                  <c:v>18.028099999999998</c:v>
                </c:pt>
                <c:pt idx="53611">
                  <c:v>18.029499999999999</c:v>
                </c:pt>
                <c:pt idx="53612">
                  <c:v>17.891400000000001</c:v>
                </c:pt>
                <c:pt idx="53613">
                  <c:v>18.003399999999999</c:v>
                </c:pt>
                <c:pt idx="53614">
                  <c:v>18.008700000000001</c:v>
                </c:pt>
                <c:pt idx="53615">
                  <c:v>17.991900000000001</c:v>
                </c:pt>
                <c:pt idx="53616">
                  <c:v>18.074400000000001</c:v>
                </c:pt>
                <c:pt idx="53617">
                  <c:v>17.918099999999999</c:v>
                </c:pt>
                <c:pt idx="53618">
                  <c:v>18.069800000000001</c:v>
                </c:pt>
                <c:pt idx="53619">
                  <c:v>18.0503</c:v>
                </c:pt>
                <c:pt idx="53620">
                  <c:v>17.902999999999999</c:v>
                </c:pt>
                <c:pt idx="53621">
                  <c:v>18.075800000000001</c:v>
                </c:pt>
                <c:pt idx="53622">
                  <c:v>17.942599999999999</c:v>
                </c:pt>
                <c:pt idx="53623">
                  <c:v>18.0412</c:v>
                </c:pt>
                <c:pt idx="53624">
                  <c:v>18.079499999999999</c:v>
                </c:pt>
                <c:pt idx="53625">
                  <c:v>17.9114</c:v>
                </c:pt>
                <c:pt idx="53626">
                  <c:v>18.084599999999998</c:v>
                </c:pt>
                <c:pt idx="53627">
                  <c:v>18.011900000000001</c:v>
                </c:pt>
                <c:pt idx="53628">
                  <c:v>17.9359</c:v>
                </c:pt>
                <c:pt idx="53629">
                  <c:v>18.0669</c:v>
                </c:pt>
                <c:pt idx="53630">
                  <c:v>17.9193</c:v>
                </c:pt>
                <c:pt idx="53631">
                  <c:v>18.099799999999998</c:v>
                </c:pt>
                <c:pt idx="53632">
                  <c:v>18.0916</c:v>
                </c:pt>
                <c:pt idx="53633">
                  <c:v>17.894400000000001</c:v>
                </c:pt>
                <c:pt idx="53634">
                  <c:v>18.1371</c:v>
                </c:pt>
                <c:pt idx="53635">
                  <c:v>17.9376</c:v>
                </c:pt>
                <c:pt idx="53636">
                  <c:v>18.003499999999999</c:v>
                </c:pt>
                <c:pt idx="53637">
                  <c:v>18.063199999999998</c:v>
                </c:pt>
                <c:pt idx="53638">
                  <c:v>17.852699999999999</c:v>
                </c:pt>
                <c:pt idx="53639">
                  <c:v>18.081199999999999</c:v>
                </c:pt>
                <c:pt idx="53640">
                  <c:v>17.9815</c:v>
                </c:pt>
                <c:pt idx="53641">
                  <c:v>18.017499999999998</c:v>
                </c:pt>
                <c:pt idx="53642">
                  <c:v>18.069700000000001</c:v>
                </c:pt>
                <c:pt idx="53643">
                  <c:v>17.889900000000001</c:v>
                </c:pt>
                <c:pt idx="53644">
                  <c:v>17.966000000000001</c:v>
                </c:pt>
                <c:pt idx="53645">
                  <c:v>17.928100000000001</c:v>
                </c:pt>
                <c:pt idx="53646">
                  <c:v>17.996600000000001</c:v>
                </c:pt>
                <c:pt idx="53647">
                  <c:v>18.112400000000001</c:v>
                </c:pt>
                <c:pt idx="53648">
                  <c:v>17.909099999999999</c:v>
                </c:pt>
                <c:pt idx="53649">
                  <c:v>18.152899999999999</c:v>
                </c:pt>
                <c:pt idx="53650">
                  <c:v>18.0334</c:v>
                </c:pt>
                <c:pt idx="53651">
                  <c:v>17.9788</c:v>
                </c:pt>
                <c:pt idx="53652">
                  <c:v>18.099299999999999</c:v>
                </c:pt>
                <c:pt idx="53653">
                  <c:v>17.941400000000002</c:v>
                </c:pt>
                <c:pt idx="53654">
                  <c:v>18.021799999999999</c:v>
                </c:pt>
                <c:pt idx="53655">
                  <c:v>18.0611</c:v>
                </c:pt>
                <c:pt idx="53656">
                  <c:v>17.9072</c:v>
                </c:pt>
                <c:pt idx="53657">
                  <c:v>18.101700000000001</c:v>
                </c:pt>
                <c:pt idx="53658">
                  <c:v>17.927199999999999</c:v>
                </c:pt>
                <c:pt idx="53659">
                  <c:v>18.081399999999999</c:v>
                </c:pt>
                <c:pt idx="53660">
                  <c:v>18.0791</c:v>
                </c:pt>
                <c:pt idx="53661">
                  <c:v>17.868500000000001</c:v>
                </c:pt>
                <c:pt idx="53662">
                  <c:v>18.111699999999999</c:v>
                </c:pt>
                <c:pt idx="53663">
                  <c:v>17.988399999999999</c:v>
                </c:pt>
                <c:pt idx="53664">
                  <c:v>18.078199999999999</c:v>
                </c:pt>
                <c:pt idx="53665">
                  <c:v>18.0639</c:v>
                </c:pt>
                <c:pt idx="53666">
                  <c:v>17.8901</c:v>
                </c:pt>
                <c:pt idx="53667">
                  <c:v>18.130299999999998</c:v>
                </c:pt>
                <c:pt idx="53668">
                  <c:v>18.007400000000001</c:v>
                </c:pt>
                <c:pt idx="53669">
                  <c:v>17.9923</c:v>
                </c:pt>
                <c:pt idx="53670">
                  <c:v>18.109200000000001</c:v>
                </c:pt>
                <c:pt idx="53671">
                  <c:v>17.882200000000001</c:v>
                </c:pt>
                <c:pt idx="53672">
                  <c:v>18.1035</c:v>
                </c:pt>
                <c:pt idx="53673">
                  <c:v>18.0105</c:v>
                </c:pt>
                <c:pt idx="53674">
                  <c:v>17.978300000000001</c:v>
                </c:pt>
                <c:pt idx="53675">
                  <c:v>18.093499999999999</c:v>
                </c:pt>
                <c:pt idx="53676">
                  <c:v>17.886399999999998</c:v>
                </c:pt>
                <c:pt idx="53677">
                  <c:v>18.1403</c:v>
                </c:pt>
                <c:pt idx="53678">
                  <c:v>18.0122</c:v>
                </c:pt>
                <c:pt idx="53679">
                  <c:v>17.931699999999999</c:v>
                </c:pt>
                <c:pt idx="53680">
                  <c:v>18.088200000000001</c:v>
                </c:pt>
                <c:pt idx="53681">
                  <c:v>17.9133</c:v>
                </c:pt>
                <c:pt idx="53682">
                  <c:v>18.100000000000001</c:v>
                </c:pt>
                <c:pt idx="53683">
                  <c:v>18.014299999999999</c:v>
                </c:pt>
                <c:pt idx="53684">
                  <c:v>17.879300000000001</c:v>
                </c:pt>
                <c:pt idx="53685">
                  <c:v>18.101400000000002</c:v>
                </c:pt>
                <c:pt idx="53686">
                  <c:v>17.9543</c:v>
                </c:pt>
                <c:pt idx="53687">
                  <c:v>18.039100000000001</c:v>
                </c:pt>
                <c:pt idx="53688">
                  <c:v>18.037700000000001</c:v>
                </c:pt>
                <c:pt idx="53689">
                  <c:v>17.863</c:v>
                </c:pt>
                <c:pt idx="53690">
                  <c:v>18.115200000000002</c:v>
                </c:pt>
                <c:pt idx="53691">
                  <c:v>17.957999999999998</c:v>
                </c:pt>
                <c:pt idx="53692">
                  <c:v>18.0227</c:v>
                </c:pt>
                <c:pt idx="53693">
                  <c:v>18.065999999999999</c:v>
                </c:pt>
                <c:pt idx="53694">
                  <c:v>17.8752</c:v>
                </c:pt>
                <c:pt idx="53695">
                  <c:v>18.079699999999999</c:v>
                </c:pt>
                <c:pt idx="53696">
                  <c:v>18.037400000000002</c:v>
                </c:pt>
                <c:pt idx="53697">
                  <c:v>18.0304</c:v>
                </c:pt>
                <c:pt idx="53698">
                  <c:v>18.084399999999999</c:v>
                </c:pt>
                <c:pt idx="53699">
                  <c:v>17.882000000000001</c:v>
                </c:pt>
                <c:pt idx="53700">
                  <c:v>18.120899999999999</c:v>
                </c:pt>
                <c:pt idx="53701">
                  <c:v>18.047499999999999</c:v>
                </c:pt>
                <c:pt idx="53702">
                  <c:v>17.948499999999999</c:v>
                </c:pt>
                <c:pt idx="53703">
                  <c:v>18.099599999999999</c:v>
                </c:pt>
                <c:pt idx="53704">
                  <c:v>17.876100000000001</c:v>
                </c:pt>
                <c:pt idx="53705">
                  <c:v>18.123899999999999</c:v>
                </c:pt>
                <c:pt idx="53706">
                  <c:v>18.035299999999999</c:v>
                </c:pt>
                <c:pt idx="53707">
                  <c:v>17.912800000000001</c:v>
                </c:pt>
                <c:pt idx="53708">
                  <c:v>18.100999999999999</c:v>
                </c:pt>
                <c:pt idx="53709">
                  <c:v>17.896000000000001</c:v>
                </c:pt>
                <c:pt idx="53710">
                  <c:v>18.085599999999999</c:v>
                </c:pt>
                <c:pt idx="53711">
                  <c:v>17.9986</c:v>
                </c:pt>
                <c:pt idx="53712">
                  <c:v>17.888200000000001</c:v>
                </c:pt>
                <c:pt idx="53713">
                  <c:v>18.1082</c:v>
                </c:pt>
                <c:pt idx="53714">
                  <c:v>17.9147</c:v>
                </c:pt>
                <c:pt idx="53715">
                  <c:v>18.0246</c:v>
                </c:pt>
                <c:pt idx="53716">
                  <c:v>18.0962</c:v>
                </c:pt>
                <c:pt idx="53717">
                  <c:v>17.921600000000002</c:v>
                </c:pt>
                <c:pt idx="53718">
                  <c:v>18.101500000000001</c:v>
                </c:pt>
                <c:pt idx="53719">
                  <c:v>17.971699999999998</c:v>
                </c:pt>
                <c:pt idx="53720">
                  <c:v>18.030799999999999</c:v>
                </c:pt>
                <c:pt idx="53721">
                  <c:v>18.098199999999999</c:v>
                </c:pt>
                <c:pt idx="53722">
                  <c:v>17.852</c:v>
                </c:pt>
                <c:pt idx="53723">
                  <c:v>18.1357</c:v>
                </c:pt>
                <c:pt idx="53724">
                  <c:v>17.976199999999999</c:v>
                </c:pt>
                <c:pt idx="53725">
                  <c:v>17.9621</c:v>
                </c:pt>
                <c:pt idx="53726">
                  <c:v>18.0931</c:v>
                </c:pt>
                <c:pt idx="53727">
                  <c:v>17.905000000000001</c:v>
                </c:pt>
                <c:pt idx="53728">
                  <c:v>18.0947</c:v>
                </c:pt>
                <c:pt idx="53729">
                  <c:v>18.078600000000002</c:v>
                </c:pt>
                <c:pt idx="53730">
                  <c:v>17.8675</c:v>
                </c:pt>
                <c:pt idx="53731">
                  <c:v>18.104399999999998</c:v>
                </c:pt>
                <c:pt idx="53732">
                  <c:v>17.9709</c:v>
                </c:pt>
                <c:pt idx="53733">
                  <c:v>17.965199999999999</c:v>
                </c:pt>
                <c:pt idx="53734">
                  <c:v>18.0669</c:v>
                </c:pt>
                <c:pt idx="53735">
                  <c:v>17.8446</c:v>
                </c:pt>
                <c:pt idx="53736">
                  <c:v>18.081199999999999</c:v>
                </c:pt>
                <c:pt idx="53737">
                  <c:v>18.024699999999999</c:v>
                </c:pt>
                <c:pt idx="53738">
                  <c:v>17.8963</c:v>
                </c:pt>
                <c:pt idx="53739">
                  <c:v>18.065799999999999</c:v>
                </c:pt>
                <c:pt idx="53740">
                  <c:v>17.956099999999999</c:v>
                </c:pt>
                <c:pt idx="53741">
                  <c:v>18.008299999999998</c:v>
                </c:pt>
                <c:pt idx="53742">
                  <c:v>18.0611</c:v>
                </c:pt>
                <c:pt idx="53743">
                  <c:v>17.884599999999999</c:v>
                </c:pt>
                <c:pt idx="53744">
                  <c:v>18.0747</c:v>
                </c:pt>
                <c:pt idx="53745">
                  <c:v>18.026800000000001</c:v>
                </c:pt>
                <c:pt idx="53746">
                  <c:v>17.9251</c:v>
                </c:pt>
                <c:pt idx="53747">
                  <c:v>18.028099999999998</c:v>
                </c:pt>
                <c:pt idx="53748">
                  <c:v>17.953700000000001</c:v>
                </c:pt>
                <c:pt idx="53749">
                  <c:v>18.022600000000001</c:v>
                </c:pt>
                <c:pt idx="53750">
                  <c:v>18.048100000000002</c:v>
                </c:pt>
                <c:pt idx="53751">
                  <c:v>17.852799999999998</c:v>
                </c:pt>
                <c:pt idx="53752">
                  <c:v>18.09</c:v>
                </c:pt>
                <c:pt idx="53753">
                  <c:v>17.988600000000002</c:v>
                </c:pt>
                <c:pt idx="53754">
                  <c:v>17.953399999999998</c:v>
                </c:pt>
                <c:pt idx="53755">
                  <c:v>18.064</c:v>
                </c:pt>
                <c:pt idx="53756">
                  <c:v>17.9085</c:v>
                </c:pt>
                <c:pt idx="53757">
                  <c:v>18.078600000000002</c:v>
                </c:pt>
                <c:pt idx="53758">
                  <c:v>17.994199999999999</c:v>
                </c:pt>
                <c:pt idx="53759">
                  <c:v>17.848500000000001</c:v>
                </c:pt>
                <c:pt idx="53760">
                  <c:v>18.049700000000001</c:v>
                </c:pt>
                <c:pt idx="53761">
                  <c:v>17.962800000000001</c:v>
                </c:pt>
                <c:pt idx="53762">
                  <c:v>17.9605</c:v>
                </c:pt>
                <c:pt idx="53763">
                  <c:v>18.000599999999999</c:v>
                </c:pt>
                <c:pt idx="53764">
                  <c:v>17.8338</c:v>
                </c:pt>
                <c:pt idx="53765">
                  <c:v>18.0426</c:v>
                </c:pt>
                <c:pt idx="53766">
                  <c:v>17.974900000000002</c:v>
                </c:pt>
                <c:pt idx="53767">
                  <c:v>17.902000000000001</c:v>
                </c:pt>
                <c:pt idx="53768">
                  <c:v>18.0611</c:v>
                </c:pt>
                <c:pt idx="53769">
                  <c:v>17.933499999999999</c:v>
                </c:pt>
                <c:pt idx="53770">
                  <c:v>18.026900000000001</c:v>
                </c:pt>
                <c:pt idx="53771">
                  <c:v>18.055800000000001</c:v>
                </c:pt>
                <c:pt idx="53772">
                  <c:v>17.890499999999999</c:v>
                </c:pt>
                <c:pt idx="53773">
                  <c:v>18.1173</c:v>
                </c:pt>
                <c:pt idx="53774">
                  <c:v>18.008600000000001</c:v>
                </c:pt>
                <c:pt idx="53775">
                  <c:v>17.924099999999999</c:v>
                </c:pt>
                <c:pt idx="53776">
                  <c:v>18.067699999999999</c:v>
                </c:pt>
                <c:pt idx="53777">
                  <c:v>17.948799999999999</c:v>
                </c:pt>
                <c:pt idx="53778">
                  <c:v>18.028199999999998</c:v>
                </c:pt>
                <c:pt idx="53779">
                  <c:v>18.041499999999999</c:v>
                </c:pt>
                <c:pt idx="53780">
                  <c:v>17.8734</c:v>
                </c:pt>
                <c:pt idx="53781">
                  <c:v>18.073799999999999</c:v>
                </c:pt>
                <c:pt idx="53782">
                  <c:v>17.957799999999999</c:v>
                </c:pt>
                <c:pt idx="53783">
                  <c:v>17.950299999999999</c:v>
                </c:pt>
                <c:pt idx="53784">
                  <c:v>18.089700000000001</c:v>
                </c:pt>
                <c:pt idx="53785">
                  <c:v>17.839500000000001</c:v>
                </c:pt>
                <c:pt idx="53786">
                  <c:v>18.102900000000002</c:v>
                </c:pt>
                <c:pt idx="53787">
                  <c:v>18.060600000000001</c:v>
                </c:pt>
                <c:pt idx="53788">
                  <c:v>17.887799999999999</c:v>
                </c:pt>
                <c:pt idx="53789">
                  <c:v>18.087800000000001</c:v>
                </c:pt>
                <c:pt idx="53790">
                  <c:v>18.015799999999999</c:v>
                </c:pt>
                <c:pt idx="53791">
                  <c:v>17.9527</c:v>
                </c:pt>
                <c:pt idx="53792">
                  <c:v>18.0105</c:v>
                </c:pt>
                <c:pt idx="53793">
                  <c:v>17.8886</c:v>
                </c:pt>
                <c:pt idx="53794">
                  <c:v>17.943300000000001</c:v>
                </c:pt>
                <c:pt idx="53795">
                  <c:v>18.098299999999998</c:v>
                </c:pt>
                <c:pt idx="53796">
                  <c:v>17.9556</c:v>
                </c:pt>
                <c:pt idx="53797">
                  <c:v>18.113900000000001</c:v>
                </c:pt>
                <c:pt idx="53798">
                  <c:v>17.974</c:v>
                </c:pt>
                <c:pt idx="53799">
                  <c:v>18.009799999999998</c:v>
                </c:pt>
                <c:pt idx="53800">
                  <c:v>18.085699999999999</c:v>
                </c:pt>
                <c:pt idx="53801">
                  <c:v>17.899699999999999</c:v>
                </c:pt>
                <c:pt idx="53802">
                  <c:v>18.069500000000001</c:v>
                </c:pt>
                <c:pt idx="53803">
                  <c:v>18.058599999999998</c:v>
                </c:pt>
                <c:pt idx="53804">
                  <c:v>17.935099999999998</c:v>
                </c:pt>
                <c:pt idx="53805">
                  <c:v>18.050799999999999</c:v>
                </c:pt>
                <c:pt idx="53806">
                  <c:v>17.9575</c:v>
                </c:pt>
                <c:pt idx="53807">
                  <c:v>18.089400000000001</c:v>
                </c:pt>
                <c:pt idx="53808">
                  <c:v>18.056000000000001</c:v>
                </c:pt>
                <c:pt idx="53809">
                  <c:v>17.8781</c:v>
                </c:pt>
                <c:pt idx="53810">
                  <c:v>18.093499999999999</c:v>
                </c:pt>
                <c:pt idx="53811">
                  <c:v>17.976700000000001</c:v>
                </c:pt>
                <c:pt idx="53812">
                  <c:v>17.9025</c:v>
                </c:pt>
                <c:pt idx="53813">
                  <c:v>18.104800000000001</c:v>
                </c:pt>
                <c:pt idx="53814">
                  <c:v>17.918900000000001</c:v>
                </c:pt>
                <c:pt idx="53815">
                  <c:v>18.035599999999999</c:v>
                </c:pt>
                <c:pt idx="53816">
                  <c:v>18.072500000000002</c:v>
                </c:pt>
                <c:pt idx="53817">
                  <c:v>17.862500000000001</c:v>
                </c:pt>
                <c:pt idx="53818">
                  <c:v>18.0642</c:v>
                </c:pt>
                <c:pt idx="53819">
                  <c:v>17.9863</c:v>
                </c:pt>
                <c:pt idx="53820">
                  <c:v>17.975200000000001</c:v>
                </c:pt>
                <c:pt idx="53821">
                  <c:v>18.022600000000001</c:v>
                </c:pt>
                <c:pt idx="53822">
                  <c:v>17.896699999999999</c:v>
                </c:pt>
                <c:pt idx="53823">
                  <c:v>18.083200000000001</c:v>
                </c:pt>
                <c:pt idx="53824">
                  <c:v>18.0443</c:v>
                </c:pt>
                <c:pt idx="53825">
                  <c:v>17.9072</c:v>
                </c:pt>
                <c:pt idx="53826">
                  <c:v>18.086099999999998</c:v>
                </c:pt>
                <c:pt idx="53827">
                  <c:v>17.989000000000001</c:v>
                </c:pt>
                <c:pt idx="53828">
                  <c:v>17.973600000000001</c:v>
                </c:pt>
                <c:pt idx="53829">
                  <c:v>18.085999999999999</c:v>
                </c:pt>
                <c:pt idx="53830">
                  <c:v>17.8903</c:v>
                </c:pt>
                <c:pt idx="53831">
                  <c:v>18.082000000000001</c:v>
                </c:pt>
                <c:pt idx="53832">
                  <c:v>18.025300000000001</c:v>
                </c:pt>
                <c:pt idx="53833">
                  <c:v>17.8735</c:v>
                </c:pt>
                <c:pt idx="53834">
                  <c:v>18.021999999999998</c:v>
                </c:pt>
                <c:pt idx="53835">
                  <c:v>17.964600000000001</c:v>
                </c:pt>
                <c:pt idx="53836">
                  <c:v>18.0228</c:v>
                </c:pt>
                <c:pt idx="53837">
                  <c:v>18.055900000000001</c:v>
                </c:pt>
                <c:pt idx="53838">
                  <c:v>17.888300000000001</c:v>
                </c:pt>
                <c:pt idx="53839">
                  <c:v>18.0961</c:v>
                </c:pt>
                <c:pt idx="53840">
                  <c:v>18.003299999999999</c:v>
                </c:pt>
                <c:pt idx="53841">
                  <c:v>17.913900000000002</c:v>
                </c:pt>
                <c:pt idx="53842">
                  <c:v>18.032299999999999</c:v>
                </c:pt>
                <c:pt idx="53843">
                  <c:v>17.9269</c:v>
                </c:pt>
                <c:pt idx="53844">
                  <c:v>18.052900000000001</c:v>
                </c:pt>
                <c:pt idx="53845">
                  <c:v>18.070699999999999</c:v>
                </c:pt>
                <c:pt idx="53846">
                  <c:v>17.855799999999999</c:v>
                </c:pt>
                <c:pt idx="53847">
                  <c:v>18.020299999999999</c:v>
                </c:pt>
                <c:pt idx="53848">
                  <c:v>18.007000000000001</c:v>
                </c:pt>
                <c:pt idx="53849">
                  <c:v>17.946999999999999</c:v>
                </c:pt>
                <c:pt idx="53850">
                  <c:v>18.078900000000001</c:v>
                </c:pt>
                <c:pt idx="53851">
                  <c:v>17.880400000000002</c:v>
                </c:pt>
                <c:pt idx="53852">
                  <c:v>18.096499999999999</c:v>
                </c:pt>
                <c:pt idx="53853">
                  <c:v>18.0351</c:v>
                </c:pt>
                <c:pt idx="53854">
                  <c:v>17.855399999999999</c:v>
                </c:pt>
                <c:pt idx="53855">
                  <c:v>18.023199999999999</c:v>
                </c:pt>
                <c:pt idx="53856">
                  <c:v>17.977699999999999</c:v>
                </c:pt>
                <c:pt idx="53857">
                  <c:v>17.995899999999999</c:v>
                </c:pt>
                <c:pt idx="53858">
                  <c:v>18.027999999999999</c:v>
                </c:pt>
                <c:pt idx="53859">
                  <c:v>17.8813</c:v>
                </c:pt>
                <c:pt idx="53860">
                  <c:v>18.095400000000001</c:v>
                </c:pt>
                <c:pt idx="53861">
                  <c:v>18.007100000000001</c:v>
                </c:pt>
                <c:pt idx="53862">
                  <c:v>17.9224</c:v>
                </c:pt>
                <c:pt idx="53863">
                  <c:v>18.097799999999999</c:v>
                </c:pt>
                <c:pt idx="53864">
                  <c:v>17.932200000000002</c:v>
                </c:pt>
                <c:pt idx="53865">
                  <c:v>18.054600000000001</c:v>
                </c:pt>
                <c:pt idx="53866">
                  <c:v>18.026199999999999</c:v>
                </c:pt>
                <c:pt idx="53867">
                  <c:v>17.875299999999999</c:v>
                </c:pt>
                <c:pt idx="53868">
                  <c:v>18.082599999999999</c:v>
                </c:pt>
                <c:pt idx="53869">
                  <c:v>17.997699999999998</c:v>
                </c:pt>
                <c:pt idx="53870">
                  <c:v>17.928100000000001</c:v>
                </c:pt>
                <c:pt idx="53871">
                  <c:v>18.096499999999999</c:v>
                </c:pt>
                <c:pt idx="53872">
                  <c:v>17.960899999999999</c:v>
                </c:pt>
                <c:pt idx="53873">
                  <c:v>18.039200000000001</c:v>
                </c:pt>
                <c:pt idx="53874">
                  <c:v>18.055299999999999</c:v>
                </c:pt>
                <c:pt idx="53875">
                  <c:v>17.881399999999999</c:v>
                </c:pt>
                <c:pt idx="53876">
                  <c:v>18.051500000000001</c:v>
                </c:pt>
                <c:pt idx="53877">
                  <c:v>17.996300000000002</c:v>
                </c:pt>
                <c:pt idx="53878">
                  <c:v>17.962299999999999</c:v>
                </c:pt>
                <c:pt idx="53879">
                  <c:v>18.069700000000001</c:v>
                </c:pt>
                <c:pt idx="53880">
                  <c:v>17.9468</c:v>
                </c:pt>
                <c:pt idx="53881">
                  <c:v>18.027999999999999</c:v>
                </c:pt>
                <c:pt idx="53882">
                  <c:v>18.039100000000001</c:v>
                </c:pt>
                <c:pt idx="53883">
                  <c:v>17.883900000000001</c:v>
                </c:pt>
                <c:pt idx="53884">
                  <c:v>18.078800000000001</c:v>
                </c:pt>
                <c:pt idx="53885">
                  <c:v>17.965800000000002</c:v>
                </c:pt>
                <c:pt idx="53886">
                  <c:v>18.021699999999999</c:v>
                </c:pt>
                <c:pt idx="53887">
                  <c:v>18.043700000000001</c:v>
                </c:pt>
                <c:pt idx="53888">
                  <c:v>17.904299999999999</c:v>
                </c:pt>
                <c:pt idx="53889">
                  <c:v>18.077200000000001</c:v>
                </c:pt>
                <c:pt idx="53890">
                  <c:v>18.0488</c:v>
                </c:pt>
                <c:pt idx="53891">
                  <c:v>17.881</c:v>
                </c:pt>
                <c:pt idx="53892">
                  <c:v>18.0547</c:v>
                </c:pt>
                <c:pt idx="53893">
                  <c:v>17.9895</c:v>
                </c:pt>
                <c:pt idx="53894">
                  <c:v>18.032599999999999</c:v>
                </c:pt>
                <c:pt idx="53895">
                  <c:v>18.0472</c:v>
                </c:pt>
                <c:pt idx="53896">
                  <c:v>17.8794</c:v>
                </c:pt>
                <c:pt idx="53897">
                  <c:v>18.0336</c:v>
                </c:pt>
                <c:pt idx="53898">
                  <c:v>18.025500000000001</c:v>
                </c:pt>
                <c:pt idx="53899">
                  <c:v>17.920999999999999</c:v>
                </c:pt>
                <c:pt idx="53900">
                  <c:v>18.079499999999999</c:v>
                </c:pt>
                <c:pt idx="53901">
                  <c:v>17.979099999999999</c:v>
                </c:pt>
                <c:pt idx="53902">
                  <c:v>18.052</c:v>
                </c:pt>
                <c:pt idx="53903">
                  <c:v>18.019400000000001</c:v>
                </c:pt>
                <c:pt idx="53904">
                  <c:v>17.868600000000001</c:v>
                </c:pt>
                <c:pt idx="53905">
                  <c:v>18.0594</c:v>
                </c:pt>
                <c:pt idx="53906">
                  <c:v>18.020499999999998</c:v>
                </c:pt>
                <c:pt idx="53907">
                  <c:v>17.988299999999999</c:v>
                </c:pt>
                <c:pt idx="53908">
                  <c:v>18.0318</c:v>
                </c:pt>
                <c:pt idx="53909">
                  <c:v>17.910799999999998</c:v>
                </c:pt>
                <c:pt idx="53910">
                  <c:v>18.0883</c:v>
                </c:pt>
                <c:pt idx="53911">
                  <c:v>18.0092</c:v>
                </c:pt>
                <c:pt idx="53912">
                  <c:v>17.891500000000001</c:v>
                </c:pt>
                <c:pt idx="53913">
                  <c:v>18.058800000000002</c:v>
                </c:pt>
                <c:pt idx="53914">
                  <c:v>18.005600000000001</c:v>
                </c:pt>
                <c:pt idx="53915">
                  <c:v>17.982199999999999</c:v>
                </c:pt>
                <c:pt idx="53916">
                  <c:v>18.072500000000002</c:v>
                </c:pt>
                <c:pt idx="53917">
                  <c:v>17.8948</c:v>
                </c:pt>
                <c:pt idx="53918">
                  <c:v>18.065899999999999</c:v>
                </c:pt>
                <c:pt idx="53919">
                  <c:v>18.0154</c:v>
                </c:pt>
                <c:pt idx="53920">
                  <c:v>17.9468</c:v>
                </c:pt>
                <c:pt idx="53921">
                  <c:v>18.065899999999999</c:v>
                </c:pt>
                <c:pt idx="53922">
                  <c:v>17.959499999999998</c:v>
                </c:pt>
                <c:pt idx="53923">
                  <c:v>18.003599999999999</c:v>
                </c:pt>
                <c:pt idx="53924">
                  <c:v>18.069199999999999</c:v>
                </c:pt>
                <c:pt idx="53925">
                  <c:v>17.8874</c:v>
                </c:pt>
                <c:pt idx="53926">
                  <c:v>18.071899999999999</c:v>
                </c:pt>
                <c:pt idx="53927">
                  <c:v>18.0059</c:v>
                </c:pt>
                <c:pt idx="53928">
                  <c:v>17.901599999999998</c:v>
                </c:pt>
                <c:pt idx="53929">
                  <c:v>18.071100000000001</c:v>
                </c:pt>
                <c:pt idx="53930">
                  <c:v>17.937799999999999</c:v>
                </c:pt>
                <c:pt idx="53931">
                  <c:v>18.038799999999998</c:v>
                </c:pt>
                <c:pt idx="53932">
                  <c:v>18.035499999999999</c:v>
                </c:pt>
                <c:pt idx="53933">
                  <c:v>17.870899999999999</c:v>
                </c:pt>
                <c:pt idx="53934">
                  <c:v>18.072700000000001</c:v>
                </c:pt>
                <c:pt idx="53935">
                  <c:v>17.9879</c:v>
                </c:pt>
                <c:pt idx="53936">
                  <c:v>17.971900000000002</c:v>
                </c:pt>
                <c:pt idx="53937">
                  <c:v>18.085999999999999</c:v>
                </c:pt>
                <c:pt idx="53938">
                  <c:v>17.924700000000001</c:v>
                </c:pt>
                <c:pt idx="53939">
                  <c:v>18.0792</c:v>
                </c:pt>
                <c:pt idx="53940">
                  <c:v>18.0305</c:v>
                </c:pt>
                <c:pt idx="53941">
                  <c:v>17.8782</c:v>
                </c:pt>
                <c:pt idx="53942">
                  <c:v>18.084599999999998</c:v>
                </c:pt>
                <c:pt idx="53943">
                  <c:v>17.991099999999999</c:v>
                </c:pt>
                <c:pt idx="53944">
                  <c:v>17.995100000000001</c:v>
                </c:pt>
                <c:pt idx="53945">
                  <c:v>18.052600000000002</c:v>
                </c:pt>
                <c:pt idx="53946">
                  <c:v>17.875900000000001</c:v>
                </c:pt>
                <c:pt idx="53947">
                  <c:v>18.087399999999999</c:v>
                </c:pt>
                <c:pt idx="53948">
                  <c:v>18.023599999999998</c:v>
                </c:pt>
                <c:pt idx="53949">
                  <c:v>17.9237</c:v>
                </c:pt>
                <c:pt idx="53950">
                  <c:v>18.049900000000001</c:v>
                </c:pt>
                <c:pt idx="53951">
                  <c:v>17.932700000000001</c:v>
                </c:pt>
                <c:pt idx="53952">
                  <c:v>18.018599999999999</c:v>
                </c:pt>
                <c:pt idx="53953">
                  <c:v>18.066099999999999</c:v>
                </c:pt>
                <c:pt idx="53954">
                  <c:v>17.886199999999999</c:v>
                </c:pt>
                <c:pt idx="53955">
                  <c:v>18.0838</c:v>
                </c:pt>
                <c:pt idx="53956">
                  <c:v>18.004899999999999</c:v>
                </c:pt>
                <c:pt idx="53957">
                  <c:v>17.9711</c:v>
                </c:pt>
                <c:pt idx="53958">
                  <c:v>18.05</c:v>
                </c:pt>
                <c:pt idx="53959">
                  <c:v>17.9436</c:v>
                </c:pt>
                <c:pt idx="53960">
                  <c:v>18.041599999999999</c:v>
                </c:pt>
                <c:pt idx="53961">
                  <c:v>18.032499999999999</c:v>
                </c:pt>
                <c:pt idx="53962">
                  <c:v>17.905100000000001</c:v>
                </c:pt>
                <c:pt idx="53963">
                  <c:v>18.0639</c:v>
                </c:pt>
                <c:pt idx="53964">
                  <c:v>18.0032</c:v>
                </c:pt>
                <c:pt idx="53965">
                  <c:v>17.997</c:v>
                </c:pt>
                <c:pt idx="53966">
                  <c:v>18.048300000000001</c:v>
                </c:pt>
                <c:pt idx="53967">
                  <c:v>17.9056</c:v>
                </c:pt>
                <c:pt idx="53968">
                  <c:v>18.1007</c:v>
                </c:pt>
                <c:pt idx="53969">
                  <c:v>18.022300000000001</c:v>
                </c:pt>
                <c:pt idx="53970">
                  <c:v>17.900700000000001</c:v>
                </c:pt>
                <c:pt idx="53971">
                  <c:v>18.051600000000001</c:v>
                </c:pt>
                <c:pt idx="53972">
                  <c:v>17.989799999999999</c:v>
                </c:pt>
                <c:pt idx="53973">
                  <c:v>18.014199999999999</c:v>
                </c:pt>
                <c:pt idx="53974">
                  <c:v>18.014800000000001</c:v>
                </c:pt>
                <c:pt idx="53975">
                  <c:v>17.8428</c:v>
                </c:pt>
                <c:pt idx="53976">
                  <c:v>18.0593</c:v>
                </c:pt>
                <c:pt idx="53977">
                  <c:v>17.997599999999998</c:v>
                </c:pt>
                <c:pt idx="53978">
                  <c:v>17.912400000000002</c:v>
                </c:pt>
                <c:pt idx="53979">
                  <c:v>18.027699999999999</c:v>
                </c:pt>
                <c:pt idx="53980">
                  <c:v>17.893799999999999</c:v>
                </c:pt>
                <c:pt idx="53981">
                  <c:v>18.048400000000001</c:v>
                </c:pt>
                <c:pt idx="53982">
                  <c:v>18.101299999999998</c:v>
                </c:pt>
                <c:pt idx="53983">
                  <c:v>17.8553</c:v>
                </c:pt>
                <c:pt idx="53984">
                  <c:v>18.0855</c:v>
                </c:pt>
                <c:pt idx="53985">
                  <c:v>17.9375</c:v>
                </c:pt>
                <c:pt idx="53986">
                  <c:v>17.848800000000001</c:v>
                </c:pt>
                <c:pt idx="53987">
                  <c:v>17.970400000000001</c:v>
                </c:pt>
                <c:pt idx="53988">
                  <c:v>17.805800000000001</c:v>
                </c:pt>
                <c:pt idx="53989">
                  <c:v>17.989699999999999</c:v>
                </c:pt>
                <c:pt idx="53990">
                  <c:v>18.017499999999998</c:v>
                </c:pt>
                <c:pt idx="53991">
                  <c:v>17.8475</c:v>
                </c:pt>
                <c:pt idx="53992">
                  <c:v>18.029900000000001</c:v>
                </c:pt>
                <c:pt idx="53993">
                  <c:v>17.940799999999999</c:v>
                </c:pt>
                <c:pt idx="53994">
                  <c:v>17.964600000000001</c:v>
                </c:pt>
                <c:pt idx="53995">
                  <c:v>18.032499999999999</c:v>
                </c:pt>
                <c:pt idx="53996">
                  <c:v>17.866800000000001</c:v>
                </c:pt>
                <c:pt idx="53997">
                  <c:v>18.029</c:v>
                </c:pt>
                <c:pt idx="53998">
                  <c:v>17.875499999999999</c:v>
                </c:pt>
                <c:pt idx="53999">
                  <c:v>17.799900000000001</c:v>
                </c:pt>
                <c:pt idx="54000">
                  <c:v>17.945900000000002</c:v>
                </c:pt>
                <c:pt idx="54001">
                  <c:v>17.912099999999999</c:v>
                </c:pt>
                <c:pt idx="54002">
                  <c:v>17.977699999999999</c:v>
                </c:pt>
                <c:pt idx="54003">
                  <c:v>18.0032</c:v>
                </c:pt>
                <c:pt idx="54004">
                  <c:v>17.832100000000001</c:v>
                </c:pt>
                <c:pt idx="54005">
                  <c:v>18.0246</c:v>
                </c:pt>
                <c:pt idx="54006">
                  <c:v>18.047899999999998</c:v>
                </c:pt>
                <c:pt idx="54007">
                  <c:v>17.902100000000001</c:v>
                </c:pt>
                <c:pt idx="54008">
                  <c:v>18.052299999999999</c:v>
                </c:pt>
                <c:pt idx="54009">
                  <c:v>17.909600000000001</c:v>
                </c:pt>
                <c:pt idx="54010">
                  <c:v>18.045500000000001</c:v>
                </c:pt>
                <c:pt idx="54011">
                  <c:v>18.053899999999999</c:v>
                </c:pt>
                <c:pt idx="54012">
                  <c:v>17.8612</c:v>
                </c:pt>
                <c:pt idx="54013">
                  <c:v>17.950299999999999</c:v>
                </c:pt>
                <c:pt idx="54014">
                  <c:v>18.0092</c:v>
                </c:pt>
                <c:pt idx="54015">
                  <c:v>18.0016</c:v>
                </c:pt>
                <c:pt idx="54016">
                  <c:v>18.0763</c:v>
                </c:pt>
                <c:pt idx="54017">
                  <c:v>17.914899999999999</c:v>
                </c:pt>
                <c:pt idx="54018">
                  <c:v>18.0745</c:v>
                </c:pt>
                <c:pt idx="54019">
                  <c:v>17.992899999999999</c:v>
                </c:pt>
                <c:pt idx="54020">
                  <c:v>17.898499999999999</c:v>
                </c:pt>
                <c:pt idx="54021">
                  <c:v>18.029800000000002</c:v>
                </c:pt>
                <c:pt idx="54022">
                  <c:v>18.0031</c:v>
                </c:pt>
                <c:pt idx="54023">
                  <c:v>18.000800000000002</c:v>
                </c:pt>
                <c:pt idx="54024">
                  <c:v>18.026599999999998</c:v>
                </c:pt>
                <c:pt idx="54025">
                  <c:v>17.8462</c:v>
                </c:pt>
                <c:pt idx="54026">
                  <c:v>18.0519</c:v>
                </c:pt>
                <c:pt idx="54027">
                  <c:v>18.071000000000002</c:v>
                </c:pt>
                <c:pt idx="54028">
                  <c:v>17.971900000000002</c:v>
                </c:pt>
                <c:pt idx="54029">
                  <c:v>18.0581</c:v>
                </c:pt>
                <c:pt idx="54030">
                  <c:v>17.944299999999998</c:v>
                </c:pt>
                <c:pt idx="54031">
                  <c:v>18.0382</c:v>
                </c:pt>
                <c:pt idx="54032">
                  <c:v>18.027899999999999</c:v>
                </c:pt>
                <c:pt idx="54033">
                  <c:v>17.890499999999999</c:v>
                </c:pt>
                <c:pt idx="54034">
                  <c:v>18.108699999999999</c:v>
                </c:pt>
                <c:pt idx="54035">
                  <c:v>18.066800000000001</c:v>
                </c:pt>
                <c:pt idx="54036">
                  <c:v>17.9299</c:v>
                </c:pt>
                <c:pt idx="54037">
                  <c:v>18.084800000000001</c:v>
                </c:pt>
                <c:pt idx="54038">
                  <c:v>17.956</c:v>
                </c:pt>
                <c:pt idx="54039">
                  <c:v>18.043299999999999</c:v>
                </c:pt>
                <c:pt idx="54040">
                  <c:v>18.0623</c:v>
                </c:pt>
                <c:pt idx="54041">
                  <c:v>17.895399999999999</c:v>
                </c:pt>
                <c:pt idx="54042">
                  <c:v>18.1127</c:v>
                </c:pt>
                <c:pt idx="54043">
                  <c:v>18.023399999999999</c:v>
                </c:pt>
                <c:pt idx="54044">
                  <c:v>17.986799999999999</c:v>
                </c:pt>
                <c:pt idx="54045">
                  <c:v>18.087299999999999</c:v>
                </c:pt>
                <c:pt idx="54046">
                  <c:v>17.9361</c:v>
                </c:pt>
                <c:pt idx="54047">
                  <c:v>18.021599999999999</c:v>
                </c:pt>
                <c:pt idx="54048">
                  <c:v>18.040600000000001</c:v>
                </c:pt>
                <c:pt idx="54049">
                  <c:v>17.888400000000001</c:v>
                </c:pt>
                <c:pt idx="54050">
                  <c:v>18.414899999999999</c:v>
                </c:pt>
                <c:pt idx="54051">
                  <c:v>18.253599999999999</c:v>
                </c:pt>
                <c:pt idx="54052">
                  <c:v>18.180700000000002</c:v>
                </c:pt>
                <c:pt idx="54053">
                  <c:v>18.206600000000002</c:v>
                </c:pt>
                <c:pt idx="54054">
                  <c:v>18.017099999999999</c:v>
                </c:pt>
                <c:pt idx="54055">
                  <c:v>18.175699999999999</c:v>
                </c:pt>
                <c:pt idx="54056">
                  <c:v>18.114000000000001</c:v>
                </c:pt>
                <c:pt idx="54057">
                  <c:v>17.941400000000002</c:v>
                </c:pt>
                <c:pt idx="54058">
                  <c:v>18.131599999999999</c:v>
                </c:pt>
                <c:pt idx="54059">
                  <c:v>18.022300000000001</c:v>
                </c:pt>
                <c:pt idx="54060">
                  <c:v>18.025700000000001</c:v>
                </c:pt>
                <c:pt idx="54061">
                  <c:v>18.064399999999999</c:v>
                </c:pt>
                <c:pt idx="54062">
                  <c:v>17.892600000000002</c:v>
                </c:pt>
                <c:pt idx="54063">
                  <c:v>18.062200000000001</c:v>
                </c:pt>
                <c:pt idx="54064">
                  <c:v>18.0243</c:v>
                </c:pt>
                <c:pt idx="54065">
                  <c:v>17.894500000000001</c:v>
                </c:pt>
                <c:pt idx="54066">
                  <c:v>18.084900000000001</c:v>
                </c:pt>
                <c:pt idx="54067">
                  <c:v>17.950800000000001</c:v>
                </c:pt>
                <c:pt idx="54068">
                  <c:v>18.043800000000001</c:v>
                </c:pt>
                <c:pt idx="54069">
                  <c:v>18.0671</c:v>
                </c:pt>
                <c:pt idx="54070">
                  <c:v>17.8688</c:v>
                </c:pt>
                <c:pt idx="54071">
                  <c:v>18.0943</c:v>
                </c:pt>
                <c:pt idx="54072">
                  <c:v>18.027799999999999</c:v>
                </c:pt>
                <c:pt idx="54073">
                  <c:v>17.950600000000001</c:v>
                </c:pt>
                <c:pt idx="54074">
                  <c:v>18.070499999999999</c:v>
                </c:pt>
                <c:pt idx="54075">
                  <c:v>17.9406</c:v>
                </c:pt>
                <c:pt idx="54076">
                  <c:v>18.061499999999999</c:v>
                </c:pt>
                <c:pt idx="54077">
                  <c:v>18.050699999999999</c:v>
                </c:pt>
                <c:pt idx="54078">
                  <c:v>17.910599999999999</c:v>
                </c:pt>
                <c:pt idx="54079">
                  <c:v>18.096499999999999</c:v>
                </c:pt>
                <c:pt idx="54080">
                  <c:v>18.001300000000001</c:v>
                </c:pt>
                <c:pt idx="54081">
                  <c:v>17.9709</c:v>
                </c:pt>
                <c:pt idx="54082">
                  <c:v>18.070499999999999</c:v>
                </c:pt>
                <c:pt idx="54083">
                  <c:v>17.936699999999998</c:v>
                </c:pt>
                <c:pt idx="54084">
                  <c:v>18.055399999999999</c:v>
                </c:pt>
                <c:pt idx="54085">
                  <c:v>18.0306</c:v>
                </c:pt>
                <c:pt idx="54086">
                  <c:v>17.8735</c:v>
                </c:pt>
                <c:pt idx="54087">
                  <c:v>18.0684</c:v>
                </c:pt>
                <c:pt idx="54088">
                  <c:v>17.974599999999999</c:v>
                </c:pt>
                <c:pt idx="54089">
                  <c:v>17.931000000000001</c:v>
                </c:pt>
                <c:pt idx="54090">
                  <c:v>18.0486</c:v>
                </c:pt>
                <c:pt idx="54091">
                  <c:v>17.890799999999999</c:v>
                </c:pt>
                <c:pt idx="54092">
                  <c:v>18.080500000000001</c:v>
                </c:pt>
                <c:pt idx="54093">
                  <c:v>18.026700000000002</c:v>
                </c:pt>
                <c:pt idx="54094">
                  <c:v>17.882300000000001</c:v>
                </c:pt>
                <c:pt idx="54095">
                  <c:v>18.064399999999999</c:v>
                </c:pt>
                <c:pt idx="54096">
                  <c:v>17.9724</c:v>
                </c:pt>
                <c:pt idx="54097">
                  <c:v>18.025400000000001</c:v>
                </c:pt>
                <c:pt idx="54098">
                  <c:v>18.061499999999999</c:v>
                </c:pt>
                <c:pt idx="54099">
                  <c:v>17.888000000000002</c:v>
                </c:pt>
                <c:pt idx="54100">
                  <c:v>18.1172</c:v>
                </c:pt>
                <c:pt idx="54101">
                  <c:v>18.023599999999998</c:v>
                </c:pt>
                <c:pt idx="54102">
                  <c:v>17.9313</c:v>
                </c:pt>
                <c:pt idx="54103">
                  <c:v>18.085599999999999</c:v>
                </c:pt>
                <c:pt idx="54104">
                  <c:v>17.9861</c:v>
                </c:pt>
                <c:pt idx="54105">
                  <c:v>18.006699999999999</c:v>
                </c:pt>
                <c:pt idx="54106">
                  <c:v>18.043900000000001</c:v>
                </c:pt>
                <c:pt idx="54107">
                  <c:v>17.8735</c:v>
                </c:pt>
                <c:pt idx="54108">
                  <c:v>18.092500000000001</c:v>
                </c:pt>
                <c:pt idx="54109">
                  <c:v>18.020900000000001</c:v>
                </c:pt>
                <c:pt idx="54110">
                  <c:v>17.918700000000001</c:v>
                </c:pt>
                <c:pt idx="54111">
                  <c:v>18.059100000000001</c:v>
                </c:pt>
                <c:pt idx="54112">
                  <c:v>17.927700000000002</c:v>
                </c:pt>
                <c:pt idx="54113">
                  <c:v>18.051100000000002</c:v>
                </c:pt>
                <c:pt idx="54114">
                  <c:v>18.054400000000001</c:v>
                </c:pt>
                <c:pt idx="54115">
                  <c:v>17.8705</c:v>
                </c:pt>
                <c:pt idx="54116">
                  <c:v>18.0853</c:v>
                </c:pt>
                <c:pt idx="54117">
                  <c:v>17.993400000000001</c:v>
                </c:pt>
                <c:pt idx="54118">
                  <c:v>17.991900000000001</c:v>
                </c:pt>
                <c:pt idx="54119">
                  <c:v>18.062899999999999</c:v>
                </c:pt>
                <c:pt idx="54120">
                  <c:v>17.9313</c:v>
                </c:pt>
                <c:pt idx="54121">
                  <c:v>18.069800000000001</c:v>
                </c:pt>
                <c:pt idx="54122">
                  <c:v>18.035900000000002</c:v>
                </c:pt>
                <c:pt idx="54123">
                  <c:v>17.883700000000001</c:v>
                </c:pt>
                <c:pt idx="54124">
                  <c:v>18.070799999999998</c:v>
                </c:pt>
                <c:pt idx="54125">
                  <c:v>18.000299999999999</c:v>
                </c:pt>
                <c:pt idx="54126">
                  <c:v>17.998200000000001</c:v>
                </c:pt>
                <c:pt idx="54127">
                  <c:v>18.064800000000002</c:v>
                </c:pt>
                <c:pt idx="54128">
                  <c:v>17.9146</c:v>
                </c:pt>
                <c:pt idx="54129">
                  <c:v>18.110099999999999</c:v>
                </c:pt>
                <c:pt idx="54130">
                  <c:v>18.025600000000001</c:v>
                </c:pt>
                <c:pt idx="54131">
                  <c:v>17.8901</c:v>
                </c:pt>
                <c:pt idx="54132">
                  <c:v>18.069299999999998</c:v>
                </c:pt>
                <c:pt idx="54133">
                  <c:v>17.9512</c:v>
                </c:pt>
                <c:pt idx="54134">
                  <c:v>18.0473</c:v>
                </c:pt>
                <c:pt idx="54135">
                  <c:v>18.047699999999999</c:v>
                </c:pt>
                <c:pt idx="54136">
                  <c:v>17.8752</c:v>
                </c:pt>
                <c:pt idx="54137">
                  <c:v>18.060600000000001</c:v>
                </c:pt>
                <c:pt idx="54138">
                  <c:v>18.0059</c:v>
                </c:pt>
                <c:pt idx="54139">
                  <c:v>17.933499999999999</c:v>
                </c:pt>
                <c:pt idx="54140">
                  <c:v>18.064399999999999</c:v>
                </c:pt>
                <c:pt idx="54141">
                  <c:v>17.9254</c:v>
                </c:pt>
                <c:pt idx="54142">
                  <c:v>18.055399999999999</c:v>
                </c:pt>
                <c:pt idx="54143">
                  <c:v>18.0428</c:v>
                </c:pt>
                <c:pt idx="54144">
                  <c:v>17.861699999999999</c:v>
                </c:pt>
                <c:pt idx="54145">
                  <c:v>18.0733</c:v>
                </c:pt>
                <c:pt idx="54146">
                  <c:v>17.998899999999999</c:v>
                </c:pt>
                <c:pt idx="54147">
                  <c:v>17.962499999999999</c:v>
                </c:pt>
                <c:pt idx="54148">
                  <c:v>18.095600000000001</c:v>
                </c:pt>
                <c:pt idx="54149">
                  <c:v>17.939299999999999</c:v>
                </c:pt>
                <c:pt idx="54150">
                  <c:v>18.088200000000001</c:v>
                </c:pt>
                <c:pt idx="54151">
                  <c:v>18.020700000000001</c:v>
                </c:pt>
                <c:pt idx="54152">
                  <c:v>17.875499999999999</c:v>
                </c:pt>
                <c:pt idx="54153">
                  <c:v>18.057300000000001</c:v>
                </c:pt>
                <c:pt idx="54154">
                  <c:v>18.002099999999999</c:v>
                </c:pt>
                <c:pt idx="54155">
                  <c:v>18.002600000000001</c:v>
                </c:pt>
                <c:pt idx="54156">
                  <c:v>18.037600000000001</c:v>
                </c:pt>
                <c:pt idx="54157">
                  <c:v>17.900200000000002</c:v>
                </c:pt>
                <c:pt idx="54158">
                  <c:v>18.079599999999999</c:v>
                </c:pt>
                <c:pt idx="54159">
                  <c:v>18.017499999999998</c:v>
                </c:pt>
                <c:pt idx="54160">
                  <c:v>17.8977</c:v>
                </c:pt>
                <c:pt idx="54161">
                  <c:v>18.049499999999998</c:v>
                </c:pt>
                <c:pt idx="54162">
                  <c:v>17.975200000000001</c:v>
                </c:pt>
                <c:pt idx="54163">
                  <c:v>18.012</c:v>
                </c:pt>
                <c:pt idx="54164">
                  <c:v>18.0288</c:v>
                </c:pt>
                <c:pt idx="54165">
                  <c:v>17.636600000000001</c:v>
                </c:pt>
                <c:pt idx="54166">
                  <c:v>17.807500000000001</c:v>
                </c:pt>
                <c:pt idx="54167">
                  <c:v>17.779299999999999</c:v>
                </c:pt>
                <c:pt idx="54168">
                  <c:v>17.816199999999998</c:v>
                </c:pt>
                <c:pt idx="54169">
                  <c:v>18.258600000000001</c:v>
                </c:pt>
                <c:pt idx="54170">
                  <c:v>18.0761</c:v>
                </c:pt>
                <c:pt idx="54171">
                  <c:v>18.186399999999999</c:v>
                </c:pt>
                <c:pt idx="54172">
                  <c:v>18.148</c:v>
                </c:pt>
                <c:pt idx="54173">
                  <c:v>17.9604</c:v>
                </c:pt>
                <c:pt idx="54174">
                  <c:v>18.119599999999998</c:v>
                </c:pt>
                <c:pt idx="54175">
                  <c:v>18.030100000000001</c:v>
                </c:pt>
                <c:pt idx="54176">
                  <c:v>18.033000000000001</c:v>
                </c:pt>
                <c:pt idx="54177">
                  <c:v>18.078099999999999</c:v>
                </c:pt>
                <c:pt idx="54178">
                  <c:v>17.942399999999999</c:v>
                </c:pt>
                <c:pt idx="54179">
                  <c:v>18.0764</c:v>
                </c:pt>
                <c:pt idx="54180">
                  <c:v>18.003599999999999</c:v>
                </c:pt>
                <c:pt idx="54181">
                  <c:v>17.892800000000001</c:v>
                </c:pt>
                <c:pt idx="54182">
                  <c:v>18.057600000000001</c:v>
                </c:pt>
                <c:pt idx="54183">
                  <c:v>17.964300000000001</c:v>
                </c:pt>
                <c:pt idx="54184">
                  <c:v>18.011299999999999</c:v>
                </c:pt>
                <c:pt idx="54185">
                  <c:v>18.035900000000002</c:v>
                </c:pt>
                <c:pt idx="54186">
                  <c:v>17.886700000000001</c:v>
                </c:pt>
                <c:pt idx="54187">
                  <c:v>18.053799999999999</c:v>
                </c:pt>
                <c:pt idx="54188">
                  <c:v>18.005600000000001</c:v>
                </c:pt>
                <c:pt idx="54189">
                  <c:v>17.9176</c:v>
                </c:pt>
                <c:pt idx="54190">
                  <c:v>18.067</c:v>
                </c:pt>
                <c:pt idx="54191">
                  <c:v>17.930399999999999</c:v>
                </c:pt>
                <c:pt idx="54192">
                  <c:v>18.078600000000002</c:v>
                </c:pt>
                <c:pt idx="54193">
                  <c:v>18.045999999999999</c:v>
                </c:pt>
                <c:pt idx="54194">
                  <c:v>17.863</c:v>
                </c:pt>
                <c:pt idx="54195">
                  <c:v>18.078600000000002</c:v>
                </c:pt>
                <c:pt idx="54196">
                  <c:v>17.998699999999999</c:v>
                </c:pt>
                <c:pt idx="54197">
                  <c:v>17.979299999999999</c:v>
                </c:pt>
                <c:pt idx="54198">
                  <c:v>18.058399999999999</c:v>
                </c:pt>
                <c:pt idx="54199">
                  <c:v>17.930299999999999</c:v>
                </c:pt>
                <c:pt idx="54200">
                  <c:v>18.069199999999999</c:v>
                </c:pt>
                <c:pt idx="54201">
                  <c:v>18.033300000000001</c:v>
                </c:pt>
                <c:pt idx="54202">
                  <c:v>17.907299999999999</c:v>
                </c:pt>
                <c:pt idx="54203">
                  <c:v>18.048200000000001</c:v>
                </c:pt>
                <c:pt idx="54204">
                  <c:v>17.989699999999999</c:v>
                </c:pt>
                <c:pt idx="54205">
                  <c:v>17.965800000000002</c:v>
                </c:pt>
                <c:pt idx="54206">
                  <c:v>18.0441</c:v>
                </c:pt>
                <c:pt idx="54207">
                  <c:v>17.892399999999999</c:v>
                </c:pt>
                <c:pt idx="54208">
                  <c:v>18.073399999999999</c:v>
                </c:pt>
                <c:pt idx="54209">
                  <c:v>18.015799999999999</c:v>
                </c:pt>
                <c:pt idx="54210">
                  <c:v>17.9375</c:v>
                </c:pt>
                <c:pt idx="54211">
                  <c:v>18.0684</c:v>
                </c:pt>
                <c:pt idx="54212">
                  <c:v>17.965900000000001</c:v>
                </c:pt>
                <c:pt idx="54213">
                  <c:v>18.034800000000001</c:v>
                </c:pt>
                <c:pt idx="54214">
                  <c:v>18.061499999999999</c:v>
                </c:pt>
                <c:pt idx="54215">
                  <c:v>17.833600000000001</c:v>
                </c:pt>
                <c:pt idx="54216">
                  <c:v>18.057200000000002</c:v>
                </c:pt>
                <c:pt idx="54217">
                  <c:v>18.017099999999999</c:v>
                </c:pt>
                <c:pt idx="54218">
                  <c:v>17.932200000000002</c:v>
                </c:pt>
                <c:pt idx="54219">
                  <c:v>18.04</c:v>
                </c:pt>
                <c:pt idx="54220">
                  <c:v>17.9373</c:v>
                </c:pt>
                <c:pt idx="54221">
                  <c:v>18.080300000000001</c:v>
                </c:pt>
                <c:pt idx="54222">
                  <c:v>18.039200000000001</c:v>
                </c:pt>
                <c:pt idx="54223">
                  <c:v>17.8688</c:v>
                </c:pt>
                <c:pt idx="54224">
                  <c:v>18.080300000000001</c:v>
                </c:pt>
                <c:pt idx="54225">
                  <c:v>17.983499999999999</c:v>
                </c:pt>
                <c:pt idx="54226">
                  <c:v>17.9909</c:v>
                </c:pt>
                <c:pt idx="54227">
                  <c:v>18.0519</c:v>
                </c:pt>
                <c:pt idx="54228">
                  <c:v>17.915400000000002</c:v>
                </c:pt>
                <c:pt idx="54229">
                  <c:v>18.046199999999999</c:v>
                </c:pt>
                <c:pt idx="54230">
                  <c:v>18.019200000000001</c:v>
                </c:pt>
                <c:pt idx="54231">
                  <c:v>17.883500000000002</c:v>
                </c:pt>
                <c:pt idx="54232">
                  <c:v>18.044599999999999</c:v>
                </c:pt>
                <c:pt idx="54233">
                  <c:v>17.961400000000001</c:v>
                </c:pt>
                <c:pt idx="54234">
                  <c:v>17.995799999999999</c:v>
                </c:pt>
                <c:pt idx="54235">
                  <c:v>18.0459</c:v>
                </c:pt>
                <c:pt idx="54236">
                  <c:v>17.897099999999998</c:v>
                </c:pt>
                <c:pt idx="54237">
                  <c:v>18.0898</c:v>
                </c:pt>
                <c:pt idx="54238">
                  <c:v>18.026599999999998</c:v>
                </c:pt>
                <c:pt idx="54239">
                  <c:v>17.921299999999999</c:v>
                </c:pt>
                <c:pt idx="54240">
                  <c:v>18.108599999999999</c:v>
                </c:pt>
                <c:pt idx="54241">
                  <c:v>17.974599999999999</c:v>
                </c:pt>
                <c:pt idx="54242">
                  <c:v>18.0504</c:v>
                </c:pt>
                <c:pt idx="54243">
                  <c:v>18.025700000000001</c:v>
                </c:pt>
                <c:pt idx="54244">
                  <c:v>17.853300000000001</c:v>
                </c:pt>
                <c:pt idx="54245">
                  <c:v>18.077200000000001</c:v>
                </c:pt>
                <c:pt idx="54246">
                  <c:v>17.9892</c:v>
                </c:pt>
                <c:pt idx="54247">
                  <c:v>17.998999999999999</c:v>
                </c:pt>
                <c:pt idx="54248">
                  <c:v>18.078600000000002</c:v>
                </c:pt>
                <c:pt idx="54249">
                  <c:v>17.9239</c:v>
                </c:pt>
                <c:pt idx="54250">
                  <c:v>18.0441</c:v>
                </c:pt>
                <c:pt idx="54251">
                  <c:v>18.041799999999999</c:v>
                </c:pt>
                <c:pt idx="54252">
                  <c:v>17.883199999999999</c:v>
                </c:pt>
                <c:pt idx="54253">
                  <c:v>18.0733</c:v>
                </c:pt>
                <c:pt idx="54254">
                  <c:v>18.0151</c:v>
                </c:pt>
                <c:pt idx="54255">
                  <c:v>17.800999999999998</c:v>
                </c:pt>
                <c:pt idx="54256">
                  <c:v>17.952000000000002</c:v>
                </c:pt>
                <c:pt idx="54257">
                  <c:v>17.839500000000001</c:v>
                </c:pt>
                <c:pt idx="54258">
                  <c:v>17.9803</c:v>
                </c:pt>
                <c:pt idx="54259">
                  <c:v>18.013999999999999</c:v>
                </c:pt>
                <c:pt idx="54260">
                  <c:v>17.846900000000002</c:v>
                </c:pt>
                <c:pt idx="54261">
                  <c:v>18.031199999999998</c:v>
                </c:pt>
                <c:pt idx="54262">
                  <c:v>18.024899999999999</c:v>
                </c:pt>
                <c:pt idx="54263">
                  <c:v>17.9194</c:v>
                </c:pt>
                <c:pt idx="54264">
                  <c:v>18.0489</c:v>
                </c:pt>
                <c:pt idx="54265">
                  <c:v>17.9224</c:v>
                </c:pt>
                <c:pt idx="54266">
                  <c:v>18.033100000000001</c:v>
                </c:pt>
                <c:pt idx="54267">
                  <c:v>18.021999999999998</c:v>
                </c:pt>
                <c:pt idx="54268">
                  <c:v>17.8765</c:v>
                </c:pt>
                <c:pt idx="54269">
                  <c:v>18.066099999999999</c:v>
                </c:pt>
                <c:pt idx="54270">
                  <c:v>17.9907</c:v>
                </c:pt>
                <c:pt idx="54271">
                  <c:v>18.036000000000001</c:v>
                </c:pt>
                <c:pt idx="54272">
                  <c:v>18.076599999999999</c:v>
                </c:pt>
                <c:pt idx="54273">
                  <c:v>18.0383</c:v>
                </c:pt>
                <c:pt idx="54274">
                  <c:v>18.1769</c:v>
                </c:pt>
                <c:pt idx="54275">
                  <c:v>18.082799999999999</c:v>
                </c:pt>
                <c:pt idx="54276">
                  <c:v>17.941500000000001</c:v>
                </c:pt>
                <c:pt idx="54277">
                  <c:v>18.100999999999999</c:v>
                </c:pt>
                <c:pt idx="54278">
                  <c:v>18.007300000000001</c:v>
                </c:pt>
                <c:pt idx="54279">
                  <c:v>18.0245</c:v>
                </c:pt>
                <c:pt idx="54280">
                  <c:v>18.0626</c:v>
                </c:pt>
                <c:pt idx="54281">
                  <c:v>17.912500000000001</c:v>
                </c:pt>
                <c:pt idx="54282">
                  <c:v>18.128499999999999</c:v>
                </c:pt>
                <c:pt idx="54283">
                  <c:v>18.029199999999999</c:v>
                </c:pt>
                <c:pt idx="54284">
                  <c:v>17.933700000000002</c:v>
                </c:pt>
                <c:pt idx="54285">
                  <c:v>18.0943</c:v>
                </c:pt>
                <c:pt idx="54286">
                  <c:v>17.953900000000001</c:v>
                </c:pt>
                <c:pt idx="54287">
                  <c:v>18.0291</c:v>
                </c:pt>
                <c:pt idx="54288">
                  <c:v>18.035499999999999</c:v>
                </c:pt>
                <c:pt idx="54289">
                  <c:v>17.855899999999998</c:v>
                </c:pt>
                <c:pt idx="54290">
                  <c:v>18.078600000000002</c:v>
                </c:pt>
                <c:pt idx="54291">
                  <c:v>18.011199999999999</c:v>
                </c:pt>
                <c:pt idx="54292">
                  <c:v>17.9438</c:v>
                </c:pt>
                <c:pt idx="54293">
                  <c:v>18.038499999999999</c:v>
                </c:pt>
                <c:pt idx="54294">
                  <c:v>17.917899999999999</c:v>
                </c:pt>
                <c:pt idx="54295">
                  <c:v>18.0609</c:v>
                </c:pt>
                <c:pt idx="54296">
                  <c:v>18.0426</c:v>
                </c:pt>
                <c:pt idx="54297">
                  <c:v>17.883600000000001</c:v>
                </c:pt>
                <c:pt idx="54298">
                  <c:v>18.0657</c:v>
                </c:pt>
                <c:pt idx="54299">
                  <c:v>17.930900000000001</c:v>
                </c:pt>
                <c:pt idx="54300">
                  <c:v>17.977900000000002</c:v>
                </c:pt>
                <c:pt idx="54301">
                  <c:v>18.073699999999999</c:v>
                </c:pt>
                <c:pt idx="54302">
                  <c:v>17.9328</c:v>
                </c:pt>
                <c:pt idx="54303">
                  <c:v>18.0702</c:v>
                </c:pt>
                <c:pt idx="54304">
                  <c:v>18.0411</c:v>
                </c:pt>
                <c:pt idx="54305">
                  <c:v>17.901299999999999</c:v>
                </c:pt>
                <c:pt idx="54306">
                  <c:v>18.101700000000001</c:v>
                </c:pt>
                <c:pt idx="54307">
                  <c:v>17.945399999999999</c:v>
                </c:pt>
                <c:pt idx="54308">
                  <c:v>17.981400000000001</c:v>
                </c:pt>
                <c:pt idx="54309">
                  <c:v>18.0427</c:v>
                </c:pt>
                <c:pt idx="54310">
                  <c:v>17.8978</c:v>
                </c:pt>
                <c:pt idx="54311">
                  <c:v>18.076699999999999</c:v>
                </c:pt>
                <c:pt idx="54312">
                  <c:v>18.036100000000001</c:v>
                </c:pt>
                <c:pt idx="54313">
                  <c:v>17.9328</c:v>
                </c:pt>
                <c:pt idx="54314">
                  <c:v>18.066600000000001</c:v>
                </c:pt>
                <c:pt idx="54315">
                  <c:v>17.933299999999999</c:v>
                </c:pt>
                <c:pt idx="54316">
                  <c:v>18.034500000000001</c:v>
                </c:pt>
                <c:pt idx="54317">
                  <c:v>18.041499999999999</c:v>
                </c:pt>
                <c:pt idx="54318">
                  <c:v>17.842300000000002</c:v>
                </c:pt>
                <c:pt idx="54319">
                  <c:v>18.064900000000002</c:v>
                </c:pt>
                <c:pt idx="54320">
                  <c:v>18.015899999999998</c:v>
                </c:pt>
                <c:pt idx="54321">
                  <c:v>17.940899999999999</c:v>
                </c:pt>
                <c:pt idx="54322">
                  <c:v>18.052299999999999</c:v>
                </c:pt>
                <c:pt idx="54323">
                  <c:v>17.9757</c:v>
                </c:pt>
                <c:pt idx="54324">
                  <c:v>18.0623</c:v>
                </c:pt>
                <c:pt idx="54325">
                  <c:v>18.050799999999999</c:v>
                </c:pt>
                <c:pt idx="54326">
                  <c:v>17.8825</c:v>
                </c:pt>
                <c:pt idx="54327">
                  <c:v>18.064599999999999</c:v>
                </c:pt>
                <c:pt idx="54328">
                  <c:v>17.995799999999999</c:v>
                </c:pt>
                <c:pt idx="54329">
                  <c:v>17.965199999999999</c:v>
                </c:pt>
                <c:pt idx="54330">
                  <c:v>18.074000000000002</c:v>
                </c:pt>
                <c:pt idx="54331">
                  <c:v>17.9239</c:v>
                </c:pt>
                <c:pt idx="54332">
                  <c:v>18.078499999999998</c:v>
                </c:pt>
                <c:pt idx="54333">
                  <c:v>18.034199999999998</c:v>
                </c:pt>
                <c:pt idx="54334">
                  <c:v>17.883900000000001</c:v>
                </c:pt>
                <c:pt idx="54335">
                  <c:v>18.0564</c:v>
                </c:pt>
                <c:pt idx="54336">
                  <c:v>17.995000000000001</c:v>
                </c:pt>
                <c:pt idx="54337">
                  <c:v>17.978100000000001</c:v>
                </c:pt>
                <c:pt idx="54338">
                  <c:v>18.032599999999999</c:v>
                </c:pt>
                <c:pt idx="54339">
                  <c:v>17.889500000000002</c:v>
                </c:pt>
                <c:pt idx="54340">
                  <c:v>18.0642</c:v>
                </c:pt>
                <c:pt idx="54341">
                  <c:v>18.031500000000001</c:v>
                </c:pt>
                <c:pt idx="54342">
                  <c:v>17.866</c:v>
                </c:pt>
                <c:pt idx="54343">
                  <c:v>18.057700000000001</c:v>
                </c:pt>
                <c:pt idx="54344">
                  <c:v>17.959700000000002</c:v>
                </c:pt>
                <c:pt idx="54345">
                  <c:v>18.006499999999999</c:v>
                </c:pt>
                <c:pt idx="54346">
                  <c:v>18.039100000000001</c:v>
                </c:pt>
                <c:pt idx="54347">
                  <c:v>17.8993</c:v>
                </c:pt>
                <c:pt idx="54348">
                  <c:v>18.086200000000002</c:v>
                </c:pt>
                <c:pt idx="54349">
                  <c:v>18.0184</c:v>
                </c:pt>
                <c:pt idx="54350">
                  <c:v>17.896599999999999</c:v>
                </c:pt>
                <c:pt idx="54351">
                  <c:v>18.0718</c:v>
                </c:pt>
                <c:pt idx="54352">
                  <c:v>17.9725</c:v>
                </c:pt>
                <c:pt idx="54353">
                  <c:v>18.078800000000001</c:v>
                </c:pt>
                <c:pt idx="54354">
                  <c:v>18.0687</c:v>
                </c:pt>
                <c:pt idx="54355">
                  <c:v>17.8629</c:v>
                </c:pt>
                <c:pt idx="54356">
                  <c:v>18.095099999999999</c:v>
                </c:pt>
                <c:pt idx="54357">
                  <c:v>18.025600000000001</c:v>
                </c:pt>
                <c:pt idx="54358">
                  <c:v>17.939</c:v>
                </c:pt>
                <c:pt idx="54359">
                  <c:v>18.0563</c:v>
                </c:pt>
                <c:pt idx="54360">
                  <c:v>17.927099999999999</c:v>
                </c:pt>
                <c:pt idx="54361">
                  <c:v>18.071300000000001</c:v>
                </c:pt>
                <c:pt idx="54362">
                  <c:v>18.0322</c:v>
                </c:pt>
                <c:pt idx="54363">
                  <c:v>17.868500000000001</c:v>
                </c:pt>
                <c:pt idx="54364">
                  <c:v>18.062100000000001</c:v>
                </c:pt>
                <c:pt idx="54365">
                  <c:v>18.035799999999998</c:v>
                </c:pt>
                <c:pt idx="54366">
                  <c:v>17.9893</c:v>
                </c:pt>
                <c:pt idx="54367">
                  <c:v>18.065100000000001</c:v>
                </c:pt>
                <c:pt idx="54368">
                  <c:v>17.909600000000001</c:v>
                </c:pt>
                <c:pt idx="54369">
                  <c:v>18.067</c:v>
                </c:pt>
                <c:pt idx="54370">
                  <c:v>18.010999999999999</c:v>
                </c:pt>
                <c:pt idx="54371">
                  <c:v>17.9038</c:v>
                </c:pt>
                <c:pt idx="54372">
                  <c:v>18.049499999999998</c:v>
                </c:pt>
                <c:pt idx="54373">
                  <c:v>17.9788</c:v>
                </c:pt>
                <c:pt idx="54374">
                  <c:v>18.050599999999999</c:v>
                </c:pt>
                <c:pt idx="54375">
                  <c:v>18.0761</c:v>
                </c:pt>
                <c:pt idx="54376">
                  <c:v>17.902699999999999</c:v>
                </c:pt>
                <c:pt idx="54377">
                  <c:v>18.096699999999998</c:v>
                </c:pt>
                <c:pt idx="54378">
                  <c:v>18.0337</c:v>
                </c:pt>
                <c:pt idx="54379">
                  <c:v>17.906400000000001</c:v>
                </c:pt>
                <c:pt idx="54380">
                  <c:v>18.044</c:v>
                </c:pt>
                <c:pt idx="54381">
                  <c:v>17.933499999999999</c:v>
                </c:pt>
                <c:pt idx="54382">
                  <c:v>17.998799999999999</c:v>
                </c:pt>
                <c:pt idx="54383">
                  <c:v>18.0458</c:v>
                </c:pt>
                <c:pt idx="54384">
                  <c:v>17.848700000000001</c:v>
                </c:pt>
                <c:pt idx="54385">
                  <c:v>18.091000000000001</c:v>
                </c:pt>
                <c:pt idx="54386">
                  <c:v>18.032699999999998</c:v>
                </c:pt>
                <c:pt idx="54387">
                  <c:v>17.934999999999999</c:v>
                </c:pt>
                <c:pt idx="54388">
                  <c:v>18.0596</c:v>
                </c:pt>
                <c:pt idx="54389">
                  <c:v>17.944199999999999</c:v>
                </c:pt>
                <c:pt idx="54390">
                  <c:v>18.0427</c:v>
                </c:pt>
                <c:pt idx="54391">
                  <c:v>18.045200000000001</c:v>
                </c:pt>
                <c:pt idx="54392">
                  <c:v>17.8947</c:v>
                </c:pt>
                <c:pt idx="54393">
                  <c:v>18.108799999999999</c:v>
                </c:pt>
                <c:pt idx="54394">
                  <c:v>18.000599999999999</c:v>
                </c:pt>
                <c:pt idx="54395">
                  <c:v>17.969899999999999</c:v>
                </c:pt>
                <c:pt idx="54396">
                  <c:v>18.040299999999998</c:v>
                </c:pt>
                <c:pt idx="54397">
                  <c:v>17.9039</c:v>
                </c:pt>
                <c:pt idx="54398">
                  <c:v>18.069500000000001</c:v>
                </c:pt>
                <c:pt idx="54399">
                  <c:v>18.018899999999999</c:v>
                </c:pt>
                <c:pt idx="54400">
                  <c:v>17.857199999999999</c:v>
                </c:pt>
                <c:pt idx="54401">
                  <c:v>18.073799999999999</c:v>
                </c:pt>
                <c:pt idx="54402">
                  <c:v>17.982099999999999</c:v>
                </c:pt>
                <c:pt idx="54403">
                  <c:v>17.962299999999999</c:v>
                </c:pt>
                <c:pt idx="54404">
                  <c:v>18.0398</c:v>
                </c:pt>
                <c:pt idx="54405">
                  <c:v>17.840299999999999</c:v>
                </c:pt>
                <c:pt idx="54406">
                  <c:v>18.083500000000001</c:v>
                </c:pt>
                <c:pt idx="54407">
                  <c:v>17.994700000000002</c:v>
                </c:pt>
                <c:pt idx="54408">
                  <c:v>17.91</c:v>
                </c:pt>
                <c:pt idx="54409">
                  <c:v>18.080400000000001</c:v>
                </c:pt>
                <c:pt idx="54410">
                  <c:v>17.9084</c:v>
                </c:pt>
                <c:pt idx="54411">
                  <c:v>17.985499999999998</c:v>
                </c:pt>
                <c:pt idx="54412">
                  <c:v>18.025400000000001</c:v>
                </c:pt>
                <c:pt idx="54413">
                  <c:v>17.870899999999999</c:v>
                </c:pt>
                <c:pt idx="54414">
                  <c:v>18.079499999999999</c:v>
                </c:pt>
                <c:pt idx="54415">
                  <c:v>18.025500000000001</c:v>
                </c:pt>
                <c:pt idx="54416">
                  <c:v>17.895900000000001</c:v>
                </c:pt>
                <c:pt idx="54417">
                  <c:v>18.101600000000001</c:v>
                </c:pt>
                <c:pt idx="54418">
                  <c:v>17.946999999999999</c:v>
                </c:pt>
                <c:pt idx="54419">
                  <c:v>18.104900000000001</c:v>
                </c:pt>
                <c:pt idx="54420">
                  <c:v>18.082100000000001</c:v>
                </c:pt>
                <c:pt idx="54421">
                  <c:v>17.881900000000002</c:v>
                </c:pt>
                <c:pt idx="54422">
                  <c:v>18.100999999999999</c:v>
                </c:pt>
                <c:pt idx="54423">
                  <c:v>18.005600000000001</c:v>
                </c:pt>
                <c:pt idx="54424">
                  <c:v>17.953499999999998</c:v>
                </c:pt>
                <c:pt idx="54425">
                  <c:v>18.0625</c:v>
                </c:pt>
                <c:pt idx="54426">
                  <c:v>17.908899999999999</c:v>
                </c:pt>
                <c:pt idx="54427">
                  <c:v>18.058499999999999</c:v>
                </c:pt>
                <c:pt idx="54428">
                  <c:v>18.047999999999998</c:v>
                </c:pt>
                <c:pt idx="54429">
                  <c:v>17.851199999999999</c:v>
                </c:pt>
                <c:pt idx="54430">
                  <c:v>18.0242</c:v>
                </c:pt>
                <c:pt idx="54431">
                  <c:v>18.0243</c:v>
                </c:pt>
                <c:pt idx="54432">
                  <c:v>17.986799999999999</c:v>
                </c:pt>
                <c:pt idx="54433">
                  <c:v>18.083500000000001</c:v>
                </c:pt>
                <c:pt idx="54434">
                  <c:v>17.910900000000002</c:v>
                </c:pt>
                <c:pt idx="54435">
                  <c:v>18.0763</c:v>
                </c:pt>
                <c:pt idx="54436">
                  <c:v>18.0228</c:v>
                </c:pt>
                <c:pt idx="54437">
                  <c:v>17.899000000000001</c:v>
                </c:pt>
                <c:pt idx="54438">
                  <c:v>18.057500000000001</c:v>
                </c:pt>
                <c:pt idx="54439">
                  <c:v>17.974900000000002</c:v>
                </c:pt>
                <c:pt idx="54440">
                  <c:v>18.018799999999999</c:v>
                </c:pt>
                <c:pt idx="54441">
                  <c:v>18.05</c:v>
                </c:pt>
                <c:pt idx="54442">
                  <c:v>17.864699999999999</c:v>
                </c:pt>
                <c:pt idx="54443">
                  <c:v>18.080300000000001</c:v>
                </c:pt>
                <c:pt idx="54444">
                  <c:v>18.012599999999999</c:v>
                </c:pt>
                <c:pt idx="54445">
                  <c:v>17.920200000000001</c:v>
                </c:pt>
                <c:pt idx="54446">
                  <c:v>18.067799999999998</c:v>
                </c:pt>
                <c:pt idx="54447">
                  <c:v>17.924099999999999</c:v>
                </c:pt>
                <c:pt idx="54448">
                  <c:v>18.020299999999999</c:v>
                </c:pt>
                <c:pt idx="54449">
                  <c:v>18.0395</c:v>
                </c:pt>
                <c:pt idx="54450">
                  <c:v>17.8917</c:v>
                </c:pt>
                <c:pt idx="54451">
                  <c:v>18.089300000000001</c:v>
                </c:pt>
                <c:pt idx="54452">
                  <c:v>17.9998</c:v>
                </c:pt>
                <c:pt idx="54453">
                  <c:v>17.943300000000001</c:v>
                </c:pt>
                <c:pt idx="54454">
                  <c:v>18.087499999999999</c:v>
                </c:pt>
                <c:pt idx="54455">
                  <c:v>17.945900000000002</c:v>
                </c:pt>
                <c:pt idx="54456">
                  <c:v>18.0654</c:v>
                </c:pt>
                <c:pt idx="54457">
                  <c:v>18.042300000000001</c:v>
                </c:pt>
                <c:pt idx="54458">
                  <c:v>17.856999999999999</c:v>
                </c:pt>
                <c:pt idx="54459">
                  <c:v>18.048400000000001</c:v>
                </c:pt>
                <c:pt idx="54460">
                  <c:v>17.816500000000001</c:v>
                </c:pt>
                <c:pt idx="54461">
                  <c:v>17.869</c:v>
                </c:pt>
                <c:pt idx="54462">
                  <c:v>17.9818</c:v>
                </c:pt>
                <c:pt idx="54463">
                  <c:v>17.869900000000001</c:v>
                </c:pt>
                <c:pt idx="54464">
                  <c:v>18.0351</c:v>
                </c:pt>
                <c:pt idx="54465">
                  <c:v>17.972899999999999</c:v>
                </c:pt>
                <c:pt idx="54466">
                  <c:v>17.869</c:v>
                </c:pt>
                <c:pt idx="54467">
                  <c:v>18.066299999999998</c:v>
                </c:pt>
                <c:pt idx="54468">
                  <c:v>17.9649</c:v>
                </c:pt>
                <c:pt idx="54469">
                  <c:v>17.9618</c:v>
                </c:pt>
                <c:pt idx="54470">
                  <c:v>18.016300000000001</c:v>
                </c:pt>
                <c:pt idx="54471">
                  <c:v>17.842600000000001</c:v>
                </c:pt>
                <c:pt idx="54472">
                  <c:v>18.012799999999999</c:v>
                </c:pt>
                <c:pt idx="54473">
                  <c:v>17.958600000000001</c:v>
                </c:pt>
                <c:pt idx="54474">
                  <c:v>17.808</c:v>
                </c:pt>
                <c:pt idx="54475">
                  <c:v>18.024899999999999</c:v>
                </c:pt>
                <c:pt idx="54476">
                  <c:v>17.875499999999999</c:v>
                </c:pt>
                <c:pt idx="54477">
                  <c:v>17.961600000000001</c:v>
                </c:pt>
                <c:pt idx="54478">
                  <c:v>17.959700000000002</c:v>
                </c:pt>
                <c:pt idx="54479">
                  <c:v>17.7819</c:v>
                </c:pt>
                <c:pt idx="54480">
                  <c:v>18.035</c:v>
                </c:pt>
                <c:pt idx="54481">
                  <c:v>17.9786</c:v>
                </c:pt>
                <c:pt idx="54482">
                  <c:v>17.8748</c:v>
                </c:pt>
                <c:pt idx="54483">
                  <c:v>18.098500000000001</c:v>
                </c:pt>
                <c:pt idx="54484">
                  <c:v>17.958500000000001</c:v>
                </c:pt>
                <c:pt idx="54485">
                  <c:v>18.037299999999998</c:v>
                </c:pt>
                <c:pt idx="54486">
                  <c:v>18.043600000000001</c:v>
                </c:pt>
                <c:pt idx="54487">
                  <c:v>17.868600000000001</c:v>
                </c:pt>
                <c:pt idx="54488">
                  <c:v>18.069299999999998</c:v>
                </c:pt>
                <c:pt idx="54489">
                  <c:v>18.0367</c:v>
                </c:pt>
                <c:pt idx="54490">
                  <c:v>17.9587</c:v>
                </c:pt>
                <c:pt idx="54491">
                  <c:v>18.069700000000001</c:v>
                </c:pt>
                <c:pt idx="54492">
                  <c:v>17.981300000000001</c:v>
                </c:pt>
                <c:pt idx="54493">
                  <c:v>18.075399999999998</c:v>
                </c:pt>
                <c:pt idx="54494">
                  <c:v>18.063300000000002</c:v>
                </c:pt>
                <c:pt idx="54495">
                  <c:v>17.8782</c:v>
                </c:pt>
                <c:pt idx="54496">
                  <c:v>18.0563</c:v>
                </c:pt>
                <c:pt idx="54497">
                  <c:v>18.001000000000001</c:v>
                </c:pt>
                <c:pt idx="54498">
                  <c:v>17.944700000000001</c:v>
                </c:pt>
                <c:pt idx="54499">
                  <c:v>18.072800000000001</c:v>
                </c:pt>
                <c:pt idx="54500">
                  <c:v>17.906099999999999</c:v>
                </c:pt>
                <c:pt idx="54501">
                  <c:v>18.092600000000001</c:v>
                </c:pt>
                <c:pt idx="54502">
                  <c:v>18.029199999999999</c:v>
                </c:pt>
                <c:pt idx="54503">
                  <c:v>17.8935</c:v>
                </c:pt>
                <c:pt idx="54504">
                  <c:v>18.068300000000001</c:v>
                </c:pt>
                <c:pt idx="54505">
                  <c:v>17.963000000000001</c:v>
                </c:pt>
                <c:pt idx="54506">
                  <c:v>18.046900000000001</c:v>
                </c:pt>
                <c:pt idx="54507">
                  <c:v>18.0962</c:v>
                </c:pt>
                <c:pt idx="54508">
                  <c:v>17.911200000000001</c:v>
                </c:pt>
                <c:pt idx="54509">
                  <c:v>18.0945</c:v>
                </c:pt>
                <c:pt idx="54510">
                  <c:v>17.980699999999999</c:v>
                </c:pt>
                <c:pt idx="54511">
                  <c:v>17.883600000000001</c:v>
                </c:pt>
                <c:pt idx="54512">
                  <c:v>18.059200000000001</c:v>
                </c:pt>
                <c:pt idx="54513">
                  <c:v>17.9298</c:v>
                </c:pt>
                <c:pt idx="54514">
                  <c:v>18.054300000000001</c:v>
                </c:pt>
                <c:pt idx="54515">
                  <c:v>18.021799999999999</c:v>
                </c:pt>
                <c:pt idx="54516">
                  <c:v>17.869399999999999</c:v>
                </c:pt>
                <c:pt idx="54517">
                  <c:v>18.094000000000001</c:v>
                </c:pt>
                <c:pt idx="54518">
                  <c:v>17.979700000000001</c:v>
                </c:pt>
                <c:pt idx="54519">
                  <c:v>17.972100000000001</c:v>
                </c:pt>
                <c:pt idx="54520">
                  <c:v>18.0383</c:v>
                </c:pt>
                <c:pt idx="54521">
                  <c:v>17.9344</c:v>
                </c:pt>
                <c:pt idx="54522">
                  <c:v>18.072700000000001</c:v>
                </c:pt>
                <c:pt idx="54523">
                  <c:v>18.0854</c:v>
                </c:pt>
                <c:pt idx="54524">
                  <c:v>17.8948</c:v>
                </c:pt>
                <c:pt idx="54525">
                  <c:v>18.115600000000001</c:v>
                </c:pt>
                <c:pt idx="54526">
                  <c:v>18.010200000000001</c:v>
                </c:pt>
                <c:pt idx="54527">
                  <c:v>17.9696</c:v>
                </c:pt>
                <c:pt idx="54528">
                  <c:v>18.038499999999999</c:v>
                </c:pt>
                <c:pt idx="54529">
                  <c:v>17.918800000000001</c:v>
                </c:pt>
                <c:pt idx="54530">
                  <c:v>18.0947</c:v>
                </c:pt>
                <c:pt idx="54531">
                  <c:v>18.032599999999999</c:v>
                </c:pt>
                <c:pt idx="54532">
                  <c:v>17.874600000000001</c:v>
                </c:pt>
                <c:pt idx="54533">
                  <c:v>18.096399999999999</c:v>
                </c:pt>
                <c:pt idx="54534">
                  <c:v>17.995799999999999</c:v>
                </c:pt>
                <c:pt idx="54535">
                  <c:v>18.021100000000001</c:v>
                </c:pt>
                <c:pt idx="54536">
                  <c:v>18.0839</c:v>
                </c:pt>
                <c:pt idx="54537">
                  <c:v>17.908200000000001</c:v>
                </c:pt>
                <c:pt idx="54538">
                  <c:v>18.139900000000001</c:v>
                </c:pt>
                <c:pt idx="54539">
                  <c:v>18.0824</c:v>
                </c:pt>
                <c:pt idx="54540">
                  <c:v>17.931699999999999</c:v>
                </c:pt>
                <c:pt idx="54541">
                  <c:v>18.071400000000001</c:v>
                </c:pt>
                <c:pt idx="54542">
                  <c:v>18.002700000000001</c:v>
                </c:pt>
                <c:pt idx="54543">
                  <c:v>18.281300000000002</c:v>
                </c:pt>
                <c:pt idx="54544">
                  <c:v>18.221599999999999</c:v>
                </c:pt>
                <c:pt idx="54545">
                  <c:v>18.0214</c:v>
                </c:pt>
                <c:pt idx="54546">
                  <c:v>18.183</c:v>
                </c:pt>
                <c:pt idx="54547">
                  <c:v>18.075199999999999</c:v>
                </c:pt>
                <c:pt idx="54548">
                  <c:v>18.000800000000002</c:v>
                </c:pt>
                <c:pt idx="54549">
                  <c:v>18.111000000000001</c:v>
                </c:pt>
                <c:pt idx="54550">
                  <c:v>17.968800000000002</c:v>
                </c:pt>
                <c:pt idx="54551">
                  <c:v>18.107500000000002</c:v>
                </c:pt>
                <c:pt idx="54552">
                  <c:v>18.041</c:v>
                </c:pt>
                <c:pt idx="54553">
                  <c:v>17.887899999999998</c:v>
                </c:pt>
                <c:pt idx="54554">
                  <c:v>18.1035</c:v>
                </c:pt>
                <c:pt idx="54555">
                  <c:v>17.994800000000001</c:v>
                </c:pt>
                <c:pt idx="54556">
                  <c:v>17.964400000000001</c:v>
                </c:pt>
                <c:pt idx="54557">
                  <c:v>18.058700000000002</c:v>
                </c:pt>
                <c:pt idx="54558">
                  <c:v>17.902899999999999</c:v>
                </c:pt>
                <c:pt idx="54559">
                  <c:v>18.041699999999999</c:v>
                </c:pt>
                <c:pt idx="54560">
                  <c:v>18.033200000000001</c:v>
                </c:pt>
                <c:pt idx="54561">
                  <c:v>17.866599999999998</c:v>
                </c:pt>
                <c:pt idx="54562">
                  <c:v>18.069800000000001</c:v>
                </c:pt>
                <c:pt idx="54563">
                  <c:v>18.017900000000001</c:v>
                </c:pt>
                <c:pt idx="54564">
                  <c:v>18.012699999999999</c:v>
                </c:pt>
                <c:pt idx="54565">
                  <c:v>18.040700000000001</c:v>
                </c:pt>
                <c:pt idx="54566">
                  <c:v>17.903700000000001</c:v>
                </c:pt>
                <c:pt idx="54567">
                  <c:v>18.070900000000002</c:v>
                </c:pt>
                <c:pt idx="54568">
                  <c:v>17.979199999999999</c:v>
                </c:pt>
                <c:pt idx="54569">
                  <c:v>17.907299999999999</c:v>
                </c:pt>
                <c:pt idx="54570">
                  <c:v>18.078399999999998</c:v>
                </c:pt>
                <c:pt idx="54571">
                  <c:v>17.968800000000002</c:v>
                </c:pt>
                <c:pt idx="54572">
                  <c:v>18.021799999999999</c:v>
                </c:pt>
                <c:pt idx="54573">
                  <c:v>18.051500000000001</c:v>
                </c:pt>
                <c:pt idx="54574">
                  <c:v>17.871200000000002</c:v>
                </c:pt>
                <c:pt idx="54575">
                  <c:v>18.082799999999999</c:v>
                </c:pt>
                <c:pt idx="54576">
                  <c:v>17.9999</c:v>
                </c:pt>
                <c:pt idx="54577">
                  <c:v>17.925899999999999</c:v>
                </c:pt>
                <c:pt idx="54578">
                  <c:v>18.046399999999998</c:v>
                </c:pt>
                <c:pt idx="54579">
                  <c:v>17.938300000000002</c:v>
                </c:pt>
                <c:pt idx="54580">
                  <c:v>18.038499999999999</c:v>
                </c:pt>
                <c:pt idx="54581">
                  <c:v>18.043700000000001</c:v>
                </c:pt>
                <c:pt idx="54582">
                  <c:v>17.8475</c:v>
                </c:pt>
                <c:pt idx="54583">
                  <c:v>18.070399999999999</c:v>
                </c:pt>
                <c:pt idx="54584">
                  <c:v>17.984500000000001</c:v>
                </c:pt>
                <c:pt idx="54585">
                  <c:v>17.971800000000002</c:v>
                </c:pt>
                <c:pt idx="54586">
                  <c:v>18.0748</c:v>
                </c:pt>
                <c:pt idx="54587">
                  <c:v>17.9298</c:v>
                </c:pt>
                <c:pt idx="54588">
                  <c:v>18.0472</c:v>
                </c:pt>
                <c:pt idx="54589">
                  <c:v>18.0261</c:v>
                </c:pt>
                <c:pt idx="54590">
                  <c:v>17.861999999999998</c:v>
                </c:pt>
                <c:pt idx="54591">
                  <c:v>18.064599999999999</c:v>
                </c:pt>
                <c:pt idx="54592">
                  <c:v>17.958200000000001</c:v>
                </c:pt>
                <c:pt idx="54593">
                  <c:v>17.954000000000001</c:v>
                </c:pt>
                <c:pt idx="54594">
                  <c:v>18.0443</c:v>
                </c:pt>
                <c:pt idx="54595">
                  <c:v>17.907299999999999</c:v>
                </c:pt>
                <c:pt idx="54596">
                  <c:v>18.083100000000002</c:v>
                </c:pt>
                <c:pt idx="54597">
                  <c:v>18.0321</c:v>
                </c:pt>
                <c:pt idx="54598">
                  <c:v>17.897099999999998</c:v>
                </c:pt>
                <c:pt idx="54599">
                  <c:v>18.083600000000001</c:v>
                </c:pt>
                <c:pt idx="54600">
                  <c:v>17.967700000000001</c:v>
                </c:pt>
                <c:pt idx="54601">
                  <c:v>17.983899999999998</c:v>
                </c:pt>
                <c:pt idx="54602">
                  <c:v>18.0746</c:v>
                </c:pt>
                <c:pt idx="54603">
                  <c:v>17.906199999999998</c:v>
                </c:pt>
                <c:pt idx="54604">
                  <c:v>18.073799999999999</c:v>
                </c:pt>
                <c:pt idx="54605">
                  <c:v>18.007400000000001</c:v>
                </c:pt>
                <c:pt idx="54606">
                  <c:v>17.924099999999999</c:v>
                </c:pt>
                <c:pt idx="54607">
                  <c:v>18.0671</c:v>
                </c:pt>
                <c:pt idx="54608">
                  <c:v>17.951699999999999</c:v>
                </c:pt>
                <c:pt idx="54609">
                  <c:v>18.041399999999999</c:v>
                </c:pt>
                <c:pt idx="54610">
                  <c:v>18.041</c:v>
                </c:pt>
                <c:pt idx="54611">
                  <c:v>17.876000000000001</c:v>
                </c:pt>
                <c:pt idx="54612">
                  <c:v>18.084900000000001</c:v>
                </c:pt>
                <c:pt idx="54613">
                  <c:v>18.007400000000001</c:v>
                </c:pt>
                <c:pt idx="54614">
                  <c:v>17.951899999999998</c:v>
                </c:pt>
                <c:pt idx="54615">
                  <c:v>18.034600000000001</c:v>
                </c:pt>
                <c:pt idx="54616">
                  <c:v>17.9268</c:v>
                </c:pt>
                <c:pt idx="54617">
                  <c:v>18.094999999999999</c:v>
                </c:pt>
                <c:pt idx="54618">
                  <c:v>18.0596</c:v>
                </c:pt>
                <c:pt idx="54619">
                  <c:v>17.860399999999998</c:v>
                </c:pt>
                <c:pt idx="54620">
                  <c:v>18.082100000000001</c:v>
                </c:pt>
                <c:pt idx="54621">
                  <c:v>18.0092</c:v>
                </c:pt>
                <c:pt idx="54622">
                  <c:v>17.9605</c:v>
                </c:pt>
                <c:pt idx="54623">
                  <c:v>18.073399999999999</c:v>
                </c:pt>
                <c:pt idx="54624">
                  <c:v>17.896799999999999</c:v>
                </c:pt>
                <c:pt idx="54625">
                  <c:v>18.064900000000002</c:v>
                </c:pt>
                <c:pt idx="54626">
                  <c:v>18.0213</c:v>
                </c:pt>
                <c:pt idx="54627">
                  <c:v>17.8887</c:v>
                </c:pt>
                <c:pt idx="54628">
                  <c:v>18.055299999999999</c:v>
                </c:pt>
                <c:pt idx="54629">
                  <c:v>17.964500000000001</c:v>
                </c:pt>
                <c:pt idx="54630">
                  <c:v>17.9925</c:v>
                </c:pt>
                <c:pt idx="54631">
                  <c:v>18.053899999999999</c:v>
                </c:pt>
                <c:pt idx="54632">
                  <c:v>17.925000000000001</c:v>
                </c:pt>
                <c:pt idx="54633">
                  <c:v>18.108000000000001</c:v>
                </c:pt>
                <c:pt idx="54634">
                  <c:v>18.0336</c:v>
                </c:pt>
                <c:pt idx="54635">
                  <c:v>17.8889</c:v>
                </c:pt>
                <c:pt idx="54636">
                  <c:v>18.063500000000001</c:v>
                </c:pt>
                <c:pt idx="54637">
                  <c:v>17.9498</c:v>
                </c:pt>
                <c:pt idx="54638">
                  <c:v>18.012899999999998</c:v>
                </c:pt>
                <c:pt idx="54639">
                  <c:v>18.031700000000001</c:v>
                </c:pt>
                <c:pt idx="54640">
                  <c:v>17.898599999999998</c:v>
                </c:pt>
                <c:pt idx="54641">
                  <c:v>18.067299999999999</c:v>
                </c:pt>
                <c:pt idx="54642">
                  <c:v>18.028400000000001</c:v>
                </c:pt>
                <c:pt idx="54643">
                  <c:v>17.920999999999999</c:v>
                </c:pt>
                <c:pt idx="54644">
                  <c:v>18.0549</c:v>
                </c:pt>
                <c:pt idx="54645">
                  <c:v>17.9377</c:v>
                </c:pt>
                <c:pt idx="54646">
                  <c:v>18.013999999999999</c:v>
                </c:pt>
                <c:pt idx="54647">
                  <c:v>18.038399999999999</c:v>
                </c:pt>
                <c:pt idx="54648">
                  <c:v>17.857399999999998</c:v>
                </c:pt>
                <c:pt idx="54649">
                  <c:v>18.094799999999999</c:v>
                </c:pt>
                <c:pt idx="54650">
                  <c:v>18.0047</c:v>
                </c:pt>
                <c:pt idx="54651">
                  <c:v>17.924700000000001</c:v>
                </c:pt>
                <c:pt idx="54652">
                  <c:v>18.087900000000001</c:v>
                </c:pt>
                <c:pt idx="54653">
                  <c:v>17.9343</c:v>
                </c:pt>
                <c:pt idx="54654">
                  <c:v>18.080400000000001</c:v>
                </c:pt>
                <c:pt idx="54655">
                  <c:v>18.0502</c:v>
                </c:pt>
                <c:pt idx="54656">
                  <c:v>17.872699999999998</c:v>
                </c:pt>
                <c:pt idx="54657">
                  <c:v>18.068200000000001</c:v>
                </c:pt>
                <c:pt idx="54658">
                  <c:v>18.012599999999999</c:v>
                </c:pt>
                <c:pt idx="54659">
                  <c:v>17.979500000000002</c:v>
                </c:pt>
                <c:pt idx="54660">
                  <c:v>18.054600000000001</c:v>
                </c:pt>
                <c:pt idx="54661">
                  <c:v>17.902100000000001</c:v>
                </c:pt>
                <c:pt idx="54662">
                  <c:v>18.0869</c:v>
                </c:pt>
                <c:pt idx="54663">
                  <c:v>18.021799999999999</c:v>
                </c:pt>
                <c:pt idx="54664">
                  <c:v>17.876200000000001</c:v>
                </c:pt>
                <c:pt idx="54665">
                  <c:v>18.061399999999999</c:v>
                </c:pt>
                <c:pt idx="54666">
                  <c:v>17.975999999999999</c:v>
                </c:pt>
                <c:pt idx="54667">
                  <c:v>17.971699999999998</c:v>
                </c:pt>
                <c:pt idx="54668">
                  <c:v>18.0397</c:v>
                </c:pt>
                <c:pt idx="54669">
                  <c:v>17.8977</c:v>
                </c:pt>
                <c:pt idx="54670">
                  <c:v>18.087199999999999</c:v>
                </c:pt>
                <c:pt idx="54671">
                  <c:v>18.02</c:v>
                </c:pt>
                <c:pt idx="54672">
                  <c:v>17.912700000000001</c:v>
                </c:pt>
                <c:pt idx="54673">
                  <c:v>18.081900000000001</c:v>
                </c:pt>
                <c:pt idx="54674">
                  <c:v>17.9514</c:v>
                </c:pt>
                <c:pt idx="54675">
                  <c:v>18.010400000000001</c:v>
                </c:pt>
                <c:pt idx="54676">
                  <c:v>18.044499999999999</c:v>
                </c:pt>
                <c:pt idx="54677">
                  <c:v>17.8827</c:v>
                </c:pt>
                <c:pt idx="54678">
                  <c:v>18.075900000000001</c:v>
                </c:pt>
                <c:pt idx="54679">
                  <c:v>18.0304</c:v>
                </c:pt>
                <c:pt idx="54680">
                  <c:v>17.923300000000001</c:v>
                </c:pt>
                <c:pt idx="54681">
                  <c:v>18.048999999999999</c:v>
                </c:pt>
                <c:pt idx="54682">
                  <c:v>17.9664</c:v>
                </c:pt>
                <c:pt idx="54683">
                  <c:v>18.040900000000001</c:v>
                </c:pt>
                <c:pt idx="54684">
                  <c:v>18.038499999999999</c:v>
                </c:pt>
                <c:pt idx="54685">
                  <c:v>17.879200000000001</c:v>
                </c:pt>
                <c:pt idx="54686">
                  <c:v>18.124099999999999</c:v>
                </c:pt>
                <c:pt idx="54687">
                  <c:v>18.025700000000001</c:v>
                </c:pt>
                <c:pt idx="54688">
                  <c:v>17.973800000000001</c:v>
                </c:pt>
                <c:pt idx="54689">
                  <c:v>18.044799999999999</c:v>
                </c:pt>
                <c:pt idx="54690">
                  <c:v>17.9438</c:v>
                </c:pt>
                <c:pt idx="54691">
                  <c:v>18.032399999999999</c:v>
                </c:pt>
                <c:pt idx="54692">
                  <c:v>18.052299999999999</c:v>
                </c:pt>
                <c:pt idx="54693">
                  <c:v>17.845099999999999</c:v>
                </c:pt>
                <c:pt idx="54694">
                  <c:v>17.9907</c:v>
                </c:pt>
                <c:pt idx="54695">
                  <c:v>18.003900000000002</c:v>
                </c:pt>
                <c:pt idx="54696">
                  <c:v>18.0152</c:v>
                </c:pt>
                <c:pt idx="54697">
                  <c:v>18.0428</c:v>
                </c:pt>
                <c:pt idx="54698">
                  <c:v>17.9267</c:v>
                </c:pt>
                <c:pt idx="54699">
                  <c:v>18.076599999999999</c:v>
                </c:pt>
                <c:pt idx="54700">
                  <c:v>18.034199999999998</c:v>
                </c:pt>
                <c:pt idx="54701">
                  <c:v>17.8752</c:v>
                </c:pt>
                <c:pt idx="54702">
                  <c:v>18.0806</c:v>
                </c:pt>
                <c:pt idx="54703">
                  <c:v>17.956399999999999</c:v>
                </c:pt>
                <c:pt idx="54704">
                  <c:v>18.015799999999999</c:v>
                </c:pt>
                <c:pt idx="54705">
                  <c:v>18.0214</c:v>
                </c:pt>
                <c:pt idx="54706">
                  <c:v>17.918099999999999</c:v>
                </c:pt>
                <c:pt idx="54707">
                  <c:v>18.0717</c:v>
                </c:pt>
                <c:pt idx="54708">
                  <c:v>18.026299999999999</c:v>
                </c:pt>
                <c:pt idx="54709">
                  <c:v>17.909199999999998</c:v>
                </c:pt>
                <c:pt idx="54710">
                  <c:v>18.077000000000002</c:v>
                </c:pt>
                <c:pt idx="54711">
                  <c:v>17.944099999999999</c:v>
                </c:pt>
                <c:pt idx="54712">
                  <c:v>18.035900000000002</c:v>
                </c:pt>
                <c:pt idx="54713">
                  <c:v>18.026700000000002</c:v>
                </c:pt>
                <c:pt idx="54714">
                  <c:v>17.901199999999999</c:v>
                </c:pt>
                <c:pt idx="54715">
                  <c:v>18.097899999999999</c:v>
                </c:pt>
                <c:pt idx="54716">
                  <c:v>18.008600000000001</c:v>
                </c:pt>
                <c:pt idx="54717">
                  <c:v>17.927099999999999</c:v>
                </c:pt>
                <c:pt idx="54718">
                  <c:v>18.076499999999999</c:v>
                </c:pt>
                <c:pt idx="54719">
                  <c:v>17.882899999999999</c:v>
                </c:pt>
                <c:pt idx="54720">
                  <c:v>18.066400000000002</c:v>
                </c:pt>
                <c:pt idx="54721">
                  <c:v>18.0532</c:v>
                </c:pt>
                <c:pt idx="54722">
                  <c:v>17.8569</c:v>
                </c:pt>
                <c:pt idx="54723">
                  <c:v>18.0901</c:v>
                </c:pt>
                <c:pt idx="54724">
                  <c:v>17.983599999999999</c:v>
                </c:pt>
                <c:pt idx="54725">
                  <c:v>18.007300000000001</c:v>
                </c:pt>
                <c:pt idx="54726">
                  <c:v>18.041699999999999</c:v>
                </c:pt>
                <c:pt idx="54727">
                  <c:v>17.921600000000002</c:v>
                </c:pt>
                <c:pt idx="54728">
                  <c:v>18.075299999999999</c:v>
                </c:pt>
                <c:pt idx="54729">
                  <c:v>18.0501</c:v>
                </c:pt>
                <c:pt idx="54730">
                  <c:v>17.919</c:v>
                </c:pt>
                <c:pt idx="54731">
                  <c:v>18.060300000000002</c:v>
                </c:pt>
                <c:pt idx="54732">
                  <c:v>17.965199999999999</c:v>
                </c:pt>
                <c:pt idx="54733">
                  <c:v>18.0259</c:v>
                </c:pt>
                <c:pt idx="54734">
                  <c:v>18.078199999999999</c:v>
                </c:pt>
                <c:pt idx="54735">
                  <c:v>17.893599999999999</c:v>
                </c:pt>
                <c:pt idx="54736">
                  <c:v>18.0746</c:v>
                </c:pt>
                <c:pt idx="54737">
                  <c:v>18.022400000000001</c:v>
                </c:pt>
                <c:pt idx="54738">
                  <c:v>17.910499999999999</c:v>
                </c:pt>
                <c:pt idx="54739">
                  <c:v>18.0763</c:v>
                </c:pt>
                <c:pt idx="54740">
                  <c:v>17.967199999999998</c:v>
                </c:pt>
                <c:pt idx="54741">
                  <c:v>17.9956</c:v>
                </c:pt>
                <c:pt idx="54742">
                  <c:v>18.057300000000001</c:v>
                </c:pt>
                <c:pt idx="54743">
                  <c:v>17.864799999999999</c:v>
                </c:pt>
                <c:pt idx="54744">
                  <c:v>18.0794</c:v>
                </c:pt>
                <c:pt idx="54745">
                  <c:v>18.009699999999999</c:v>
                </c:pt>
                <c:pt idx="54746">
                  <c:v>17.942900000000002</c:v>
                </c:pt>
                <c:pt idx="54747">
                  <c:v>18.078199999999999</c:v>
                </c:pt>
                <c:pt idx="54748">
                  <c:v>17.915700000000001</c:v>
                </c:pt>
                <c:pt idx="54749">
                  <c:v>18.0457</c:v>
                </c:pt>
                <c:pt idx="54750">
                  <c:v>18.028199999999998</c:v>
                </c:pt>
                <c:pt idx="54751">
                  <c:v>17.862400000000001</c:v>
                </c:pt>
                <c:pt idx="54752">
                  <c:v>18.108899999999998</c:v>
                </c:pt>
                <c:pt idx="54753">
                  <c:v>17.9862</c:v>
                </c:pt>
                <c:pt idx="54754">
                  <c:v>17.959599999999998</c:v>
                </c:pt>
                <c:pt idx="54755">
                  <c:v>18.0656</c:v>
                </c:pt>
                <c:pt idx="54756">
                  <c:v>17.948799999999999</c:v>
                </c:pt>
                <c:pt idx="54757">
                  <c:v>18.0684</c:v>
                </c:pt>
                <c:pt idx="54758">
                  <c:v>18.020700000000001</c:v>
                </c:pt>
                <c:pt idx="54759">
                  <c:v>17.8842</c:v>
                </c:pt>
                <c:pt idx="54760">
                  <c:v>18.0852</c:v>
                </c:pt>
                <c:pt idx="54761">
                  <c:v>18.000900000000001</c:v>
                </c:pt>
                <c:pt idx="54762">
                  <c:v>17.964700000000001</c:v>
                </c:pt>
                <c:pt idx="54763">
                  <c:v>18.059899999999999</c:v>
                </c:pt>
                <c:pt idx="54764">
                  <c:v>17.892399999999999</c:v>
                </c:pt>
                <c:pt idx="54765">
                  <c:v>18.1099</c:v>
                </c:pt>
                <c:pt idx="54766">
                  <c:v>18.012799999999999</c:v>
                </c:pt>
                <c:pt idx="54767">
                  <c:v>17.883800000000001</c:v>
                </c:pt>
                <c:pt idx="54768">
                  <c:v>18.068200000000001</c:v>
                </c:pt>
                <c:pt idx="54769">
                  <c:v>17.9726</c:v>
                </c:pt>
                <c:pt idx="54770">
                  <c:v>18.000699999999998</c:v>
                </c:pt>
                <c:pt idx="54771">
                  <c:v>18.034500000000001</c:v>
                </c:pt>
                <c:pt idx="54772">
                  <c:v>17.8996</c:v>
                </c:pt>
                <c:pt idx="54773">
                  <c:v>18.086300000000001</c:v>
                </c:pt>
                <c:pt idx="54774">
                  <c:v>17.990200000000002</c:v>
                </c:pt>
                <c:pt idx="54775">
                  <c:v>17.907900000000001</c:v>
                </c:pt>
                <c:pt idx="54776">
                  <c:v>18.083300000000001</c:v>
                </c:pt>
                <c:pt idx="54777">
                  <c:v>17.938300000000002</c:v>
                </c:pt>
                <c:pt idx="54778">
                  <c:v>18.081199999999999</c:v>
                </c:pt>
                <c:pt idx="54779">
                  <c:v>18.0608</c:v>
                </c:pt>
                <c:pt idx="54780">
                  <c:v>17.863299999999999</c:v>
                </c:pt>
                <c:pt idx="54781">
                  <c:v>18.0974</c:v>
                </c:pt>
                <c:pt idx="54782">
                  <c:v>17.981400000000001</c:v>
                </c:pt>
                <c:pt idx="54783">
                  <c:v>17.962599999999998</c:v>
                </c:pt>
                <c:pt idx="54784">
                  <c:v>18.0715</c:v>
                </c:pt>
                <c:pt idx="54785">
                  <c:v>17.896100000000001</c:v>
                </c:pt>
                <c:pt idx="54786">
                  <c:v>18.070799999999998</c:v>
                </c:pt>
                <c:pt idx="54787">
                  <c:v>18.013300000000001</c:v>
                </c:pt>
                <c:pt idx="54788">
                  <c:v>17.8889</c:v>
                </c:pt>
                <c:pt idx="54789">
                  <c:v>18.107900000000001</c:v>
                </c:pt>
                <c:pt idx="54790">
                  <c:v>17.906300000000002</c:v>
                </c:pt>
                <c:pt idx="54791">
                  <c:v>18.053999999999998</c:v>
                </c:pt>
                <c:pt idx="54792">
                  <c:v>18.064599999999999</c:v>
                </c:pt>
                <c:pt idx="54793">
                  <c:v>17.859100000000002</c:v>
                </c:pt>
                <c:pt idx="54794">
                  <c:v>18.0977</c:v>
                </c:pt>
                <c:pt idx="54795">
                  <c:v>17.944299999999998</c:v>
                </c:pt>
                <c:pt idx="54796">
                  <c:v>18.007999999999999</c:v>
                </c:pt>
                <c:pt idx="54797">
                  <c:v>18.0715</c:v>
                </c:pt>
                <c:pt idx="54798">
                  <c:v>17.828800000000001</c:v>
                </c:pt>
                <c:pt idx="54799">
                  <c:v>18.123200000000001</c:v>
                </c:pt>
                <c:pt idx="54800">
                  <c:v>17.995100000000001</c:v>
                </c:pt>
                <c:pt idx="54801">
                  <c:v>17.944700000000001</c:v>
                </c:pt>
                <c:pt idx="54802">
                  <c:v>18.0837</c:v>
                </c:pt>
                <c:pt idx="54803">
                  <c:v>17.913499999999999</c:v>
                </c:pt>
                <c:pt idx="54804">
                  <c:v>18.117999999999999</c:v>
                </c:pt>
                <c:pt idx="54805">
                  <c:v>18.024999999999999</c:v>
                </c:pt>
                <c:pt idx="54806">
                  <c:v>17.920200000000001</c:v>
                </c:pt>
                <c:pt idx="54807">
                  <c:v>18.0962</c:v>
                </c:pt>
                <c:pt idx="54808">
                  <c:v>17.906400000000001</c:v>
                </c:pt>
                <c:pt idx="54809">
                  <c:v>18.064900000000002</c:v>
                </c:pt>
                <c:pt idx="54810">
                  <c:v>18.045000000000002</c:v>
                </c:pt>
                <c:pt idx="54811">
                  <c:v>17.864599999999999</c:v>
                </c:pt>
                <c:pt idx="54812">
                  <c:v>18.151599999999998</c:v>
                </c:pt>
                <c:pt idx="54813">
                  <c:v>17.981999999999999</c:v>
                </c:pt>
                <c:pt idx="54814">
                  <c:v>18.021999999999998</c:v>
                </c:pt>
                <c:pt idx="54815">
                  <c:v>18.084099999999999</c:v>
                </c:pt>
                <c:pt idx="54816">
                  <c:v>17.850899999999999</c:v>
                </c:pt>
                <c:pt idx="54817">
                  <c:v>18.091699999999999</c:v>
                </c:pt>
                <c:pt idx="54818">
                  <c:v>17.993300000000001</c:v>
                </c:pt>
                <c:pt idx="54819">
                  <c:v>17.959499999999998</c:v>
                </c:pt>
                <c:pt idx="54820">
                  <c:v>18.096900000000002</c:v>
                </c:pt>
                <c:pt idx="54821">
                  <c:v>17.897600000000001</c:v>
                </c:pt>
                <c:pt idx="54822">
                  <c:v>18.122900000000001</c:v>
                </c:pt>
                <c:pt idx="54823">
                  <c:v>18.018899999999999</c:v>
                </c:pt>
                <c:pt idx="54824">
                  <c:v>17.871500000000001</c:v>
                </c:pt>
                <c:pt idx="54825">
                  <c:v>18.114100000000001</c:v>
                </c:pt>
                <c:pt idx="54826">
                  <c:v>17.923300000000001</c:v>
                </c:pt>
                <c:pt idx="54827">
                  <c:v>18.032699999999998</c:v>
                </c:pt>
                <c:pt idx="54828">
                  <c:v>18.059899999999999</c:v>
                </c:pt>
                <c:pt idx="54829">
                  <c:v>17.8535</c:v>
                </c:pt>
                <c:pt idx="54830">
                  <c:v>18.140799999999999</c:v>
                </c:pt>
                <c:pt idx="54831">
                  <c:v>17.9816</c:v>
                </c:pt>
                <c:pt idx="54832">
                  <c:v>17.989999999999998</c:v>
                </c:pt>
                <c:pt idx="54833">
                  <c:v>18.1174</c:v>
                </c:pt>
                <c:pt idx="54834">
                  <c:v>17.886800000000001</c:v>
                </c:pt>
                <c:pt idx="54835">
                  <c:v>18.127099999999999</c:v>
                </c:pt>
                <c:pt idx="54836">
                  <c:v>18.060300000000002</c:v>
                </c:pt>
                <c:pt idx="54837">
                  <c:v>17.928100000000001</c:v>
                </c:pt>
                <c:pt idx="54838">
                  <c:v>18.117100000000001</c:v>
                </c:pt>
                <c:pt idx="54839">
                  <c:v>17.921099999999999</c:v>
                </c:pt>
                <c:pt idx="54840">
                  <c:v>18.0959</c:v>
                </c:pt>
                <c:pt idx="54841">
                  <c:v>18.1008</c:v>
                </c:pt>
                <c:pt idx="54842">
                  <c:v>17.885899999999999</c:v>
                </c:pt>
                <c:pt idx="54843">
                  <c:v>18.104199999999999</c:v>
                </c:pt>
                <c:pt idx="54844">
                  <c:v>17.999700000000001</c:v>
                </c:pt>
                <c:pt idx="54845">
                  <c:v>18.0322</c:v>
                </c:pt>
                <c:pt idx="54846">
                  <c:v>18.100899999999999</c:v>
                </c:pt>
                <c:pt idx="54847">
                  <c:v>17.834199999999999</c:v>
                </c:pt>
                <c:pt idx="54848">
                  <c:v>18.143799999999999</c:v>
                </c:pt>
                <c:pt idx="54849">
                  <c:v>18.040400000000002</c:v>
                </c:pt>
                <c:pt idx="54850">
                  <c:v>17.954000000000001</c:v>
                </c:pt>
                <c:pt idx="54851">
                  <c:v>18.119900000000001</c:v>
                </c:pt>
                <c:pt idx="54852">
                  <c:v>17.9117</c:v>
                </c:pt>
                <c:pt idx="54853">
                  <c:v>18.078299999999999</c:v>
                </c:pt>
                <c:pt idx="54854">
                  <c:v>18.0489</c:v>
                </c:pt>
                <c:pt idx="54855">
                  <c:v>17.895199999999999</c:v>
                </c:pt>
                <c:pt idx="54856">
                  <c:v>18.100300000000001</c:v>
                </c:pt>
                <c:pt idx="54857">
                  <c:v>17.947399999999998</c:v>
                </c:pt>
                <c:pt idx="54858">
                  <c:v>18.067299999999999</c:v>
                </c:pt>
                <c:pt idx="54859">
                  <c:v>18.077100000000002</c:v>
                </c:pt>
                <c:pt idx="54860">
                  <c:v>17.843599999999999</c:v>
                </c:pt>
                <c:pt idx="54861">
                  <c:v>18.142600000000002</c:v>
                </c:pt>
                <c:pt idx="54862">
                  <c:v>17.971399999999999</c:v>
                </c:pt>
                <c:pt idx="54863">
                  <c:v>17.996500000000001</c:v>
                </c:pt>
                <c:pt idx="54864">
                  <c:v>18.107900000000001</c:v>
                </c:pt>
                <c:pt idx="54865">
                  <c:v>17.874700000000001</c:v>
                </c:pt>
                <c:pt idx="54866">
                  <c:v>18.133800000000001</c:v>
                </c:pt>
                <c:pt idx="54867">
                  <c:v>18.063400000000001</c:v>
                </c:pt>
                <c:pt idx="54868">
                  <c:v>17.8948</c:v>
                </c:pt>
                <c:pt idx="54869">
                  <c:v>18.139399999999998</c:v>
                </c:pt>
                <c:pt idx="54870">
                  <c:v>17.913799999999998</c:v>
                </c:pt>
                <c:pt idx="54871">
                  <c:v>18.103000000000002</c:v>
                </c:pt>
                <c:pt idx="54872">
                  <c:v>18.050999999999998</c:v>
                </c:pt>
                <c:pt idx="54873">
                  <c:v>17.858699999999999</c:v>
                </c:pt>
                <c:pt idx="54874">
                  <c:v>18.1555</c:v>
                </c:pt>
                <c:pt idx="54875">
                  <c:v>18.042300000000001</c:v>
                </c:pt>
                <c:pt idx="54876">
                  <c:v>18.023199999999999</c:v>
                </c:pt>
                <c:pt idx="54877">
                  <c:v>18.126899999999999</c:v>
                </c:pt>
                <c:pt idx="54878">
                  <c:v>17.922499999999999</c:v>
                </c:pt>
                <c:pt idx="54879">
                  <c:v>18.110199999999999</c:v>
                </c:pt>
                <c:pt idx="54880">
                  <c:v>18.086600000000001</c:v>
                </c:pt>
                <c:pt idx="54881">
                  <c:v>17.877600000000001</c:v>
                </c:pt>
                <c:pt idx="54882">
                  <c:v>18.0959</c:v>
                </c:pt>
                <c:pt idx="54883">
                  <c:v>17.955400000000001</c:v>
                </c:pt>
                <c:pt idx="54884">
                  <c:v>17.998899999999999</c:v>
                </c:pt>
                <c:pt idx="54885">
                  <c:v>18.067</c:v>
                </c:pt>
                <c:pt idx="54886">
                  <c:v>17.855599999999999</c:v>
                </c:pt>
                <c:pt idx="54887">
                  <c:v>18.045000000000002</c:v>
                </c:pt>
                <c:pt idx="54888">
                  <c:v>17.9998</c:v>
                </c:pt>
                <c:pt idx="54889">
                  <c:v>17.895600000000002</c:v>
                </c:pt>
                <c:pt idx="54890">
                  <c:v>18.0749</c:v>
                </c:pt>
                <c:pt idx="54891">
                  <c:v>17.916899999999998</c:v>
                </c:pt>
                <c:pt idx="54892">
                  <c:v>18.057400000000001</c:v>
                </c:pt>
                <c:pt idx="54893">
                  <c:v>17.992699999999999</c:v>
                </c:pt>
                <c:pt idx="54894">
                  <c:v>17.8139</c:v>
                </c:pt>
                <c:pt idx="54895">
                  <c:v>18.124400000000001</c:v>
                </c:pt>
                <c:pt idx="54896">
                  <c:v>18.010400000000001</c:v>
                </c:pt>
                <c:pt idx="54897">
                  <c:v>17.9786</c:v>
                </c:pt>
                <c:pt idx="54898">
                  <c:v>18.085899999999999</c:v>
                </c:pt>
                <c:pt idx="54899">
                  <c:v>17.936599999999999</c:v>
                </c:pt>
                <c:pt idx="54900">
                  <c:v>18.097000000000001</c:v>
                </c:pt>
                <c:pt idx="54901">
                  <c:v>18.040500000000002</c:v>
                </c:pt>
                <c:pt idx="54902">
                  <c:v>17.927</c:v>
                </c:pt>
                <c:pt idx="54903">
                  <c:v>18.103000000000002</c:v>
                </c:pt>
                <c:pt idx="54904">
                  <c:v>18.004000000000001</c:v>
                </c:pt>
                <c:pt idx="54905">
                  <c:v>18.016100000000002</c:v>
                </c:pt>
                <c:pt idx="54906">
                  <c:v>18.0517</c:v>
                </c:pt>
                <c:pt idx="54907">
                  <c:v>17.642600000000002</c:v>
                </c:pt>
                <c:pt idx="54908">
                  <c:v>17.890799999999999</c:v>
                </c:pt>
                <c:pt idx="54909">
                  <c:v>17.850300000000001</c:v>
                </c:pt>
                <c:pt idx="54910">
                  <c:v>18.0289</c:v>
                </c:pt>
                <c:pt idx="54911">
                  <c:v>18.2072</c:v>
                </c:pt>
                <c:pt idx="54912">
                  <c:v>17.975899999999999</c:v>
                </c:pt>
                <c:pt idx="54913">
                  <c:v>18.1724</c:v>
                </c:pt>
                <c:pt idx="54914">
                  <c:v>18.0976</c:v>
                </c:pt>
                <c:pt idx="54915">
                  <c:v>17.882300000000001</c:v>
                </c:pt>
                <c:pt idx="54916">
                  <c:v>18.110299999999999</c:v>
                </c:pt>
                <c:pt idx="54917">
                  <c:v>18.0396</c:v>
                </c:pt>
                <c:pt idx="54918">
                  <c:v>17.9802</c:v>
                </c:pt>
                <c:pt idx="54919">
                  <c:v>18.048400000000001</c:v>
                </c:pt>
                <c:pt idx="54920">
                  <c:v>17.745899999999999</c:v>
                </c:pt>
                <c:pt idx="54921">
                  <c:v>17.950399999999998</c:v>
                </c:pt>
                <c:pt idx="54922">
                  <c:v>17.984300000000001</c:v>
                </c:pt>
                <c:pt idx="54923">
                  <c:v>17.845800000000001</c:v>
                </c:pt>
                <c:pt idx="54924">
                  <c:v>18.058299999999999</c:v>
                </c:pt>
                <c:pt idx="54925">
                  <c:v>18.0441</c:v>
                </c:pt>
                <c:pt idx="54926">
                  <c:v>18.063700000000001</c:v>
                </c:pt>
                <c:pt idx="54927">
                  <c:v>18.1083</c:v>
                </c:pt>
                <c:pt idx="54928">
                  <c:v>17.952500000000001</c:v>
                </c:pt>
                <c:pt idx="54929">
                  <c:v>18.142700000000001</c:v>
                </c:pt>
                <c:pt idx="54930">
                  <c:v>18.0717</c:v>
                </c:pt>
                <c:pt idx="54931">
                  <c:v>17.9236</c:v>
                </c:pt>
                <c:pt idx="54932">
                  <c:v>18.0962</c:v>
                </c:pt>
                <c:pt idx="54933">
                  <c:v>17.923100000000002</c:v>
                </c:pt>
                <c:pt idx="54934">
                  <c:v>17.919599999999999</c:v>
                </c:pt>
                <c:pt idx="54935">
                  <c:v>17.927600000000002</c:v>
                </c:pt>
                <c:pt idx="54936">
                  <c:v>17.773700000000002</c:v>
                </c:pt>
                <c:pt idx="54937">
                  <c:v>18.033999999999999</c:v>
                </c:pt>
                <c:pt idx="54938">
                  <c:v>18.010300000000001</c:v>
                </c:pt>
                <c:pt idx="54939">
                  <c:v>18.103899999999999</c:v>
                </c:pt>
                <c:pt idx="54940">
                  <c:v>18.1373</c:v>
                </c:pt>
                <c:pt idx="54941">
                  <c:v>18.0121</c:v>
                </c:pt>
                <c:pt idx="54942">
                  <c:v>18.1526</c:v>
                </c:pt>
                <c:pt idx="54943">
                  <c:v>18.086200000000002</c:v>
                </c:pt>
                <c:pt idx="54944">
                  <c:v>17.886800000000001</c:v>
                </c:pt>
                <c:pt idx="54945">
                  <c:v>18.058599999999998</c:v>
                </c:pt>
                <c:pt idx="54946">
                  <c:v>18.018999999999998</c:v>
                </c:pt>
                <c:pt idx="54947">
                  <c:v>18.003799999999998</c:v>
                </c:pt>
                <c:pt idx="54948">
                  <c:v>18.064399999999999</c:v>
                </c:pt>
                <c:pt idx="54949">
                  <c:v>17.880299999999998</c:v>
                </c:pt>
                <c:pt idx="54950">
                  <c:v>18.0871</c:v>
                </c:pt>
                <c:pt idx="54951">
                  <c:v>18.038799999999998</c:v>
                </c:pt>
                <c:pt idx="54952">
                  <c:v>17.9071</c:v>
                </c:pt>
                <c:pt idx="54953">
                  <c:v>18.0442</c:v>
                </c:pt>
                <c:pt idx="54954">
                  <c:v>17.9589</c:v>
                </c:pt>
                <c:pt idx="54955">
                  <c:v>18.0304</c:v>
                </c:pt>
                <c:pt idx="54956">
                  <c:v>18.0748</c:v>
                </c:pt>
                <c:pt idx="54957">
                  <c:v>17.886500000000002</c:v>
                </c:pt>
                <c:pt idx="54958">
                  <c:v>18.142700000000001</c:v>
                </c:pt>
                <c:pt idx="54959">
                  <c:v>18.041499999999999</c:v>
                </c:pt>
                <c:pt idx="54960">
                  <c:v>17.9377</c:v>
                </c:pt>
                <c:pt idx="54961">
                  <c:v>18.078399999999998</c:v>
                </c:pt>
                <c:pt idx="54962">
                  <c:v>17.944700000000001</c:v>
                </c:pt>
                <c:pt idx="54963">
                  <c:v>18.034700000000001</c:v>
                </c:pt>
                <c:pt idx="54964">
                  <c:v>18.0426</c:v>
                </c:pt>
                <c:pt idx="54965">
                  <c:v>17.8567</c:v>
                </c:pt>
                <c:pt idx="54966">
                  <c:v>18.081600000000002</c:v>
                </c:pt>
                <c:pt idx="54967">
                  <c:v>17.998000000000001</c:v>
                </c:pt>
                <c:pt idx="54968">
                  <c:v>17.934000000000001</c:v>
                </c:pt>
                <c:pt idx="54969">
                  <c:v>18.0913</c:v>
                </c:pt>
                <c:pt idx="54970">
                  <c:v>17.885999999999999</c:v>
                </c:pt>
                <c:pt idx="54971">
                  <c:v>18.0717</c:v>
                </c:pt>
                <c:pt idx="54972">
                  <c:v>18.063600000000001</c:v>
                </c:pt>
                <c:pt idx="54973">
                  <c:v>17.877600000000001</c:v>
                </c:pt>
                <c:pt idx="54974">
                  <c:v>18.068999999999999</c:v>
                </c:pt>
                <c:pt idx="54975">
                  <c:v>17.973199999999999</c:v>
                </c:pt>
                <c:pt idx="54976">
                  <c:v>18.002500000000001</c:v>
                </c:pt>
                <c:pt idx="54977">
                  <c:v>18.043299999999999</c:v>
                </c:pt>
                <c:pt idx="54978">
                  <c:v>17.898099999999999</c:v>
                </c:pt>
                <c:pt idx="54979">
                  <c:v>18.0609</c:v>
                </c:pt>
                <c:pt idx="54980">
                  <c:v>18.024000000000001</c:v>
                </c:pt>
                <c:pt idx="54981">
                  <c:v>17.863499999999998</c:v>
                </c:pt>
                <c:pt idx="54982">
                  <c:v>18.083600000000001</c:v>
                </c:pt>
                <c:pt idx="54983">
                  <c:v>17.9572</c:v>
                </c:pt>
                <c:pt idx="54984">
                  <c:v>18.0397</c:v>
                </c:pt>
                <c:pt idx="54985">
                  <c:v>18.057500000000001</c:v>
                </c:pt>
                <c:pt idx="54986">
                  <c:v>17.857800000000001</c:v>
                </c:pt>
                <c:pt idx="54987">
                  <c:v>18.072900000000001</c:v>
                </c:pt>
                <c:pt idx="54988">
                  <c:v>18.024999999999999</c:v>
                </c:pt>
                <c:pt idx="54989">
                  <c:v>17.910699999999999</c:v>
                </c:pt>
                <c:pt idx="54990">
                  <c:v>18.064699999999998</c:v>
                </c:pt>
                <c:pt idx="54991">
                  <c:v>17.927900000000001</c:v>
                </c:pt>
                <c:pt idx="54992">
                  <c:v>18.018699999999999</c:v>
                </c:pt>
                <c:pt idx="54993">
                  <c:v>18.068200000000001</c:v>
                </c:pt>
                <c:pt idx="54994">
                  <c:v>17.874300000000002</c:v>
                </c:pt>
                <c:pt idx="54995">
                  <c:v>18.081199999999999</c:v>
                </c:pt>
                <c:pt idx="54996">
                  <c:v>17.995799999999999</c:v>
                </c:pt>
                <c:pt idx="54997">
                  <c:v>17.957100000000001</c:v>
                </c:pt>
                <c:pt idx="54998">
                  <c:v>18.064</c:v>
                </c:pt>
                <c:pt idx="54999">
                  <c:v>17.922000000000001</c:v>
                </c:pt>
                <c:pt idx="55000">
                  <c:v>18.077000000000002</c:v>
                </c:pt>
                <c:pt idx="55001">
                  <c:v>18.038699999999999</c:v>
                </c:pt>
                <c:pt idx="55002">
                  <c:v>17.868500000000001</c:v>
                </c:pt>
                <c:pt idx="55003">
                  <c:v>18.0732</c:v>
                </c:pt>
                <c:pt idx="55004">
                  <c:v>18.0062</c:v>
                </c:pt>
                <c:pt idx="55005">
                  <c:v>17.993400000000001</c:v>
                </c:pt>
                <c:pt idx="55006">
                  <c:v>18.057200000000002</c:v>
                </c:pt>
                <c:pt idx="55007">
                  <c:v>17.889199999999999</c:v>
                </c:pt>
                <c:pt idx="55008">
                  <c:v>18.084900000000001</c:v>
                </c:pt>
                <c:pt idx="55009">
                  <c:v>18.0412</c:v>
                </c:pt>
                <c:pt idx="55010">
                  <c:v>17.846599999999999</c:v>
                </c:pt>
                <c:pt idx="55011">
                  <c:v>18.056799999999999</c:v>
                </c:pt>
                <c:pt idx="55012">
                  <c:v>17.984200000000001</c:v>
                </c:pt>
                <c:pt idx="55013">
                  <c:v>18.002800000000001</c:v>
                </c:pt>
                <c:pt idx="55014">
                  <c:v>18.041799999999999</c:v>
                </c:pt>
                <c:pt idx="55015">
                  <c:v>17.902200000000001</c:v>
                </c:pt>
                <c:pt idx="55016">
                  <c:v>18.071100000000001</c:v>
                </c:pt>
                <c:pt idx="55017">
                  <c:v>18.001799999999999</c:v>
                </c:pt>
                <c:pt idx="55018">
                  <c:v>17.8964</c:v>
                </c:pt>
                <c:pt idx="55019">
                  <c:v>18.097300000000001</c:v>
                </c:pt>
                <c:pt idx="55020">
                  <c:v>17.940100000000001</c:v>
                </c:pt>
                <c:pt idx="55021">
                  <c:v>18.0307</c:v>
                </c:pt>
                <c:pt idx="55022">
                  <c:v>18.040600000000001</c:v>
                </c:pt>
                <c:pt idx="55023">
                  <c:v>17.861999999999998</c:v>
                </c:pt>
                <c:pt idx="55024">
                  <c:v>18.083500000000001</c:v>
                </c:pt>
                <c:pt idx="55025">
                  <c:v>17.994800000000001</c:v>
                </c:pt>
                <c:pt idx="55026">
                  <c:v>17.909199999999998</c:v>
                </c:pt>
                <c:pt idx="55027">
                  <c:v>18.075500000000002</c:v>
                </c:pt>
                <c:pt idx="55028">
                  <c:v>17.947199999999999</c:v>
                </c:pt>
                <c:pt idx="55029">
                  <c:v>18.085100000000001</c:v>
                </c:pt>
                <c:pt idx="55030">
                  <c:v>18.045300000000001</c:v>
                </c:pt>
                <c:pt idx="55031">
                  <c:v>17.851099999999999</c:v>
                </c:pt>
                <c:pt idx="55032">
                  <c:v>18.067299999999999</c:v>
                </c:pt>
                <c:pt idx="55033">
                  <c:v>17.9863</c:v>
                </c:pt>
                <c:pt idx="55034">
                  <c:v>17.969100000000001</c:v>
                </c:pt>
                <c:pt idx="55035">
                  <c:v>18.077500000000001</c:v>
                </c:pt>
                <c:pt idx="55036">
                  <c:v>17.925599999999999</c:v>
                </c:pt>
                <c:pt idx="55037">
                  <c:v>18.0595</c:v>
                </c:pt>
                <c:pt idx="55038">
                  <c:v>18.022600000000001</c:v>
                </c:pt>
                <c:pt idx="55039">
                  <c:v>17.913499999999999</c:v>
                </c:pt>
                <c:pt idx="55040">
                  <c:v>17.992599999999999</c:v>
                </c:pt>
                <c:pt idx="55041">
                  <c:v>18.002800000000001</c:v>
                </c:pt>
                <c:pt idx="55042">
                  <c:v>18.010999999999999</c:v>
                </c:pt>
                <c:pt idx="55043">
                  <c:v>18.067799999999998</c:v>
                </c:pt>
                <c:pt idx="55044">
                  <c:v>17.8811</c:v>
                </c:pt>
                <c:pt idx="55045">
                  <c:v>18.078499999999998</c:v>
                </c:pt>
                <c:pt idx="55046">
                  <c:v>18.034300000000002</c:v>
                </c:pt>
                <c:pt idx="55047">
                  <c:v>17.911000000000001</c:v>
                </c:pt>
                <c:pt idx="55048">
                  <c:v>18.074000000000002</c:v>
                </c:pt>
                <c:pt idx="55049">
                  <c:v>17.940000000000001</c:v>
                </c:pt>
                <c:pt idx="55050">
                  <c:v>18.0761</c:v>
                </c:pt>
                <c:pt idx="55051">
                  <c:v>18.047999999999998</c:v>
                </c:pt>
                <c:pt idx="55052">
                  <c:v>17.8642</c:v>
                </c:pt>
                <c:pt idx="55053">
                  <c:v>18.102499999999999</c:v>
                </c:pt>
                <c:pt idx="55054">
                  <c:v>18.016999999999999</c:v>
                </c:pt>
                <c:pt idx="55055">
                  <c:v>17.954899999999999</c:v>
                </c:pt>
                <c:pt idx="55056">
                  <c:v>18.079000000000001</c:v>
                </c:pt>
                <c:pt idx="55057">
                  <c:v>17.878299999999999</c:v>
                </c:pt>
                <c:pt idx="55058">
                  <c:v>18.058599999999998</c:v>
                </c:pt>
                <c:pt idx="55059">
                  <c:v>18.007999999999999</c:v>
                </c:pt>
                <c:pt idx="55060">
                  <c:v>17.857099999999999</c:v>
                </c:pt>
                <c:pt idx="55061">
                  <c:v>18.0547</c:v>
                </c:pt>
                <c:pt idx="55062">
                  <c:v>17.9556</c:v>
                </c:pt>
                <c:pt idx="55063">
                  <c:v>17.993400000000001</c:v>
                </c:pt>
                <c:pt idx="55064">
                  <c:v>18.065100000000001</c:v>
                </c:pt>
                <c:pt idx="55065">
                  <c:v>17.861699999999999</c:v>
                </c:pt>
                <c:pt idx="55066">
                  <c:v>18.079999999999998</c:v>
                </c:pt>
                <c:pt idx="55067">
                  <c:v>18.019100000000002</c:v>
                </c:pt>
                <c:pt idx="55068">
                  <c:v>17.913699999999999</c:v>
                </c:pt>
                <c:pt idx="55069">
                  <c:v>18.020800000000001</c:v>
                </c:pt>
                <c:pt idx="55070">
                  <c:v>17.920200000000001</c:v>
                </c:pt>
                <c:pt idx="55071">
                  <c:v>18.028199999999998</c:v>
                </c:pt>
                <c:pt idx="55072">
                  <c:v>18.0212</c:v>
                </c:pt>
                <c:pt idx="55073">
                  <c:v>17.867100000000001</c:v>
                </c:pt>
                <c:pt idx="55074">
                  <c:v>18.057099999999998</c:v>
                </c:pt>
                <c:pt idx="55075">
                  <c:v>17.991399999999999</c:v>
                </c:pt>
                <c:pt idx="55076">
                  <c:v>17.924299999999999</c:v>
                </c:pt>
                <c:pt idx="55077">
                  <c:v>18.049600000000002</c:v>
                </c:pt>
                <c:pt idx="55078">
                  <c:v>17.886099999999999</c:v>
                </c:pt>
                <c:pt idx="55079">
                  <c:v>18.058199999999999</c:v>
                </c:pt>
                <c:pt idx="55080">
                  <c:v>18.0534</c:v>
                </c:pt>
                <c:pt idx="55081">
                  <c:v>17.851099999999999</c:v>
                </c:pt>
                <c:pt idx="55082">
                  <c:v>18.077999999999999</c:v>
                </c:pt>
                <c:pt idx="55083">
                  <c:v>17.973099999999999</c:v>
                </c:pt>
                <c:pt idx="55084">
                  <c:v>17.970300000000002</c:v>
                </c:pt>
                <c:pt idx="55085">
                  <c:v>18.0413</c:v>
                </c:pt>
                <c:pt idx="55086">
                  <c:v>17.875699999999998</c:v>
                </c:pt>
                <c:pt idx="55087">
                  <c:v>18.089400000000001</c:v>
                </c:pt>
                <c:pt idx="55088">
                  <c:v>18.0215</c:v>
                </c:pt>
                <c:pt idx="55089">
                  <c:v>17.880800000000001</c:v>
                </c:pt>
                <c:pt idx="55090">
                  <c:v>18.061499999999999</c:v>
                </c:pt>
                <c:pt idx="55091">
                  <c:v>17.979399999999998</c:v>
                </c:pt>
                <c:pt idx="55092">
                  <c:v>18.052199999999999</c:v>
                </c:pt>
                <c:pt idx="55093">
                  <c:v>18.0732</c:v>
                </c:pt>
                <c:pt idx="55094">
                  <c:v>17.8812</c:v>
                </c:pt>
                <c:pt idx="55095">
                  <c:v>18.099900000000002</c:v>
                </c:pt>
                <c:pt idx="55096">
                  <c:v>18.0138</c:v>
                </c:pt>
                <c:pt idx="55097">
                  <c:v>17.916699999999999</c:v>
                </c:pt>
                <c:pt idx="55098">
                  <c:v>18.055299999999999</c:v>
                </c:pt>
                <c:pt idx="55099">
                  <c:v>17.950600000000001</c:v>
                </c:pt>
                <c:pt idx="55100">
                  <c:v>18.0215</c:v>
                </c:pt>
                <c:pt idx="55101">
                  <c:v>18.055199999999999</c:v>
                </c:pt>
                <c:pt idx="55102">
                  <c:v>17.864899999999999</c:v>
                </c:pt>
                <c:pt idx="55103">
                  <c:v>18.085999999999999</c:v>
                </c:pt>
                <c:pt idx="55104">
                  <c:v>17.995699999999999</c:v>
                </c:pt>
                <c:pt idx="55105">
                  <c:v>17.934100000000001</c:v>
                </c:pt>
                <c:pt idx="55106">
                  <c:v>18.057300000000001</c:v>
                </c:pt>
                <c:pt idx="55107">
                  <c:v>17.911200000000001</c:v>
                </c:pt>
                <c:pt idx="55108">
                  <c:v>18.060400000000001</c:v>
                </c:pt>
                <c:pt idx="55109">
                  <c:v>18.045200000000001</c:v>
                </c:pt>
                <c:pt idx="55110">
                  <c:v>17.8672</c:v>
                </c:pt>
                <c:pt idx="55111">
                  <c:v>18.104600000000001</c:v>
                </c:pt>
                <c:pt idx="55112">
                  <c:v>18.006</c:v>
                </c:pt>
                <c:pt idx="55113">
                  <c:v>17.983699999999999</c:v>
                </c:pt>
                <c:pt idx="55114">
                  <c:v>18.075500000000002</c:v>
                </c:pt>
                <c:pt idx="55115">
                  <c:v>17.900700000000001</c:v>
                </c:pt>
                <c:pt idx="55116">
                  <c:v>18.067399999999999</c:v>
                </c:pt>
                <c:pt idx="55117">
                  <c:v>18.0413</c:v>
                </c:pt>
                <c:pt idx="55118">
                  <c:v>17.863</c:v>
                </c:pt>
                <c:pt idx="55119">
                  <c:v>18.075600000000001</c:v>
                </c:pt>
                <c:pt idx="55120">
                  <c:v>17.959599999999998</c:v>
                </c:pt>
                <c:pt idx="55121">
                  <c:v>18.010899999999999</c:v>
                </c:pt>
                <c:pt idx="55122">
                  <c:v>18.046700000000001</c:v>
                </c:pt>
                <c:pt idx="55123">
                  <c:v>17.861699999999999</c:v>
                </c:pt>
                <c:pt idx="55124">
                  <c:v>18.083200000000001</c:v>
                </c:pt>
                <c:pt idx="55125">
                  <c:v>18.045400000000001</c:v>
                </c:pt>
                <c:pt idx="55126">
                  <c:v>17.921099999999999</c:v>
                </c:pt>
                <c:pt idx="55127">
                  <c:v>18.093599999999999</c:v>
                </c:pt>
                <c:pt idx="55128">
                  <c:v>17.979199999999999</c:v>
                </c:pt>
                <c:pt idx="55129">
                  <c:v>18.0306</c:v>
                </c:pt>
                <c:pt idx="55130">
                  <c:v>18.042899999999999</c:v>
                </c:pt>
                <c:pt idx="55131">
                  <c:v>17.885100000000001</c:v>
                </c:pt>
                <c:pt idx="55132">
                  <c:v>18.061299999999999</c:v>
                </c:pt>
                <c:pt idx="55133">
                  <c:v>18.013300000000001</c:v>
                </c:pt>
                <c:pt idx="55134">
                  <c:v>17.9634</c:v>
                </c:pt>
                <c:pt idx="55135">
                  <c:v>18.0945</c:v>
                </c:pt>
                <c:pt idx="55136">
                  <c:v>17.936800000000002</c:v>
                </c:pt>
                <c:pt idx="55137">
                  <c:v>18.0718</c:v>
                </c:pt>
                <c:pt idx="55138">
                  <c:v>18.035299999999999</c:v>
                </c:pt>
                <c:pt idx="55139">
                  <c:v>17.846800000000002</c:v>
                </c:pt>
                <c:pt idx="55140">
                  <c:v>18.073</c:v>
                </c:pt>
                <c:pt idx="55141">
                  <c:v>17.971</c:v>
                </c:pt>
                <c:pt idx="55142">
                  <c:v>17.971800000000002</c:v>
                </c:pt>
                <c:pt idx="55143">
                  <c:v>18.054500000000001</c:v>
                </c:pt>
                <c:pt idx="55144">
                  <c:v>17.8781</c:v>
                </c:pt>
                <c:pt idx="55145">
                  <c:v>18.068000000000001</c:v>
                </c:pt>
                <c:pt idx="55146">
                  <c:v>18.038799999999998</c:v>
                </c:pt>
                <c:pt idx="55147">
                  <c:v>17.877300000000002</c:v>
                </c:pt>
                <c:pt idx="55148">
                  <c:v>18.064499999999999</c:v>
                </c:pt>
                <c:pt idx="55149">
                  <c:v>18.001200000000001</c:v>
                </c:pt>
                <c:pt idx="55150">
                  <c:v>17.9941</c:v>
                </c:pt>
                <c:pt idx="55151">
                  <c:v>17.972100000000001</c:v>
                </c:pt>
                <c:pt idx="55152">
                  <c:v>17.874400000000001</c:v>
                </c:pt>
                <c:pt idx="55153">
                  <c:v>18.088899999999999</c:v>
                </c:pt>
                <c:pt idx="55154">
                  <c:v>18.015799999999999</c:v>
                </c:pt>
                <c:pt idx="55155">
                  <c:v>17.921800000000001</c:v>
                </c:pt>
                <c:pt idx="55156">
                  <c:v>18.0639</c:v>
                </c:pt>
                <c:pt idx="55157">
                  <c:v>17.9041</c:v>
                </c:pt>
                <c:pt idx="55158">
                  <c:v>18.027899999999999</c:v>
                </c:pt>
                <c:pt idx="55159">
                  <c:v>18.043099999999999</c:v>
                </c:pt>
                <c:pt idx="55160">
                  <c:v>17.873999999999999</c:v>
                </c:pt>
                <c:pt idx="55161">
                  <c:v>18.076499999999999</c:v>
                </c:pt>
                <c:pt idx="55162">
                  <c:v>17.995899999999999</c:v>
                </c:pt>
                <c:pt idx="55163">
                  <c:v>17.9621</c:v>
                </c:pt>
                <c:pt idx="55164">
                  <c:v>18.078199999999999</c:v>
                </c:pt>
                <c:pt idx="55165">
                  <c:v>17.941299999999998</c:v>
                </c:pt>
                <c:pt idx="55166">
                  <c:v>18.069099999999999</c:v>
                </c:pt>
                <c:pt idx="55167">
                  <c:v>18.0182</c:v>
                </c:pt>
                <c:pt idx="55168">
                  <c:v>17.883800000000001</c:v>
                </c:pt>
                <c:pt idx="55169">
                  <c:v>18.093</c:v>
                </c:pt>
                <c:pt idx="55170">
                  <c:v>17.990600000000001</c:v>
                </c:pt>
                <c:pt idx="55171">
                  <c:v>18.015000000000001</c:v>
                </c:pt>
                <c:pt idx="55172">
                  <c:v>18.0504</c:v>
                </c:pt>
                <c:pt idx="55173">
                  <c:v>17.876999999999999</c:v>
                </c:pt>
                <c:pt idx="55174">
                  <c:v>18.0868</c:v>
                </c:pt>
                <c:pt idx="55175">
                  <c:v>18.028600000000001</c:v>
                </c:pt>
                <c:pt idx="55176">
                  <c:v>17.9236</c:v>
                </c:pt>
                <c:pt idx="55177">
                  <c:v>18.094000000000001</c:v>
                </c:pt>
                <c:pt idx="55178">
                  <c:v>17.9878</c:v>
                </c:pt>
                <c:pt idx="55179">
                  <c:v>18.026399999999999</c:v>
                </c:pt>
                <c:pt idx="55180">
                  <c:v>18.035499999999999</c:v>
                </c:pt>
                <c:pt idx="55181">
                  <c:v>17.838899999999999</c:v>
                </c:pt>
                <c:pt idx="55182">
                  <c:v>18.095099999999999</c:v>
                </c:pt>
                <c:pt idx="55183">
                  <c:v>18.0459</c:v>
                </c:pt>
                <c:pt idx="55184">
                  <c:v>17.959499999999998</c:v>
                </c:pt>
                <c:pt idx="55185">
                  <c:v>18.087</c:v>
                </c:pt>
                <c:pt idx="55186">
                  <c:v>17.959599999999998</c:v>
                </c:pt>
                <c:pt idx="55187">
                  <c:v>18.051500000000001</c:v>
                </c:pt>
                <c:pt idx="55188">
                  <c:v>18.032699999999998</c:v>
                </c:pt>
                <c:pt idx="55189">
                  <c:v>17.865100000000002</c:v>
                </c:pt>
                <c:pt idx="55190">
                  <c:v>18.087199999999999</c:v>
                </c:pt>
                <c:pt idx="55191">
                  <c:v>18.028099999999998</c:v>
                </c:pt>
                <c:pt idx="55192">
                  <c:v>17.958300000000001</c:v>
                </c:pt>
                <c:pt idx="55193">
                  <c:v>18.0532</c:v>
                </c:pt>
                <c:pt idx="55194">
                  <c:v>17.9297</c:v>
                </c:pt>
                <c:pt idx="55195">
                  <c:v>18.052399999999999</c:v>
                </c:pt>
                <c:pt idx="55196">
                  <c:v>18.0352</c:v>
                </c:pt>
                <c:pt idx="55197">
                  <c:v>17.901599999999998</c:v>
                </c:pt>
                <c:pt idx="55198">
                  <c:v>18.075199999999999</c:v>
                </c:pt>
                <c:pt idx="55199">
                  <c:v>17.9831</c:v>
                </c:pt>
                <c:pt idx="55200">
                  <c:v>18.0108</c:v>
                </c:pt>
                <c:pt idx="55201">
                  <c:v>18.046399999999998</c:v>
                </c:pt>
                <c:pt idx="55202">
                  <c:v>17.8782</c:v>
                </c:pt>
                <c:pt idx="55203">
                  <c:v>18.0672</c:v>
                </c:pt>
                <c:pt idx="55204">
                  <c:v>18.0321</c:v>
                </c:pt>
                <c:pt idx="55205">
                  <c:v>17.926500000000001</c:v>
                </c:pt>
                <c:pt idx="55206">
                  <c:v>18.039400000000001</c:v>
                </c:pt>
                <c:pt idx="55207">
                  <c:v>17.934999999999999</c:v>
                </c:pt>
                <c:pt idx="55208">
                  <c:v>18.031700000000001</c:v>
                </c:pt>
                <c:pt idx="55209">
                  <c:v>18.070399999999999</c:v>
                </c:pt>
                <c:pt idx="55210">
                  <c:v>17.9023</c:v>
                </c:pt>
                <c:pt idx="55211">
                  <c:v>18.107800000000001</c:v>
                </c:pt>
                <c:pt idx="55212">
                  <c:v>17.991599999999998</c:v>
                </c:pt>
                <c:pt idx="55213">
                  <c:v>17.924099999999999</c:v>
                </c:pt>
                <c:pt idx="55214">
                  <c:v>17.996600000000001</c:v>
                </c:pt>
                <c:pt idx="55215">
                  <c:v>17.918299999999999</c:v>
                </c:pt>
                <c:pt idx="55216">
                  <c:v>18.085000000000001</c:v>
                </c:pt>
                <c:pt idx="55217">
                  <c:v>18.036999999999999</c:v>
                </c:pt>
                <c:pt idx="55218">
                  <c:v>17.8599</c:v>
                </c:pt>
                <c:pt idx="55219">
                  <c:v>18.087700000000002</c:v>
                </c:pt>
                <c:pt idx="55220">
                  <c:v>17.9953</c:v>
                </c:pt>
                <c:pt idx="55221">
                  <c:v>17.997499999999999</c:v>
                </c:pt>
                <c:pt idx="55222">
                  <c:v>18.066600000000001</c:v>
                </c:pt>
                <c:pt idx="55223">
                  <c:v>17.902200000000001</c:v>
                </c:pt>
                <c:pt idx="55224">
                  <c:v>18.070599999999999</c:v>
                </c:pt>
                <c:pt idx="55225">
                  <c:v>18.023099999999999</c:v>
                </c:pt>
                <c:pt idx="55226">
                  <c:v>17.890499999999999</c:v>
                </c:pt>
                <c:pt idx="55227">
                  <c:v>18.069900000000001</c:v>
                </c:pt>
                <c:pt idx="55228">
                  <c:v>18.019200000000001</c:v>
                </c:pt>
                <c:pt idx="55229">
                  <c:v>18.037099999999999</c:v>
                </c:pt>
                <c:pt idx="55230">
                  <c:v>18.041899999999998</c:v>
                </c:pt>
                <c:pt idx="55231">
                  <c:v>17.8813</c:v>
                </c:pt>
                <c:pt idx="55232">
                  <c:v>18.096299999999999</c:v>
                </c:pt>
                <c:pt idx="55233">
                  <c:v>17.991399999999999</c:v>
                </c:pt>
                <c:pt idx="55234">
                  <c:v>17.947600000000001</c:v>
                </c:pt>
                <c:pt idx="55235">
                  <c:v>18.084800000000001</c:v>
                </c:pt>
                <c:pt idx="55236">
                  <c:v>17.9526</c:v>
                </c:pt>
                <c:pt idx="55237">
                  <c:v>18.0273</c:v>
                </c:pt>
                <c:pt idx="55238">
                  <c:v>18.041699999999999</c:v>
                </c:pt>
                <c:pt idx="55239">
                  <c:v>17.8506</c:v>
                </c:pt>
                <c:pt idx="55240">
                  <c:v>18.084299999999999</c:v>
                </c:pt>
                <c:pt idx="55241">
                  <c:v>17.9772</c:v>
                </c:pt>
                <c:pt idx="55242">
                  <c:v>17.945699999999999</c:v>
                </c:pt>
                <c:pt idx="55243">
                  <c:v>18.0488</c:v>
                </c:pt>
                <c:pt idx="55244">
                  <c:v>17.928999999999998</c:v>
                </c:pt>
                <c:pt idx="55245">
                  <c:v>18.049499999999998</c:v>
                </c:pt>
                <c:pt idx="55246">
                  <c:v>18.0288</c:v>
                </c:pt>
                <c:pt idx="55247">
                  <c:v>17.8581</c:v>
                </c:pt>
                <c:pt idx="55248">
                  <c:v>18.0303</c:v>
                </c:pt>
                <c:pt idx="55249">
                  <c:v>17.941099999999999</c:v>
                </c:pt>
                <c:pt idx="55250">
                  <c:v>18.045500000000001</c:v>
                </c:pt>
                <c:pt idx="55251">
                  <c:v>18.087700000000002</c:v>
                </c:pt>
                <c:pt idx="55252">
                  <c:v>17.887599999999999</c:v>
                </c:pt>
                <c:pt idx="55253">
                  <c:v>18.107500000000002</c:v>
                </c:pt>
                <c:pt idx="55254">
                  <c:v>18.024100000000001</c:v>
                </c:pt>
                <c:pt idx="55255">
                  <c:v>17.8749</c:v>
                </c:pt>
                <c:pt idx="55256">
                  <c:v>18.0732</c:v>
                </c:pt>
                <c:pt idx="55257">
                  <c:v>17.9895</c:v>
                </c:pt>
                <c:pt idx="55258">
                  <c:v>17.981400000000001</c:v>
                </c:pt>
                <c:pt idx="55259">
                  <c:v>18.0581</c:v>
                </c:pt>
                <c:pt idx="55260">
                  <c:v>17.8751</c:v>
                </c:pt>
                <c:pt idx="55261">
                  <c:v>18.098400000000002</c:v>
                </c:pt>
                <c:pt idx="55262">
                  <c:v>17.992899999999999</c:v>
                </c:pt>
                <c:pt idx="55263">
                  <c:v>17.912500000000001</c:v>
                </c:pt>
                <c:pt idx="55264">
                  <c:v>18.077500000000001</c:v>
                </c:pt>
                <c:pt idx="55265">
                  <c:v>17.9482</c:v>
                </c:pt>
                <c:pt idx="55266">
                  <c:v>18.025600000000001</c:v>
                </c:pt>
                <c:pt idx="55267">
                  <c:v>18.066400000000002</c:v>
                </c:pt>
                <c:pt idx="55268">
                  <c:v>17.869199999999999</c:v>
                </c:pt>
                <c:pt idx="55269">
                  <c:v>18.0975</c:v>
                </c:pt>
                <c:pt idx="55270">
                  <c:v>17.990200000000002</c:v>
                </c:pt>
                <c:pt idx="55271">
                  <c:v>17.930099999999999</c:v>
                </c:pt>
                <c:pt idx="55272">
                  <c:v>18.069400000000002</c:v>
                </c:pt>
                <c:pt idx="55273">
                  <c:v>17.9558</c:v>
                </c:pt>
                <c:pt idx="55274">
                  <c:v>18.058</c:v>
                </c:pt>
                <c:pt idx="55275">
                  <c:v>18.055</c:v>
                </c:pt>
                <c:pt idx="55276">
                  <c:v>17.839300000000001</c:v>
                </c:pt>
                <c:pt idx="55277">
                  <c:v>18.0867</c:v>
                </c:pt>
                <c:pt idx="55278">
                  <c:v>17.995200000000001</c:v>
                </c:pt>
                <c:pt idx="55279">
                  <c:v>17.933700000000002</c:v>
                </c:pt>
                <c:pt idx="55280">
                  <c:v>17.991</c:v>
                </c:pt>
                <c:pt idx="55281">
                  <c:v>17.9252</c:v>
                </c:pt>
                <c:pt idx="55282">
                  <c:v>18.0853</c:v>
                </c:pt>
                <c:pt idx="55283">
                  <c:v>18.0184</c:v>
                </c:pt>
                <c:pt idx="55284">
                  <c:v>17.9053</c:v>
                </c:pt>
                <c:pt idx="55285">
                  <c:v>18.061299999999999</c:v>
                </c:pt>
                <c:pt idx="55286">
                  <c:v>17.993300000000001</c:v>
                </c:pt>
                <c:pt idx="55287">
                  <c:v>17.996400000000001</c:v>
                </c:pt>
                <c:pt idx="55288">
                  <c:v>18.060600000000001</c:v>
                </c:pt>
                <c:pt idx="55289">
                  <c:v>17.902999999999999</c:v>
                </c:pt>
                <c:pt idx="55290">
                  <c:v>18.0794</c:v>
                </c:pt>
                <c:pt idx="55291">
                  <c:v>18.052099999999999</c:v>
                </c:pt>
                <c:pt idx="55292">
                  <c:v>17.898499999999999</c:v>
                </c:pt>
                <c:pt idx="55293">
                  <c:v>18.0702</c:v>
                </c:pt>
                <c:pt idx="55294">
                  <c:v>17.957599999999999</c:v>
                </c:pt>
                <c:pt idx="55295">
                  <c:v>17.9971</c:v>
                </c:pt>
                <c:pt idx="55296">
                  <c:v>18.052700000000002</c:v>
                </c:pt>
                <c:pt idx="55297">
                  <c:v>17.8551</c:v>
                </c:pt>
                <c:pt idx="55298">
                  <c:v>18.080300000000001</c:v>
                </c:pt>
                <c:pt idx="55299">
                  <c:v>17.9953</c:v>
                </c:pt>
                <c:pt idx="55300">
                  <c:v>17.971599999999999</c:v>
                </c:pt>
                <c:pt idx="55301">
                  <c:v>18.058800000000002</c:v>
                </c:pt>
                <c:pt idx="55302">
                  <c:v>17.9221</c:v>
                </c:pt>
                <c:pt idx="55303">
                  <c:v>18.043199999999999</c:v>
                </c:pt>
                <c:pt idx="55304">
                  <c:v>18.0258</c:v>
                </c:pt>
                <c:pt idx="55305">
                  <c:v>17.887</c:v>
                </c:pt>
                <c:pt idx="55306">
                  <c:v>18.051100000000002</c:v>
                </c:pt>
                <c:pt idx="55307">
                  <c:v>18.014900000000001</c:v>
                </c:pt>
                <c:pt idx="55308">
                  <c:v>17.978000000000002</c:v>
                </c:pt>
                <c:pt idx="55309">
                  <c:v>18.059999999999999</c:v>
                </c:pt>
                <c:pt idx="55310">
                  <c:v>17.9617</c:v>
                </c:pt>
                <c:pt idx="55311">
                  <c:v>18.000499999999999</c:v>
                </c:pt>
                <c:pt idx="55312">
                  <c:v>18.0397</c:v>
                </c:pt>
                <c:pt idx="55313">
                  <c:v>17.9114</c:v>
                </c:pt>
                <c:pt idx="55314">
                  <c:v>18.084199999999999</c:v>
                </c:pt>
                <c:pt idx="55315">
                  <c:v>17.9924</c:v>
                </c:pt>
                <c:pt idx="55316">
                  <c:v>17.9527</c:v>
                </c:pt>
                <c:pt idx="55317">
                  <c:v>18.042300000000001</c:v>
                </c:pt>
                <c:pt idx="55318">
                  <c:v>17.912199999999999</c:v>
                </c:pt>
                <c:pt idx="55319">
                  <c:v>18.132300000000001</c:v>
                </c:pt>
                <c:pt idx="55320">
                  <c:v>18.033799999999999</c:v>
                </c:pt>
                <c:pt idx="55321">
                  <c:v>17.905000000000001</c:v>
                </c:pt>
                <c:pt idx="55322">
                  <c:v>17.995899999999999</c:v>
                </c:pt>
                <c:pt idx="55323">
                  <c:v>17.941600000000001</c:v>
                </c:pt>
                <c:pt idx="55324">
                  <c:v>18.029900000000001</c:v>
                </c:pt>
                <c:pt idx="55325">
                  <c:v>18.031400000000001</c:v>
                </c:pt>
                <c:pt idx="55326">
                  <c:v>17.876799999999999</c:v>
                </c:pt>
                <c:pt idx="55327">
                  <c:v>18.087599999999998</c:v>
                </c:pt>
                <c:pt idx="55328">
                  <c:v>18.0062</c:v>
                </c:pt>
                <c:pt idx="55329">
                  <c:v>17.964500000000001</c:v>
                </c:pt>
                <c:pt idx="55330">
                  <c:v>18.046900000000001</c:v>
                </c:pt>
                <c:pt idx="55331">
                  <c:v>17.901299999999999</c:v>
                </c:pt>
                <c:pt idx="55332">
                  <c:v>18.095800000000001</c:v>
                </c:pt>
                <c:pt idx="55333">
                  <c:v>18.034800000000001</c:v>
                </c:pt>
                <c:pt idx="55334">
                  <c:v>17.893599999999999</c:v>
                </c:pt>
                <c:pt idx="55335">
                  <c:v>18.065000000000001</c:v>
                </c:pt>
                <c:pt idx="55336">
                  <c:v>17.971299999999999</c:v>
                </c:pt>
                <c:pt idx="55337">
                  <c:v>17.9756</c:v>
                </c:pt>
                <c:pt idx="55338">
                  <c:v>18.069900000000001</c:v>
                </c:pt>
                <c:pt idx="55339">
                  <c:v>17.879899999999999</c:v>
                </c:pt>
                <c:pt idx="55340">
                  <c:v>18.079799999999999</c:v>
                </c:pt>
                <c:pt idx="55341">
                  <c:v>18.0318</c:v>
                </c:pt>
                <c:pt idx="55342">
                  <c:v>17.884</c:v>
                </c:pt>
                <c:pt idx="55343">
                  <c:v>18.050599999999999</c:v>
                </c:pt>
                <c:pt idx="55344">
                  <c:v>17.9575</c:v>
                </c:pt>
                <c:pt idx="55345">
                  <c:v>18.053000000000001</c:v>
                </c:pt>
                <c:pt idx="55346">
                  <c:v>18.0533</c:v>
                </c:pt>
                <c:pt idx="55347">
                  <c:v>17.868300000000001</c:v>
                </c:pt>
                <c:pt idx="55348">
                  <c:v>18.0731</c:v>
                </c:pt>
                <c:pt idx="55349">
                  <c:v>18.008900000000001</c:v>
                </c:pt>
                <c:pt idx="55350">
                  <c:v>17.899100000000001</c:v>
                </c:pt>
                <c:pt idx="55351">
                  <c:v>18.096699999999998</c:v>
                </c:pt>
                <c:pt idx="55352">
                  <c:v>17.932099999999998</c:v>
                </c:pt>
                <c:pt idx="55353">
                  <c:v>18.0623</c:v>
                </c:pt>
                <c:pt idx="55354">
                  <c:v>18.0059</c:v>
                </c:pt>
                <c:pt idx="55355">
                  <c:v>17.881900000000002</c:v>
                </c:pt>
                <c:pt idx="55356">
                  <c:v>18.0869</c:v>
                </c:pt>
                <c:pt idx="55357">
                  <c:v>17.985199999999999</c:v>
                </c:pt>
                <c:pt idx="55358">
                  <c:v>17.970600000000001</c:v>
                </c:pt>
                <c:pt idx="55359">
                  <c:v>18.061499999999999</c:v>
                </c:pt>
                <c:pt idx="55360">
                  <c:v>17.919499999999999</c:v>
                </c:pt>
                <c:pt idx="55361">
                  <c:v>18.0671</c:v>
                </c:pt>
                <c:pt idx="55362">
                  <c:v>18.038699999999999</c:v>
                </c:pt>
                <c:pt idx="55363">
                  <c:v>17.884499999999999</c:v>
                </c:pt>
                <c:pt idx="55364">
                  <c:v>18.0474</c:v>
                </c:pt>
                <c:pt idx="55365">
                  <c:v>18.034300000000002</c:v>
                </c:pt>
                <c:pt idx="55366">
                  <c:v>17.980799999999999</c:v>
                </c:pt>
                <c:pt idx="55367">
                  <c:v>18.075700000000001</c:v>
                </c:pt>
                <c:pt idx="55368">
                  <c:v>17.873699999999999</c:v>
                </c:pt>
                <c:pt idx="55369">
                  <c:v>18.0901</c:v>
                </c:pt>
                <c:pt idx="55370">
                  <c:v>18.010100000000001</c:v>
                </c:pt>
                <c:pt idx="55371">
                  <c:v>17.890999999999998</c:v>
                </c:pt>
                <c:pt idx="55372">
                  <c:v>18.080500000000001</c:v>
                </c:pt>
                <c:pt idx="55373">
                  <c:v>17.954799999999999</c:v>
                </c:pt>
                <c:pt idx="55374">
                  <c:v>17.993600000000001</c:v>
                </c:pt>
                <c:pt idx="55375">
                  <c:v>18.084800000000001</c:v>
                </c:pt>
                <c:pt idx="55376">
                  <c:v>17.877199999999998</c:v>
                </c:pt>
                <c:pt idx="55377">
                  <c:v>18.060199999999998</c:v>
                </c:pt>
                <c:pt idx="55378">
                  <c:v>17.995200000000001</c:v>
                </c:pt>
                <c:pt idx="55379">
                  <c:v>17.9529</c:v>
                </c:pt>
                <c:pt idx="55380">
                  <c:v>18.087299999999999</c:v>
                </c:pt>
                <c:pt idx="55381">
                  <c:v>17.887799999999999</c:v>
                </c:pt>
                <c:pt idx="55382">
                  <c:v>18.095300000000002</c:v>
                </c:pt>
                <c:pt idx="55383">
                  <c:v>18.019200000000001</c:v>
                </c:pt>
                <c:pt idx="55384">
                  <c:v>17.859100000000002</c:v>
                </c:pt>
                <c:pt idx="55385">
                  <c:v>18.086400000000001</c:v>
                </c:pt>
                <c:pt idx="55386">
                  <c:v>17.982800000000001</c:v>
                </c:pt>
                <c:pt idx="55387">
                  <c:v>17.9877</c:v>
                </c:pt>
                <c:pt idx="55388">
                  <c:v>18.049499999999998</c:v>
                </c:pt>
                <c:pt idx="55389">
                  <c:v>17.924199999999999</c:v>
                </c:pt>
                <c:pt idx="55390">
                  <c:v>18.069500000000001</c:v>
                </c:pt>
                <c:pt idx="55391">
                  <c:v>18.013200000000001</c:v>
                </c:pt>
                <c:pt idx="55392">
                  <c:v>17.9056</c:v>
                </c:pt>
                <c:pt idx="55393">
                  <c:v>18.063400000000001</c:v>
                </c:pt>
                <c:pt idx="55394">
                  <c:v>17.959499999999998</c:v>
                </c:pt>
                <c:pt idx="55395">
                  <c:v>18.036200000000001</c:v>
                </c:pt>
                <c:pt idx="55396">
                  <c:v>18.063500000000001</c:v>
                </c:pt>
                <c:pt idx="55397">
                  <c:v>17.8705</c:v>
                </c:pt>
                <c:pt idx="55398">
                  <c:v>18.0656</c:v>
                </c:pt>
                <c:pt idx="55399">
                  <c:v>18.0124</c:v>
                </c:pt>
                <c:pt idx="55400">
                  <c:v>17.918900000000001</c:v>
                </c:pt>
                <c:pt idx="55401">
                  <c:v>18.067799999999998</c:v>
                </c:pt>
                <c:pt idx="55402">
                  <c:v>17.929500000000001</c:v>
                </c:pt>
                <c:pt idx="55403">
                  <c:v>18.0746</c:v>
                </c:pt>
                <c:pt idx="55404">
                  <c:v>18.017099999999999</c:v>
                </c:pt>
                <c:pt idx="55405">
                  <c:v>17.885400000000001</c:v>
                </c:pt>
                <c:pt idx="55406">
                  <c:v>18.081199999999999</c:v>
                </c:pt>
                <c:pt idx="55407">
                  <c:v>17.974599999999999</c:v>
                </c:pt>
                <c:pt idx="55408">
                  <c:v>17.9499</c:v>
                </c:pt>
                <c:pt idx="55409">
                  <c:v>18.071200000000001</c:v>
                </c:pt>
                <c:pt idx="55410">
                  <c:v>17.886399999999998</c:v>
                </c:pt>
                <c:pt idx="55411">
                  <c:v>18.119800000000001</c:v>
                </c:pt>
                <c:pt idx="55412">
                  <c:v>18.029699999999998</c:v>
                </c:pt>
                <c:pt idx="55413">
                  <c:v>17.9132</c:v>
                </c:pt>
                <c:pt idx="55414">
                  <c:v>18.063400000000001</c:v>
                </c:pt>
                <c:pt idx="55415">
                  <c:v>17.936399999999999</c:v>
                </c:pt>
                <c:pt idx="55416">
                  <c:v>18.016400000000001</c:v>
                </c:pt>
                <c:pt idx="55417">
                  <c:v>18.046900000000001</c:v>
                </c:pt>
                <c:pt idx="55418">
                  <c:v>17.9011</c:v>
                </c:pt>
                <c:pt idx="55419">
                  <c:v>18.065999999999999</c:v>
                </c:pt>
                <c:pt idx="55420">
                  <c:v>17.995999999999999</c:v>
                </c:pt>
                <c:pt idx="55421">
                  <c:v>17.883299999999998</c:v>
                </c:pt>
                <c:pt idx="55422">
                  <c:v>18.072299999999998</c:v>
                </c:pt>
                <c:pt idx="55423">
                  <c:v>17.911100000000001</c:v>
                </c:pt>
                <c:pt idx="55424">
                  <c:v>18.0624</c:v>
                </c:pt>
                <c:pt idx="55425">
                  <c:v>18.0289</c:v>
                </c:pt>
                <c:pt idx="55426">
                  <c:v>17.883500000000002</c:v>
                </c:pt>
                <c:pt idx="55427">
                  <c:v>18.0871</c:v>
                </c:pt>
                <c:pt idx="55428">
                  <c:v>18.024000000000001</c:v>
                </c:pt>
                <c:pt idx="55429">
                  <c:v>17.956199999999999</c:v>
                </c:pt>
                <c:pt idx="55430">
                  <c:v>18.060500000000001</c:v>
                </c:pt>
                <c:pt idx="55431">
                  <c:v>17.889500000000002</c:v>
                </c:pt>
                <c:pt idx="55432">
                  <c:v>18.047699999999999</c:v>
                </c:pt>
                <c:pt idx="55433">
                  <c:v>18.0457</c:v>
                </c:pt>
                <c:pt idx="55434">
                  <c:v>17.8995</c:v>
                </c:pt>
                <c:pt idx="55435">
                  <c:v>18.055399999999999</c:v>
                </c:pt>
                <c:pt idx="55436">
                  <c:v>17.975100000000001</c:v>
                </c:pt>
                <c:pt idx="55437">
                  <c:v>18.002500000000001</c:v>
                </c:pt>
                <c:pt idx="55438">
                  <c:v>18.062000000000001</c:v>
                </c:pt>
                <c:pt idx="55439">
                  <c:v>17.877300000000002</c:v>
                </c:pt>
                <c:pt idx="55440">
                  <c:v>18.0641</c:v>
                </c:pt>
                <c:pt idx="55441">
                  <c:v>17.999300000000002</c:v>
                </c:pt>
                <c:pt idx="55442">
                  <c:v>17.891200000000001</c:v>
                </c:pt>
                <c:pt idx="55443">
                  <c:v>18.012799999999999</c:v>
                </c:pt>
                <c:pt idx="55444">
                  <c:v>17.7241</c:v>
                </c:pt>
                <c:pt idx="55445">
                  <c:v>18.0778</c:v>
                </c:pt>
                <c:pt idx="55446">
                  <c:v>18.142499999999998</c:v>
                </c:pt>
                <c:pt idx="55447">
                  <c:v>17.946999999999999</c:v>
                </c:pt>
                <c:pt idx="55448">
                  <c:v>18.134599999999999</c:v>
                </c:pt>
                <c:pt idx="55449">
                  <c:v>18.056699999999999</c:v>
                </c:pt>
                <c:pt idx="55450">
                  <c:v>17.945900000000002</c:v>
                </c:pt>
                <c:pt idx="55451">
                  <c:v>18.0867</c:v>
                </c:pt>
                <c:pt idx="55452">
                  <c:v>17.979700000000001</c:v>
                </c:pt>
                <c:pt idx="55453">
                  <c:v>18.082000000000001</c:v>
                </c:pt>
                <c:pt idx="55454">
                  <c:v>18.0687</c:v>
                </c:pt>
                <c:pt idx="55455">
                  <c:v>17.895700000000001</c:v>
                </c:pt>
                <c:pt idx="55456">
                  <c:v>18.105</c:v>
                </c:pt>
                <c:pt idx="55457">
                  <c:v>17.9878</c:v>
                </c:pt>
                <c:pt idx="55458">
                  <c:v>17.957599999999999</c:v>
                </c:pt>
                <c:pt idx="55459">
                  <c:v>18.043600000000001</c:v>
                </c:pt>
                <c:pt idx="55460">
                  <c:v>17.920400000000001</c:v>
                </c:pt>
                <c:pt idx="55461">
                  <c:v>18.053899999999999</c:v>
                </c:pt>
                <c:pt idx="55462">
                  <c:v>18.053100000000001</c:v>
                </c:pt>
                <c:pt idx="55463">
                  <c:v>17.867699999999999</c:v>
                </c:pt>
                <c:pt idx="55464">
                  <c:v>18.0594</c:v>
                </c:pt>
                <c:pt idx="55465">
                  <c:v>17.985900000000001</c:v>
                </c:pt>
                <c:pt idx="55466">
                  <c:v>17.984500000000001</c:v>
                </c:pt>
                <c:pt idx="55467">
                  <c:v>18.061</c:v>
                </c:pt>
                <c:pt idx="55468">
                  <c:v>17.930099999999999</c:v>
                </c:pt>
                <c:pt idx="55469">
                  <c:v>18.0792</c:v>
                </c:pt>
                <c:pt idx="55470">
                  <c:v>18.049700000000001</c:v>
                </c:pt>
                <c:pt idx="55471">
                  <c:v>17.907399999999999</c:v>
                </c:pt>
                <c:pt idx="55472">
                  <c:v>18.063099999999999</c:v>
                </c:pt>
                <c:pt idx="55473">
                  <c:v>18.0075</c:v>
                </c:pt>
                <c:pt idx="55474">
                  <c:v>17.999199999999998</c:v>
                </c:pt>
                <c:pt idx="55475">
                  <c:v>18.075900000000001</c:v>
                </c:pt>
                <c:pt idx="55476">
                  <c:v>17.873799999999999</c:v>
                </c:pt>
                <c:pt idx="55477">
                  <c:v>18.073699999999999</c:v>
                </c:pt>
                <c:pt idx="55478">
                  <c:v>18.000399999999999</c:v>
                </c:pt>
                <c:pt idx="55479">
                  <c:v>17.921900000000001</c:v>
                </c:pt>
                <c:pt idx="55480">
                  <c:v>18.081900000000001</c:v>
                </c:pt>
                <c:pt idx="55481">
                  <c:v>17.928699999999999</c:v>
                </c:pt>
                <c:pt idx="55482">
                  <c:v>18.049800000000001</c:v>
                </c:pt>
                <c:pt idx="55483">
                  <c:v>18.0395</c:v>
                </c:pt>
                <c:pt idx="55484">
                  <c:v>17.858799999999999</c:v>
                </c:pt>
                <c:pt idx="55485">
                  <c:v>18.071100000000001</c:v>
                </c:pt>
                <c:pt idx="55486">
                  <c:v>17.982399999999998</c:v>
                </c:pt>
                <c:pt idx="55487">
                  <c:v>17.968</c:v>
                </c:pt>
                <c:pt idx="55488">
                  <c:v>18.0427</c:v>
                </c:pt>
                <c:pt idx="55489">
                  <c:v>17.902699999999999</c:v>
                </c:pt>
                <c:pt idx="55490">
                  <c:v>18.081</c:v>
                </c:pt>
                <c:pt idx="55491">
                  <c:v>18.013500000000001</c:v>
                </c:pt>
                <c:pt idx="55492">
                  <c:v>17.917999999999999</c:v>
                </c:pt>
                <c:pt idx="55493">
                  <c:v>18.076799999999999</c:v>
                </c:pt>
                <c:pt idx="55494">
                  <c:v>17.9803</c:v>
                </c:pt>
                <c:pt idx="55495">
                  <c:v>17.980599999999999</c:v>
                </c:pt>
                <c:pt idx="55496">
                  <c:v>18.079699999999999</c:v>
                </c:pt>
                <c:pt idx="55497">
                  <c:v>17.904</c:v>
                </c:pt>
                <c:pt idx="55498">
                  <c:v>18.113299999999999</c:v>
                </c:pt>
                <c:pt idx="55499">
                  <c:v>18.040199999999999</c:v>
                </c:pt>
                <c:pt idx="55500">
                  <c:v>17.916399999999999</c:v>
                </c:pt>
                <c:pt idx="55501">
                  <c:v>18.064499999999999</c:v>
                </c:pt>
                <c:pt idx="55502">
                  <c:v>17.9542</c:v>
                </c:pt>
                <c:pt idx="55503">
                  <c:v>18.036899999999999</c:v>
                </c:pt>
                <c:pt idx="55504">
                  <c:v>18.0535</c:v>
                </c:pt>
                <c:pt idx="55505">
                  <c:v>17.885200000000001</c:v>
                </c:pt>
                <c:pt idx="55506">
                  <c:v>18.063600000000001</c:v>
                </c:pt>
                <c:pt idx="55507">
                  <c:v>17.969000000000001</c:v>
                </c:pt>
                <c:pt idx="55508">
                  <c:v>17.9466</c:v>
                </c:pt>
                <c:pt idx="55509">
                  <c:v>18.0518</c:v>
                </c:pt>
                <c:pt idx="55510">
                  <c:v>17.888000000000002</c:v>
                </c:pt>
                <c:pt idx="55511">
                  <c:v>18.076000000000001</c:v>
                </c:pt>
                <c:pt idx="55512">
                  <c:v>18.014399999999998</c:v>
                </c:pt>
                <c:pt idx="55513">
                  <c:v>17.8704</c:v>
                </c:pt>
                <c:pt idx="55514">
                  <c:v>18.0883</c:v>
                </c:pt>
                <c:pt idx="55515">
                  <c:v>17.972100000000001</c:v>
                </c:pt>
                <c:pt idx="55516">
                  <c:v>18.008199999999999</c:v>
                </c:pt>
                <c:pt idx="55517">
                  <c:v>18.044599999999999</c:v>
                </c:pt>
                <c:pt idx="55518">
                  <c:v>17.892199999999999</c:v>
                </c:pt>
                <c:pt idx="55519">
                  <c:v>18.071100000000001</c:v>
                </c:pt>
                <c:pt idx="55520">
                  <c:v>18.015899999999998</c:v>
                </c:pt>
                <c:pt idx="55521">
                  <c:v>17.8995</c:v>
                </c:pt>
                <c:pt idx="55522">
                  <c:v>18.078199999999999</c:v>
                </c:pt>
                <c:pt idx="55523">
                  <c:v>17.949100000000001</c:v>
                </c:pt>
                <c:pt idx="55524">
                  <c:v>18.003499999999999</c:v>
                </c:pt>
                <c:pt idx="55525">
                  <c:v>18.0503</c:v>
                </c:pt>
                <c:pt idx="55526">
                  <c:v>17.876200000000001</c:v>
                </c:pt>
                <c:pt idx="55527">
                  <c:v>18.064399999999999</c:v>
                </c:pt>
                <c:pt idx="55528">
                  <c:v>17.998200000000001</c:v>
                </c:pt>
                <c:pt idx="55529">
                  <c:v>17.974900000000002</c:v>
                </c:pt>
                <c:pt idx="55530">
                  <c:v>18.0535</c:v>
                </c:pt>
                <c:pt idx="55531">
                  <c:v>17.918900000000001</c:v>
                </c:pt>
                <c:pt idx="55532">
                  <c:v>18.0703</c:v>
                </c:pt>
                <c:pt idx="55533">
                  <c:v>18.026599999999998</c:v>
                </c:pt>
                <c:pt idx="55534">
                  <c:v>17.895800000000001</c:v>
                </c:pt>
                <c:pt idx="55535">
                  <c:v>18.073899999999998</c:v>
                </c:pt>
                <c:pt idx="55536">
                  <c:v>17.982299999999999</c:v>
                </c:pt>
                <c:pt idx="55537">
                  <c:v>17.9815</c:v>
                </c:pt>
                <c:pt idx="55538">
                  <c:v>18.067699999999999</c:v>
                </c:pt>
                <c:pt idx="55539">
                  <c:v>17.894200000000001</c:v>
                </c:pt>
                <c:pt idx="55540">
                  <c:v>18.077200000000001</c:v>
                </c:pt>
                <c:pt idx="55541">
                  <c:v>18.029</c:v>
                </c:pt>
                <c:pt idx="55542">
                  <c:v>17.8979</c:v>
                </c:pt>
                <c:pt idx="55543">
                  <c:v>18.078600000000002</c:v>
                </c:pt>
                <c:pt idx="55544">
                  <c:v>17.980599999999999</c:v>
                </c:pt>
                <c:pt idx="55545">
                  <c:v>18.014299999999999</c:v>
                </c:pt>
                <c:pt idx="55546">
                  <c:v>18.061900000000001</c:v>
                </c:pt>
                <c:pt idx="55547">
                  <c:v>17.9131</c:v>
                </c:pt>
                <c:pt idx="55548">
                  <c:v>18.086400000000001</c:v>
                </c:pt>
                <c:pt idx="55549">
                  <c:v>18.003699999999998</c:v>
                </c:pt>
                <c:pt idx="55550">
                  <c:v>17.909500000000001</c:v>
                </c:pt>
                <c:pt idx="55551">
                  <c:v>18.057200000000002</c:v>
                </c:pt>
                <c:pt idx="55552">
                  <c:v>17.938199999999998</c:v>
                </c:pt>
                <c:pt idx="55553">
                  <c:v>18.014700000000001</c:v>
                </c:pt>
                <c:pt idx="55554">
                  <c:v>18.063600000000001</c:v>
                </c:pt>
                <c:pt idx="55555">
                  <c:v>17.892700000000001</c:v>
                </c:pt>
                <c:pt idx="55556">
                  <c:v>17.8628</c:v>
                </c:pt>
                <c:pt idx="55557">
                  <c:v>17.8141</c:v>
                </c:pt>
                <c:pt idx="55558">
                  <c:v>17.8279</c:v>
                </c:pt>
                <c:pt idx="55559">
                  <c:v>18.191400000000002</c:v>
                </c:pt>
                <c:pt idx="55560">
                  <c:v>18.041399999999999</c:v>
                </c:pt>
                <c:pt idx="55561">
                  <c:v>18.132300000000001</c:v>
                </c:pt>
                <c:pt idx="55562">
                  <c:v>18.068100000000001</c:v>
                </c:pt>
                <c:pt idx="55563">
                  <c:v>17.912600000000001</c:v>
                </c:pt>
                <c:pt idx="55564">
                  <c:v>18.104800000000001</c:v>
                </c:pt>
                <c:pt idx="55565">
                  <c:v>18.014399999999998</c:v>
                </c:pt>
                <c:pt idx="55566">
                  <c:v>18.007100000000001</c:v>
                </c:pt>
                <c:pt idx="55567">
                  <c:v>18.0594</c:v>
                </c:pt>
                <c:pt idx="55568">
                  <c:v>17.928999999999998</c:v>
                </c:pt>
                <c:pt idx="55569">
                  <c:v>18.089300000000001</c:v>
                </c:pt>
                <c:pt idx="55570">
                  <c:v>18.034099999999999</c:v>
                </c:pt>
                <c:pt idx="55571">
                  <c:v>17.910299999999999</c:v>
                </c:pt>
                <c:pt idx="55572">
                  <c:v>18.07</c:v>
                </c:pt>
                <c:pt idx="55573">
                  <c:v>17.9725</c:v>
                </c:pt>
                <c:pt idx="55574">
                  <c:v>18.0365</c:v>
                </c:pt>
                <c:pt idx="55575">
                  <c:v>18.0595</c:v>
                </c:pt>
                <c:pt idx="55576">
                  <c:v>17.869900000000001</c:v>
                </c:pt>
                <c:pt idx="55577">
                  <c:v>18.073699999999999</c:v>
                </c:pt>
                <c:pt idx="55578">
                  <c:v>18.023299999999999</c:v>
                </c:pt>
                <c:pt idx="55579">
                  <c:v>17.905799999999999</c:v>
                </c:pt>
                <c:pt idx="55580">
                  <c:v>18.044799999999999</c:v>
                </c:pt>
                <c:pt idx="55581">
                  <c:v>17.952999999999999</c:v>
                </c:pt>
                <c:pt idx="55582">
                  <c:v>18.059799999999999</c:v>
                </c:pt>
                <c:pt idx="55583">
                  <c:v>18.043399999999998</c:v>
                </c:pt>
                <c:pt idx="55584">
                  <c:v>17.867699999999999</c:v>
                </c:pt>
                <c:pt idx="55585">
                  <c:v>18.072199999999999</c:v>
                </c:pt>
                <c:pt idx="55586">
                  <c:v>17.999500000000001</c:v>
                </c:pt>
                <c:pt idx="55587">
                  <c:v>17.957599999999999</c:v>
                </c:pt>
                <c:pt idx="55588">
                  <c:v>18.088000000000001</c:v>
                </c:pt>
                <c:pt idx="55589">
                  <c:v>17.904699999999998</c:v>
                </c:pt>
                <c:pt idx="55590">
                  <c:v>18.074100000000001</c:v>
                </c:pt>
                <c:pt idx="55591">
                  <c:v>18.0289</c:v>
                </c:pt>
                <c:pt idx="55592">
                  <c:v>17.906099999999999</c:v>
                </c:pt>
                <c:pt idx="55593">
                  <c:v>18.071300000000001</c:v>
                </c:pt>
                <c:pt idx="55594">
                  <c:v>17.973800000000001</c:v>
                </c:pt>
                <c:pt idx="55595">
                  <c:v>17.996700000000001</c:v>
                </c:pt>
                <c:pt idx="55596">
                  <c:v>18.027200000000001</c:v>
                </c:pt>
                <c:pt idx="55597">
                  <c:v>17.888400000000001</c:v>
                </c:pt>
                <c:pt idx="55598">
                  <c:v>18.0669</c:v>
                </c:pt>
                <c:pt idx="55599">
                  <c:v>18.015499999999999</c:v>
                </c:pt>
                <c:pt idx="55600">
                  <c:v>17.904800000000002</c:v>
                </c:pt>
                <c:pt idx="55601">
                  <c:v>18.026399999999999</c:v>
                </c:pt>
                <c:pt idx="55602">
                  <c:v>17.943000000000001</c:v>
                </c:pt>
                <c:pt idx="55603">
                  <c:v>18.042899999999999</c:v>
                </c:pt>
                <c:pt idx="55604">
                  <c:v>18.0351</c:v>
                </c:pt>
                <c:pt idx="55605">
                  <c:v>17.874500000000001</c:v>
                </c:pt>
                <c:pt idx="55606">
                  <c:v>18.106400000000001</c:v>
                </c:pt>
                <c:pt idx="55607">
                  <c:v>17.998100000000001</c:v>
                </c:pt>
                <c:pt idx="55608">
                  <c:v>17.952400000000001</c:v>
                </c:pt>
                <c:pt idx="55609">
                  <c:v>18.0486</c:v>
                </c:pt>
                <c:pt idx="55610">
                  <c:v>17.932400000000001</c:v>
                </c:pt>
                <c:pt idx="55611">
                  <c:v>18.084099999999999</c:v>
                </c:pt>
                <c:pt idx="55612">
                  <c:v>18.029</c:v>
                </c:pt>
                <c:pt idx="55613">
                  <c:v>17.873999999999999</c:v>
                </c:pt>
                <c:pt idx="55614">
                  <c:v>18.0977</c:v>
                </c:pt>
                <c:pt idx="55615">
                  <c:v>17.948399999999999</c:v>
                </c:pt>
                <c:pt idx="55616">
                  <c:v>18.017199999999999</c:v>
                </c:pt>
                <c:pt idx="55617">
                  <c:v>18.040299999999998</c:v>
                </c:pt>
                <c:pt idx="55618">
                  <c:v>17.8979</c:v>
                </c:pt>
                <c:pt idx="55619">
                  <c:v>18.083400000000001</c:v>
                </c:pt>
                <c:pt idx="55620">
                  <c:v>18.011399999999998</c:v>
                </c:pt>
                <c:pt idx="55621">
                  <c:v>17.919599999999999</c:v>
                </c:pt>
                <c:pt idx="55622">
                  <c:v>18.058</c:v>
                </c:pt>
                <c:pt idx="55623">
                  <c:v>17.911999999999999</c:v>
                </c:pt>
                <c:pt idx="55624">
                  <c:v>18.030899999999999</c:v>
                </c:pt>
                <c:pt idx="55625">
                  <c:v>18.0778</c:v>
                </c:pt>
                <c:pt idx="55626">
                  <c:v>17.860499999999998</c:v>
                </c:pt>
                <c:pt idx="55627">
                  <c:v>18.075500000000002</c:v>
                </c:pt>
                <c:pt idx="55628">
                  <c:v>17.988399999999999</c:v>
                </c:pt>
                <c:pt idx="55629">
                  <c:v>17.962</c:v>
                </c:pt>
                <c:pt idx="55630">
                  <c:v>18.0825</c:v>
                </c:pt>
                <c:pt idx="55631">
                  <c:v>17.902100000000001</c:v>
                </c:pt>
                <c:pt idx="55632">
                  <c:v>18.084900000000001</c:v>
                </c:pt>
                <c:pt idx="55633">
                  <c:v>18.049900000000001</c:v>
                </c:pt>
                <c:pt idx="55634">
                  <c:v>17.881399999999999</c:v>
                </c:pt>
                <c:pt idx="55635">
                  <c:v>18.086600000000001</c:v>
                </c:pt>
                <c:pt idx="55636">
                  <c:v>17.979700000000001</c:v>
                </c:pt>
                <c:pt idx="55637">
                  <c:v>17.993300000000001</c:v>
                </c:pt>
                <c:pt idx="55638">
                  <c:v>18.053000000000001</c:v>
                </c:pt>
                <c:pt idx="55639">
                  <c:v>17.907</c:v>
                </c:pt>
                <c:pt idx="55640">
                  <c:v>18.085999999999999</c:v>
                </c:pt>
                <c:pt idx="55641">
                  <c:v>17.988</c:v>
                </c:pt>
                <c:pt idx="55642">
                  <c:v>17.9297</c:v>
                </c:pt>
                <c:pt idx="55643">
                  <c:v>18.066299999999998</c:v>
                </c:pt>
                <c:pt idx="55644">
                  <c:v>17.913</c:v>
                </c:pt>
                <c:pt idx="55645">
                  <c:v>18.0716</c:v>
                </c:pt>
                <c:pt idx="55646">
                  <c:v>18.045300000000001</c:v>
                </c:pt>
                <c:pt idx="55647">
                  <c:v>17.878399999999999</c:v>
                </c:pt>
                <c:pt idx="55648">
                  <c:v>18.0686</c:v>
                </c:pt>
                <c:pt idx="55649">
                  <c:v>18.0001</c:v>
                </c:pt>
                <c:pt idx="55650">
                  <c:v>18.0108</c:v>
                </c:pt>
                <c:pt idx="55651">
                  <c:v>18.0379</c:v>
                </c:pt>
                <c:pt idx="55652">
                  <c:v>17.940200000000001</c:v>
                </c:pt>
                <c:pt idx="55653">
                  <c:v>18.079499999999999</c:v>
                </c:pt>
                <c:pt idx="55654">
                  <c:v>18.0274</c:v>
                </c:pt>
                <c:pt idx="55655">
                  <c:v>17.913399999999999</c:v>
                </c:pt>
                <c:pt idx="55656">
                  <c:v>18.061800000000002</c:v>
                </c:pt>
                <c:pt idx="55657">
                  <c:v>17.9329</c:v>
                </c:pt>
                <c:pt idx="55658">
                  <c:v>18.022400000000001</c:v>
                </c:pt>
                <c:pt idx="55659">
                  <c:v>18.0413</c:v>
                </c:pt>
                <c:pt idx="55660">
                  <c:v>17.869399999999999</c:v>
                </c:pt>
                <c:pt idx="55661">
                  <c:v>18.085000000000001</c:v>
                </c:pt>
                <c:pt idx="55662">
                  <c:v>17.997800000000002</c:v>
                </c:pt>
                <c:pt idx="55663">
                  <c:v>17.947199999999999</c:v>
                </c:pt>
                <c:pt idx="55664">
                  <c:v>18.0611</c:v>
                </c:pt>
                <c:pt idx="55665">
                  <c:v>17.947500000000002</c:v>
                </c:pt>
                <c:pt idx="55666">
                  <c:v>18.038900000000002</c:v>
                </c:pt>
                <c:pt idx="55667">
                  <c:v>18.047899999999998</c:v>
                </c:pt>
                <c:pt idx="55668">
                  <c:v>17.864000000000001</c:v>
                </c:pt>
                <c:pt idx="55669">
                  <c:v>18.061599999999999</c:v>
                </c:pt>
                <c:pt idx="55670">
                  <c:v>17.997900000000001</c:v>
                </c:pt>
                <c:pt idx="55671">
                  <c:v>17.957799999999999</c:v>
                </c:pt>
                <c:pt idx="55672">
                  <c:v>18.0932</c:v>
                </c:pt>
                <c:pt idx="55673">
                  <c:v>17.908899999999999</c:v>
                </c:pt>
                <c:pt idx="55674">
                  <c:v>18.076799999999999</c:v>
                </c:pt>
                <c:pt idx="55675">
                  <c:v>18.028500000000001</c:v>
                </c:pt>
                <c:pt idx="55676">
                  <c:v>17.917000000000002</c:v>
                </c:pt>
                <c:pt idx="55677">
                  <c:v>18.0791</c:v>
                </c:pt>
                <c:pt idx="55678">
                  <c:v>17.9299</c:v>
                </c:pt>
                <c:pt idx="55679">
                  <c:v>18.046700000000001</c:v>
                </c:pt>
                <c:pt idx="55680">
                  <c:v>18.0306</c:v>
                </c:pt>
                <c:pt idx="55681">
                  <c:v>17.8886</c:v>
                </c:pt>
                <c:pt idx="55682">
                  <c:v>18.075500000000002</c:v>
                </c:pt>
                <c:pt idx="55683">
                  <c:v>17.985299999999999</c:v>
                </c:pt>
                <c:pt idx="55684">
                  <c:v>17.934999999999999</c:v>
                </c:pt>
                <c:pt idx="55685">
                  <c:v>18.064699999999998</c:v>
                </c:pt>
                <c:pt idx="55686">
                  <c:v>17.950199999999999</c:v>
                </c:pt>
                <c:pt idx="55687">
                  <c:v>18.026499999999999</c:v>
                </c:pt>
                <c:pt idx="55688">
                  <c:v>18.0411</c:v>
                </c:pt>
                <c:pt idx="55689">
                  <c:v>17.858699999999999</c:v>
                </c:pt>
                <c:pt idx="55690">
                  <c:v>18.067399999999999</c:v>
                </c:pt>
                <c:pt idx="55691">
                  <c:v>18.028400000000001</c:v>
                </c:pt>
                <c:pt idx="55692">
                  <c:v>17.945799999999998</c:v>
                </c:pt>
                <c:pt idx="55693">
                  <c:v>18.068999999999999</c:v>
                </c:pt>
                <c:pt idx="55694">
                  <c:v>17.9223</c:v>
                </c:pt>
                <c:pt idx="55695">
                  <c:v>18.081399999999999</c:v>
                </c:pt>
                <c:pt idx="55696">
                  <c:v>18.055299999999999</c:v>
                </c:pt>
                <c:pt idx="55697">
                  <c:v>17.8992</c:v>
                </c:pt>
                <c:pt idx="55698">
                  <c:v>18.0822</c:v>
                </c:pt>
                <c:pt idx="55699">
                  <c:v>18.0244</c:v>
                </c:pt>
                <c:pt idx="55700">
                  <c:v>17.9604</c:v>
                </c:pt>
                <c:pt idx="55701">
                  <c:v>18.0791</c:v>
                </c:pt>
                <c:pt idx="55702">
                  <c:v>17.936599999999999</c:v>
                </c:pt>
                <c:pt idx="55703">
                  <c:v>18.0825</c:v>
                </c:pt>
                <c:pt idx="55704">
                  <c:v>18.026900000000001</c:v>
                </c:pt>
                <c:pt idx="55705">
                  <c:v>17.874400000000001</c:v>
                </c:pt>
                <c:pt idx="55706">
                  <c:v>18.075099999999999</c:v>
                </c:pt>
                <c:pt idx="55707">
                  <c:v>17.962900000000001</c:v>
                </c:pt>
                <c:pt idx="55708">
                  <c:v>17.935500000000001</c:v>
                </c:pt>
                <c:pt idx="55709">
                  <c:v>18.055099999999999</c:v>
                </c:pt>
                <c:pt idx="55710">
                  <c:v>17.890499999999999</c:v>
                </c:pt>
                <c:pt idx="55711">
                  <c:v>18.078399999999998</c:v>
                </c:pt>
                <c:pt idx="55712">
                  <c:v>18.029699999999998</c:v>
                </c:pt>
                <c:pt idx="55713">
                  <c:v>17.883099999999999</c:v>
                </c:pt>
                <c:pt idx="55714">
                  <c:v>18.0519</c:v>
                </c:pt>
                <c:pt idx="55715">
                  <c:v>17.967700000000001</c:v>
                </c:pt>
                <c:pt idx="55716">
                  <c:v>17.9758</c:v>
                </c:pt>
                <c:pt idx="55717">
                  <c:v>18.033899999999999</c:v>
                </c:pt>
                <c:pt idx="55718">
                  <c:v>17.9072</c:v>
                </c:pt>
                <c:pt idx="55719">
                  <c:v>18.069700000000001</c:v>
                </c:pt>
                <c:pt idx="55720">
                  <c:v>18.006699999999999</c:v>
                </c:pt>
                <c:pt idx="55721">
                  <c:v>17.898499999999999</c:v>
                </c:pt>
                <c:pt idx="55722">
                  <c:v>18.0367</c:v>
                </c:pt>
                <c:pt idx="55723">
                  <c:v>17.967099999999999</c:v>
                </c:pt>
                <c:pt idx="55724">
                  <c:v>17.934200000000001</c:v>
                </c:pt>
                <c:pt idx="55725">
                  <c:v>18.081299999999999</c:v>
                </c:pt>
                <c:pt idx="55726">
                  <c:v>17.901</c:v>
                </c:pt>
                <c:pt idx="55727">
                  <c:v>18.118200000000002</c:v>
                </c:pt>
                <c:pt idx="55728">
                  <c:v>18.046399999999998</c:v>
                </c:pt>
                <c:pt idx="55729">
                  <c:v>17.942900000000002</c:v>
                </c:pt>
                <c:pt idx="55730">
                  <c:v>18.0642</c:v>
                </c:pt>
                <c:pt idx="55731">
                  <c:v>17.9497</c:v>
                </c:pt>
                <c:pt idx="55732">
                  <c:v>18.044799999999999</c:v>
                </c:pt>
                <c:pt idx="55733">
                  <c:v>18.0503</c:v>
                </c:pt>
                <c:pt idx="55734">
                  <c:v>17.8917</c:v>
                </c:pt>
                <c:pt idx="55735">
                  <c:v>18.088999999999999</c:v>
                </c:pt>
                <c:pt idx="55736">
                  <c:v>18.014800000000001</c:v>
                </c:pt>
                <c:pt idx="55737">
                  <c:v>17.938400000000001</c:v>
                </c:pt>
                <c:pt idx="55738">
                  <c:v>18.049900000000001</c:v>
                </c:pt>
                <c:pt idx="55739">
                  <c:v>17.918700000000001</c:v>
                </c:pt>
                <c:pt idx="55740">
                  <c:v>18.0534</c:v>
                </c:pt>
                <c:pt idx="55741">
                  <c:v>18.038</c:v>
                </c:pt>
                <c:pt idx="55742">
                  <c:v>17.8673</c:v>
                </c:pt>
                <c:pt idx="55743">
                  <c:v>18.057300000000001</c:v>
                </c:pt>
                <c:pt idx="55744">
                  <c:v>17.967199999999998</c:v>
                </c:pt>
                <c:pt idx="55745">
                  <c:v>17.998899999999999</c:v>
                </c:pt>
                <c:pt idx="55746">
                  <c:v>18.0303</c:v>
                </c:pt>
                <c:pt idx="55747">
                  <c:v>17.910299999999999</c:v>
                </c:pt>
                <c:pt idx="55748">
                  <c:v>18.061900000000001</c:v>
                </c:pt>
                <c:pt idx="55749">
                  <c:v>18.0504</c:v>
                </c:pt>
                <c:pt idx="55750">
                  <c:v>17.9084</c:v>
                </c:pt>
                <c:pt idx="55751">
                  <c:v>18.084299999999999</c:v>
                </c:pt>
                <c:pt idx="55752">
                  <c:v>17.944299999999998</c:v>
                </c:pt>
                <c:pt idx="55753">
                  <c:v>18.008099999999999</c:v>
                </c:pt>
                <c:pt idx="55754">
                  <c:v>18.0457</c:v>
                </c:pt>
                <c:pt idx="55755">
                  <c:v>17.877400000000002</c:v>
                </c:pt>
                <c:pt idx="55756">
                  <c:v>18.060700000000001</c:v>
                </c:pt>
                <c:pt idx="55757">
                  <c:v>18.004000000000001</c:v>
                </c:pt>
                <c:pt idx="55758">
                  <c:v>17.910599999999999</c:v>
                </c:pt>
                <c:pt idx="55759">
                  <c:v>18.0748</c:v>
                </c:pt>
                <c:pt idx="55760">
                  <c:v>17.930099999999999</c:v>
                </c:pt>
                <c:pt idx="55761">
                  <c:v>18.054200000000002</c:v>
                </c:pt>
                <c:pt idx="55762">
                  <c:v>18.052700000000002</c:v>
                </c:pt>
                <c:pt idx="55763">
                  <c:v>17.886099999999999</c:v>
                </c:pt>
                <c:pt idx="55764">
                  <c:v>18.0669</c:v>
                </c:pt>
                <c:pt idx="55765">
                  <c:v>18.016999999999999</c:v>
                </c:pt>
                <c:pt idx="55766">
                  <c:v>17.9406</c:v>
                </c:pt>
                <c:pt idx="55767">
                  <c:v>18.070799999999998</c:v>
                </c:pt>
                <c:pt idx="55768">
                  <c:v>17.935400000000001</c:v>
                </c:pt>
                <c:pt idx="55769">
                  <c:v>18.0884</c:v>
                </c:pt>
                <c:pt idx="55770">
                  <c:v>18.029900000000001</c:v>
                </c:pt>
                <c:pt idx="55771">
                  <c:v>17.908899999999999</c:v>
                </c:pt>
                <c:pt idx="55772">
                  <c:v>18.072399999999998</c:v>
                </c:pt>
                <c:pt idx="55773">
                  <c:v>17.974299999999999</c:v>
                </c:pt>
                <c:pt idx="55774">
                  <c:v>17.977900000000002</c:v>
                </c:pt>
                <c:pt idx="55775">
                  <c:v>18.038599999999999</c:v>
                </c:pt>
                <c:pt idx="55776">
                  <c:v>17.904499999999999</c:v>
                </c:pt>
                <c:pt idx="55777">
                  <c:v>18.0594</c:v>
                </c:pt>
                <c:pt idx="55778">
                  <c:v>18.0486</c:v>
                </c:pt>
                <c:pt idx="55779">
                  <c:v>17.874099999999999</c:v>
                </c:pt>
                <c:pt idx="55780">
                  <c:v>18.0153</c:v>
                </c:pt>
                <c:pt idx="55781">
                  <c:v>17.964099999999998</c:v>
                </c:pt>
                <c:pt idx="55782">
                  <c:v>18.0305</c:v>
                </c:pt>
                <c:pt idx="55783">
                  <c:v>18.035399999999999</c:v>
                </c:pt>
                <c:pt idx="55784">
                  <c:v>17.91</c:v>
                </c:pt>
                <c:pt idx="55785">
                  <c:v>18.0716</c:v>
                </c:pt>
                <c:pt idx="55786">
                  <c:v>17.986999999999998</c:v>
                </c:pt>
                <c:pt idx="55787">
                  <c:v>17.9419</c:v>
                </c:pt>
                <c:pt idx="55788">
                  <c:v>18.0852</c:v>
                </c:pt>
                <c:pt idx="55789">
                  <c:v>17.9254</c:v>
                </c:pt>
                <c:pt idx="55790">
                  <c:v>18.0474</c:v>
                </c:pt>
                <c:pt idx="55791">
                  <c:v>18.034700000000001</c:v>
                </c:pt>
                <c:pt idx="55792">
                  <c:v>17.875499999999999</c:v>
                </c:pt>
                <c:pt idx="55793">
                  <c:v>18.074400000000001</c:v>
                </c:pt>
                <c:pt idx="55794">
                  <c:v>17.991599999999998</c:v>
                </c:pt>
                <c:pt idx="55795">
                  <c:v>17.997299999999999</c:v>
                </c:pt>
                <c:pt idx="55796">
                  <c:v>18.076699999999999</c:v>
                </c:pt>
                <c:pt idx="55797">
                  <c:v>17.898299999999999</c:v>
                </c:pt>
                <c:pt idx="55798">
                  <c:v>18.100899999999999</c:v>
                </c:pt>
                <c:pt idx="55799">
                  <c:v>18.020099999999999</c:v>
                </c:pt>
                <c:pt idx="55800">
                  <c:v>17.886399999999998</c:v>
                </c:pt>
                <c:pt idx="55801">
                  <c:v>18.089099999999998</c:v>
                </c:pt>
                <c:pt idx="55802">
                  <c:v>17.960100000000001</c:v>
                </c:pt>
                <c:pt idx="55803">
                  <c:v>18.0245</c:v>
                </c:pt>
                <c:pt idx="55804">
                  <c:v>18.057400000000001</c:v>
                </c:pt>
                <c:pt idx="55805">
                  <c:v>17.881900000000002</c:v>
                </c:pt>
                <c:pt idx="55806">
                  <c:v>18.075299999999999</c:v>
                </c:pt>
                <c:pt idx="55807">
                  <c:v>18.013100000000001</c:v>
                </c:pt>
                <c:pt idx="55808">
                  <c:v>17.9649</c:v>
                </c:pt>
                <c:pt idx="55809">
                  <c:v>18.061299999999999</c:v>
                </c:pt>
                <c:pt idx="55810">
                  <c:v>17.946899999999999</c:v>
                </c:pt>
                <c:pt idx="55811">
                  <c:v>18.037700000000001</c:v>
                </c:pt>
                <c:pt idx="55812">
                  <c:v>18.033799999999999</c:v>
                </c:pt>
                <c:pt idx="55813">
                  <c:v>17.886299999999999</c:v>
                </c:pt>
                <c:pt idx="55814">
                  <c:v>18.07</c:v>
                </c:pt>
                <c:pt idx="55815">
                  <c:v>18.0063</c:v>
                </c:pt>
                <c:pt idx="55816">
                  <c:v>17.968</c:v>
                </c:pt>
                <c:pt idx="55817">
                  <c:v>18.085899999999999</c:v>
                </c:pt>
                <c:pt idx="55818">
                  <c:v>17.912700000000001</c:v>
                </c:pt>
                <c:pt idx="55819">
                  <c:v>18.043700000000001</c:v>
                </c:pt>
                <c:pt idx="55820">
                  <c:v>18.018599999999999</c:v>
                </c:pt>
                <c:pt idx="55821">
                  <c:v>17.8522</c:v>
                </c:pt>
                <c:pt idx="55822">
                  <c:v>18.046199999999999</c:v>
                </c:pt>
                <c:pt idx="55823">
                  <c:v>17.963799999999999</c:v>
                </c:pt>
                <c:pt idx="55824">
                  <c:v>18.027100000000001</c:v>
                </c:pt>
                <c:pt idx="55825">
                  <c:v>18.0411</c:v>
                </c:pt>
                <c:pt idx="55826">
                  <c:v>17.892199999999999</c:v>
                </c:pt>
                <c:pt idx="55827">
                  <c:v>18.0943</c:v>
                </c:pt>
                <c:pt idx="55828">
                  <c:v>17.9999</c:v>
                </c:pt>
                <c:pt idx="55829">
                  <c:v>17.958100000000002</c:v>
                </c:pt>
                <c:pt idx="55830">
                  <c:v>18.062999999999999</c:v>
                </c:pt>
                <c:pt idx="55831">
                  <c:v>17.920100000000001</c:v>
                </c:pt>
                <c:pt idx="55832">
                  <c:v>18.0581</c:v>
                </c:pt>
                <c:pt idx="55833">
                  <c:v>18.063500000000001</c:v>
                </c:pt>
                <c:pt idx="55834">
                  <c:v>17.861000000000001</c:v>
                </c:pt>
                <c:pt idx="55835">
                  <c:v>18.075900000000001</c:v>
                </c:pt>
                <c:pt idx="55836">
                  <c:v>17.988700000000001</c:v>
                </c:pt>
                <c:pt idx="55837">
                  <c:v>17.959499999999998</c:v>
                </c:pt>
                <c:pt idx="55838">
                  <c:v>18.080500000000001</c:v>
                </c:pt>
                <c:pt idx="55839">
                  <c:v>17.891400000000001</c:v>
                </c:pt>
                <c:pt idx="55840">
                  <c:v>18.114799999999999</c:v>
                </c:pt>
                <c:pt idx="55841">
                  <c:v>18.041499999999999</c:v>
                </c:pt>
                <c:pt idx="55842">
                  <c:v>17.867799999999999</c:v>
                </c:pt>
                <c:pt idx="55843">
                  <c:v>18.090599999999998</c:v>
                </c:pt>
                <c:pt idx="55844">
                  <c:v>17.9697</c:v>
                </c:pt>
                <c:pt idx="55845">
                  <c:v>18.023800000000001</c:v>
                </c:pt>
                <c:pt idx="55846">
                  <c:v>18.045999999999999</c:v>
                </c:pt>
                <c:pt idx="55847">
                  <c:v>17.889500000000002</c:v>
                </c:pt>
                <c:pt idx="55848">
                  <c:v>18.094799999999999</c:v>
                </c:pt>
                <c:pt idx="55849">
                  <c:v>18.023399999999999</c:v>
                </c:pt>
                <c:pt idx="55850">
                  <c:v>17.902799999999999</c:v>
                </c:pt>
                <c:pt idx="55851">
                  <c:v>18.061399999999999</c:v>
                </c:pt>
                <c:pt idx="55852">
                  <c:v>17.959900000000001</c:v>
                </c:pt>
                <c:pt idx="55853">
                  <c:v>18.052499999999998</c:v>
                </c:pt>
                <c:pt idx="55854">
                  <c:v>18.0458</c:v>
                </c:pt>
                <c:pt idx="55855">
                  <c:v>17.887599999999999</c:v>
                </c:pt>
                <c:pt idx="55856">
                  <c:v>18.081099999999999</c:v>
                </c:pt>
                <c:pt idx="55857">
                  <c:v>17.9925</c:v>
                </c:pt>
                <c:pt idx="55858">
                  <c:v>18.0243</c:v>
                </c:pt>
                <c:pt idx="55859">
                  <c:v>18.072099999999999</c:v>
                </c:pt>
                <c:pt idx="55860">
                  <c:v>17.920300000000001</c:v>
                </c:pt>
                <c:pt idx="55861">
                  <c:v>18.0745</c:v>
                </c:pt>
                <c:pt idx="55862">
                  <c:v>18.035</c:v>
                </c:pt>
                <c:pt idx="55863">
                  <c:v>17.904900000000001</c:v>
                </c:pt>
                <c:pt idx="55864">
                  <c:v>17.940100000000001</c:v>
                </c:pt>
                <c:pt idx="55865">
                  <c:v>17.884499999999999</c:v>
                </c:pt>
                <c:pt idx="55866">
                  <c:v>17.8933</c:v>
                </c:pt>
                <c:pt idx="55867">
                  <c:v>18.1447</c:v>
                </c:pt>
                <c:pt idx="55868">
                  <c:v>17.960599999999999</c:v>
                </c:pt>
                <c:pt idx="55869">
                  <c:v>18.121700000000001</c:v>
                </c:pt>
                <c:pt idx="55870">
                  <c:v>18.0136</c:v>
                </c:pt>
                <c:pt idx="55871">
                  <c:v>17.952500000000001</c:v>
                </c:pt>
                <c:pt idx="55872">
                  <c:v>18.0901</c:v>
                </c:pt>
                <c:pt idx="55873">
                  <c:v>17.9437</c:v>
                </c:pt>
                <c:pt idx="55874">
                  <c:v>18.075900000000001</c:v>
                </c:pt>
                <c:pt idx="55875">
                  <c:v>18.0184</c:v>
                </c:pt>
                <c:pt idx="55876">
                  <c:v>17.89</c:v>
                </c:pt>
                <c:pt idx="55877">
                  <c:v>18.1023</c:v>
                </c:pt>
                <c:pt idx="55878">
                  <c:v>18.037299999999998</c:v>
                </c:pt>
                <c:pt idx="55879">
                  <c:v>17.913799999999998</c:v>
                </c:pt>
                <c:pt idx="55880">
                  <c:v>18.0489</c:v>
                </c:pt>
                <c:pt idx="55881">
                  <c:v>17.933800000000002</c:v>
                </c:pt>
                <c:pt idx="55882">
                  <c:v>18.034400000000002</c:v>
                </c:pt>
                <c:pt idx="55883">
                  <c:v>18.076799999999999</c:v>
                </c:pt>
                <c:pt idx="55884">
                  <c:v>17.89</c:v>
                </c:pt>
                <c:pt idx="55885">
                  <c:v>18.076599999999999</c:v>
                </c:pt>
                <c:pt idx="55886">
                  <c:v>17.996500000000001</c:v>
                </c:pt>
                <c:pt idx="55887">
                  <c:v>18.013200000000001</c:v>
                </c:pt>
                <c:pt idx="55888">
                  <c:v>18.044499999999999</c:v>
                </c:pt>
                <c:pt idx="55889">
                  <c:v>17.895900000000001</c:v>
                </c:pt>
                <c:pt idx="55890">
                  <c:v>18.064</c:v>
                </c:pt>
                <c:pt idx="55891">
                  <c:v>18.045100000000001</c:v>
                </c:pt>
                <c:pt idx="55892">
                  <c:v>17.892700000000001</c:v>
                </c:pt>
                <c:pt idx="55893">
                  <c:v>18.072099999999999</c:v>
                </c:pt>
                <c:pt idx="55894">
                  <c:v>17.991499999999998</c:v>
                </c:pt>
                <c:pt idx="55895">
                  <c:v>18.023800000000001</c:v>
                </c:pt>
                <c:pt idx="55896">
                  <c:v>18.008800000000001</c:v>
                </c:pt>
                <c:pt idx="55897">
                  <c:v>17.900700000000001</c:v>
                </c:pt>
                <c:pt idx="55898">
                  <c:v>18.1159</c:v>
                </c:pt>
                <c:pt idx="55899">
                  <c:v>18.005199999999999</c:v>
                </c:pt>
                <c:pt idx="55900">
                  <c:v>17.933499999999999</c:v>
                </c:pt>
                <c:pt idx="55901">
                  <c:v>18.0504</c:v>
                </c:pt>
                <c:pt idx="55902">
                  <c:v>17.947099999999999</c:v>
                </c:pt>
                <c:pt idx="55903">
                  <c:v>18.039000000000001</c:v>
                </c:pt>
                <c:pt idx="55904">
                  <c:v>18.046900000000001</c:v>
                </c:pt>
                <c:pt idx="55905">
                  <c:v>17.911000000000001</c:v>
                </c:pt>
                <c:pt idx="55906">
                  <c:v>18.074200000000001</c:v>
                </c:pt>
                <c:pt idx="55907">
                  <c:v>18.004999999999999</c:v>
                </c:pt>
                <c:pt idx="55908">
                  <c:v>17.9818</c:v>
                </c:pt>
                <c:pt idx="55909">
                  <c:v>18.051400000000001</c:v>
                </c:pt>
                <c:pt idx="55910">
                  <c:v>17.929200000000002</c:v>
                </c:pt>
                <c:pt idx="55911">
                  <c:v>18.031600000000001</c:v>
                </c:pt>
                <c:pt idx="55912">
                  <c:v>18.0427</c:v>
                </c:pt>
                <c:pt idx="55913">
                  <c:v>17.921199999999999</c:v>
                </c:pt>
                <c:pt idx="55914">
                  <c:v>18.051400000000001</c:v>
                </c:pt>
                <c:pt idx="55915">
                  <c:v>17.957599999999999</c:v>
                </c:pt>
                <c:pt idx="55916">
                  <c:v>18.024100000000001</c:v>
                </c:pt>
                <c:pt idx="55917">
                  <c:v>18.0716</c:v>
                </c:pt>
                <c:pt idx="55918">
                  <c:v>17.849599999999999</c:v>
                </c:pt>
                <c:pt idx="55919">
                  <c:v>18.023</c:v>
                </c:pt>
                <c:pt idx="55920">
                  <c:v>18.0181</c:v>
                </c:pt>
                <c:pt idx="55921">
                  <c:v>17.9709</c:v>
                </c:pt>
                <c:pt idx="55922">
                  <c:v>18.040800000000001</c:v>
                </c:pt>
                <c:pt idx="55923">
                  <c:v>17.930499999999999</c:v>
                </c:pt>
                <c:pt idx="55924">
                  <c:v>18.049399999999999</c:v>
                </c:pt>
                <c:pt idx="55925">
                  <c:v>18.050799999999999</c:v>
                </c:pt>
                <c:pt idx="55926">
                  <c:v>17.8675</c:v>
                </c:pt>
                <c:pt idx="55927">
                  <c:v>18.042400000000001</c:v>
                </c:pt>
                <c:pt idx="55928">
                  <c:v>17.977699999999999</c:v>
                </c:pt>
                <c:pt idx="55929">
                  <c:v>18.002600000000001</c:v>
                </c:pt>
                <c:pt idx="55930">
                  <c:v>18.066400000000002</c:v>
                </c:pt>
                <c:pt idx="55931">
                  <c:v>17.8934</c:v>
                </c:pt>
                <c:pt idx="55932">
                  <c:v>18.086600000000001</c:v>
                </c:pt>
                <c:pt idx="55933">
                  <c:v>18.030100000000001</c:v>
                </c:pt>
                <c:pt idx="55934">
                  <c:v>17.934799999999999</c:v>
                </c:pt>
                <c:pt idx="55935">
                  <c:v>18.064</c:v>
                </c:pt>
                <c:pt idx="55936">
                  <c:v>17.928699999999999</c:v>
                </c:pt>
                <c:pt idx="55937">
                  <c:v>18.0688</c:v>
                </c:pt>
                <c:pt idx="55938">
                  <c:v>18.060300000000002</c:v>
                </c:pt>
                <c:pt idx="55939">
                  <c:v>17.844999999999999</c:v>
                </c:pt>
                <c:pt idx="55940">
                  <c:v>18.049199999999999</c:v>
                </c:pt>
                <c:pt idx="55941">
                  <c:v>17.992100000000001</c:v>
                </c:pt>
                <c:pt idx="55942">
                  <c:v>18.016400000000001</c:v>
                </c:pt>
                <c:pt idx="55943">
                  <c:v>18.0687</c:v>
                </c:pt>
                <c:pt idx="55944">
                  <c:v>17.917899999999999</c:v>
                </c:pt>
                <c:pt idx="55945">
                  <c:v>18.075700000000001</c:v>
                </c:pt>
                <c:pt idx="55946">
                  <c:v>18.038699999999999</c:v>
                </c:pt>
                <c:pt idx="55947">
                  <c:v>17.9543</c:v>
                </c:pt>
                <c:pt idx="55948">
                  <c:v>18.096699999999998</c:v>
                </c:pt>
                <c:pt idx="55949">
                  <c:v>17.964600000000001</c:v>
                </c:pt>
                <c:pt idx="55950">
                  <c:v>18.0352</c:v>
                </c:pt>
                <c:pt idx="55951">
                  <c:v>18.081900000000001</c:v>
                </c:pt>
                <c:pt idx="55952">
                  <c:v>17.843399999999999</c:v>
                </c:pt>
                <c:pt idx="55953">
                  <c:v>18.046700000000001</c:v>
                </c:pt>
                <c:pt idx="55954">
                  <c:v>17.981100000000001</c:v>
                </c:pt>
                <c:pt idx="55955">
                  <c:v>17.9526</c:v>
                </c:pt>
                <c:pt idx="55956">
                  <c:v>18.081499999999998</c:v>
                </c:pt>
                <c:pt idx="55957">
                  <c:v>17.901299999999999</c:v>
                </c:pt>
                <c:pt idx="55958">
                  <c:v>18.060700000000001</c:v>
                </c:pt>
                <c:pt idx="55959">
                  <c:v>18.0641</c:v>
                </c:pt>
                <c:pt idx="55960">
                  <c:v>17.893599999999999</c:v>
                </c:pt>
                <c:pt idx="55961">
                  <c:v>18.0533</c:v>
                </c:pt>
                <c:pt idx="55962">
                  <c:v>17.9465</c:v>
                </c:pt>
                <c:pt idx="55963">
                  <c:v>18.009</c:v>
                </c:pt>
                <c:pt idx="55964">
                  <c:v>18.083600000000001</c:v>
                </c:pt>
                <c:pt idx="55965">
                  <c:v>17.893799999999999</c:v>
                </c:pt>
                <c:pt idx="55966">
                  <c:v>18.078099999999999</c:v>
                </c:pt>
                <c:pt idx="55967">
                  <c:v>18.031500000000001</c:v>
                </c:pt>
                <c:pt idx="55968">
                  <c:v>17.925599999999999</c:v>
                </c:pt>
                <c:pt idx="55969">
                  <c:v>18.0504</c:v>
                </c:pt>
                <c:pt idx="55970">
                  <c:v>17.964200000000002</c:v>
                </c:pt>
                <c:pt idx="55971">
                  <c:v>18.055</c:v>
                </c:pt>
                <c:pt idx="55972">
                  <c:v>18.038399999999999</c:v>
                </c:pt>
                <c:pt idx="55973">
                  <c:v>17.891999999999999</c:v>
                </c:pt>
                <c:pt idx="55974">
                  <c:v>18.070699999999999</c:v>
                </c:pt>
                <c:pt idx="55975">
                  <c:v>17.961200000000002</c:v>
                </c:pt>
                <c:pt idx="55976">
                  <c:v>17.953600000000002</c:v>
                </c:pt>
                <c:pt idx="55977">
                  <c:v>18.064</c:v>
                </c:pt>
                <c:pt idx="55978">
                  <c:v>17.926500000000001</c:v>
                </c:pt>
                <c:pt idx="55979">
                  <c:v>18.030899999999999</c:v>
                </c:pt>
                <c:pt idx="55980">
                  <c:v>18.033100000000001</c:v>
                </c:pt>
                <c:pt idx="55981">
                  <c:v>17.924800000000001</c:v>
                </c:pt>
                <c:pt idx="55982">
                  <c:v>17.954599999999999</c:v>
                </c:pt>
                <c:pt idx="55983">
                  <c:v>18.007899999999999</c:v>
                </c:pt>
                <c:pt idx="55984">
                  <c:v>18.080400000000001</c:v>
                </c:pt>
                <c:pt idx="55985">
                  <c:v>18.073799999999999</c:v>
                </c:pt>
                <c:pt idx="55986">
                  <c:v>17.920999999999999</c:v>
                </c:pt>
                <c:pt idx="55987">
                  <c:v>18.066700000000001</c:v>
                </c:pt>
                <c:pt idx="55988">
                  <c:v>18.000800000000002</c:v>
                </c:pt>
                <c:pt idx="55989">
                  <c:v>17.9435</c:v>
                </c:pt>
                <c:pt idx="55990">
                  <c:v>18.0002</c:v>
                </c:pt>
                <c:pt idx="55991">
                  <c:v>17.968299999999999</c:v>
                </c:pt>
                <c:pt idx="55992">
                  <c:v>18.059699999999999</c:v>
                </c:pt>
                <c:pt idx="55993">
                  <c:v>18.009899999999998</c:v>
                </c:pt>
                <c:pt idx="55994">
                  <c:v>17.901199999999999</c:v>
                </c:pt>
                <c:pt idx="55995">
                  <c:v>18.075800000000001</c:v>
                </c:pt>
                <c:pt idx="55996">
                  <c:v>17.997</c:v>
                </c:pt>
                <c:pt idx="55997">
                  <c:v>18.023</c:v>
                </c:pt>
                <c:pt idx="55998">
                  <c:v>18.0564</c:v>
                </c:pt>
                <c:pt idx="55999">
                  <c:v>17.9009</c:v>
                </c:pt>
                <c:pt idx="56000">
                  <c:v>18.081199999999999</c:v>
                </c:pt>
                <c:pt idx="56001">
                  <c:v>18.019100000000002</c:v>
                </c:pt>
                <c:pt idx="56002">
                  <c:v>17.926600000000001</c:v>
                </c:pt>
                <c:pt idx="56003">
                  <c:v>18.0688</c:v>
                </c:pt>
                <c:pt idx="56004">
                  <c:v>17.933700000000002</c:v>
                </c:pt>
                <c:pt idx="56005">
                  <c:v>18.0123</c:v>
                </c:pt>
                <c:pt idx="56006">
                  <c:v>18.029299999999999</c:v>
                </c:pt>
                <c:pt idx="56007">
                  <c:v>17.876899999999999</c:v>
                </c:pt>
                <c:pt idx="56008">
                  <c:v>18.106100000000001</c:v>
                </c:pt>
                <c:pt idx="56009">
                  <c:v>17.987400000000001</c:v>
                </c:pt>
                <c:pt idx="56010">
                  <c:v>17.952400000000001</c:v>
                </c:pt>
                <c:pt idx="56011">
                  <c:v>18.050799999999999</c:v>
                </c:pt>
                <c:pt idx="56012">
                  <c:v>17.9312</c:v>
                </c:pt>
                <c:pt idx="56013">
                  <c:v>18.064299999999999</c:v>
                </c:pt>
                <c:pt idx="56014">
                  <c:v>18.003799999999998</c:v>
                </c:pt>
                <c:pt idx="56015">
                  <c:v>17.853000000000002</c:v>
                </c:pt>
                <c:pt idx="56016">
                  <c:v>18.053799999999999</c:v>
                </c:pt>
                <c:pt idx="56017">
                  <c:v>17.922000000000001</c:v>
                </c:pt>
                <c:pt idx="56018">
                  <c:v>17.9847</c:v>
                </c:pt>
                <c:pt idx="56019">
                  <c:v>18.028300000000002</c:v>
                </c:pt>
                <c:pt idx="56020">
                  <c:v>17.905899999999999</c:v>
                </c:pt>
                <c:pt idx="56021">
                  <c:v>18.096900000000002</c:v>
                </c:pt>
                <c:pt idx="56022">
                  <c:v>18.067499999999999</c:v>
                </c:pt>
                <c:pt idx="56023">
                  <c:v>17.9709</c:v>
                </c:pt>
                <c:pt idx="56024">
                  <c:v>18.046399999999998</c:v>
                </c:pt>
                <c:pt idx="56025">
                  <c:v>17.934100000000001</c:v>
                </c:pt>
                <c:pt idx="56026">
                  <c:v>18.037400000000002</c:v>
                </c:pt>
                <c:pt idx="56027">
                  <c:v>18.071999999999999</c:v>
                </c:pt>
                <c:pt idx="56028">
                  <c:v>17.896000000000001</c:v>
                </c:pt>
                <c:pt idx="56029">
                  <c:v>18.072800000000001</c:v>
                </c:pt>
                <c:pt idx="56030">
                  <c:v>17.970099999999999</c:v>
                </c:pt>
                <c:pt idx="56031">
                  <c:v>17.981200000000001</c:v>
                </c:pt>
                <c:pt idx="56032">
                  <c:v>18.038699999999999</c:v>
                </c:pt>
                <c:pt idx="56033">
                  <c:v>17.892199999999999</c:v>
                </c:pt>
                <c:pt idx="56034">
                  <c:v>18.0642</c:v>
                </c:pt>
                <c:pt idx="56035">
                  <c:v>18.032800000000002</c:v>
                </c:pt>
                <c:pt idx="56036">
                  <c:v>17.927199999999999</c:v>
                </c:pt>
                <c:pt idx="56037">
                  <c:v>18.0824</c:v>
                </c:pt>
                <c:pt idx="56038">
                  <c:v>17.925599999999999</c:v>
                </c:pt>
                <c:pt idx="56039">
                  <c:v>18.024899999999999</c:v>
                </c:pt>
                <c:pt idx="56040">
                  <c:v>18.0931</c:v>
                </c:pt>
                <c:pt idx="56041">
                  <c:v>17.916799999999999</c:v>
                </c:pt>
                <c:pt idx="56042">
                  <c:v>18.101299999999998</c:v>
                </c:pt>
                <c:pt idx="56043">
                  <c:v>17.986999999999998</c:v>
                </c:pt>
                <c:pt idx="56044">
                  <c:v>17.936900000000001</c:v>
                </c:pt>
                <c:pt idx="56045">
                  <c:v>18.061800000000002</c:v>
                </c:pt>
                <c:pt idx="56046">
                  <c:v>17.9358</c:v>
                </c:pt>
                <c:pt idx="56047">
                  <c:v>18.062899999999999</c:v>
                </c:pt>
                <c:pt idx="56048">
                  <c:v>18.013300000000001</c:v>
                </c:pt>
                <c:pt idx="56049">
                  <c:v>17.9025</c:v>
                </c:pt>
                <c:pt idx="56050">
                  <c:v>18.077200000000001</c:v>
                </c:pt>
                <c:pt idx="56051">
                  <c:v>17.9695</c:v>
                </c:pt>
                <c:pt idx="56052">
                  <c:v>17.979199999999999</c:v>
                </c:pt>
                <c:pt idx="56053">
                  <c:v>18.040800000000001</c:v>
                </c:pt>
                <c:pt idx="56054">
                  <c:v>17.921099999999999</c:v>
                </c:pt>
                <c:pt idx="56055">
                  <c:v>18.0457</c:v>
                </c:pt>
                <c:pt idx="56056">
                  <c:v>17.9803</c:v>
                </c:pt>
                <c:pt idx="56057">
                  <c:v>17.959199999999999</c:v>
                </c:pt>
                <c:pt idx="56058">
                  <c:v>18.059999999999999</c:v>
                </c:pt>
                <c:pt idx="56059">
                  <c:v>17.950900000000001</c:v>
                </c:pt>
                <c:pt idx="56060">
                  <c:v>18.014500000000002</c:v>
                </c:pt>
                <c:pt idx="56061">
                  <c:v>18.013300000000001</c:v>
                </c:pt>
                <c:pt idx="56062">
                  <c:v>17.898299999999999</c:v>
                </c:pt>
                <c:pt idx="56063">
                  <c:v>18.104700000000001</c:v>
                </c:pt>
                <c:pt idx="56064">
                  <c:v>17.9635</c:v>
                </c:pt>
                <c:pt idx="56065">
                  <c:v>17.956700000000001</c:v>
                </c:pt>
                <c:pt idx="56066">
                  <c:v>18.036200000000001</c:v>
                </c:pt>
                <c:pt idx="56067">
                  <c:v>17.927</c:v>
                </c:pt>
                <c:pt idx="56068">
                  <c:v>18.062200000000001</c:v>
                </c:pt>
                <c:pt idx="56069">
                  <c:v>18.0154</c:v>
                </c:pt>
                <c:pt idx="56070">
                  <c:v>17.898499999999999</c:v>
                </c:pt>
                <c:pt idx="56071">
                  <c:v>18.053999999999998</c:v>
                </c:pt>
                <c:pt idx="56072">
                  <c:v>17.9437</c:v>
                </c:pt>
                <c:pt idx="56073">
                  <c:v>18.024799999999999</c:v>
                </c:pt>
                <c:pt idx="56074">
                  <c:v>18.035399999999999</c:v>
                </c:pt>
                <c:pt idx="56075">
                  <c:v>17.872</c:v>
                </c:pt>
                <c:pt idx="56076">
                  <c:v>18.067799999999998</c:v>
                </c:pt>
                <c:pt idx="56077">
                  <c:v>17.998100000000001</c:v>
                </c:pt>
                <c:pt idx="56078">
                  <c:v>17.936299999999999</c:v>
                </c:pt>
                <c:pt idx="56079">
                  <c:v>18.0655</c:v>
                </c:pt>
                <c:pt idx="56080">
                  <c:v>17.950299999999999</c:v>
                </c:pt>
                <c:pt idx="56081">
                  <c:v>18.065100000000001</c:v>
                </c:pt>
                <c:pt idx="56082">
                  <c:v>18.038</c:v>
                </c:pt>
                <c:pt idx="56083">
                  <c:v>17.853300000000001</c:v>
                </c:pt>
                <c:pt idx="56084">
                  <c:v>18.082899999999999</c:v>
                </c:pt>
                <c:pt idx="56085">
                  <c:v>17.9635</c:v>
                </c:pt>
                <c:pt idx="56086">
                  <c:v>18.040199999999999</c:v>
                </c:pt>
                <c:pt idx="56087">
                  <c:v>18.053100000000001</c:v>
                </c:pt>
                <c:pt idx="56088">
                  <c:v>17.888300000000001</c:v>
                </c:pt>
                <c:pt idx="56089">
                  <c:v>18.0566</c:v>
                </c:pt>
                <c:pt idx="56090">
                  <c:v>18.0107</c:v>
                </c:pt>
                <c:pt idx="56091">
                  <c:v>17.937999999999999</c:v>
                </c:pt>
                <c:pt idx="56092">
                  <c:v>18.0901</c:v>
                </c:pt>
                <c:pt idx="56093">
                  <c:v>17.9481</c:v>
                </c:pt>
                <c:pt idx="56094">
                  <c:v>18.0395</c:v>
                </c:pt>
                <c:pt idx="56095">
                  <c:v>17.998699999999999</c:v>
                </c:pt>
                <c:pt idx="56096">
                  <c:v>17.866199999999999</c:v>
                </c:pt>
                <c:pt idx="56097">
                  <c:v>18.053599999999999</c:v>
                </c:pt>
                <c:pt idx="56098">
                  <c:v>18.012599999999999</c:v>
                </c:pt>
                <c:pt idx="56099">
                  <c:v>17.989100000000001</c:v>
                </c:pt>
                <c:pt idx="56100">
                  <c:v>18.061900000000001</c:v>
                </c:pt>
                <c:pt idx="56101">
                  <c:v>17.893599999999999</c:v>
                </c:pt>
                <c:pt idx="56102">
                  <c:v>18.049700000000001</c:v>
                </c:pt>
                <c:pt idx="56103">
                  <c:v>18.052800000000001</c:v>
                </c:pt>
                <c:pt idx="56104">
                  <c:v>17.9176</c:v>
                </c:pt>
                <c:pt idx="56105">
                  <c:v>18.055</c:v>
                </c:pt>
                <c:pt idx="56106">
                  <c:v>17.960100000000001</c:v>
                </c:pt>
                <c:pt idx="56107">
                  <c:v>18.033200000000001</c:v>
                </c:pt>
                <c:pt idx="56108">
                  <c:v>18.059799999999999</c:v>
                </c:pt>
                <c:pt idx="56109">
                  <c:v>17.904199999999999</c:v>
                </c:pt>
                <c:pt idx="56110">
                  <c:v>18.049499999999998</c:v>
                </c:pt>
                <c:pt idx="56111">
                  <c:v>18.051200000000001</c:v>
                </c:pt>
                <c:pt idx="56112">
                  <c:v>17.9299</c:v>
                </c:pt>
                <c:pt idx="56113">
                  <c:v>18.057099999999998</c:v>
                </c:pt>
                <c:pt idx="56114">
                  <c:v>17.938800000000001</c:v>
                </c:pt>
                <c:pt idx="56115">
                  <c:v>18.058800000000002</c:v>
                </c:pt>
                <c:pt idx="56116">
                  <c:v>18.0505</c:v>
                </c:pt>
                <c:pt idx="56117">
                  <c:v>17.8704</c:v>
                </c:pt>
                <c:pt idx="56118">
                  <c:v>18.070699999999999</c:v>
                </c:pt>
                <c:pt idx="56119">
                  <c:v>18.011700000000001</c:v>
                </c:pt>
                <c:pt idx="56120">
                  <c:v>17.975100000000001</c:v>
                </c:pt>
                <c:pt idx="56121">
                  <c:v>18.0885</c:v>
                </c:pt>
                <c:pt idx="56122">
                  <c:v>17.947800000000001</c:v>
                </c:pt>
                <c:pt idx="56123">
                  <c:v>18.0075</c:v>
                </c:pt>
                <c:pt idx="56124">
                  <c:v>18.031099999999999</c:v>
                </c:pt>
                <c:pt idx="56125">
                  <c:v>17.863900000000001</c:v>
                </c:pt>
                <c:pt idx="56126">
                  <c:v>18.074999999999999</c:v>
                </c:pt>
                <c:pt idx="56127">
                  <c:v>18.002099999999999</c:v>
                </c:pt>
                <c:pt idx="56128">
                  <c:v>18.0303</c:v>
                </c:pt>
                <c:pt idx="56129">
                  <c:v>18.1096</c:v>
                </c:pt>
                <c:pt idx="56130">
                  <c:v>17.890499999999999</c:v>
                </c:pt>
                <c:pt idx="56131">
                  <c:v>18.091699999999999</c:v>
                </c:pt>
                <c:pt idx="56132">
                  <c:v>18.026399999999999</c:v>
                </c:pt>
                <c:pt idx="56133">
                  <c:v>17.938300000000002</c:v>
                </c:pt>
                <c:pt idx="56134">
                  <c:v>18.0488</c:v>
                </c:pt>
                <c:pt idx="56135">
                  <c:v>17.968900000000001</c:v>
                </c:pt>
                <c:pt idx="56136">
                  <c:v>18.040600000000001</c:v>
                </c:pt>
                <c:pt idx="56137">
                  <c:v>18.028700000000001</c:v>
                </c:pt>
                <c:pt idx="56138">
                  <c:v>17.8855</c:v>
                </c:pt>
                <c:pt idx="56139">
                  <c:v>18.0563</c:v>
                </c:pt>
                <c:pt idx="56140">
                  <c:v>18.0093</c:v>
                </c:pt>
                <c:pt idx="56141">
                  <c:v>17.997900000000001</c:v>
                </c:pt>
                <c:pt idx="56142">
                  <c:v>18.061</c:v>
                </c:pt>
                <c:pt idx="56143">
                  <c:v>17.9587</c:v>
                </c:pt>
                <c:pt idx="56144">
                  <c:v>18.0608</c:v>
                </c:pt>
                <c:pt idx="56145">
                  <c:v>18.048999999999999</c:v>
                </c:pt>
                <c:pt idx="56146">
                  <c:v>17.912299999999998</c:v>
                </c:pt>
                <c:pt idx="56147">
                  <c:v>18.0474</c:v>
                </c:pt>
                <c:pt idx="56148">
                  <c:v>17.9603</c:v>
                </c:pt>
                <c:pt idx="56149">
                  <c:v>18.021000000000001</c:v>
                </c:pt>
                <c:pt idx="56150">
                  <c:v>18.047599999999999</c:v>
                </c:pt>
                <c:pt idx="56151">
                  <c:v>17.866</c:v>
                </c:pt>
                <c:pt idx="56152">
                  <c:v>18.099399999999999</c:v>
                </c:pt>
                <c:pt idx="56153">
                  <c:v>18.040800000000001</c:v>
                </c:pt>
                <c:pt idx="56154">
                  <c:v>17.977699999999999</c:v>
                </c:pt>
                <c:pt idx="56155">
                  <c:v>18.073799999999999</c:v>
                </c:pt>
                <c:pt idx="56156">
                  <c:v>17.9377</c:v>
                </c:pt>
                <c:pt idx="56157">
                  <c:v>18.017800000000001</c:v>
                </c:pt>
                <c:pt idx="56158">
                  <c:v>18.015899999999998</c:v>
                </c:pt>
                <c:pt idx="56159">
                  <c:v>17.860800000000001</c:v>
                </c:pt>
                <c:pt idx="56160">
                  <c:v>18.101700000000001</c:v>
                </c:pt>
                <c:pt idx="56161">
                  <c:v>18.009899999999998</c:v>
                </c:pt>
                <c:pt idx="56162">
                  <c:v>17.968699999999998</c:v>
                </c:pt>
                <c:pt idx="56163">
                  <c:v>18.065799999999999</c:v>
                </c:pt>
                <c:pt idx="56164">
                  <c:v>17.917200000000001</c:v>
                </c:pt>
                <c:pt idx="56165">
                  <c:v>18.018999999999998</c:v>
                </c:pt>
                <c:pt idx="56166">
                  <c:v>18.026</c:v>
                </c:pt>
                <c:pt idx="56167">
                  <c:v>17.8689</c:v>
                </c:pt>
                <c:pt idx="56168">
                  <c:v>18.047499999999999</c:v>
                </c:pt>
                <c:pt idx="56169">
                  <c:v>17.963200000000001</c:v>
                </c:pt>
                <c:pt idx="56170">
                  <c:v>17.973299999999998</c:v>
                </c:pt>
                <c:pt idx="56171">
                  <c:v>18.055199999999999</c:v>
                </c:pt>
                <c:pt idx="56172">
                  <c:v>17.896699999999999</c:v>
                </c:pt>
                <c:pt idx="56173">
                  <c:v>17.990400000000001</c:v>
                </c:pt>
                <c:pt idx="56174">
                  <c:v>17.9358</c:v>
                </c:pt>
                <c:pt idx="56175">
                  <c:v>17.9757</c:v>
                </c:pt>
                <c:pt idx="56176">
                  <c:v>18.107199999999999</c:v>
                </c:pt>
                <c:pt idx="56177">
                  <c:v>17.9651</c:v>
                </c:pt>
                <c:pt idx="56178">
                  <c:v>18.086600000000001</c:v>
                </c:pt>
                <c:pt idx="56179">
                  <c:v>18.041599999999999</c:v>
                </c:pt>
                <c:pt idx="56180">
                  <c:v>17.892800000000001</c:v>
                </c:pt>
                <c:pt idx="56181">
                  <c:v>18.078099999999999</c:v>
                </c:pt>
                <c:pt idx="56182">
                  <c:v>18.014199999999999</c:v>
                </c:pt>
                <c:pt idx="56183">
                  <c:v>17.913499999999999</c:v>
                </c:pt>
                <c:pt idx="56184">
                  <c:v>18.0442</c:v>
                </c:pt>
                <c:pt idx="56185">
                  <c:v>17.8855</c:v>
                </c:pt>
                <c:pt idx="56186">
                  <c:v>18.038399999999999</c:v>
                </c:pt>
                <c:pt idx="56187">
                  <c:v>17.989100000000001</c:v>
                </c:pt>
                <c:pt idx="56188">
                  <c:v>17.880299999999998</c:v>
                </c:pt>
                <c:pt idx="56189">
                  <c:v>18.040199999999999</c:v>
                </c:pt>
                <c:pt idx="56190">
                  <c:v>17.772500000000001</c:v>
                </c:pt>
                <c:pt idx="56191">
                  <c:v>18.068899999999999</c:v>
                </c:pt>
                <c:pt idx="56192">
                  <c:v>18.084700000000002</c:v>
                </c:pt>
                <c:pt idx="56193">
                  <c:v>17.9038</c:v>
                </c:pt>
                <c:pt idx="56194">
                  <c:v>18.113700000000001</c:v>
                </c:pt>
                <c:pt idx="56195">
                  <c:v>18.049399999999999</c:v>
                </c:pt>
                <c:pt idx="56196">
                  <c:v>17.936</c:v>
                </c:pt>
                <c:pt idx="56197">
                  <c:v>18.026599999999998</c:v>
                </c:pt>
                <c:pt idx="56198">
                  <c:v>17.9651</c:v>
                </c:pt>
                <c:pt idx="56199">
                  <c:v>18.046800000000001</c:v>
                </c:pt>
                <c:pt idx="56200">
                  <c:v>18.038799999999998</c:v>
                </c:pt>
                <c:pt idx="56201">
                  <c:v>17.916</c:v>
                </c:pt>
                <c:pt idx="56202">
                  <c:v>18.072600000000001</c:v>
                </c:pt>
                <c:pt idx="56203">
                  <c:v>17.992599999999999</c:v>
                </c:pt>
                <c:pt idx="56204">
                  <c:v>17.988499999999998</c:v>
                </c:pt>
                <c:pt idx="56205">
                  <c:v>18.032299999999999</c:v>
                </c:pt>
                <c:pt idx="56206">
                  <c:v>17.8963</c:v>
                </c:pt>
                <c:pt idx="56207">
                  <c:v>18.058299999999999</c:v>
                </c:pt>
                <c:pt idx="56208">
                  <c:v>18.020199999999999</c:v>
                </c:pt>
                <c:pt idx="56209">
                  <c:v>17.886199999999999</c:v>
                </c:pt>
                <c:pt idx="56210">
                  <c:v>18.064399999999999</c:v>
                </c:pt>
                <c:pt idx="56211">
                  <c:v>17.992899999999999</c:v>
                </c:pt>
                <c:pt idx="56212">
                  <c:v>18.011199999999999</c:v>
                </c:pt>
                <c:pt idx="56213">
                  <c:v>18.066500000000001</c:v>
                </c:pt>
                <c:pt idx="56214">
                  <c:v>17.907299999999999</c:v>
                </c:pt>
                <c:pt idx="56215">
                  <c:v>18.070499999999999</c:v>
                </c:pt>
                <c:pt idx="56216">
                  <c:v>17.994700000000002</c:v>
                </c:pt>
                <c:pt idx="56217">
                  <c:v>17.935500000000001</c:v>
                </c:pt>
                <c:pt idx="56218">
                  <c:v>18.058299999999999</c:v>
                </c:pt>
                <c:pt idx="56219">
                  <c:v>17.941700000000001</c:v>
                </c:pt>
                <c:pt idx="56220">
                  <c:v>18.0685</c:v>
                </c:pt>
                <c:pt idx="56221">
                  <c:v>18.0623</c:v>
                </c:pt>
                <c:pt idx="56222">
                  <c:v>17.898800000000001</c:v>
                </c:pt>
                <c:pt idx="56223">
                  <c:v>18.100899999999999</c:v>
                </c:pt>
                <c:pt idx="56224">
                  <c:v>18.013500000000001</c:v>
                </c:pt>
                <c:pt idx="56225">
                  <c:v>17.979600000000001</c:v>
                </c:pt>
                <c:pt idx="56226">
                  <c:v>18.053000000000001</c:v>
                </c:pt>
                <c:pt idx="56227">
                  <c:v>17.930199999999999</c:v>
                </c:pt>
                <c:pt idx="56228">
                  <c:v>18.028700000000001</c:v>
                </c:pt>
                <c:pt idx="56229">
                  <c:v>18.0396</c:v>
                </c:pt>
                <c:pt idx="56230">
                  <c:v>17.906700000000001</c:v>
                </c:pt>
                <c:pt idx="56231">
                  <c:v>18.046299999999999</c:v>
                </c:pt>
                <c:pt idx="56232">
                  <c:v>17.936399999999999</c:v>
                </c:pt>
                <c:pt idx="56233">
                  <c:v>17.999099999999999</c:v>
                </c:pt>
                <c:pt idx="56234">
                  <c:v>18.055299999999999</c:v>
                </c:pt>
                <c:pt idx="56235">
                  <c:v>17.8918</c:v>
                </c:pt>
                <c:pt idx="56236">
                  <c:v>18.042100000000001</c:v>
                </c:pt>
                <c:pt idx="56237">
                  <c:v>18.019100000000002</c:v>
                </c:pt>
                <c:pt idx="56238">
                  <c:v>17.9514</c:v>
                </c:pt>
                <c:pt idx="56239">
                  <c:v>18.1005</c:v>
                </c:pt>
                <c:pt idx="56240">
                  <c:v>17.956600000000002</c:v>
                </c:pt>
                <c:pt idx="56241">
                  <c:v>18.088000000000001</c:v>
                </c:pt>
                <c:pt idx="56242">
                  <c:v>18.050699999999999</c:v>
                </c:pt>
                <c:pt idx="56243">
                  <c:v>17.886700000000001</c:v>
                </c:pt>
                <c:pt idx="56244">
                  <c:v>18.059000000000001</c:v>
                </c:pt>
                <c:pt idx="56245">
                  <c:v>17.972999999999999</c:v>
                </c:pt>
                <c:pt idx="56246">
                  <c:v>18.000900000000001</c:v>
                </c:pt>
                <c:pt idx="56247">
                  <c:v>18.0456</c:v>
                </c:pt>
                <c:pt idx="56248">
                  <c:v>17.916799999999999</c:v>
                </c:pt>
                <c:pt idx="56249">
                  <c:v>18.079799999999999</c:v>
                </c:pt>
                <c:pt idx="56250">
                  <c:v>18.012499999999999</c:v>
                </c:pt>
                <c:pt idx="56251">
                  <c:v>17.894500000000001</c:v>
                </c:pt>
                <c:pt idx="56252">
                  <c:v>18.0641</c:v>
                </c:pt>
                <c:pt idx="56253">
                  <c:v>17.9678</c:v>
                </c:pt>
                <c:pt idx="56254">
                  <c:v>18.056000000000001</c:v>
                </c:pt>
                <c:pt idx="56255">
                  <c:v>18.012599999999999</c:v>
                </c:pt>
                <c:pt idx="56256">
                  <c:v>17.908999999999999</c:v>
                </c:pt>
                <c:pt idx="56257">
                  <c:v>18.104500000000002</c:v>
                </c:pt>
                <c:pt idx="56258">
                  <c:v>18.040299999999998</c:v>
                </c:pt>
                <c:pt idx="56259">
                  <c:v>17.994399999999999</c:v>
                </c:pt>
                <c:pt idx="56260">
                  <c:v>18.054200000000002</c:v>
                </c:pt>
                <c:pt idx="56261">
                  <c:v>17.956099999999999</c:v>
                </c:pt>
                <c:pt idx="56262">
                  <c:v>18.0046</c:v>
                </c:pt>
                <c:pt idx="56263">
                  <c:v>18.0427</c:v>
                </c:pt>
                <c:pt idx="56264">
                  <c:v>17.932300000000001</c:v>
                </c:pt>
                <c:pt idx="56265">
                  <c:v>18.081900000000001</c:v>
                </c:pt>
                <c:pt idx="56266">
                  <c:v>18.0197</c:v>
                </c:pt>
                <c:pt idx="56267">
                  <c:v>18.031400000000001</c:v>
                </c:pt>
                <c:pt idx="56268">
                  <c:v>18.063099999999999</c:v>
                </c:pt>
                <c:pt idx="56269">
                  <c:v>17.908300000000001</c:v>
                </c:pt>
                <c:pt idx="56270">
                  <c:v>18.073399999999999</c:v>
                </c:pt>
                <c:pt idx="56271">
                  <c:v>17.9983</c:v>
                </c:pt>
                <c:pt idx="56272">
                  <c:v>17.922599999999999</c:v>
                </c:pt>
                <c:pt idx="56273">
                  <c:v>18.055</c:v>
                </c:pt>
                <c:pt idx="56274">
                  <c:v>17.971599999999999</c:v>
                </c:pt>
                <c:pt idx="56275">
                  <c:v>18.0456</c:v>
                </c:pt>
                <c:pt idx="56276">
                  <c:v>18.074999999999999</c:v>
                </c:pt>
                <c:pt idx="56277">
                  <c:v>17.921900000000001</c:v>
                </c:pt>
                <c:pt idx="56278">
                  <c:v>18.051100000000002</c:v>
                </c:pt>
                <c:pt idx="56279">
                  <c:v>18.0136</c:v>
                </c:pt>
                <c:pt idx="56280">
                  <c:v>17.923300000000001</c:v>
                </c:pt>
                <c:pt idx="56281">
                  <c:v>18.049099999999999</c:v>
                </c:pt>
                <c:pt idx="56282">
                  <c:v>17.8873</c:v>
                </c:pt>
                <c:pt idx="56283">
                  <c:v>18.0367</c:v>
                </c:pt>
                <c:pt idx="56284">
                  <c:v>17.996300000000002</c:v>
                </c:pt>
                <c:pt idx="56285">
                  <c:v>17.921800000000001</c:v>
                </c:pt>
                <c:pt idx="56286">
                  <c:v>18.0762</c:v>
                </c:pt>
                <c:pt idx="56287">
                  <c:v>18.007000000000001</c:v>
                </c:pt>
                <c:pt idx="56288">
                  <c:v>18.014399999999998</c:v>
                </c:pt>
                <c:pt idx="56289">
                  <c:v>18.074100000000001</c:v>
                </c:pt>
                <c:pt idx="56290">
                  <c:v>17.886299999999999</c:v>
                </c:pt>
                <c:pt idx="56291">
                  <c:v>18.078199999999999</c:v>
                </c:pt>
                <c:pt idx="56292">
                  <c:v>18.042200000000001</c:v>
                </c:pt>
                <c:pt idx="56293">
                  <c:v>17.919599999999999</c:v>
                </c:pt>
                <c:pt idx="56294">
                  <c:v>18.099</c:v>
                </c:pt>
                <c:pt idx="56295">
                  <c:v>17.938700000000001</c:v>
                </c:pt>
                <c:pt idx="56296">
                  <c:v>18.066500000000001</c:v>
                </c:pt>
                <c:pt idx="56297">
                  <c:v>18.066199999999998</c:v>
                </c:pt>
                <c:pt idx="56298">
                  <c:v>17.882200000000001</c:v>
                </c:pt>
                <c:pt idx="56299">
                  <c:v>18.122199999999999</c:v>
                </c:pt>
                <c:pt idx="56300">
                  <c:v>17.9482</c:v>
                </c:pt>
                <c:pt idx="56301">
                  <c:v>17.994900000000001</c:v>
                </c:pt>
                <c:pt idx="56302">
                  <c:v>18.040800000000001</c:v>
                </c:pt>
                <c:pt idx="56303">
                  <c:v>17.880299999999998</c:v>
                </c:pt>
                <c:pt idx="56304">
                  <c:v>18.135100000000001</c:v>
                </c:pt>
                <c:pt idx="56305">
                  <c:v>18.011099999999999</c:v>
                </c:pt>
                <c:pt idx="56306">
                  <c:v>17.9953</c:v>
                </c:pt>
                <c:pt idx="56307">
                  <c:v>18.0593</c:v>
                </c:pt>
                <c:pt idx="56308">
                  <c:v>17.9191</c:v>
                </c:pt>
                <c:pt idx="56309">
                  <c:v>18.1554</c:v>
                </c:pt>
                <c:pt idx="56310">
                  <c:v>17.976299999999998</c:v>
                </c:pt>
                <c:pt idx="56311">
                  <c:v>17.947299999999998</c:v>
                </c:pt>
                <c:pt idx="56312">
                  <c:v>18.078600000000002</c:v>
                </c:pt>
                <c:pt idx="56313">
                  <c:v>17.913499999999999</c:v>
                </c:pt>
                <c:pt idx="56314">
                  <c:v>18.077999999999999</c:v>
                </c:pt>
                <c:pt idx="56315">
                  <c:v>18.009599999999999</c:v>
                </c:pt>
                <c:pt idx="56316">
                  <c:v>17.922699999999999</c:v>
                </c:pt>
                <c:pt idx="56317">
                  <c:v>18.107900000000001</c:v>
                </c:pt>
                <c:pt idx="56318">
                  <c:v>17.741199999999999</c:v>
                </c:pt>
                <c:pt idx="56319">
                  <c:v>17.985700000000001</c:v>
                </c:pt>
                <c:pt idx="56320">
                  <c:v>18.127600000000001</c:v>
                </c:pt>
                <c:pt idx="56321">
                  <c:v>17.9666</c:v>
                </c:pt>
                <c:pt idx="56322">
                  <c:v>18.116299999999999</c:v>
                </c:pt>
                <c:pt idx="56323">
                  <c:v>17.924600000000002</c:v>
                </c:pt>
                <c:pt idx="56324">
                  <c:v>18.0794</c:v>
                </c:pt>
                <c:pt idx="56325">
                  <c:v>18.0837</c:v>
                </c:pt>
                <c:pt idx="56326">
                  <c:v>17.916699999999999</c:v>
                </c:pt>
                <c:pt idx="56327">
                  <c:v>18.132100000000001</c:v>
                </c:pt>
                <c:pt idx="56328">
                  <c:v>17.971699999999998</c:v>
                </c:pt>
                <c:pt idx="56329">
                  <c:v>18.0608</c:v>
                </c:pt>
                <c:pt idx="56330">
                  <c:v>18.0839</c:v>
                </c:pt>
                <c:pt idx="56331">
                  <c:v>17.870100000000001</c:v>
                </c:pt>
                <c:pt idx="56332">
                  <c:v>18.135300000000001</c:v>
                </c:pt>
                <c:pt idx="56333">
                  <c:v>17.997</c:v>
                </c:pt>
                <c:pt idx="56334">
                  <c:v>18.037199999999999</c:v>
                </c:pt>
                <c:pt idx="56335">
                  <c:v>18.105499999999999</c:v>
                </c:pt>
                <c:pt idx="56336">
                  <c:v>17.902200000000001</c:v>
                </c:pt>
                <c:pt idx="56337">
                  <c:v>18.127400000000002</c:v>
                </c:pt>
                <c:pt idx="56338">
                  <c:v>17.9727</c:v>
                </c:pt>
                <c:pt idx="56339">
                  <c:v>17.9527</c:v>
                </c:pt>
                <c:pt idx="56340">
                  <c:v>18.087700000000002</c:v>
                </c:pt>
                <c:pt idx="56341">
                  <c:v>17.892399999999999</c:v>
                </c:pt>
                <c:pt idx="56342">
                  <c:v>18.123699999999999</c:v>
                </c:pt>
                <c:pt idx="56343">
                  <c:v>18.0459</c:v>
                </c:pt>
                <c:pt idx="56344">
                  <c:v>17.97</c:v>
                </c:pt>
                <c:pt idx="56345">
                  <c:v>18.0947</c:v>
                </c:pt>
                <c:pt idx="56346">
                  <c:v>17.924299999999999</c:v>
                </c:pt>
                <c:pt idx="56347">
                  <c:v>18.111699999999999</c:v>
                </c:pt>
                <c:pt idx="56348">
                  <c:v>18.062200000000001</c:v>
                </c:pt>
                <c:pt idx="56349">
                  <c:v>17.8569</c:v>
                </c:pt>
                <c:pt idx="56350">
                  <c:v>18.047499999999999</c:v>
                </c:pt>
                <c:pt idx="56351">
                  <c:v>17.917200000000001</c:v>
                </c:pt>
                <c:pt idx="56352">
                  <c:v>18.027799999999999</c:v>
                </c:pt>
                <c:pt idx="56353">
                  <c:v>18.029299999999999</c:v>
                </c:pt>
                <c:pt idx="56354">
                  <c:v>17.884399999999999</c:v>
                </c:pt>
                <c:pt idx="56355">
                  <c:v>18.108699999999999</c:v>
                </c:pt>
                <c:pt idx="56356">
                  <c:v>17.91</c:v>
                </c:pt>
                <c:pt idx="56357">
                  <c:v>18.029299999999999</c:v>
                </c:pt>
                <c:pt idx="56358">
                  <c:v>18.060700000000001</c:v>
                </c:pt>
                <c:pt idx="56359">
                  <c:v>17.8735</c:v>
                </c:pt>
                <c:pt idx="56360">
                  <c:v>18.124700000000001</c:v>
                </c:pt>
                <c:pt idx="56361">
                  <c:v>17.976400000000002</c:v>
                </c:pt>
                <c:pt idx="56362">
                  <c:v>17.8262</c:v>
                </c:pt>
                <c:pt idx="56363">
                  <c:v>17.907800000000002</c:v>
                </c:pt>
                <c:pt idx="56364">
                  <c:v>17.7361</c:v>
                </c:pt>
                <c:pt idx="56365">
                  <c:v>18.0366</c:v>
                </c:pt>
                <c:pt idx="56366">
                  <c:v>18.1387</c:v>
                </c:pt>
                <c:pt idx="56367">
                  <c:v>18.1126</c:v>
                </c:pt>
                <c:pt idx="56368">
                  <c:v>18.050599999999999</c:v>
                </c:pt>
                <c:pt idx="56369">
                  <c:v>17.883900000000001</c:v>
                </c:pt>
                <c:pt idx="56370">
                  <c:v>18.192900000000002</c:v>
                </c:pt>
                <c:pt idx="56371">
                  <c:v>18.088100000000001</c:v>
                </c:pt>
                <c:pt idx="56372">
                  <c:v>18.015499999999999</c:v>
                </c:pt>
                <c:pt idx="56373">
                  <c:v>18.139299999999999</c:v>
                </c:pt>
                <c:pt idx="56374">
                  <c:v>17.930599999999998</c:v>
                </c:pt>
                <c:pt idx="56375">
                  <c:v>18.164300000000001</c:v>
                </c:pt>
                <c:pt idx="56376">
                  <c:v>18.0671</c:v>
                </c:pt>
                <c:pt idx="56377">
                  <c:v>17.9466</c:v>
                </c:pt>
                <c:pt idx="56378">
                  <c:v>18.132999999999999</c:v>
                </c:pt>
                <c:pt idx="56379">
                  <c:v>17.907699999999998</c:v>
                </c:pt>
                <c:pt idx="56380">
                  <c:v>18.088100000000001</c:v>
                </c:pt>
                <c:pt idx="56381">
                  <c:v>18.023599999999998</c:v>
                </c:pt>
                <c:pt idx="56382">
                  <c:v>17.843800000000002</c:v>
                </c:pt>
                <c:pt idx="56383">
                  <c:v>18.105899999999998</c:v>
                </c:pt>
                <c:pt idx="56384">
                  <c:v>17.951799999999999</c:v>
                </c:pt>
                <c:pt idx="56385">
                  <c:v>18.024999999999999</c:v>
                </c:pt>
                <c:pt idx="56386">
                  <c:v>18.073899999999998</c:v>
                </c:pt>
                <c:pt idx="56387">
                  <c:v>17.868200000000002</c:v>
                </c:pt>
                <c:pt idx="56388">
                  <c:v>18.090299999999999</c:v>
                </c:pt>
                <c:pt idx="56389">
                  <c:v>17.977599999999999</c:v>
                </c:pt>
                <c:pt idx="56390">
                  <c:v>17.921800000000001</c:v>
                </c:pt>
                <c:pt idx="56391">
                  <c:v>18.097000000000001</c:v>
                </c:pt>
                <c:pt idx="56392">
                  <c:v>17.939800000000002</c:v>
                </c:pt>
                <c:pt idx="56393">
                  <c:v>18.049299999999999</c:v>
                </c:pt>
                <c:pt idx="56394">
                  <c:v>18.066299999999998</c:v>
                </c:pt>
                <c:pt idx="56395">
                  <c:v>17.862300000000001</c:v>
                </c:pt>
                <c:pt idx="56396">
                  <c:v>18.064399999999999</c:v>
                </c:pt>
                <c:pt idx="56397">
                  <c:v>17.966999999999999</c:v>
                </c:pt>
                <c:pt idx="56398">
                  <c:v>17.920999999999999</c:v>
                </c:pt>
                <c:pt idx="56399">
                  <c:v>18.046900000000001</c:v>
                </c:pt>
                <c:pt idx="56400">
                  <c:v>17.932500000000001</c:v>
                </c:pt>
                <c:pt idx="56401">
                  <c:v>18.065100000000001</c:v>
                </c:pt>
                <c:pt idx="56402">
                  <c:v>18.0168</c:v>
                </c:pt>
                <c:pt idx="56403">
                  <c:v>17.838699999999999</c:v>
                </c:pt>
                <c:pt idx="56404">
                  <c:v>18.072700000000001</c:v>
                </c:pt>
                <c:pt idx="56405">
                  <c:v>17.9816</c:v>
                </c:pt>
                <c:pt idx="56406">
                  <c:v>17.977799999999998</c:v>
                </c:pt>
                <c:pt idx="56407">
                  <c:v>18.002300000000002</c:v>
                </c:pt>
                <c:pt idx="56408">
                  <c:v>17.872900000000001</c:v>
                </c:pt>
                <c:pt idx="56409">
                  <c:v>18.0535</c:v>
                </c:pt>
                <c:pt idx="56410">
                  <c:v>18.023099999999999</c:v>
                </c:pt>
                <c:pt idx="56411">
                  <c:v>17.873699999999999</c:v>
                </c:pt>
                <c:pt idx="56412">
                  <c:v>18.092400000000001</c:v>
                </c:pt>
                <c:pt idx="56413">
                  <c:v>17.952000000000002</c:v>
                </c:pt>
                <c:pt idx="56414">
                  <c:v>18.009699999999999</c:v>
                </c:pt>
                <c:pt idx="56415">
                  <c:v>18.057500000000001</c:v>
                </c:pt>
                <c:pt idx="56416">
                  <c:v>17.902899999999999</c:v>
                </c:pt>
                <c:pt idx="56417">
                  <c:v>18.0535</c:v>
                </c:pt>
                <c:pt idx="56418">
                  <c:v>17.990100000000002</c:v>
                </c:pt>
                <c:pt idx="56419">
                  <c:v>17.8935</c:v>
                </c:pt>
                <c:pt idx="56420">
                  <c:v>18.077999999999999</c:v>
                </c:pt>
                <c:pt idx="56421">
                  <c:v>17.962199999999999</c:v>
                </c:pt>
                <c:pt idx="56422">
                  <c:v>18.056699999999999</c:v>
                </c:pt>
                <c:pt idx="56423">
                  <c:v>18.058</c:v>
                </c:pt>
                <c:pt idx="56424">
                  <c:v>17.8964</c:v>
                </c:pt>
                <c:pt idx="56425">
                  <c:v>18.089099999999998</c:v>
                </c:pt>
                <c:pt idx="56426">
                  <c:v>17.9679</c:v>
                </c:pt>
                <c:pt idx="56427">
                  <c:v>17.941400000000002</c:v>
                </c:pt>
                <c:pt idx="56428">
                  <c:v>18.064699999999998</c:v>
                </c:pt>
                <c:pt idx="56429">
                  <c:v>17.959800000000001</c:v>
                </c:pt>
                <c:pt idx="56430">
                  <c:v>18.064699999999998</c:v>
                </c:pt>
                <c:pt idx="56431">
                  <c:v>17.990400000000001</c:v>
                </c:pt>
                <c:pt idx="56432">
                  <c:v>17.865300000000001</c:v>
                </c:pt>
                <c:pt idx="56433">
                  <c:v>18.079499999999999</c:v>
                </c:pt>
                <c:pt idx="56434">
                  <c:v>18.021799999999999</c:v>
                </c:pt>
                <c:pt idx="56435">
                  <c:v>17.9937</c:v>
                </c:pt>
                <c:pt idx="56436">
                  <c:v>18.0642</c:v>
                </c:pt>
                <c:pt idx="56437">
                  <c:v>17.927700000000002</c:v>
                </c:pt>
                <c:pt idx="56438">
                  <c:v>18.0915</c:v>
                </c:pt>
                <c:pt idx="56439">
                  <c:v>18.046199999999999</c:v>
                </c:pt>
                <c:pt idx="56440">
                  <c:v>17.902000000000001</c:v>
                </c:pt>
                <c:pt idx="56441">
                  <c:v>18.0565</c:v>
                </c:pt>
                <c:pt idx="56442">
                  <c:v>17.956</c:v>
                </c:pt>
                <c:pt idx="56443">
                  <c:v>17.960699999999999</c:v>
                </c:pt>
                <c:pt idx="56444">
                  <c:v>18.0503</c:v>
                </c:pt>
                <c:pt idx="56445">
                  <c:v>17.868500000000001</c:v>
                </c:pt>
                <c:pt idx="56446">
                  <c:v>18.092600000000001</c:v>
                </c:pt>
                <c:pt idx="56447">
                  <c:v>18.044499999999999</c:v>
                </c:pt>
                <c:pt idx="56448">
                  <c:v>17.9466</c:v>
                </c:pt>
                <c:pt idx="56449">
                  <c:v>18.0594</c:v>
                </c:pt>
                <c:pt idx="56450">
                  <c:v>17.953900000000001</c:v>
                </c:pt>
                <c:pt idx="56451">
                  <c:v>18.019200000000001</c:v>
                </c:pt>
                <c:pt idx="56452">
                  <c:v>18.041399999999999</c:v>
                </c:pt>
                <c:pt idx="56453">
                  <c:v>17.8795</c:v>
                </c:pt>
                <c:pt idx="56454">
                  <c:v>18.078199999999999</c:v>
                </c:pt>
                <c:pt idx="56455">
                  <c:v>18.0212</c:v>
                </c:pt>
                <c:pt idx="56456">
                  <c:v>17.912299999999998</c:v>
                </c:pt>
                <c:pt idx="56457">
                  <c:v>18.0364</c:v>
                </c:pt>
                <c:pt idx="56458">
                  <c:v>17.948399999999999</c:v>
                </c:pt>
                <c:pt idx="56459">
                  <c:v>18.044499999999999</c:v>
                </c:pt>
                <c:pt idx="56460">
                  <c:v>18.044</c:v>
                </c:pt>
                <c:pt idx="56461">
                  <c:v>17.898099999999999</c:v>
                </c:pt>
                <c:pt idx="56462">
                  <c:v>18.082100000000001</c:v>
                </c:pt>
                <c:pt idx="56463">
                  <c:v>17.991700000000002</c:v>
                </c:pt>
                <c:pt idx="56464">
                  <c:v>17.971599999999999</c:v>
                </c:pt>
                <c:pt idx="56465">
                  <c:v>18.046700000000001</c:v>
                </c:pt>
                <c:pt idx="56466">
                  <c:v>17.912400000000002</c:v>
                </c:pt>
                <c:pt idx="56467">
                  <c:v>18.0413</c:v>
                </c:pt>
                <c:pt idx="56468">
                  <c:v>18.0565</c:v>
                </c:pt>
                <c:pt idx="56469">
                  <c:v>17.917300000000001</c:v>
                </c:pt>
                <c:pt idx="56470">
                  <c:v>18.0746</c:v>
                </c:pt>
                <c:pt idx="56471">
                  <c:v>17.971</c:v>
                </c:pt>
                <c:pt idx="56472">
                  <c:v>17.962700000000002</c:v>
                </c:pt>
                <c:pt idx="56473">
                  <c:v>18.069400000000002</c:v>
                </c:pt>
                <c:pt idx="56474">
                  <c:v>17.924299999999999</c:v>
                </c:pt>
                <c:pt idx="56475">
                  <c:v>18.091200000000001</c:v>
                </c:pt>
                <c:pt idx="56476">
                  <c:v>18.0364</c:v>
                </c:pt>
                <c:pt idx="56477">
                  <c:v>17.8795</c:v>
                </c:pt>
                <c:pt idx="56478">
                  <c:v>18.078199999999999</c:v>
                </c:pt>
                <c:pt idx="56479">
                  <c:v>17.970600000000001</c:v>
                </c:pt>
                <c:pt idx="56480">
                  <c:v>18.008800000000001</c:v>
                </c:pt>
                <c:pt idx="56481">
                  <c:v>18.061499999999999</c:v>
                </c:pt>
                <c:pt idx="56482">
                  <c:v>17.9011</c:v>
                </c:pt>
                <c:pt idx="56483">
                  <c:v>18.0532</c:v>
                </c:pt>
                <c:pt idx="56484">
                  <c:v>18.021599999999999</c:v>
                </c:pt>
                <c:pt idx="56485">
                  <c:v>17.948</c:v>
                </c:pt>
                <c:pt idx="56486">
                  <c:v>18.098600000000001</c:v>
                </c:pt>
                <c:pt idx="56487">
                  <c:v>17.9559</c:v>
                </c:pt>
                <c:pt idx="56488">
                  <c:v>18.022500000000001</c:v>
                </c:pt>
                <c:pt idx="56489">
                  <c:v>18.035900000000002</c:v>
                </c:pt>
                <c:pt idx="56490">
                  <c:v>17.870100000000001</c:v>
                </c:pt>
                <c:pt idx="56491">
                  <c:v>18.087900000000001</c:v>
                </c:pt>
                <c:pt idx="56492">
                  <c:v>18.0444</c:v>
                </c:pt>
                <c:pt idx="56493">
                  <c:v>17.957599999999999</c:v>
                </c:pt>
                <c:pt idx="56494">
                  <c:v>18.047999999999998</c:v>
                </c:pt>
                <c:pt idx="56495">
                  <c:v>17.914999999999999</c:v>
                </c:pt>
                <c:pt idx="56496">
                  <c:v>18.034099999999999</c:v>
                </c:pt>
                <c:pt idx="56497">
                  <c:v>18.055199999999999</c:v>
                </c:pt>
                <c:pt idx="56498">
                  <c:v>17.920500000000001</c:v>
                </c:pt>
                <c:pt idx="56499">
                  <c:v>18.0747</c:v>
                </c:pt>
                <c:pt idx="56500">
                  <c:v>17.990200000000002</c:v>
                </c:pt>
                <c:pt idx="56501">
                  <c:v>17.963999999999999</c:v>
                </c:pt>
                <c:pt idx="56502">
                  <c:v>18.052499999999998</c:v>
                </c:pt>
                <c:pt idx="56503">
                  <c:v>17.913699999999999</c:v>
                </c:pt>
                <c:pt idx="56504">
                  <c:v>18.063199999999998</c:v>
                </c:pt>
                <c:pt idx="56505">
                  <c:v>18.021999999999998</c:v>
                </c:pt>
                <c:pt idx="56506">
                  <c:v>17.867799999999999</c:v>
                </c:pt>
                <c:pt idx="56507">
                  <c:v>18.066600000000001</c:v>
                </c:pt>
                <c:pt idx="56508">
                  <c:v>17.987100000000002</c:v>
                </c:pt>
                <c:pt idx="56509">
                  <c:v>18.009599999999999</c:v>
                </c:pt>
                <c:pt idx="56510">
                  <c:v>18.0505</c:v>
                </c:pt>
                <c:pt idx="56511">
                  <c:v>17.880299999999998</c:v>
                </c:pt>
                <c:pt idx="56512">
                  <c:v>18.067299999999999</c:v>
                </c:pt>
                <c:pt idx="56513">
                  <c:v>18.025500000000001</c:v>
                </c:pt>
                <c:pt idx="56514">
                  <c:v>17.9514</c:v>
                </c:pt>
                <c:pt idx="56515">
                  <c:v>18.081</c:v>
                </c:pt>
                <c:pt idx="56516">
                  <c:v>17.959700000000002</c:v>
                </c:pt>
                <c:pt idx="56517">
                  <c:v>18.017099999999999</c:v>
                </c:pt>
                <c:pt idx="56518">
                  <c:v>18.060400000000001</c:v>
                </c:pt>
                <c:pt idx="56519">
                  <c:v>17.8858</c:v>
                </c:pt>
                <c:pt idx="56520">
                  <c:v>18.086400000000001</c:v>
                </c:pt>
                <c:pt idx="56521">
                  <c:v>18.013400000000001</c:v>
                </c:pt>
                <c:pt idx="56522">
                  <c:v>17.904599999999999</c:v>
                </c:pt>
                <c:pt idx="56523">
                  <c:v>18.056799999999999</c:v>
                </c:pt>
                <c:pt idx="56524">
                  <c:v>17.917200000000001</c:v>
                </c:pt>
                <c:pt idx="56525">
                  <c:v>18.0687</c:v>
                </c:pt>
                <c:pt idx="56526">
                  <c:v>18.059699999999999</c:v>
                </c:pt>
                <c:pt idx="56527">
                  <c:v>17.903300000000002</c:v>
                </c:pt>
                <c:pt idx="56528">
                  <c:v>18.111799999999999</c:v>
                </c:pt>
                <c:pt idx="56529">
                  <c:v>18.005199999999999</c:v>
                </c:pt>
                <c:pt idx="56530">
                  <c:v>17.971</c:v>
                </c:pt>
                <c:pt idx="56531">
                  <c:v>18.0594</c:v>
                </c:pt>
                <c:pt idx="56532">
                  <c:v>17.903600000000001</c:v>
                </c:pt>
                <c:pt idx="56533">
                  <c:v>18.075299999999999</c:v>
                </c:pt>
                <c:pt idx="56534">
                  <c:v>18.001300000000001</c:v>
                </c:pt>
                <c:pt idx="56535">
                  <c:v>17.878699999999998</c:v>
                </c:pt>
                <c:pt idx="56536">
                  <c:v>18.0702</c:v>
                </c:pt>
                <c:pt idx="56537">
                  <c:v>17.980899999999998</c:v>
                </c:pt>
                <c:pt idx="56538">
                  <c:v>18.025500000000001</c:v>
                </c:pt>
                <c:pt idx="56539">
                  <c:v>18.042899999999999</c:v>
                </c:pt>
                <c:pt idx="56540">
                  <c:v>17.8782</c:v>
                </c:pt>
                <c:pt idx="56541">
                  <c:v>18.0764</c:v>
                </c:pt>
                <c:pt idx="56542">
                  <c:v>17.974399999999999</c:v>
                </c:pt>
                <c:pt idx="56543">
                  <c:v>17.878499999999999</c:v>
                </c:pt>
                <c:pt idx="56544">
                  <c:v>18.0837</c:v>
                </c:pt>
                <c:pt idx="56545">
                  <c:v>17.951000000000001</c:v>
                </c:pt>
                <c:pt idx="56546">
                  <c:v>18.055499999999999</c:v>
                </c:pt>
                <c:pt idx="56547">
                  <c:v>18.052800000000001</c:v>
                </c:pt>
                <c:pt idx="56548">
                  <c:v>17.8766</c:v>
                </c:pt>
                <c:pt idx="56549">
                  <c:v>18.064800000000002</c:v>
                </c:pt>
                <c:pt idx="56550">
                  <c:v>17.988700000000001</c:v>
                </c:pt>
                <c:pt idx="56551">
                  <c:v>17.954000000000001</c:v>
                </c:pt>
                <c:pt idx="56552">
                  <c:v>18.0657</c:v>
                </c:pt>
                <c:pt idx="56553">
                  <c:v>17.927600000000002</c:v>
                </c:pt>
                <c:pt idx="56554">
                  <c:v>18.0504</c:v>
                </c:pt>
                <c:pt idx="56555">
                  <c:v>18.014199999999999</c:v>
                </c:pt>
                <c:pt idx="56556">
                  <c:v>17.875499999999999</c:v>
                </c:pt>
                <c:pt idx="56557">
                  <c:v>18.088699999999999</c:v>
                </c:pt>
                <c:pt idx="56558">
                  <c:v>17.9818</c:v>
                </c:pt>
                <c:pt idx="56559">
                  <c:v>18.0093</c:v>
                </c:pt>
                <c:pt idx="56560">
                  <c:v>18.012899999999998</c:v>
                </c:pt>
                <c:pt idx="56561">
                  <c:v>17.888500000000001</c:v>
                </c:pt>
                <c:pt idx="56562">
                  <c:v>18.089700000000001</c:v>
                </c:pt>
                <c:pt idx="56563">
                  <c:v>18.043299999999999</c:v>
                </c:pt>
                <c:pt idx="56564">
                  <c:v>17.935600000000001</c:v>
                </c:pt>
                <c:pt idx="56565">
                  <c:v>18.066199999999998</c:v>
                </c:pt>
                <c:pt idx="56566">
                  <c:v>17.904499999999999</c:v>
                </c:pt>
                <c:pt idx="56567">
                  <c:v>18.0487</c:v>
                </c:pt>
                <c:pt idx="56568">
                  <c:v>18.052099999999999</c:v>
                </c:pt>
                <c:pt idx="56569">
                  <c:v>17.906300000000002</c:v>
                </c:pt>
                <c:pt idx="56570">
                  <c:v>18.0715</c:v>
                </c:pt>
                <c:pt idx="56571">
                  <c:v>17.948699999999999</c:v>
                </c:pt>
                <c:pt idx="56572">
                  <c:v>17.964500000000001</c:v>
                </c:pt>
                <c:pt idx="56573">
                  <c:v>18.062000000000001</c:v>
                </c:pt>
                <c:pt idx="56574">
                  <c:v>17.924399999999999</c:v>
                </c:pt>
                <c:pt idx="56575">
                  <c:v>18.0275</c:v>
                </c:pt>
                <c:pt idx="56576">
                  <c:v>18.0123</c:v>
                </c:pt>
                <c:pt idx="56577">
                  <c:v>17.884499999999999</c:v>
                </c:pt>
                <c:pt idx="56578">
                  <c:v>18.0761</c:v>
                </c:pt>
                <c:pt idx="56579">
                  <c:v>17.978300000000001</c:v>
                </c:pt>
                <c:pt idx="56580">
                  <c:v>18.005199999999999</c:v>
                </c:pt>
                <c:pt idx="56581">
                  <c:v>18.0442</c:v>
                </c:pt>
                <c:pt idx="56582">
                  <c:v>17.9206</c:v>
                </c:pt>
                <c:pt idx="56583">
                  <c:v>18.101299999999998</c:v>
                </c:pt>
                <c:pt idx="56584">
                  <c:v>18.030799999999999</c:v>
                </c:pt>
                <c:pt idx="56585">
                  <c:v>17.894400000000001</c:v>
                </c:pt>
                <c:pt idx="56586">
                  <c:v>18.044899999999998</c:v>
                </c:pt>
                <c:pt idx="56587">
                  <c:v>17.947500000000002</c:v>
                </c:pt>
                <c:pt idx="56588">
                  <c:v>18.014399999999998</c:v>
                </c:pt>
                <c:pt idx="56589">
                  <c:v>18.067299999999999</c:v>
                </c:pt>
                <c:pt idx="56590">
                  <c:v>17.906300000000002</c:v>
                </c:pt>
                <c:pt idx="56591">
                  <c:v>18.068300000000001</c:v>
                </c:pt>
                <c:pt idx="56592">
                  <c:v>17.983000000000001</c:v>
                </c:pt>
                <c:pt idx="56593">
                  <c:v>17.954599999999999</c:v>
                </c:pt>
                <c:pt idx="56594">
                  <c:v>18.058299999999999</c:v>
                </c:pt>
                <c:pt idx="56595">
                  <c:v>17.955100000000002</c:v>
                </c:pt>
                <c:pt idx="56596">
                  <c:v>18.072700000000001</c:v>
                </c:pt>
                <c:pt idx="56597">
                  <c:v>18.0366</c:v>
                </c:pt>
                <c:pt idx="56598">
                  <c:v>17.880800000000001</c:v>
                </c:pt>
                <c:pt idx="56599">
                  <c:v>18.072800000000001</c:v>
                </c:pt>
                <c:pt idx="56600">
                  <c:v>18.008600000000001</c:v>
                </c:pt>
                <c:pt idx="56601">
                  <c:v>17.968800000000002</c:v>
                </c:pt>
                <c:pt idx="56602">
                  <c:v>18.043800000000001</c:v>
                </c:pt>
                <c:pt idx="56603">
                  <c:v>17.927800000000001</c:v>
                </c:pt>
                <c:pt idx="56604">
                  <c:v>18.058</c:v>
                </c:pt>
                <c:pt idx="56605">
                  <c:v>18.0549</c:v>
                </c:pt>
                <c:pt idx="56606">
                  <c:v>17.8872</c:v>
                </c:pt>
                <c:pt idx="56607">
                  <c:v>18.078600000000002</c:v>
                </c:pt>
                <c:pt idx="56608">
                  <c:v>17.931000000000001</c:v>
                </c:pt>
                <c:pt idx="56609">
                  <c:v>17.993400000000001</c:v>
                </c:pt>
                <c:pt idx="56610">
                  <c:v>18.055</c:v>
                </c:pt>
                <c:pt idx="56611">
                  <c:v>17.8781</c:v>
                </c:pt>
                <c:pt idx="56612">
                  <c:v>18.080500000000001</c:v>
                </c:pt>
                <c:pt idx="56613">
                  <c:v>18.022600000000001</c:v>
                </c:pt>
                <c:pt idx="56614">
                  <c:v>17.9191</c:v>
                </c:pt>
                <c:pt idx="56615">
                  <c:v>18.070599999999999</c:v>
                </c:pt>
                <c:pt idx="56616">
                  <c:v>17.936399999999999</c:v>
                </c:pt>
                <c:pt idx="56617">
                  <c:v>18.038699999999999</c:v>
                </c:pt>
                <c:pt idx="56618">
                  <c:v>18.038399999999999</c:v>
                </c:pt>
                <c:pt idx="56619">
                  <c:v>17.918700000000001</c:v>
                </c:pt>
                <c:pt idx="56620">
                  <c:v>18.0672</c:v>
                </c:pt>
                <c:pt idx="56621">
                  <c:v>17.978400000000001</c:v>
                </c:pt>
                <c:pt idx="56622">
                  <c:v>17.933800000000002</c:v>
                </c:pt>
                <c:pt idx="56623">
                  <c:v>18.070799999999998</c:v>
                </c:pt>
                <c:pt idx="56624">
                  <c:v>17.936699999999998</c:v>
                </c:pt>
                <c:pt idx="56625">
                  <c:v>18.0855</c:v>
                </c:pt>
                <c:pt idx="56626">
                  <c:v>18.058900000000001</c:v>
                </c:pt>
                <c:pt idx="56627">
                  <c:v>17.8828</c:v>
                </c:pt>
                <c:pt idx="56628">
                  <c:v>18.0975</c:v>
                </c:pt>
                <c:pt idx="56629">
                  <c:v>17.977</c:v>
                </c:pt>
                <c:pt idx="56630">
                  <c:v>17.9419</c:v>
                </c:pt>
                <c:pt idx="56631">
                  <c:v>18.046700000000001</c:v>
                </c:pt>
                <c:pt idx="56632">
                  <c:v>17.923400000000001</c:v>
                </c:pt>
                <c:pt idx="56633">
                  <c:v>18.0915</c:v>
                </c:pt>
                <c:pt idx="56634">
                  <c:v>18.0595</c:v>
                </c:pt>
                <c:pt idx="56635">
                  <c:v>17.927800000000001</c:v>
                </c:pt>
                <c:pt idx="56636">
                  <c:v>18.069199999999999</c:v>
                </c:pt>
                <c:pt idx="56637">
                  <c:v>17.942799999999998</c:v>
                </c:pt>
                <c:pt idx="56638">
                  <c:v>17.979199999999999</c:v>
                </c:pt>
                <c:pt idx="56639">
                  <c:v>18.0413</c:v>
                </c:pt>
                <c:pt idx="56640">
                  <c:v>17.902100000000001</c:v>
                </c:pt>
                <c:pt idx="56641">
                  <c:v>18.099399999999999</c:v>
                </c:pt>
                <c:pt idx="56642">
                  <c:v>18.042000000000002</c:v>
                </c:pt>
                <c:pt idx="56643">
                  <c:v>17.935700000000001</c:v>
                </c:pt>
                <c:pt idx="56644">
                  <c:v>18.057700000000001</c:v>
                </c:pt>
                <c:pt idx="56645">
                  <c:v>17.9434</c:v>
                </c:pt>
                <c:pt idx="56646">
                  <c:v>18.0166</c:v>
                </c:pt>
                <c:pt idx="56647">
                  <c:v>18.058399999999999</c:v>
                </c:pt>
                <c:pt idx="56648">
                  <c:v>17.8872</c:v>
                </c:pt>
                <c:pt idx="56649">
                  <c:v>18.091100000000001</c:v>
                </c:pt>
                <c:pt idx="56650">
                  <c:v>17.991900000000001</c:v>
                </c:pt>
                <c:pt idx="56651">
                  <c:v>17.968800000000002</c:v>
                </c:pt>
                <c:pt idx="56652">
                  <c:v>18.082799999999999</c:v>
                </c:pt>
                <c:pt idx="56653">
                  <c:v>17.927700000000002</c:v>
                </c:pt>
                <c:pt idx="56654">
                  <c:v>18.046299999999999</c:v>
                </c:pt>
                <c:pt idx="56655">
                  <c:v>18.0639</c:v>
                </c:pt>
                <c:pt idx="56656">
                  <c:v>17.901599999999998</c:v>
                </c:pt>
                <c:pt idx="56657">
                  <c:v>18.0822</c:v>
                </c:pt>
                <c:pt idx="56658">
                  <c:v>17.9802</c:v>
                </c:pt>
                <c:pt idx="56659">
                  <c:v>17.941600000000001</c:v>
                </c:pt>
                <c:pt idx="56660">
                  <c:v>18.066099999999999</c:v>
                </c:pt>
                <c:pt idx="56661">
                  <c:v>17.9451</c:v>
                </c:pt>
                <c:pt idx="56662">
                  <c:v>18.0748</c:v>
                </c:pt>
                <c:pt idx="56663">
                  <c:v>18.0061</c:v>
                </c:pt>
                <c:pt idx="56664">
                  <c:v>17.8843</c:v>
                </c:pt>
                <c:pt idx="56665">
                  <c:v>18.081800000000001</c:v>
                </c:pt>
                <c:pt idx="56666">
                  <c:v>17.9879</c:v>
                </c:pt>
                <c:pt idx="56667">
                  <c:v>17.952300000000001</c:v>
                </c:pt>
                <c:pt idx="56668">
                  <c:v>18.046900000000001</c:v>
                </c:pt>
                <c:pt idx="56669">
                  <c:v>17.929400000000001</c:v>
                </c:pt>
                <c:pt idx="56670">
                  <c:v>18.1008</c:v>
                </c:pt>
                <c:pt idx="56671">
                  <c:v>18.033300000000001</c:v>
                </c:pt>
                <c:pt idx="56672">
                  <c:v>17.883400000000002</c:v>
                </c:pt>
                <c:pt idx="56673">
                  <c:v>18.035399999999999</c:v>
                </c:pt>
                <c:pt idx="56674">
                  <c:v>17.946899999999999</c:v>
                </c:pt>
                <c:pt idx="56675">
                  <c:v>17.981100000000001</c:v>
                </c:pt>
                <c:pt idx="56676">
                  <c:v>18.032800000000002</c:v>
                </c:pt>
                <c:pt idx="56677">
                  <c:v>17.900300000000001</c:v>
                </c:pt>
                <c:pt idx="56678">
                  <c:v>18.100300000000001</c:v>
                </c:pt>
                <c:pt idx="56679">
                  <c:v>18.004100000000001</c:v>
                </c:pt>
                <c:pt idx="56680">
                  <c:v>17.897200000000002</c:v>
                </c:pt>
                <c:pt idx="56681">
                  <c:v>18.067799999999998</c:v>
                </c:pt>
                <c:pt idx="56682">
                  <c:v>17.950399999999998</c:v>
                </c:pt>
                <c:pt idx="56683">
                  <c:v>18.049499999999998</c:v>
                </c:pt>
                <c:pt idx="56684">
                  <c:v>18.027799999999999</c:v>
                </c:pt>
                <c:pt idx="56685">
                  <c:v>17.871400000000001</c:v>
                </c:pt>
                <c:pt idx="56686">
                  <c:v>18.0808</c:v>
                </c:pt>
                <c:pt idx="56687">
                  <c:v>18.004000000000001</c:v>
                </c:pt>
                <c:pt idx="56688">
                  <c:v>17.9678</c:v>
                </c:pt>
                <c:pt idx="56689">
                  <c:v>18.074200000000001</c:v>
                </c:pt>
                <c:pt idx="56690">
                  <c:v>17.939299999999999</c:v>
                </c:pt>
                <c:pt idx="56691">
                  <c:v>18.0427</c:v>
                </c:pt>
                <c:pt idx="56692">
                  <c:v>18.026499999999999</c:v>
                </c:pt>
                <c:pt idx="56693">
                  <c:v>17.8566</c:v>
                </c:pt>
                <c:pt idx="56694">
                  <c:v>18.084599999999998</c:v>
                </c:pt>
                <c:pt idx="56695">
                  <c:v>18.015499999999999</c:v>
                </c:pt>
                <c:pt idx="56696">
                  <c:v>17.962700000000002</c:v>
                </c:pt>
                <c:pt idx="56697">
                  <c:v>18.060300000000002</c:v>
                </c:pt>
                <c:pt idx="56698">
                  <c:v>17.935700000000001</c:v>
                </c:pt>
                <c:pt idx="56699">
                  <c:v>18.035799999999998</c:v>
                </c:pt>
                <c:pt idx="56700">
                  <c:v>18.0181</c:v>
                </c:pt>
                <c:pt idx="56701">
                  <c:v>17.939299999999999</c:v>
                </c:pt>
                <c:pt idx="56702">
                  <c:v>18.0657</c:v>
                </c:pt>
                <c:pt idx="56703">
                  <c:v>17.957699999999999</c:v>
                </c:pt>
                <c:pt idx="56704">
                  <c:v>18.004300000000001</c:v>
                </c:pt>
                <c:pt idx="56705">
                  <c:v>18.061599999999999</c:v>
                </c:pt>
                <c:pt idx="56706">
                  <c:v>17.908100000000001</c:v>
                </c:pt>
                <c:pt idx="56707">
                  <c:v>18.077000000000002</c:v>
                </c:pt>
                <c:pt idx="56708">
                  <c:v>18.014900000000001</c:v>
                </c:pt>
                <c:pt idx="56709">
                  <c:v>17.899999999999999</c:v>
                </c:pt>
                <c:pt idx="56710">
                  <c:v>18.082599999999999</c:v>
                </c:pt>
                <c:pt idx="56711">
                  <c:v>17.938800000000001</c:v>
                </c:pt>
                <c:pt idx="56712">
                  <c:v>18.014199999999999</c:v>
                </c:pt>
                <c:pt idx="56713">
                  <c:v>18.023900000000001</c:v>
                </c:pt>
                <c:pt idx="56714">
                  <c:v>17.879799999999999</c:v>
                </c:pt>
                <c:pt idx="56715">
                  <c:v>18.085100000000001</c:v>
                </c:pt>
                <c:pt idx="56716">
                  <c:v>18.033000000000001</c:v>
                </c:pt>
                <c:pt idx="56717">
                  <c:v>17.9711</c:v>
                </c:pt>
                <c:pt idx="56718">
                  <c:v>18.122599999999998</c:v>
                </c:pt>
                <c:pt idx="56719">
                  <c:v>17.957799999999999</c:v>
                </c:pt>
                <c:pt idx="56720">
                  <c:v>18.0138</c:v>
                </c:pt>
                <c:pt idx="56721">
                  <c:v>18.034800000000001</c:v>
                </c:pt>
                <c:pt idx="56722">
                  <c:v>17.889500000000002</c:v>
                </c:pt>
                <c:pt idx="56723">
                  <c:v>18.082599999999999</c:v>
                </c:pt>
                <c:pt idx="56724">
                  <c:v>17.953900000000001</c:v>
                </c:pt>
                <c:pt idx="56725">
                  <c:v>17.9238</c:v>
                </c:pt>
                <c:pt idx="56726">
                  <c:v>18.0626</c:v>
                </c:pt>
                <c:pt idx="56727">
                  <c:v>17.940000000000001</c:v>
                </c:pt>
                <c:pt idx="56728">
                  <c:v>18.0352</c:v>
                </c:pt>
                <c:pt idx="56729">
                  <c:v>18.033200000000001</c:v>
                </c:pt>
                <c:pt idx="56730">
                  <c:v>17.8261</c:v>
                </c:pt>
                <c:pt idx="56731">
                  <c:v>18.097799999999999</c:v>
                </c:pt>
                <c:pt idx="56732">
                  <c:v>17.696000000000002</c:v>
                </c:pt>
                <c:pt idx="56733">
                  <c:v>17.809799999999999</c:v>
                </c:pt>
                <c:pt idx="56734">
                  <c:v>17.925599999999999</c:v>
                </c:pt>
                <c:pt idx="56735">
                  <c:v>17.9224</c:v>
                </c:pt>
                <c:pt idx="56736">
                  <c:v>18.149000000000001</c:v>
                </c:pt>
                <c:pt idx="56737">
                  <c:v>18.093299999999999</c:v>
                </c:pt>
                <c:pt idx="56738">
                  <c:v>17.962</c:v>
                </c:pt>
                <c:pt idx="56739">
                  <c:v>18.112500000000001</c:v>
                </c:pt>
                <c:pt idx="56740">
                  <c:v>18.006399999999999</c:v>
                </c:pt>
                <c:pt idx="56741">
                  <c:v>18.055399999999999</c:v>
                </c:pt>
                <c:pt idx="56742">
                  <c:v>18.0779</c:v>
                </c:pt>
                <c:pt idx="56743">
                  <c:v>17.8996</c:v>
                </c:pt>
                <c:pt idx="56744">
                  <c:v>18.064599999999999</c:v>
                </c:pt>
                <c:pt idx="56745">
                  <c:v>18.051500000000001</c:v>
                </c:pt>
                <c:pt idx="56746">
                  <c:v>17.939499999999999</c:v>
                </c:pt>
                <c:pt idx="56747">
                  <c:v>18.0885</c:v>
                </c:pt>
                <c:pt idx="56748">
                  <c:v>17.9419</c:v>
                </c:pt>
                <c:pt idx="56749">
                  <c:v>18.005700000000001</c:v>
                </c:pt>
                <c:pt idx="56750">
                  <c:v>18.040299999999998</c:v>
                </c:pt>
                <c:pt idx="56751">
                  <c:v>17.881499999999999</c:v>
                </c:pt>
                <c:pt idx="56752">
                  <c:v>18.0929</c:v>
                </c:pt>
                <c:pt idx="56753">
                  <c:v>17.998699999999999</c:v>
                </c:pt>
                <c:pt idx="56754">
                  <c:v>17.910599999999999</c:v>
                </c:pt>
                <c:pt idx="56755">
                  <c:v>18.0566</c:v>
                </c:pt>
                <c:pt idx="56756">
                  <c:v>17.954499999999999</c:v>
                </c:pt>
                <c:pt idx="56757">
                  <c:v>18.0321</c:v>
                </c:pt>
                <c:pt idx="56758">
                  <c:v>18.034500000000001</c:v>
                </c:pt>
                <c:pt idx="56759">
                  <c:v>17.898700000000002</c:v>
                </c:pt>
                <c:pt idx="56760">
                  <c:v>18.102599999999999</c:v>
                </c:pt>
                <c:pt idx="56761">
                  <c:v>17.995200000000001</c:v>
                </c:pt>
                <c:pt idx="56762">
                  <c:v>17.950399999999998</c:v>
                </c:pt>
                <c:pt idx="56763">
                  <c:v>18.094999999999999</c:v>
                </c:pt>
                <c:pt idx="56764">
                  <c:v>17.939</c:v>
                </c:pt>
                <c:pt idx="56765">
                  <c:v>18.086600000000001</c:v>
                </c:pt>
                <c:pt idx="56766">
                  <c:v>18.0062</c:v>
                </c:pt>
                <c:pt idx="56767">
                  <c:v>17.877099999999999</c:v>
                </c:pt>
                <c:pt idx="56768">
                  <c:v>18.070699999999999</c:v>
                </c:pt>
                <c:pt idx="56769">
                  <c:v>17.983899999999998</c:v>
                </c:pt>
                <c:pt idx="56770">
                  <c:v>17.9742</c:v>
                </c:pt>
                <c:pt idx="56771">
                  <c:v>18.053699999999999</c:v>
                </c:pt>
                <c:pt idx="56772">
                  <c:v>17.922999999999998</c:v>
                </c:pt>
                <c:pt idx="56773">
                  <c:v>18.0535</c:v>
                </c:pt>
                <c:pt idx="56774">
                  <c:v>18.000499999999999</c:v>
                </c:pt>
                <c:pt idx="56775">
                  <c:v>17.914300000000001</c:v>
                </c:pt>
                <c:pt idx="56776">
                  <c:v>18.0566</c:v>
                </c:pt>
                <c:pt idx="56777">
                  <c:v>17.932099999999998</c:v>
                </c:pt>
                <c:pt idx="56778">
                  <c:v>18.0352</c:v>
                </c:pt>
                <c:pt idx="56779">
                  <c:v>18.0562</c:v>
                </c:pt>
                <c:pt idx="56780">
                  <c:v>17.885100000000001</c:v>
                </c:pt>
                <c:pt idx="56781">
                  <c:v>18.098500000000001</c:v>
                </c:pt>
                <c:pt idx="56782">
                  <c:v>18.054099999999998</c:v>
                </c:pt>
                <c:pt idx="56783">
                  <c:v>17.912500000000001</c:v>
                </c:pt>
                <c:pt idx="56784">
                  <c:v>18.069299999999998</c:v>
                </c:pt>
                <c:pt idx="56785">
                  <c:v>17.930199999999999</c:v>
                </c:pt>
                <c:pt idx="56786">
                  <c:v>18.046399999999998</c:v>
                </c:pt>
                <c:pt idx="56787">
                  <c:v>18.028400000000001</c:v>
                </c:pt>
                <c:pt idx="56788">
                  <c:v>17.889399999999998</c:v>
                </c:pt>
                <c:pt idx="56789">
                  <c:v>18.0914</c:v>
                </c:pt>
                <c:pt idx="56790">
                  <c:v>18.014399999999998</c:v>
                </c:pt>
                <c:pt idx="56791">
                  <c:v>17.930700000000002</c:v>
                </c:pt>
                <c:pt idx="56792">
                  <c:v>18.029499999999999</c:v>
                </c:pt>
                <c:pt idx="56793">
                  <c:v>17.9328</c:v>
                </c:pt>
                <c:pt idx="56794">
                  <c:v>18.039300000000001</c:v>
                </c:pt>
                <c:pt idx="56795">
                  <c:v>17.995699999999999</c:v>
                </c:pt>
                <c:pt idx="56796">
                  <c:v>17.892199999999999</c:v>
                </c:pt>
                <c:pt idx="56797">
                  <c:v>18.0716</c:v>
                </c:pt>
                <c:pt idx="56798">
                  <c:v>18.006499999999999</c:v>
                </c:pt>
                <c:pt idx="56799">
                  <c:v>17.9785</c:v>
                </c:pt>
                <c:pt idx="56800">
                  <c:v>18.073599999999999</c:v>
                </c:pt>
                <c:pt idx="56801">
                  <c:v>17.896899999999999</c:v>
                </c:pt>
                <c:pt idx="56802">
                  <c:v>18.084399999999999</c:v>
                </c:pt>
                <c:pt idx="56803">
                  <c:v>18.0396</c:v>
                </c:pt>
                <c:pt idx="56804">
                  <c:v>17.886299999999999</c:v>
                </c:pt>
                <c:pt idx="56805">
                  <c:v>18.044899999999998</c:v>
                </c:pt>
                <c:pt idx="56806">
                  <c:v>17.949400000000001</c:v>
                </c:pt>
                <c:pt idx="56807">
                  <c:v>18.0562</c:v>
                </c:pt>
                <c:pt idx="56808">
                  <c:v>18.044799999999999</c:v>
                </c:pt>
                <c:pt idx="56809">
                  <c:v>17.872699999999998</c:v>
                </c:pt>
                <c:pt idx="56810">
                  <c:v>18.095500000000001</c:v>
                </c:pt>
                <c:pt idx="56811">
                  <c:v>18.007200000000001</c:v>
                </c:pt>
                <c:pt idx="56812">
                  <c:v>17.913499999999999</c:v>
                </c:pt>
                <c:pt idx="56813">
                  <c:v>18.063600000000001</c:v>
                </c:pt>
                <c:pt idx="56814">
                  <c:v>17.942299999999999</c:v>
                </c:pt>
                <c:pt idx="56815">
                  <c:v>18.0274</c:v>
                </c:pt>
                <c:pt idx="56816">
                  <c:v>18.0701</c:v>
                </c:pt>
                <c:pt idx="56817">
                  <c:v>17.887</c:v>
                </c:pt>
                <c:pt idx="56818">
                  <c:v>18.059200000000001</c:v>
                </c:pt>
                <c:pt idx="56819">
                  <c:v>18.0075</c:v>
                </c:pt>
                <c:pt idx="56820">
                  <c:v>17.953700000000001</c:v>
                </c:pt>
                <c:pt idx="56821">
                  <c:v>18.039899999999999</c:v>
                </c:pt>
                <c:pt idx="56822">
                  <c:v>17.955500000000001</c:v>
                </c:pt>
                <c:pt idx="56823">
                  <c:v>18.0609</c:v>
                </c:pt>
                <c:pt idx="56824">
                  <c:v>18.008099999999999</c:v>
                </c:pt>
                <c:pt idx="56825">
                  <c:v>17.8688</c:v>
                </c:pt>
                <c:pt idx="56826">
                  <c:v>18.077500000000001</c:v>
                </c:pt>
                <c:pt idx="56827">
                  <c:v>17.979299999999999</c:v>
                </c:pt>
                <c:pt idx="56828">
                  <c:v>17.992999999999999</c:v>
                </c:pt>
                <c:pt idx="56829">
                  <c:v>18.0321</c:v>
                </c:pt>
                <c:pt idx="56830">
                  <c:v>17.925699999999999</c:v>
                </c:pt>
                <c:pt idx="56831">
                  <c:v>18.064</c:v>
                </c:pt>
                <c:pt idx="56832">
                  <c:v>17.996700000000001</c:v>
                </c:pt>
                <c:pt idx="56833">
                  <c:v>17.8841</c:v>
                </c:pt>
                <c:pt idx="56834">
                  <c:v>18.038900000000002</c:v>
                </c:pt>
                <c:pt idx="56835">
                  <c:v>17.945399999999999</c:v>
                </c:pt>
                <c:pt idx="56836">
                  <c:v>18.0306</c:v>
                </c:pt>
                <c:pt idx="56837">
                  <c:v>18.061800000000002</c:v>
                </c:pt>
                <c:pt idx="56838">
                  <c:v>17.887899999999998</c:v>
                </c:pt>
                <c:pt idx="56839">
                  <c:v>18.080500000000001</c:v>
                </c:pt>
                <c:pt idx="56840">
                  <c:v>18.018000000000001</c:v>
                </c:pt>
                <c:pt idx="56841">
                  <c:v>17.942499999999999</c:v>
                </c:pt>
                <c:pt idx="56842">
                  <c:v>18.0501</c:v>
                </c:pt>
                <c:pt idx="56843">
                  <c:v>17.976500000000001</c:v>
                </c:pt>
                <c:pt idx="56844">
                  <c:v>18.021899999999999</c:v>
                </c:pt>
                <c:pt idx="56845">
                  <c:v>18.042300000000001</c:v>
                </c:pt>
                <c:pt idx="56846">
                  <c:v>17.901700000000002</c:v>
                </c:pt>
                <c:pt idx="56847">
                  <c:v>18.133400000000002</c:v>
                </c:pt>
                <c:pt idx="56848">
                  <c:v>18.0001</c:v>
                </c:pt>
                <c:pt idx="56849">
                  <c:v>17.915400000000002</c:v>
                </c:pt>
                <c:pt idx="56850">
                  <c:v>18.094000000000001</c:v>
                </c:pt>
                <c:pt idx="56851">
                  <c:v>17.923100000000002</c:v>
                </c:pt>
                <c:pt idx="56852">
                  <c:v>18.078700000000001</c:v>
                </c:pt>
                <c:pt idx="56853">
                  <c:v>18.0489</c:v>
                </c:pt>
                <c:pt idx="56854">
                  <c:v>17.908300000000001</c:v>
                </c:pt>
                <c:pt idx="56855">
                  <c:v>18.064900000000002</c:v>
                </c:pt>
                <c:pt idx="56856">
                  <c:v>17.972999999999999</c:v>
                </c:pt>
                <c:pt idx="56857">
                  <c:v>17.925899999999999</c:v>
                </c:pt>
                <c:pt idx="56858">
                  <c:v>18.069700000000001</c:v>
                </c:pt>
                <c:pt idx="56859">
                  <c:v>17.922599999999999</c:v>
                </c:pt>
                <c:pt idx="56860">
                  <c:v>18.058900000000001</c:v>
                </c:pt>
                <c:pt idx="56861">
                  <c:v>18.011600000000001</c:v>
                </c:pt>
                <c:pt idx="56862">
                  <c:v>17.908999999999999</c:v>
                </c:pt>
                <c:pt idx="56863">
                  <c:v>18.077100000000002</c:v>
                </c:pt>
                <c:pt idx="56864">
                  <c:v>17.9787</c:v>
                </c:pt>
                <c:pt idx="56865">
                  <c:v>18.036200000000001</c:v>
                </c:pt>
                <c:pt idx="56866">
                  <c:v>18.044</c:v>
                </c:pt>
                <c:pt idx="56867">
                  <c:v>17.890499999999999</c:v>
                </c:pt>
                <c:pt idx="56868">
                  <c:v>18.096399999999999</c:v>
                </c:pt>
                <c:pt idx="56869">
                  <c:v>17.9816</c:v>
                </c:pt>
                <c:pt idx="56870">
                  <c:v>17.9193</c:v>
                </c:pt>
                <c:pt idx="56871">
                  <c:v>18.080100000000002</c:v>
                </c:pt>
                <c:pt idx="56872">
                  <c:v>17.949400000000001</c:v>
                </c:pt>
                <c:pt idx="56873">
                  <c:v>18.056799999999999</c:v>
                </c:pt>
                <c:pt idx="56874">
                  <c:v>18.0504</c:v>
                </c:pt>
                <c:pt idx="56875">
                  <c:v>17.876300000000001</c:v>
                </c:pt>
                <c:pt idx="56876">
                  <c:v>18.072500000000002</c:v>
                </c:pt>
                <c:pt idx="56877">
                  <c:v>18.0366</c:v>
                </c:pt>
                <c:pt idx="56878">
                  <c:v>17.932400000000001</c:v>
                </c:pt>
                <c:pt idx="56879">
                  <c:v>18.087700000000002</c:v>
                </c:pt>
                <c:pt idx="56880">
                  <c:v>17.919899999999998</c:v>
                </c:pt>
                <c:pt idx="56881">
                  <c:v>18.066199999999998</c:v>
                </c:pt>
                <c:pt idx="56882">
                  <c:v>18.05</c:v>
                </c:pt>
                <c:pt idx="56883">
                  <c:v>17.889600000000002</c:v>
                </c:pt>
                <c:pt idx="56884">
                  <c:v>18.0807</c:v>
                </c:pt>
                <c:pt idx="56885">
                  <c:v>18.0075</c:v>
                </c:pt>
                <c:pt idx="56886">
                  <c:v>17.9619</c:v>
                </c:pt>
                <c:pt idx="56887">
                  <c:v>18.0623</c:v>
                </c:pt>
                <c:pt idx="56888">
                  <c:v>17.939800000000002</c:v>
                </c:pt>
                <c:pt idx="56889">
                  <c:v>18.052399999999999</c:v>
                </c:pt>
                <c:pt idx="56890">
                  <c:v>17.971800000000002</c:v>
                </c:pt>
                <c:pt idx="56891">
                  <c:v>17.866599999999998</c:v>
                </c:pt>
                <c:pt idx="56892">
                  <c:v>18.061399999999999</c:v>
                </c:pt>
                <c:pt idx="56893">
                  <c:v>17.971699999999998</c:v>
                </c:pt>
                <c:pt idx="56894">
                  <c:v>17.957899999999999</c:v>
                </c:pt>
                <c:pt idx="56895">
                  <c:v>18.080200000000001</c:v>
                </c:pt>
                <c:pt idx="56896">
                  <c:v>17.910499999999999</c:v>
                </c:pt>
                <c:pt idx="56897">
                  <c:v>18.065200000000001</c:v>
                </c:pt>
                <c:pt idx="56898">
                  <c:v>18.077100000000002</c:v>
                </c:pt>
                <c:pt idx="56899">
                  <c:v>17.962599999999998</c:v>
                </c:pt>
                <c:pt idx="56900">
                  <c:v>18.059799999999999</c:v>
                </c:pt>
                <c:pt idx="56901">
                  <c:v>17.966999999999999</c:v>
                </c:pt>
                <c:pt idx="56902">
                  <c:v>17.973800000000001</c:v>
                </c:pt>
                <c:pt idx="56903">
                  <c:v>17.9939</c:v>
                </c:pt>
                <c:pt idx="56904">
                  <c:v>17.915600000000001</c:v>
                </c:pt>
                <c:pt idx="56905">
                  <c:v>18.0885</c:v>
                </c:pt>
                <c:pt idx="56906">
                  <c:v>18.026199999999999</c:v>
                </c:pt>
                <c:pt idx="56907">
                  <c:v>17.906099999999999</c:v>
                </c:pt>
                <c:pt idx="56908">
                  <c:v>18.0593</c:v>
                </c:pt>
                <c:pt idx="56909">
                  <c:v>17.9742</c:v>
                </c:pt>
                <c:pt idx="56910">
                  <c:v>18.028600000000001</c:v>
                </c:pt>
                <c:pt idx="56911">
                  <c:v>18.0381</c:v>
                </c:pt>
                <c:pt idx="56912">
                  <c:v>17.86</c:v>
                </c:pt>
                <c:pt idx="56913">
                  <c:v>18.1205</c:v>
                </c:pt>
                <c:pt idx="56914">
                  <c:v>18.0031</c:v>
                </c:pt>
                <c:pt idx="56915">
                  <c:v>17.9101</c:v>
                </c:pt>
                <c:pt idx="56916">
                  <c:v>18.084599999999998</c:v>
                </c:pt>
                <c:pt idx="56917">
                  <c:v>17.927</c:v>
                </c:pt>
                <c:pt idx="56918">
                  <c:v>18.034300000000002</c:v>
                </c:pt>
                <c:pt idx="56919">
                  <c:v>18.050799999999999</c:v>
                </c:pt>
                <c:pt idx="56920">
                  <c:v>17.875900000000001</c:v>
                </c:pt>
                <c:pt idx="56921">
                  <c:v>18.075199999999999</c:v>
                </c:pt>
                <c:pt idx="56922">
                  <c:v>17.9954</c:v>
                </c:pt>
                <c:pt idx="56923">
                  <c:v>17.959499999999998</c:v>
                </c:pt>
                <c:pt idx="56924">
                  <c:v>17.9376</c:v>
                </c:pt>
                <c:pt idx="56925">
                  <c:v>17.927099999999999</c:v>
                </c:pt>
                <c:pt idx="56926">
                  <c:v>18.096</c:v>
                </c:pt>
                <c:pt idx="56927">
                  <c:v>18.014099999999999</c:v>
                </c:pt>
                <c:pt idx="56928">
                  <c:v>17.880500000000001</c:v>
                </c:pt>
                <c:pt idx="56929">
                  <c:v>18.0794</c:v>
                </c:pt>
                <c:pt idx="56930">
                  <c:v>17.962800000000001</c:v>
                </c:pt>
                <c:pt idx="56931">
                  <c:v>18.0059</c:v>
                </c:pt>
                <c:pt idx="56932">
                  <c:v>18.089400000000001</c:v>
                </c:pt>
                <c:pt idx="56933">
                  <c:v>17.903700000000001</c:v>
                </c:pt>
                <c:pt idx="56934">
                  <c:v>18.070799999999998</c:v>
                </c:pt>
                <c:pt idx="56935">
                  <c:v>18.0383</c:v>
                </c:pt>
                <c:pt idx="56936">
                  <c:v>17.883700000000001</c:v>
                </c:pt>
                <c:pt idx="56937">
                  <c:v>18.058800000000002</c:v>
                </c:pt>
                <c:pt idx="56938">
                  <c:v>17.978000000000002</c:v>
                </c:pt>
                <c:pt idx="56939">
                  <c:v>18.0684</c:v>
                </c:pt>
                <c:pt idx="56940">
                  <c:v>18.034400000000002</c:v>
                </c:pt>
                <c:pt idx="56941">
                  <c:v>17.9285</c:v>
                </c:pt>
                <c:pt idx="56942">
                  <c:v>18.110199999999999</c:v>
                </c:pt>
                <c:pt idx="56943">
                  <c:v>17.984100000000002</c:v>
                </c:pt>
                <c:pt idx="56944">
                  <c:v>17.962299999999999</c:v>
                </c:pt>
                <c:pt idx="56945">
                  <c:v>18.069700000000001</c:v>
                </c:pt>
                <c:pt idx="56946">
                  <c:v>17.9328</c:v>
                </c:pt>
                <c:pt idx="56947">
                  <c:v>18.055</c:v>
                </c:pt>
                <c:pt idx="56948">
                  <c:v>18.0549</c:v>
                </c:pt>
                <c:pt idx="56949">
                  <c:v>17.848600000000001</c:v>
                </c:pt>
                <c:pt idx="56950">
                  <c:v>18.070499999999999</c:v>
                </c:pt>
                <c:pt idx="56951">
                  <c:v>18.006</c:v>
                </c:pt>
                <c:pt idx="56952">
                  <c:v>17.912700000000001</c:v>
                </c:pt>
                <c:pt idx="56953">
                  <c:v>18.052099999999999</c:v>
                </c:pt>
                <c:pt idx="56954">
                  <c:v>17.9268</c:v>
                </c:pt>
                <c:pt idx="56955">
                  <c:v>18.082799999999999</c:v>
                </c:pt>
                <c:pt idx="56956">
                  <c:v>18.004799999999999</c:v>
                </c:pt>
                <c:pt idx="56957">
                  <c:v>17.868600000000001</c:v>
                </c:pt>
                <c:pt idx="56958">
                  <c:v>18.074999999999999</c:v>
                </c:pt>
                <c:pt idx="56959">
                  <c:v>17.9496</c:v>
                </c:pt>
                <c:pt idx="56960">
                  <c:v>18.026</c:v>
                </c:pt>
                <c:pt idx="56961">
                  <c:v>18.0702</c:v>
                </c:pt>
                <c:pt idx="56962">
                  <c:v>17.889800000000001</c:v>
                </c:pt>
                <c:pt idx="56963">
                  <c:v>18.0563</c:v>
                </c:pt>
                <c:pt idx="56964">
                  <c:v>18.032399999999999</c:v>
                </c:pt>
                <c:pt idx="56965">
                  <c:v>17.929200000000002</c:v>
                </c:pt>
                <c:pt idx="56966">
                  <c:v>18.035599999999999</c:v>
                </c:pt>
                <c:pt idx="56967">
                  <c:v>17.9405</c:v>
                </c:pt>
                <c:pt idx="56968">
                  <c:v>18.0474</c:v>
                </c:pt>
                <c:pt idx="56969">
                  <c:v>18.041499999999999</c:v>
                </c:pt>
                <c:pt idx="56970">
                  <c:v>17.8827</c:v>
                </c:pt>
                <c:pt idx="56971">
                  <c:v>18.067499999999999</c:v>
                </c:pt>
                <c:pt idx="56972">
                  <c:v>18.029800000000002</c:v>
                </c:pt>
                <c:pt idx="56973">
                  <c:v>17.9177</c:v>
                </c:pt>
                <c:pt idx="56974">
                  <c:v>18.079999999999998</c:v>
                </c:pt>
                <c:pt idx="56975">
                  <c:v>17.97</c:v>
                </c:pt>
                <c:pt idx="56976">
                  <c:v>18.043500000000002</c:v>
                </c:pt>
                <c:pt idx="56977">
                  <c:v>18.029199999999999</c:v>
                </c:pt>
                <c:pt idx="56978">
                  <c:v>17.881</c:v>
                </c:pt>
                <c:pt idx="56979">
                  <c:v>18.0886</c:v>
                </c:pt>
                <c:pt idx="56980">
                  <c:v>17.9788</c:v>
                </c:pt>
                <c:pt idx="56981">
                  <c:v>17.930299999999999</c:v>
                </c:pt>
                <c:pt idx="56982">
                  <c:v>18.038499999999999</c:v>
                </c:pt>
                <c:pt idx="56983">
                  <c:v>17.928799999999999</c:v>
                </c:pt>
                <c:pt idx="56984">
                  <c:v>18.05</c:v>
                </c:pt>
                <c:pt idx="56985">
                  <c:v>18.009399999999999</c:v>
                </c:pt>
                <c:pt idx="56986">
                  <c:v>17.871400000000001</c:v>
                </c:pt>
                <c:pt idx="56987">
                  <c:v>18.0928</c:v>
                </c:pt>
                <c:pt idx="56988">
                  <c:v>17.979900000000001</c:v>
                </c:pt>
                <c:pt idx="56989">
                  <c:v>18.0045</c:v>
                </c:pt>
                <c:pt idx="56990">
                  <c:v>18.0763</c:v>
                </c:pt>
                <c:pt idx="56991">
                  <c:v>17.908799999999999</c:v>
                </c:pt>
                <c:pt idx="56992">
                  <c:v>18.037700000000001</c:v>
                </c:pt>
                <c:pt idx="56993">
                  <c:v>18.024799999999999</c:v>
                </c:pt>
                <c:pt idx="56994">
                  <c:v>17.906600000000001</c:v>
                </c:pt>
                <c:pt idx="56995">
                  <c:v>18.068300000000001</c:v>
                </c:pt>
                <c:pt idx="56996">
                  <c:v>17.960599999999999</c:v>
                </c:pt>
                <c:pt idx="56997">
                  <c:v>18.0426</c:v>
                </c:pt>
                <c:pt idx="56998">
                  <c:v>18.0319</c:v>
                </c:pt>
                <c:pt idx="56999">
                  <c:v>17.882999999999999</c:v>
                </c:pt>
                <c:pt idx="57000">
                  <c:v>18.018799999999999</c:v>
                </c:pt>
                <c:pt idx="57001">
                  <c:v>18.019100000000002</c:v>
                </c:pt>
                <c:pt idx="57002">
                  <c:v>17.908799999999999</c:v>
                </c:pt>
                <c:pt idx="57003">
                  <c:v>18.057300000000001</c:v>
                </c:pt>
                <c:pt idx="57004">
                  <c:v>17.982700000000001</c:v>
                </c:pt>
                <c:pt idx="57005">
                  <c:v>18.053000000000001</c:v>
                </c:pt>
                <c:pt idx="57006">
                  <c:v>17.997399999999999</c:v>
                </c:pt>
                <c:pt idx="57007">
                  <c:v>17.902899999999999</c:v>
                </c:pt>
                <c:pt idx="57008">
                  <c:v>18.073899999999998</c:v>
                </c:pt>
                <c:pt idx="57009">
                  <c:v>17.9971</c:v>
                </c:pt>
                <c:pt idx="57010">
                  <c:v>17.995699999999999</c:v>
                </c:pt>
                <c:pt idx="57011">
                  <c:v>18.058800000000002</c:v>
                </c:pt>
                <c:pt idx="57012">
                  <c:v>17.941600000000001</c:v>
                </c:pt>
                <c:pt idx="57013">
                  <c:v>18.074999999999999</c:v>
                </c:pt>
                <c:pt idx="57014">
                  <c:v>18.049700000000001</c:v>
                </c:pt>
                <c:pt idx="57015">
                  <c:v>17.8872</c:v>
                </c:pt>
                <c:pt idx="57016">
                  <c:v>18.081399999999999</c:v>
                </c:pt>
                <c:pt idx="57017">
                  <c:v>17.9863</c:v>
                </c:pt>
                <c:pt idx="57018">
                  <c:v>17.9725</c:v>
                </c:pt>
                <c:pt idx="57019">
                  <c:v>18.0547</c:v>
                </c:pt>
                <c:pt idx="57020">
                  <c:v>17.9194</c:v>
                </c:pt>
                <c:pt idx="57021">
                  <c:v>18.0518</c:v>
                </c:pt>
                <c:pt idx="57022">
                  <c:v>18.018899999999999</c:v>
                </c:pt>
                <c:pt idx="57023">
                  <c:v>17.897400000000001</c:v>
                </c:pt>
                <c:pt idx="57024">
                  <c:v>18.054200000000002</c:v>
                </c:pt>
                <c:pt idx="57025">
                  <c:v>17.989599999999999</c:v>
                </c:pt>
                <c:pt idx="57026">
                  <c:v>18.027799999999999</c:v>
                </c:pt>
                <c:pt idx="57027">
                  <c:v>18.0426</c:v>
                </c:pt>
                <c:pt idx="57028">
                  <c:v>17.8918</c:v>
                </c:pt>
                <c:pt idx="57029">
                  <c:v>18.031099999999999</c:v>
                </c:pt>
                <c:pt idx="57030">
                  <c:v>18.0398</c:v>
                </c:pt>
                <c:pt idx="57031">
                  <c:v>17.9422</c:v>
                </c:pt>
                <c:pt idx="57032">
                  <c:v>18.070699999999999</c:v>
                </c:pt>
                <c:pt idx="57033">
                  <c:v>17.928599999999999</c:v>
                </c:pt>
                <c:pt idx="57034">
                  <c:v>18.064</c:v>
                </c:pt>
                <c:pt idx="57035">
                  <c:v>18.039100000000001</c:v>
                </c:pt>
                <c:pt idx="57036">
                  <c:v>17.894300000000001</c:v>
                </c:pt>
                <c:pt idx="57037">
                  <c:v>18.091999999999999</c:v>
                </c:pt>
                <c:pt idx="57038">
                  <c:v>17.966100000000001</c:v>
                </c:pt>
                <c:pt idx="57039">
                  <c:v>17.944299999999998</c:v>
                </c:pt>
                <c:pt idx="57040">
                  <c:v>18.069099999999999</c:v>
                </c:pt>
                <c:pt idx="57041">
                  <c:v>17.953199999999999</c:v>
                </c:pt>
                <c:pt idx="57042">
                  <c:v>18.035799999999998</c:v>
                </c:pt>
                <c:pt idx="57043">
                  <c:v>18.031600000000001</c:v>
                </c:pt>
                <c:pt idx="57044">
                  <c:v>17.904800000000002</c:v>
                </c:pt>
                <c:pt idx="57045">
                  <c:v>18.074300000000001</c:v>
                </c:pt>
                <c:pt idx="57046">
                  <c:v>17.9817</c:v>
                </c:pt>
                <c:pt idx="57047">
                  <c:v>17.995100000000001</c:v>
                </c:pt>
                <c:pt idx="57048">
                  <c:v>18.051500000000001</c:v>
                </c:pt>
                <c:pt idx="57049">
                  <c:v>17.872299999999999</c:v>
                </c:pt>
                <c:pt idx="57050">
                  <c:v>18.060099999999998</c:v>
                </c:pt>
                <c:pt idx="57051">
                  <c:v>18.002800000000001</c:v>
                </c:pt>
                <c:pt idx="57052">
                  <c:v>17.886800000000001</c:v>
                </c:pt>
                <c:pt idx="57053">
                  <c:v>18.067699999999999</c:v>
                </c:pt>
                <c:pt idx="57054">
                  <c:v>17.979900000000001</c:v>
                </c:pt>
                <c:pt idx="57055">
                  <c:v>18.015499999999999</c:v>
                </c:pt>
                <c:pt idx="57056">
                  <c:v>18.052600000000002</c:v>
                </c:pt>
                <c:pt idx="57057">
                  <c:v>17.894600000000001</c:v>
                </c:pt>
                <c:pt idx="57058">
                  <c:v>18.076599999999999</c:v>
                </c:pt>
                <c:pt idx="57059">
                  <c:v>17.989899999999999</c:v>
                </c:pt>
                <c:pt idx="57060">
                  <c:v>17.927800000000001</c:v>
                </c:pt>
                <c:pt idx="57061">
                  <c:v>18.085999999999999</c:v>
                </c:pt>
                <c:pt idx="57062">
                  <c:v>17.9666</c:v>
                </c:pt>
                <c:pt idx="57063">
                  <c:v>18.000399999999999</c:v>
                </c:pt>
                <c:pt idx="57064">
                  <c:v>18.038499999999999</c:v>
                </c:pt>
                <c:pt idx="57065">
                  <c:v>17.8827</c:v>
                </c:pt>
                <c:pt idx="57066">
                  <c:v>18.088000000000001</c:v>
                </c:pt>
                <c:pt idx="57067">
                  <c:v>17.997699999999998</c:v>
                </c:pt>
                <c:pt idx="57068">
                  <c:v>17.9512</c:v>
                </c:pt>
                <c:pt idx="57069">
                  <c:v>18.0718</c:v>
                </c:pt>
                <c:pt idx="57070">
                  <c:v>17.9434</c:v>
                </c:pt>
                <c:pt idx="57071">
                  <c:v>18.0458</c:v>
                </c:pt>
                <c:pt idx="57072">
                  <c:v>18.0351</c:v>
                </c:pt>
                <c:pt idx="57073">
                  <c:v>17.898700000000002</c:v>
                </c:pt>
                <c:pt idx="57074">
                  <c:v>18.063199999999998</c:v>
                </c:pt>
                <c:pt idx="57075">
                  <c:v>17.9876</c:v>
                </c:pt>
                <c:pt idx="57076">
                  <c:v>17.982600000000001</c:v>
                </c:pt>
                <c:pt idx="57077">
                  <c:v>18.0563</c:v>
                </c:pt>
                <c:pt idx="57078">
                  <c:v>17.916499999999999</c:v>
                </c:pt>
                <c:pt idx="57079">
                  <c:v>18.053599999999999</c:v>
                </c:pt>
                <c:pt idx="57080">
                  <c:v>18.0151</c:v>
                </c:pt>
                <c:pt idx="57081">
                  <c:v>17.9343</c:v>
                </c:pt>
                <c:pt idx="57082">
                  <c:v>18.083500000000001</c:v>
                </c:pt>
                <c:pt idx="57083">
                  <c:v>17.9466</c:v>
                </c:pt>
                <c:pt idx="57084">
                  <c:v>17.959299999999999</c:v>
                </c:pt>
                <c:pt idx="57085">
                  <c:v>18.065200000000001</c:v>
                </c:pt>
                <c:pt idx="57086">
                  <c:v>17.915800000000001</c:v>
                </c:pt>
                <c:pt idx="57087">
                  <c:v>18.0565</c:v>
                </c:pt>
                <c:pt idx="57088">
                  <c:v>18.031700000000001</c:v>
                </c:pt>
                <c:pt idx="57089">
                  <c:v>17.921399999999998</c:v>
                </c:pt>
                <c:pt idx="57090">
                  <c:v>18.055399999999999</c:v>
                </c:pt>
                <c:pt idx="57091">
                  <c:v>17.9621</c:v>
                </c:pt>
                <c:pt idx="57092">
                  <c:v>18.060300000000002</c:v>
                </c:pt>
                <c:pt idx="57093">
                  <c:v>18.064</c:v>
                </c:pt>
                <c:pt idx="57094">
                  <c:v>17.8749</c:v>
                </c:pt>
                <c:pt idx="57095">
                  <c:v>18.062899999999999</c:v>
                </c:pt>
                <c:pt idx="57096">
                  <c:v>18.020600000000002</c:v>
                </c:pt>
                <c:pt idx="57097">
                  <c:v>17.9496</c:v>
                </c:pt>
                <c:pt idx="57098">
                  <c:v>18.054400000000001</c:v>
                </c:pt>
                <c:pt idx="57099">
                  <c:v>17.9435</c:v>
                </c:pt>
                <c:pt idx="57100">
                  <c:v>18.045000000000002</c:v>
                </c:pt>
                <c:pt idx="57101">
                  <c:v>18.0383</c:v>
                </c:pt>
                <c:pt idx="57102">
                  <c:v>17.902999999999999</c:v>
                </c:pt>
                <c:pt idx="57103">
                  <c:v>18.048500000000001</c:v>
                </c:pt>
                <c:pt idx="57104">
                  <c:v>17.9862</c:v>
                </c:pt>
                <c:pt idx="57105">
                  <c:v>17.982900000000001</c:v>
                </c:pt>
                <c:pt idx="57106">
                  <c:v>17.990300000000001</c:v>
                </c:pt>
                <c:pt idx="57107">
                  <c:v>17.9087</c:v>
                </c:pt>
                <c:pt idx="57108">
                  <c:v>18.0474</c:v>
                </c:pt>
                <c:pt idx="57109">
                  <c:v>18.036300000000001</c:v>
                </c:pt>
                <c:pt idx="57110">
                  <c:v>17.868600000000001</c:v>
                </c:pt>
                <c:pt idx="57111">
                  <c:v>18.071999999999999</c:v>
                </c:pt>
                <c:pt idx="57112">
                  <c:v>17.9819</c:v>
                </c:pt>
                <c:pt idx="57113">
                  <c:v>17.975899999999999</c:v>
                </c:pt>
                <c:pt idx="57114">
                  <c:v>18.041</c:v>
                </c:pt>
                <c:pt idx="57115">
                  <c:v>17.9373</c:v>
                </c:pt>
                <c:pt idx="57116">
                  <c:v>18.058900000000001</c:v>
                </c:pt>
                <c:pt idx="57117">
                  <c:v>18</c:v>
                </c:pt>
                <c:pt idx="57118">
                  <c:v>17.917100000000001</c:v>
                </c:pt>
                <c:pt idx="57119">
                  <c:v>18.054600000000001</c:v>
                </c:pt>
                <c:pt idx="57120">
                  <c:v>17.938400000000001</c:v>
                </c:pt>
                <c:pt idx="57121">
                  <c:v>18.001300000000001</c:v>
                </c:pt>
                <c:pt idx="57122">
                  <c:v>18.078700000000001</c:v>
                </c:pt>
                <c:pt idx="57123">
                  <c:v>17.901299999999999</c:v>
                </c:pt>
                <c:pt idx="57124">
                  <c:v>18.0778</c:v>
                </c:pt>
                <c:pt idx="57125">
                  <c:v>18.014600000000002</c:v>
                </c:pt>
                <c:pt idx="57126">
                  <c:v>17.927</c:v>
                </c:pt>
                <c:pt idx="57127">
                  <c:v>18.043399999999998</c:v>
                </c:pt>
                <c:pt idx="57128">
                  <c:v>17.9678</c:v>
                </c:pt>
                <c:pt idx="57129">
                  <c:v>18.049099999999999</c:v>
                </c:pt>
                <c:pt idx="57130">
                  <c:v>18.062100000000001</c:v>
                </c:pt>
                <c:pt idx="57131">
                  <c:v>17.855399999999999</c:v>
                </c:pt>
                <c:pt idx="57132">
                  <c:v>18.052</c:v>
                </c:pt>
                <c:pt idx="57133">
                  <c:v>17.996400000000001</c:v>
                </c:pt>
                <c:pt idx="57134">
                  <c:v>17.9665</c:v>
                </c:pt>
                <c:pt idx="57135">
                  <c:v>18.0746</c:v>
                </c:pt>
                <c:pt idx="57136">
                  <c:v>17.955500000000001</c:v>
                </c:pt>
                <c:pt idx="57137">
                  <c:v>18.0838</c:v>
                </c:pt>
                <c:pt idx="57138">
                  <c:v>18.052600000000002</c:v>
                </c:pt>
                <c:pt idx="57139">
                  <c:v>17.883099999999999</c:v>
                </c:pt>
                <c:pt idx="57140">
                  <c:v>18.0745</c:v>
                </c:pt>
                <c:pt idx="57141">
                  <c:v>18.0182</c:v>
                </c:pt>
                <c:pt idx="57142">
                  <c:v>17.953700000000001</c:v>
                </c:pt>
                <c:pt idx="57143">
                  <c:v>18.011800000000001</c:v>
                </c:pt>
                <c:pt idx="57144">
                  <c:v>17.9284</c:v>
                </c:pt>
                <c:pt idx="57145">
                  <c:v>18.052199999999999</c:v>
                </c:pt>
                <c:pt idx="57146">
                  <c:v>18.044899999999998</c:v>
                </c:pt>
                <c:pt idx="57147">
                  <c:v>17.887</c:v>
                </c:pt>
                <c:pt idx="57148">
                  <c:v>18.0733</c:v>
                </c:pt>
                <c:pt idx="57149">
                  <c:v>17.9848</c:v>
                </c:pt>
                <c:pt idx="57150">
                  <c:v>18.021999999999998</c:v>
                </c:pt>
                <c:pt idx="57151">
                  <c:v>18.074000000000002</c:v>
                </c:pt>
                <c:pt idx="57152">
                  <c:v>17.8779</c:v>
                </c:pt>
                <c:pt idx="57153">
                  <c:v>18.057099999999998</c:v>
                </c:pt>
                <c:pt idx="57154">
                  <c:v>18.004799999999999</c:v>
                </c:pt>
                <c:pt idx="57155">
                  <c:v>17.9224</c:v>
                </c:pt>
                <c:pt idx="57156">
                  <c:v>18.051100000000002</c:v>
                </c:pt>
                <c:pt idx="57157">
                  <c:v>17.948699999999999</c:v>
                </c:pt>
                <c:pt idx="57158">
                  <c:v>18.0471</c:v>
                </c:pt>
                <c:pt idx="57159">
                  <c:v>18.045500000000001</c:v>
                </c:pt>
                <c:pt idx="57160">
                  <c:v>17.9011</c:v>
                </c:pt>
                <c:pt idx="57161">
                  <c:v>18.045200000000001</c:v>
                </c:pt>
                <c:pt idx="57162">
                  <c:v>17.976400000000002</c:v>
                </c:pt>
                <c:pt idx="57163">
                  <c:v>17.9679</c:v>
                </c:pt>
                <c:pt idx="57164">
                  <c:v>18.060700000000001</c:v>
                </c:pt>
                <c:pt idx="57165">
                  <c:v>17.924800000000001</c:v>
                </c:pt>
                <c:pt idx="57166">
                  <c:v>18.076899999999998</c:v>
                </c:pt>
                <c:pt idx="57167">
                  <c:v>18.033200000000001</c:v>
                </c:pt>
                <c:pt idx="57168">
                  <c:v>17.901599999999998</c:v>
                </c:pt>
                <c:pt idx="57169">
                  <c:v>18.1251</c:v>
                </c:pt>
                <c:pt idx="57170">
                  <c:v>17.9862</c:v>
                </c:pt>
                <c:pt idx="57171">
                  <c:v>17.967600000000001</c:v>
                </c:pt>
                <c:pt idx="57172">
                  <c:v>18.0718</c:v>
                </c:pt>
                <c:pt idx="57173">
                  <c:v>17.927900000000001</c:v>
                </c:pt>
                <c:pt idx="57174">
                  <c:v>18.062999999999999</c:v>
                </c:pt>
                <c:pt idx="57175">
                  <c:v>18.032699999999998</c:v>
                </c:pt>
                <c:pt idx="57176">
                  <c:v>17.863600000000002</c:v>
                </c:pt>
                <c:pt idx="57177">
                  <c:v>18.058599999999998</c:v>
                </c:pt>
                <c:pt idx="57178">
                  <c:v>17.991700000000002</c:v>
                </c:pt>
                <c:pt idx="57179">
                  <c:v>17.906099999999999</c:v>
                </c:pt>
                <c:pt idx="57180">
                  <c:v>18.0322</c:v>
                </c:pt>
                <c:pt idx="57181">
                  <c:v>17.950500000000002</c:v>
                </c:pt>
                <c:pt idx="57182">
                  <c:v>17.994299999999999</c:v>
                </c:pt>
                <c:pt idx="57183">
                  <c:v>18.076899999999998</c:v>
                </c:pt>
                <c:pt idx="57184">
                  <c:v>17.890499999999999</c:v>
                </c:pt>
                <c:pt idx="57185">
                  <c:v>18.0702</c:v>
                </c:pt>
                <c:pt idx="57186">
                  <c:v>18.031700000000001</c:v>
                </c:pt>
                <c:pt idx="57187">
                  <c:v>17.974399999999999</c:v>
                </c:pt>
                <c:pt idx="57188">
                  <c:v>18.019100000000002</c:v>
                </c:pt>
                <c:pt idx="57189">
                  <c:v>17.805099999999999</c:v>
                </c:pt>
                <c:pt idx="57190">
                  <c:v>17.978300000000001</c:v>
                </c:pt>
                <c:pt idx="57191">
                  <c:v>18.004300000000001</c:v>
                </c:pt>
                <c:pt idx="57192">
                  <c:v>17.833300000000001</c:v>
                </c:pt>
                <c:pt idx="57193">
                  <c:v>18.030799999999999</c:v>
                </c:pt>
                <c:pt idx="57194">
                  <c:v>18.101900000000001</c:v>
                </c:pt>
                <c:pt idx="57195">
                  <c:v>18.045300000000001</c:v>
                </c:pt>
                <c:pt idx="57196">
                  <c:v>18.086099999999998</c:v>
                </c:pt>
                <c:pt idx="57197">
                  <c:v>17.944500000000001</c:v>
                </c:pt>
                <c:pt idx="57198">
                  <c:v>18.095700000000001</c:v>
                </c:pt>
                <c:pt idx="57199">
                  <c:v>18.057700000000001</c:v>
                </c:pt>
                <c:pt idx="57200">
                  <c:v>17.905200000000001</c:v>
                </c:pt>
                <c:pt idx="57201">
                  <c:v>18.089099999999998</c:v>
                </c:pt>
                <c:pt idx="57202">
                  <c:v>17.975000000000001</c:v>
                </c:pt>
                <c:pt idx="57203">
                  <c:v>18.0229</c:v>
                </c:pt>
                <c:pt idx="57204">
                  <c:v>18.067599999999999</c:v>
                </c:pt>
                <c:pt idx="57205">
                  <c:v>17.895099999999999</c:v>
                </c:pt>
                <c:pt idx="57206">
                  <c:v>18.071899999999999</c:v>
                </c:pt>
                <c:pt idx="57207">
                  <c:v>17.979299999999999</c:v>
                </c:pt>
                <c:pt idx="57208">
                  <c:v>17.945599999999999</c:v>
                </c:pt>
                <c:pt idx="57209">
                  <c:v>18.084099999999999</c:v>
                </c:pt>
                <c:pt idx="57210">
                  <c:v>17.934100000000001</c:v>
                </c:pt>
                <c:pt idx="57211">
                  <c:v>18.005299999999998</c:v>
                </c:pt>
                <c:pt idx="57212">
                  <c:v>18.055</c:v>
                </c:pt>
                <c:pt idx="57213">
                  <c:v>17.8916</c:v>
                </c:pt>
                <c:pt idx="57214">
                  <c:v>18.1008</c:v>
                </c:pt>
                <c:pt idx="57215">
                  <c:v>17.9954</c:v>
                </c:pt>
                <c:pt idx="57216">
                  <c:v>17.942799999999998</c:v>
                </c:pt>
                <c:pt idx="57217">
                  <c:v>18.059999999999999</c:v>
                </c:pt>
                <c:pt idx="57218">
                  <c:v>17.9345</c:v>
                </c:pt>
                <c:pt idx="57219">
                  <c:v>18.076000000000001</c:v>
                </c:pt>
                <c:pt idx="57220">
                  <c:v>18.014099999999999</c:v>
                </c:pt>
                <c:pt idx="57221">
                  <c:v>17.881900000000002</c:v>
                </c:pt>
                <c:pt idx="57222">
                  <c:v>18.090299999999999</c:v>
                </c:pt>
                <c:pt idx="57223">
                  <c:v>17.9849</c:v>
                </c:pt>
                <c:pt idx="57224">
                  <c:v>17.953900000000001</c:v>
                </c:pt>
                <c:pt idx="57225">
                  <c:v>18.071400000000001</c:v>
                </c:pt>
                <c:pt idx="57226">
                  <c:v>17.959700000000002</c:v>
                </c:pt>
                <c:pt idx="57227">
                  <c:v>18.0718</c:v>
                </c:pt>
                <c:pt idx="57228">
                  <c:v>18.0547</c:v>
                </c:pt>
                <c:pt idx="57229">
                  <c:v>17.889299999999999</c:v>
                </c:pt>
                <c:pt idx="57230">
                  <c:v>18.054400000000001</c:v>
                </c:pt>
                <c:pt idx="57231">
                  <c:v>17.988900000000001</c:v>
                </c:pt>
                <c:pt idx="57232">
                  <c:v>18.0504</c:v>
                </c:pt>
                <c:pt idx="57233">
                  <c:v>18.056799999999999</c:v>
                </c:pt>
                <c:pt idx="57234">
                  <c:v>17.8932</c:v>
                </c:pt>
                <c:pt idx="57235">
                  <c:v>18.051600000000001</c:v>
                </c:pt>
                <c:pt idx="57236">
                  <c:v>18.0078</c:v>
                </c:pt>
                <c:pt idx="57237">
                  <c:v>17.918399999999998</c:v>
                </c:pt>
                <c:pt idx="57238">
                  <c:v>18.055199999999999</c:v>
                </c:pt>
                <c:pt idx="57239">
                  <c:v>17.9376</c:v>
                </c:pt>
                <c:pt idx="57240">
                  <c:v>18.064499999999999</c:v>
                </c:pt>
                <c:pt idx="57241">
                  <c:v>18.068899999999999</c:v>
                </c:pt>
                <c:pt idx="57242">
                  <c:v>17.866700000000002</c:v>
                </c:pt>
                <c:pt idx="57243">
                  <c:v>18.094200000000001</c:v>
                </c:pt>
                <c:pt idx="57244">
                  <c:v>18.0167</c:v>
                </c:pt>
                <c:pt idx="57245">
                  <c:v>17.9359</c:v>
                </c:pt>
                <c:pt idx="57246">
                  <c:v>18.061399999999999</c:v>
                </c:pt>
                <c:pt idx="57247">
                  <c:v>17.928599999999999</c:v>
                </c:pt>
                <c:pt idx="57248">
                  <c:v>18.061900000000001</c:v>
                </c:pt>
                <c:pt idx="57249">
                  <c:v>18.072900000000001</c:v>
                </c:pt>
                <c:pt idx="57250">
                  <c:v>17.8687</c:v>
                </c:pt>
                <c:pt idx="57251">
                  <c:v>18.036799999999999</c:v>
                </c:pt>
                <c:pt idx="57252">
                  <c:v>17.973700000000001</c:v>
                </c:pt>
                <c:pt idx="57253">
                  <c:v>18.010100000000001</c:v>
                </c:pt>
                <c:pt idx="57254">
                  <c:v>18.081800000000001</c:v>
                </c:pt>
                <c:pt idx="57255">
                  <c:v>17.8797</c:v>
                </c:pt>
                <c:pt idx="57256">
                  <c:v>18.0441</c:v>
                </c:pt>
                <c:pt idx="57257">
                  <c:v>18.039200000000001</c:v>
                </c:pt>
                <c:pt idx="57258">
                  <c:v>17.915700000000001</c:v>
                </c:pt>
                <c:pt idx="57259">
                  <c:v>18.0777</c:v>
                </c:pt>
                <c:pt idx="57260">
                  <c:v>17.958100000000002</c:v>
                </c:pt>
                <c:pt idx="57261">
                  <c:v>17.9862</c:v>
                </c:pt>
                <c:pt idx="57262">
                  <c:v>18.0305</c:v>
                </c:pt>
                <c:pt idx="57263">
                  <c:v>17.8932</c:v>
                </c:pt>
                <c:pt idx="57264">
                  <c:v>18.0611</c:v>
                </c:pt>
                <c:pt idx="57265">
                  <c:v>18.061399999999999</c:v>
                </c:pt>
                <c:pt idx="57266">
                  <c:v>17.9193</c:v>
                </c:pt>
                <c:pt idx="57267">
                  <c:v>18.0381</c:v>
                </c:pt>
                <c:pt idx="57268">
                  <c:v>17.930700000000002</c:v>
                </c:pt>
                <c:pt idx="57269">
                  <c:v>18.043600000000001</c:v>
                </c:pt>
                <c:pt idx="57270">
                  <c:v>18.061599999999999</c:v>
                </c:pt>
                <c:pt idx="57271">
                  <c:v>17.851199999999999</c:v>
                </c:pt>
                <c:pt idx="57272">
                  <c:v>18.065200000000001</c:v>
                </c:pt>
                <c:pt idx="57273">
                  <c:v>18.0139</c:v>
                </c:pt>
                <c:pt idx="57274">
                  <c:v>17.974399999999999</c:v>
                </c:pt>
                <c:pt idx="57275">
                  <c:v>18.058</c:v>
                </c:pt>
                <c:pt idx="57276">
                  <c:v>17.919699999999999</c:v>
                </c:pt>
                <c:pt idx="57277">
                  <c:v>18.069500000000001</c:v>
                </c:pt>
                <c:pt idx="57278">
                  <c:v>18.0184</c:v>
                </c:pt>
                <c:pt idx="57279">
                  <c:v>17.901499999999999</c:v>
                </c:pt>
                <c:pt idx="57280">
                  <c:v>18.070900000000002</c:v>
                </c:pt>
                <c:pt idx="57281">
                  <c:v>17.970600000000001</c:v>
                </c:pt>
                <c:pt idx="57282">
                  <c:v>17.957999999999998</c:v>
                </c:pt>
                <c:pt idx="57283">
                  <c:v>18.0457</c:v>
                </c:pt>
                <c:pt idx="57284">
                  <c:v>17.915900000000001</c:v>
                </c:pt>
                <c:pt idx="57285">
                  <c:v>18.075800000000001</c:v>
                </c:pt>
                <c:pt idx="57286">
                  <c:v>18.014399999999998</c:v>
                </c:pt>
                <c:pt idx="57287">
                  <c:v>17.9298</c:v>
                </c:pt>
                <c:pt idx="57288">
                  <c:v>18.071200000000001</c:v>
                </c:pt>
                <c:pt idx="57289">
                  <c:v>17.949100000000001</c:v>
                </c:pt>
                <c:pt idx="57290">
                  <c:v>18.0105</c:v>
                </c:pt>
                <c:pt idx="57291">
                  <c:v>18.043500000000002</c:v>
                </c:pt>
                <c:pt idx="57292">
                  <c:v>17.924700000000001</c:v>
                </c:pt>
                <c:pt idx="57293">
                  <c:v>18.0977</c:v>
                </c:pt>
                <c:pt idx="57294">
                  <c:v>18.005400000000002</c:v>
                </c:pt>
                <c:pt idx="57295">
                  <c:v>17.9087</c:v>
                </c:pt>
                <c:pt idx="57296">
                  <c:v>18.025400000000001</c:v>
                </c:pt>
                <c:pt idx="57297">
                  <c:v>17.956399999999999</c:v>
                </c:pt>
                <c:pt idx="57298">
                  <c:v>17.9938</c:v>
                </c:pt>
                <c:pt idx="57299">
                  <c:v>18.046800000000001</c:v>
                </c:pt>
                <c:pt idx="57300">
                  <c:v>17.886299999999999</c:v>
                </c:pt>
                <c:pt idx="57301">
                  <c:v>18.087199999999999</c:v>
                </c:pt>
                <c:pt idx="57302">
                  <c:v>18.029699999999998</c:v>
                </c:pt>
                <c:pt idx="57303">
                  <c:v>17.960599999999999</c:v>
                </c:pt>
                <c:pt idx="57304">
                  <c:v>18.043399999999998</c:v>
                </c:pt>
                <c:pt idx="57305">
                  <c:v>17.932400000000001</c:v>
                </c:pt>
                <c:pt idx="57306">
                  <c:v>18.0459</c:v>
                </c:pt>
                <c:pt idx="57307">
                  <c:v>17.960599999999999</c:v>
                </c:pt>
                <c:pt idx="57308">
                  <c:v>17.877800000000001</c:v>
                </c:pt>
                <c:pt idx="57309">
                  <c:v>18.085899999999999</c:v>
                </c:pt>
                <c:pt idx="57310">
                  <c:v>17.936800000000002</c:v>
                </c:pt>
                <c:pt idx="57311">
                  <c:v>17.972300000000001</c:v>
                </c:pt>
                <c:pt idx="57312">
                  <c:v>18.0792</c:v>
                </c:pt>
                <c:pt idx="57313">
                  <c:v>17.923200000000001</c:v>
                </c:pt>
                <c:pt idx="57314">
                  <c:v>18.077500000000001</c:v>
                </c:pt>
                <c:pt idx="57315">
                  <c:v>18.0318</c:v>
                </c:pt>
                <c:pt idx="57316">
                  <c:v>17.9086</c:v>
                </c:pt>
                <c:pt idx="57317">
                  <c:v>18.0871</c:v>
                </c:pt>
                <c:pt idx="57318">
                  <c:v>17.9651</c:v>
                </c:pt>
                <c:pt idx="57319">
                  <c:v>17.976700000000001</c:v>
                </c:pt>
                <c:pt idx="57320">
                  <c:v>18.052499999999998</c:v>
                </c:pt>
                <c:pt idx="57321">
                  <c:v>17.9373</c:v>
                </c:pt>
                <c:pt idx="57322">
                  <c:v>18.0703</c:v>
                </c:pt>
                <c:pt idx="57323">
                  <c:v>18.027699999999999</c:v>
                </c:pt>
                <c:pt idx="57324">
                  <c:v>17.875</c:v>
                </c:pt>
                <c:pt idx="57325">
                  <c:v>18.026</c:v>
                </c:pt>
                <c:pt idx="57326">
                  <c:v>17.9392</c:v>
                </c:pt>
                <c:pt idx="57327">
                  <c:v>18.032699999999998</c:v>
                </c:pt>
                <c:pt idx="57328">
                  <c:v>18.030999999999999</c:v>
                </c:pt>
                <c:pt idx="57329">
                  <c:v>17.911200000000001</c:v>
                </c:pt>
                <c:pt idx="57330">
                  <c:v>18.090299999999999</c:v>
                </c:pt>
                <c:pt idx="57331">
                  <c:v>17.971</c:v>
                </c:pt>
                <c:pt idx="57332">
                  <c:v>17.926300000000001</c:v>
                </c:pt>
                <c:pt idx="57333">
                  <c:v>18.0687</c:v>
                </c:pt>
                <c:pt idx="57334">
                  <c:v>17.9697</c:v>
                </c:pt>
                <c:pt idx="57335">
                  <c:v>18.065200000000001</c:v>
                </c:pt>
                <c:pt idx="57336">
                  <c:v>18.059699999999999</c:v>
                </c:pt>
                <c:pt idx="57337">
                  <c:v>17.8995</c:v>
                </c:pt>
                <c:pt idx="57338">
                  <c:v>18.086500000000001</c:v>
                </c:pt>
                <c:pt idx="57339">
                  <c:v>17.9727</c:v>
                </c:pt>
                <c:pt idx="57340">
                  <c:v>17.983799999999999</c:v>
                </c:pt>
                <c:pt idx="57341">
                  <c:v>18.072800000000001</c:v>
                </c:pt>
                <c:pt idx="57342">
                  <c:v>17.971299999999999</c:v>
                </c:pt>
                <c:pt idx="57343">
                  <c:v>18.072199999999999</c:v>
                </c:pt>
                <c:pt idx="57344">
                  <c:v>18.013200000000001</c:v>
                </c:pt>
                <c:pt idx="57345">
                  <c:v>17.869</c:v>
                </c:pt>
                <c:pt idx="57346">
                  <c:v>18.066299999999998</c:v>
                </c:pt>
                <c:pt idx="57347">
                  <c:v>17.9727</c:v>
                </c:pt>
                <c:pt idx="57348">
                  <c:v>18.005700000000001</c:v>
                </c:pt>
                <c:pt idx="57349">
                  <c:v>18.091999999999999</c:v>
                </c:pt>
                <c:pt idx="57350">
                  <c:v>17.887899999999998</c:v>
                </c:pt>
                <c:pt idx="57351">
                  <c:v>18.066099999999999</c:v>
                </c:pt>
                <c:pt idx="57352">
                  <c:v>18.0198</c:v>
                </c:pt>
                <c:pt idx="57353">
                  <c:v>17.906600000000001</c:v>
                </c:pt>
                <c:pt idx="57354">
                  <c:v>18.072900000000001</c:v>
                </c:pt>
                <c:pt idx="57355">
                  <c:v>17.973199999999999</c:v>
                </c:pt>
                <c:pt idx="57356">
                  <c:v>17.992599999999999</c:v>
                </c:pt>
                <c:pt idx="57357">
                  <c:v>18.039200000000001</c:v>
                </c:pt>
                <c:pt idx="57358">
                  <c:v>17.9129</c:v>
                </c:pt>
                <c:pt idx="57359">
                  <c:v>18.089500000000001</c:v>
                </c:pt>
                <c:pt idx="57360">
                  <c:v>18.029900000000001</c:v>
                </c:pt>
                <c:pt idx="57361">
                  <c:v>17.898499999999999</c:v>
                </c:pt>
                <c:pt idx="57362">
                  <c:v>18.036799999999999</c:v>
                </c:pt>
                <c:pt idx="57363">
                  <c:v>17.985800000000001</c:v>
                </c:pt>
                <c:pt idx="57364">
                  <c:v>18.044799999999999</c:v>
                </c:pt>
                <c:pt idx="57365">
                  <c:v>18.0032</c:v>
                </c:pt>
                <c:pt idx="57366">
                  <c:v>17.883299999999998</c:v>
                </c:pt>
                <c:pt idx="57367">
                  <c:v>18.069800000000001</c:v>
                </c:pt>
                <c:pt idx="57368">
                  <c:v>18.061</c:v>
                </c:pt>
                <c:pt idx="57369">
                  <c:v>17.9435</c:v>
                </c:pt>
                <c:pt idx="57370">
                  <c:v>18.056100000000001</c:v>
                </c:pt>
                <c:pt idx="57371">
                  <c:v>17.937100000000001</c:v>
                </c:pt>
                <c:pt idx="57372">
                  <c:v>18.036999999999999</c:v>
                </c:pt>
                <c:pt idx="57373">
                  <c:v>18.035599999999999</c:v>
                </c:pt>
                <c:pt idx="57374">
                  <c:v>17.860800000000001</c:v>
                </c:pt>
                <c:pt idx="57375">
                  <c:v>18.053599999999999</c:v>
                </c:pt>
                <c:pt idx="57376">
                  <c:v>17.9558</c:v>
                </c:pt>
                <c:pt idx="57377">
                  <c:v>17.908899999999999</c:v>
                </c:pt>
                <c:pt idx="57378">
                  <c:v>18.0396</c:v>
                </c:pt>
                <c:pt idx="57379">
                  <c:v>17.904399999999999</c:v>
                </c:pt>
                <c:pt idx="57380">
                  <c:v>18.066500000000001</c:v>
                </c:pt>
                <c:pt idx="57381">
                  <c:v>18.028600000000001</c:v>
                </c:pt>
                <c:pt idx="57382">
                  <c:v>17.9057</c:v>
                </c:pt>
                <c:pt idx="57383">
                  <c:v>18.0746</c:v>
                </c:pt>
                <c:pt idx="57384">
                  <c:v>17.970600000000001</c:v>
                </c:pt>
                <c:pt idx="57385">
                  <c:v>17.963799999999999</c:v>
                </c:pt>
                <c:pt idx="57386">
                  <c:v>18.0471</c:v>
                </c:pt>
                <c:pt idx="57387">
                  <c:v>17.930700000000002</c:v>
                </c:pt>
                <c:pt idx="57388">
                  <c:v>18.109500000000001</c:v>
                </c:pt>
                <c:pt idx="57389">
                  <c:v>18.023800000000001</c:v>
                </c:pt>
                <c:pt idx="57390">
                  <c:v>17.8812</c:v>
                </c:pt>
                <c:pt idx="57391">
                  <c:v>18.0197</c:v>
                </c:pt>
                <c:pt idx="57392">
                  <c:v>18.015499999999999</c:v>
                </c:pt>
                <c:pt idx="57393">
                  <c:v>18.010100000000001</c:v>
                </c:pt>
                <c:pt idx="57394">
                  <c:v>18.100200000000001</c:v>
                </c:pt>
                <c:pt idx="57395">
                  <c:v>17.900200000000002</c:v>
                </c:pt>
                <c:pt idx="57396">
                  <c:v>18.0685</c:v>
                </c:pt>
                <c:pt idx="57397">
                  <c:v>18.027999999999999</c:v>
                </c:pt>
                <c:pt idx="57398">
                  <c:v>17.8963</c:v>
                </c:pt>
                <c:pt idx="57399">
                  <c:v>18.0503</c:v>
                </c:pt>
                <c:pt idx="57400">
                  <c:v>17.972300000000001</c:v>
                </c:pt>
                <c:pt idx="57401">
                  <c:v>18.047499999999999</c:v>
                </c:pt>
                <c:pt idx="57402">
                  <c:v>18.0504</c:v>
                </c:pt>
                <c:pt idx="57403">
                  <c:v>17.879300000000001</c:v>
                </c:pt>
                <c:pt idx="57404">
                  <c:v>18.0793</c:v>
                </c:pt>
                <c:pt idx="57405">
                  <c:v>17.985499999999998</c:v>
                </c:pt>
                <c:pt idx="57406">
                  <c:v>17.942399999999999</c:v>
                </c:pt>
                <c:pt idx="57407">
                  <c:v>18.059100000000001</c:v>
                </c:pt>
                <c:pt idx="57408">
                  <c:v>17.918500000000002</c:v>
                </c:pt>
                <c:pt idx="57409">
                  <c:v>18.0442</c:v>
                </c:pt>
                <c:pt idx="57410">
                  <c:v>18.062999999999999</c:v>
                </c:pt>
                <c:pt idx="57411">
                  <c:v>17.887</c:v>
                </c:pt>
                <c:pt idx="57412">
                  <c:v>18.066299999999998</c:v>
                </c:pt>
                <c:pt idx="57413">
                  <c:v>17.9709</c:v>
                </c:pt>
                <c:pt idx="57414">
                  <c:v>17.944900000000001</c:v>
                </c:pt>
                <c:pt idx="57415">
                  <c:v>18.027200000000001</c:v>
                </c:pt>
                <c:pt idx="57416">
                  <c:v>17.9132</c:v>
                </c:pt>
                <c:pt idx="57417">
                  <c:v>18.075399999999998</c:v>
                </c:pt>
                <c:pt idx="57418">
                  <c:v>18.021000000000001</c:v>
                </c:pt>
                <c:pt idx="57419">
                  <c:v>17.8751</c:v>
                </c:pt>
                <c:pt idx="57420">
                  <c:v>18.050799999999999</c:v>
                </c:pt>
                <c:pt idx="57421">
                  <c:v>17.952100000000002</c:v>
                </c:pt>
                <c:pt idx="57422">
                  <c:v>17.996300000000002</c:v>
                </c:pt>
                <c:pt idx="57423">
                  <c:v>18.014299999999999</c:v>
                </c:pt>
                <c:pt idx="57424">
                  <c:v>17.8794</c:v>
                </c:pt>
                <c:pt idx="57425">
                  <c:v>18.060600000000001</c:v>
                </c:pt>
                <c:pt idx="57426">
                  <c:v>17.999099999999999</c:v>
                </c:pt>
                <c:pt idx="57427">
                  <c:v>17.9678</c:v>
                </c:pt>
                <c:pt idx="57428">
                  <c:v>18.066099999999999</c:v>
                </c:pt>
                <c:pt idx="57429">
                  <c:v>17.960799999999999</c:v>
                </c:pt>
                <c:pt idx="57430">
                  <c:v>18.0609</c:v>
                </c:pt>
                <c:pt idx="57431">
                  <c:v>17.726500000000001</c:v>
                </c:pt>
                <c:pt idx="57432">
                  <c:v>17.63</c:v>
                </c:pt>
                <c:pt idx="57433">
                  <c:v>17.8034</c:v>
                </c:pt>
                <c:pt idx="57434">
                  <c:v>17.742699999999999</c:v>
                </c:pt>
                <c:pt idx="57435">
                  <c:v>17.774000000000001</c:v>
                </c:pt>
                <c:pt idx="57436">
                  <c:v>17.859100000000002</c:v>
                </c:pt>
                <c:pt idx="57437">
                  <c:v>17.807400000000001</c:v>
                </c:pt>
                <c:pt idx="57438">
                  <c:v>17.989899999999999</c:v>
                </c:pt>
                <c:pt idx="57439">
                  <c:v>18.2241</c:v>
                </c:pt>
                <c:pt idx="57440">
                  <c:v>18.012</c:v>
                </c:pt>
                <c:pt idx="57441">
                  <c:v>18.369599999999998</c:v>
                </c:pt>
                <c:pt idx="57442">
                  <c:v>18.145399999999999</c:v>
                </c:pt>
                <c:pt idx="57443">
                  <c:v>18.127500000000001</c:v>
                </c:pt>
                <c:pt idx="57444">
                  <c:v>18.3049</c:v>
                </c:pt>
                <c:pt idx="57445">
                  <c:v>18.1233</c:v>
                </c:pt>
                <c:pt idx="57446">
                  <c:v>18.154</c:v>
                </c:pt>
                <c:pt idx="57447">
                  <c:v>18.1069</c:v>
                </c:pt>
                <c:pt idx="57448">
                  <c:v>17.964400000000001</c:v>
                </c:pt>
                <c:pt idx="57449">
                  <c:v>18.109500000000001</c:v>
                </c:pt>
                <c:pt idx="57450">
                  <c:v>18.025099999999998</c:v>
                </c:pt>
                <c:pt idx="57451">
                  <c:v>18.051400000000001</c:v>
                </c:pt>
                <c:pt idx="57452">
                  <c:v>18.0778</c:v>
                </c:pt>
                <c:pt idx="57453">
                  <c:v>17.910599999999999</c:v>
                </c:pt>
                <c:pt idx="57454">
                  <c:v>18.075800000000001</c:v>
                </c:pt>
                <c:pt idx="57455">
                  <c:v>18.0322</c:v>
                </c:pt>
                <c:pt idx="57456">
                  <c:v>17.926200000000001</c:v>
                </c:pt>
                <c:pt idx="57457">
                  <c:v>18.065200000000001</c:v>
                </c:pt>
                <c:pt idx="57458">
                  <c:v>17.9481</c:v>
                </c:pt>
                <c:pt idx="57459">
                  <c:v>18.057200000000002</c:v>
                </c:pt>
                <c:pt idx="57460">
                  <c:v>18.066099999999999</c:v>
                </c:pt>
                <c:pt idx="57461">
                  <c:v>17.915099999999999</c:v>
                </c:pt>
                <c:pt idx="57462">
                  <c:v>18.0654</c:v>
                </c:pt>
                <c:pt idx="57463">
                  <c:v>17.998000000000001</c:v>
                </c:pt>
                <c:pt idx="57464">
                  <c:v>17.929099999999998</c:v>
                </c:pt>
                <c:pt idx="57465">
                  <c:v>18.054300000000001</c:v>
                </c:pt>
                <c:pt idx="57466">
                  <c:v>17.935600000000001</c:v>
                </c:pt>
                <c:pt idx="57467">
                  <c:v>18.054300000000001</c:v>
                </c:pt>
                <c:pt idx="57468">
                  <c:v>18.0046</c:v>
                </c:pt>
                <c:pt idx="57469">
                  <c:v>17.907800000000002</c:v>
                </c:pt>
                <c:pt idx="57470">
                  <c:v>18.093299999999999</c:v>
                </c:pt>
                <c:pt idx="57471">
                  <c:v>17.9697</c:v>
                </c:pt>
                <c:pt idx="57472">
                  <c:v>17.934899999999999</c:v>
                </c:pt>
                <c:pt idx="57473">
                  <c:v>18.07</c:v>
                </c:pt>
                <c:pt idx="57474">
                  <c:v>17.944299999999998</c:v>
                </c:pt>
                <c:pt idx="57475">
                  <c:v>18.0715</c:v>
                </c:pt>
                <c:pt idx="57476">
                  <c:v>18.029399999999999</c:v>
                </c:pt>
                <c:pt idx="57477">
                  <c:v>17.867599999999999</c:v>
                </c:pt>
                <c:pt idx="57478">
                  <c:v>18.082699999999999</c:v>
                </c:pt>
                <c:pt idx="57479">
                  <c:v>18.0062</c:v>
                </c:pt>
                <c:pt idx="57480">
                  <c:v>17.991399999999999</c:v>
                </c:pt>
                <c:pt idx="57481">
                  <c:v>18.0686</c:v>
                </c:pt>
                <c:pt idx="57482">
                  <c:v>17.8996</c:v>
                </c:pt>
                <c:pt idx="57483">
                  <c:v>18.069500000000001</c:v>
                </c:pt>
                <c:pt idx="57484">
                  <c:v>18.0273</c:v>
                </c:pt>
                <c:pt idx="57485">
                  <c:v>17.915800000000001</c:v>
                </c:pt>
                <c:pt idx="57486">
                  <c:v>18.033200000000001</c:v>
                </c:pt>
                <c:pt idx="57487">
                  <c:v>17.963200000000001</c:v>
                </c:pt>
                <c:pt idx="57488">
                  <c:v>18.038799999999998</c:v>
                </c:pt>
                <c:pt idx="57489">
                  <c:v>17.994299999999999</c:v>
                </c:pt>
                <c:pt idx="57490">
                  <c:v>17.896699999999999</c:v>
                </c:pt>
                <c:pt idx="57491">
                  <c:v>18.091899999999999</c:v>
                </c:pt>
                <c:pt idx="57492">
                  <c:v>18.037400000000002</c:v>
                </c:pt>
                <c:pt idx="57493">
                  <c:v>17.9391</c:v>
                </c:pt>
                <c:pt idx="57494">
                  <c:v>18.043500000000002</c:v>
                </c:pt>
                <c:pt idx="57495">
                  <c:v>17.9391</c:v>
                </c:pt>
                <c:pt idx="57496">
                  <c:v>18.056100000000001</c:v>
                </c:pt>
                <c:pt idx="57497">
                  <c:v>18.038399999999999</c:v>
                </c:pt>
                <c:pt idx="57498">
                  <c:v>17.908799999999999</c:v>
                </c:pt>
                <c:pt idx="57499">
                  <c:v>18.065799999999999</c:v>
                </c:pt>
                <c:pt idx="57500">
                  <c:v>17.993600000000001</c:v>
                </c:pt>
                <c:pt idx="57501">
                  <c:v>17.9678</c:v>
                </c:pt>
                <c:pt idx="57502">
                  <c:v>18.068300000000001</c:v>
                </c:pt>
                <c:pt idx="57503">
                  <c:v>17.8855</c:v>
                </c:pt>
                <c:pt idx="57504">
                  <c:v>18.041799999999999</c:v>
                </c:pt>
                <c:pt idx="57505">
                  <c:v>18.020700000000001</c:v>
                </c:pt>
                <c:pt idx="57506">
                  <c:v>17.901499999999999</c:v>
                </c:pt>
                <c:pt idx="57507">
                  <c:v>18.085899999999999</c:v>
                </c:pt>
                <c:pt idx="57508">
                  <c:v>17.939</c:v>
                </c:pt>
                <c:pt idx="57509">
                  <c:v>18.0044</c:v>
                </c:pt>
                <c:pt idx="57510">
                  <c:v>18.0517</c:v>
                </c:pt>
                <c:pt idx="57511">
                  <c:v>17.883600000000001</c:v>
                </c:pt>
                <c:pt idx="57512">
                  <c:v>18.080100000000002</c:v>
                </c:pt>
                <c:pt idx="57513">
                  <c:v>17.900400000000001</c:v>
                </c:pt>
                <c:pt idx="57514">
                  <c:v>17.869900000000001</c:v>
                </c:pt>
                <c:pt idx="57515">
                  <c:v>17.944299999999998</c:v>
                </c:pt>
                <c:pt idx="57516">
                  <c:v>17.851500000000001</c:v>
                </c:pt>
                <c:pt idx="57517">
                  <c:v>17.951899999999998</c:v>
                </c:pt>
                <c:pt idx="57518">
                  <c:v>17.991399999999999</c:v>
                </c:pt>
                <c:pt idx="57519">
                  <c:v>17.826000000000001</c:v>
                </c:pt>
                <c:pt idx="57520">
                  <c:v>18.0532</c:v>
                </c:pt>
                <c:pt idx="57521">
                  <c:v>17.9663</c:v>
                </c:pt>
                <c:pt idx="57522">
                  <c:v>17.927600000000002</c:v>
                </c:pt>
                <c:pt idx="57523">
                  <c:v>18.022400000000001</c:v>
                </c:pt>
                <c:pt idx="57524">
                  <c:v>17.909500000000001</c:v>
                </c:pt>
                <c:pt idx="57525">
                  <c:v>18.030899999999999</c:v>
                </c:pt>
                <c:pt idx="57526">
                  <c:v>18.034300000000002</c:v>
                </c:pt>
                <c:pt idx="57527">
                  <c:v>17.882200000000001</c:v>
                </c:pt>
                <c:pt idx="57528">
                  <c:v>18.0977</c:v>
                </c:pt>
                <c:pt idx="57529">
                  <c:v>18.0182</c:v>
                </c:pt>
                <c:pt idx="57530">
                  <c:v>18.009699999999999</c:v>
                </c:pt>
                <c:pt idx="57531">
                  <c:v>17.779</c:v>
                </c:pt>
                <c:pt idx="57532">
                  <c:v>17.382999999999999</c:v>
                </c:pt>
                <c:pt idx="57533">
                  <c:v>17.689</c:v>
                </c:pt>
                <c:pt idx="57534">
                  <c:v>17.716899999999999</c:v>
                </c:pt>
                <c:pt idx="57535">
                  <c:v>17.873000000000001</c:v>
                </c:pt>
                <c:pt idx="57536">
                  <c:v>18.0687</c:v>
                </c:pt>
                <c:pt idx="57537">
                  <c:v>17.969200000000001</c:v>
                </c:pt>
                <c:pt idx="57538">
                  <c:v>18.435400000000001</c:v>
                </c:pt>
                <c:pt idx="57539">
                  <c:v>18.395600000000002</c:v>
                </c:pt>
                <c:pt idx="57540">
                  <c:v>18.1464</c:v>
                </c:pt>
                <c:pt idx="57541">
                  <c:v>18.259399999999999</c:v>
                </c:pt>
                <c:pt idx="57542">
                  <c:v>18.1813</c:v>
                </c:pt>
                <c:pt idx="57543">
                  <c:v>18.0458</c:v>
                </c:pt>
                <c:pt idx="57544">
                  <c:v>18.168199999999999</c:v>
                </c:pt>
                <c:pt idx="57545">
                  <c:v>17.994599999999998</c:v>
                </c:pt>
                <c:pt idx="57546">
                  <c:v>18.050599999999999</c:v>
                </c:pt>
                <c:pt idx="57547">
                  <c:v>18.0761</c:v>
                </c:pt>
                <c:pt idx="57548">
                  <c:v>17.7882</c:v>
                </c:pt>
                <c:pt idx="57549">
                  <c:v>17.9908</c:v>
                </c:pt>
                <c:pt idx="57550">
                  <c:v>18.053599999999999</c:v>
                </c:pt>
                <c:pt idx="57551">
                  <c:v>17.975100000000001</c:v>
                </c:pt>
                <c:pt idx="57552">
                  <c:v>18.083500000000001</c:v>
                </c:pt>
                <c:pt idx="57553">
                  <c:v>17.972300000000001</c:v>
                </c:pt>
                <c:pt idx="57554">
                  <c:v>18.0976</c:v>
                </c:pt>
                <c:pt idx="57555">
                  <c:v>18.0472</c:v>
                </c:pt>
                <c:pt idx="57556">
                  <c:v>17.923400000000001</c:v>
                </c:pt>
                <c:pt idx="57557">
                  <c:v>18.086500000000001</c:v>
                </c:pt>
                <c:pt idx="57558">
                  <c:v>17.9787</c:v>
                </c:pt>
                <c:pt idx="57559">
                  <c:v>18.0092</c:v>
                </c:pt>
                <c:pt idx="57560">
                  <c:v>18.053999999999998</c:v>
                </c:pt>
                <c:pt idx="57561">
                  <c:v>17.93</c:v>
                </c:pt>
                <c:pt idx="57562">
                  <c:v>18.075800000000001</c:v>
                </c:pt>
                <c:pt idx="57563">
                  <c:v>18.007999999999999</c:v>
                </c:pt>
                <c:pt idx="57564">
                  <c:v>17.9285</c:v>
                </c:pt>
                <c:pt idx="57565">
                  <c:v>18.091899999999999</c:v>
                </c:pt>
                <c:pt idx="57566">
                  <c:v>17.949300000000001</c:v>
                </c:pt>
                <c:pt idx="57567">
                  <c:v>18.009699999999999</c:v>
                </c:pt>
                <c:pt idx="57568">
                  <c:v>18.054200000000002</c:v>
                </c:pt>
                <c:pt idx="57569">
                  <c:v>17.8977</c:v>
                </c:pt>
                <c:pt idx="57570">
                  <c:v>18.0747</c:v>
                </c:pt>
                <c:pt idx="57571">
                  <c:v>17.976500000000001</c:v>
                </c:pt>
                <c:pt idx="57572">
                  <c:v>17.9132</c:v>
                </c:pt>
                <c:pt idx="57573">
                  <c:v>18.0718</c:v>
                </c:pt>
                <c:pt idx="57574">
                  <c:v>17.9558</c:v>
                </c:pt>
                <c:pt idx="57575">
                  <c:v>18.0379</c:v>
                </c:pt>
                <c:pt idx="57576">
                  <c:v>18.034400000000002</c:v>
                </c:pt>
                <c:pt idx="57577">
                  <c:v>17.877099999999999</c:v>
                </c:pt>
                <c:pt idx="57578">
                  <c:v>18.0657</c:v>
                </c:pt>
                <c:pt idx="57579">
                  <c:v>17.943200000000001</c:v>
                </c:pt>
                <c:pt idx="57580">
                  <c:v>18.0044</c:v>
                </c:pt>
                <c:pt idx="57581">
                  <c:v>18.079999999999998</c:v>
                </c:pt>
                <c:pt idx="57582">
                  <c:v>17.8917</c:v>
                </c:pt>
                <c:pt idx="57583">
                  <c:v>18.031199999999998</c:v>
                </c:pt>
                <c:pt idx="57584">
                  <c:v>18.0398</c:v>
                </c:pt>
                <c:pt idx="57585">
                  <c:v>17.8659</c:v>
                </c:pt>
                <c:pt idx="57586">
                  <c:v>18.0794</c:v>
                </c:pt>
                <c:pt idx="57587">
                  <c:v>17.973099999999999</c:v>
                </c:pt>
                <c:pt idx="57588">
                  <c:v>17.966899999999999</c:v>
                </c:pt>
                <c:pt idx="57589">
                  <c:v>18.0578</c:v>
                </c:pt>
                <c:pt idx="57590">
                  <c:v>17.9023</c:v>
                </c:pt>
                <c:pt idx="57591">
                  <c:v>18.079499999999999</c:v>
                </c:pt>
                <c:pt idx="57592">
                  <c:v>17.9998</c:v>
                </c:pt>
                <c:pt idx="57593">
                  <c:v>17.875800000000002</c:v>
                </c:pt>
                <c:pt idx="57594">
                  <c:v>18.047999999999998</c:v>
                </c:pt>
                <c:pt idx="57595">
                  <c:v>17.9589</c:v>
                </c:pt>
                <c:pt idx="57596">
                  <c:v>18.059000000000001</c:v>
                </c:pt>
                <c:pt idx="57597">
                  <c:v>18.046099999999999</c:v>
                </c:pt>
                <c:pt idx="57598">
                  <c:v>17.901499999999999</c:v>
                </c:pt>
                <c:pt idx="57599">
                  <c:v>18.0731</c:v>
                </c:pt>
                <c:pt idx="57600">
                  <c:v>18.0212</c:v>
                </c:pt>
                <c:pt idx="57601">
                  <c:v>17.9024</c:v>
                </c:pt>
                <c:pt idx="57602">
                  <c:v>18.0899</c:v>
                </c:pt>
                <c:pt idx="57603">
                  <c:v>17.988800000000001</c:v>
                </c:pt>
                <c:pt idx="57604">
                  <c:v>18.0426</c:v>
                </c:pt>
                <c:pt idx="57605">
                  <c:v>17.986799999999999</c:v>
                </c:pt>
                <c:pt idx="57606">
                  <c:v>17.862300000000001</c:v>
                </c:pt>
                <c:pt idx="57607">
                  <c:v>18.040099999999999</c:v>
                </c:pt>
                <c:pt idx="57608">
                  <c:v>18.0154</c:v>
                </c:pt>
                <c:pt idx="57609">
                  <c:v>17.9619</c:v>
                </c:pt>
                <c:pt idx="57610">
                  <c:v>18.064499999999999</c:v>
                </c:pt>
                <c:pt idx="57611">
                  <c:v>17.898299999999999</c:v>
                </c:pt>
                <c:pt idx="57612">
                  <c:v>18.030999999999999</c:v>
                </c:pt>
                <c:pt idx="57613">
                  <c:v>18.044799999999999</c:v>
                </c:pt>
                <c:pt idx="57614">
                  <c:v>17.866</c:v>
                </c:pt>
                <c:pt idx="57615">
                  <c:v>18.0852</c:v>
                </c:pt>
                <c:pt idx="57616">
                  <c:v>17.988800000000001</c:v>
                </c:pt>
                <c:pt idx="57617">
                  <c:v>17.964700000000001</c:v>
                </c:pt>
                <c:pt idx="57618">
                  <c:v>18.062200000000001</c:v>
                </c:pt>
                <c:pt idx="57619">
                  <c:v>17.9145</c:v>
                </c:pt>
                <c:pt idx="57620">
                  <c:v>18.101900000000001</c:v>
                </c:pt>
                <c:pt idx="57621">
                  <c:v>18.028500000000001</c:v>
                </c:pt>
                <c:pt idx="57622">
                  <c:v>17.886600000000001</c:v>
                </c:pt>
                <c:pt idx="57623">
                  <c:v>18.053100000000001</c:v>
                </c:pt>
                <c:pt idx="57624">
                  <c:v>17.991499999999998</c:v>
                </c:pt>
                <c:pt idx="57625">
                  <c:v>18.020499999999998</c:v>
                </c:pt>
                <c:pt idx="57626">
                  <c:v>18.060600000000001</c:v>
                </c:pt>
                <c:pt idx="57627">
                  <c:v>17.906099999999999</c:v>
                </c:pt>
                <c:pt idx="57628">
                  <c:v>18.075299999999999</c:v>
                </c:pt>
                <c:pt idx="57629">
                  <c:v>17.985700000000001</c:v>
                </c:pt>
                <c:pt idx="57630">
                  <c:v>17.89</c:v>
                </c:pt>
                <c:pt idx="57631">
                  <c:v>18.007899999999999</c:v>
                </c:pt>
                <c:pt idx="57632">
                  <c:v>17.986000000000001</c:v>
                </c:pt>
                <c:pt idx="57633">
                  <c:v>18.018999999999998</c:v>
                </c:pt>
                <c:pt idx="57634">
                  <c:v>17.978000000000002</c:v>
                </c:pt>
                <c:pt idx="57635">
                  <c:v>17.896799999999999</c:v>
                </c:pt>
                <c:pt idx="57636">
                  <c:v>18.144400000000001</c:v>
                </c:pt>
                <c:pt idx="57637">
                  <c:v>18.0093</c:v>
                </c:pt>
                <c:pt idx="57638">
                  <c:v>17.962499999999999</c:v>
                </c:pt>
                <c:pt idx="57639">
                  <c:v>18.103100000000001</c:v>
                </c:pt>
                <c:pt idx="57640">
                  <c:v>17.942799999999998</c:v>
                </c:pt>
                <c:pt idx="57641">
                  <c:v>18.061399999999999</c:v>
                </c:pt>
                <c:pt idx="57642">
                  <c:v>18.032699999999998</c:v>
                </c:pt>
                <c:pt idx="57643">
                  <c:v>17.889199999999999</c:v>
                </c:pt>
                <c:pt idx="57644">
                  <c:v>18.052800000000001</c:v>
                </c:pt>
                <c:pt idx="57645">
                  <c:v>18.0017</c:v>
                </c:pt>
                <c:pt idx="57646">
                  <c:v>17.973400000000002</c:v>
                </c:pt>
                <c:pt idx="57647">
                  <c:v>18.0898</c:v>
                </c:pt>
                <c:pt idx="57648">
                  <c:v>17.943899999999999</c:v>
                </c:pt>
                <c:pt idx="57649">
                  <c:v>18.063700000000001</c:v>
                </c:pt>
                <c:pt idx="57650">
                  <c:v>17.988800000000001</c:v>
                </c:pt>
                <c:pt idx="57651">
                  <c:v>17.866199999999999</c:v>
                </c:pt>
                <c:pt idx="57652">
                  <c:v>18.069600000000001</c:v>
                </c:pt>
                <c:pt idx="57653">
                  <c:v>17.995899999999999</c:v>
                </c:pt>
                <c:pt idx="57654">
                  <c:v>18.005400000000002</c:v>
                </c:pt>
                <c:pt idx="57655">
                  <c:v>18.075600000000001</c:v>
                </c:pt>
                <c:pt idx="57656">
                  <c:v>17.8825</c:v>
                </c:pt>
                <c:pt idx="57657">
                  <c:v>18.0608</c:v>
                </c:pt>
                <c:pt idx="57658">
                  <c:v>18.0029</c:v>
                </c:pt>
                <c:pt idx="57659">
                  <c:v>17.918399999999998</c:v>
                </c:pt>
                <c:pt idx="57660">
                  <c:v>18.087499999999999</c:v>
                </c:pt>
                <c:pt idx="57661">
                  <c:v>17.949400000000001</c:v>
                </c:pt>
                <c:pt idx="57662">
                  <c:v>18.024999999999999</c:v>
                </c:pt>
                <c:pt idx="57663">
                  <c:v>18.075399999999998</c:v>
                </c:pt>
                <c:pt idx="57664">
                  <c:v>17.9255</c:v>
                </c:pt>
                <c:pt idx="57665">
                  <c:v>18.0777</c:v>
                </c:pt>
                <c:pt idx="57666">
                  <c:v>18.0398</c:v>
                </c:pt>
                <c:pt idx="57667">
                  <c:v>17.925799999999999</c:v>
                </c:pt>
                <c:pt idx="57668">
                  <c:v>18.082100000000001</c:v>
                </c:pt>
                <c:pt idx="57669">
                  <c:v>17.948899999999998</c:v>
                </c:pt>
                <c:pt idx="57670">
                  <c:v>18.036000000000001</c:v>
                </c:pt>
                <c:pt idx="57671">
                  <c:v>18.041899999999998</c:v>
                </c:pt>
                <c:pt idx="57672">
                  <c:v>17.917000000000002</c:v>
                </c:pt>
                <c:pt idx="57673">
                  <c:v>18.082699999999999</c:v>
                </c:pt>
                <c:pt idx="57674">
                  <c:v>18.046199999999999</c:v>
                </c:pt>
                <c:pt idx="57675">
                  <c:v>18.0029</c:v>
                </c:pt>
                <c:pt idx="57676">
                  <c:v>18.0943</c:v>
                </c:pt>
                <c:pt idx="57677">
                  <c:v>17.9314</c:v>
                </c:pt>
                <c:pt idx="57678">
                  <c:v>18.078199999999999</c:v>
                </c:pt>
                <c:pt idx="57679">
                  <c:v>18.0443</c:v>
                </c:pt>
                <c:pt idx="57680">
                  <c:v>17.870699999999999</c:v>
                </c:pt>
                <c:pt idx="57681">
                  <c:v>18.057099999999998</c:v>
                </c:pt>
                <c:pt idx="57682">
                  <c:v>17.990400000000001</c:v>
                </c:pt>
                <c:pt idx="57683">
                  <c:v>18.0337</c:v>
                </c:pt>
                <c:pt idx="57684">
                  <c:v>18.0793</c:v>
                </c:pt>
                <c:pt idx="57685">
                  <c:v>17.9011</c:v>
                </c:pt>
                <c:pt idx="57686">
                  <c:v>18.072900000000001</c:v>
                </c:pt>
                <c:pt idx="57687">
                  <c:v>17.991900000000001</c:v>
                </c:pt>
                <c:pt idx="57688">
                  <c:v>17.898</c:v>
                </c:pt>
                <c:pt idx="57689">
                  <c:v>18.1023</c:v>
                </c:pt>
                <c:pt idx="57690">
                  <c:v>18.005500000000001</c:v>
                </c:pt>
                <c:pt idx="57691">
                  <c:v>18.036300000000001</c:v>
                </c:pt>
                <c:pt idx="57692">
                  <c:v>18.065799999999999</c:v>
                </c:pt>
                <c:pt idx="57693">
                  <c:v>17.911899999999999</c:v>
                </c:pt>
                <c:pt idx="57694">
                  <c:v>18.084199999999999</c:v>
                </c:pt>
                <c:pt idx="57695">
                  <c:v>18.038900000000002</c:v>
                </c:pt>
                <c:pt idx="57696">
                  <c:v>17.950199999999999</c:v>
                </c:pt>
                <c:pt idx="57697">
                  <c:v>18.047999999999998</c:v>
                </c:pt>
                <c:pt idx="57698">
                  <c:v>17.913</c:v>
                </c:pt>
                <c:pt idx="57699">
                  <c:v>18.018899999999999</c:v>
                </c:pt>
                <c:pt idx="57700">
                  <c:v>18.011600000000001</c:v>
                </c:pt>
                <c:pt idx="57701">
                  <c:v>17.891300000000001</c:v>
                </c:pt>
                <c:pt idx="57702">
                  <c:v>18.070599999999999</c:v>
                </c:pt>
                <c:pt idx="57703">
                  <c:v>17.995000000000001</c:v>
                </c:pt>
                <c:pt idx="57704">
                  <c:v>17.979800000000001</c:v>
                </c:pt>
                <c:pt idx="57705">
                  <c:v>18.073799999999999</c:v>
                </c:pt>
                <c:pt idx="57706">
                  <c:v>17.914300000000001</c:v>
                </c:pt>
                <c:pt idx="57707">
                  <c:v>18.034700000000001</c:v>
                </c:pt>
                <c:pt idx="57708">
                  <c:v>18.0379</c:v>
                </c:pt>
                <c:pt idx="57709">
                  <c:v>17.880500000000001</c:v>
                </c:pt>
                <c:pt idx="57710">
                  <c:v>18.090499999999999</c:v>
                </c:pt>
                <c:pt idx="57711">
                  <c:v>17.988700000000001</c:v>
                </c:pt>
                <c:pt idx="57712">
                  <c:v>18.0014</c:v>
                </c:pt>
                <c:pt idx="57713">
                  <c:v>18.065100000000001</c:v>
                </c:pt>
                <c:pt idx="57714">
                  <c:v>17.914400000000001</c:v>
                </c:pt>
                <c:pt idx="57715">
                  <c:v>18.051100000000002</c:v>
                </c:pt>
                <c:pt idx="57716">
                  <c:v>18.004300000000001</c:v>
                </c:pt>
                <c:pt idx="57717">
                  <c:v>17.938400000000001</c:v>
                </c:pt>
                <c:pt idx="57718">
                  <c:v>18.073699999999999</c:v>
                </c:pt>
                <c:pt idx="57719">
                  <c:v>17.987100000000002</c:v>
                </c:pt>
                <c:pt idx="57720">
                  <c:v>18.000399999999999</c:v>
                </c:pt>
                <c:pt idx="57721">
                  <c:v>18.0291</c:v>
                </c:pt>
                <c:pt idx="57722">
                  <c:v>17.9009</c:v>
                </c:pt>
                <c:pt idx="57723">
                  <c:v>18.058</c:v>
                </c:pt>
                <c:pt idx="57724">
                  <c:v>18.024899999999999</c:v>
                </c:pt>
                <c:pt idx="57725">
                  <c:v>17.965299999999999</c:v>
                </c:pt>
                <c:pt idx="57726">
                  <c:v>18.068000000000001</c:v>
                </c:pt>
                <c:pt idx="57727">
                  <c:v>17.9557</c:v>
                </c:pt>
                <c:pt idx="57728">
                  <c:v>17.999700000000001</c:v>
                </c:pt>
                <c:pt idx="57729">
                  <c:v>18.0288</c:v>
                </c:pt>
                <c:pt idx="57730">
                  <c:v>17.892399999999999</c:v>
                </c:pt>
                <c:pt idx="57731">
                  <c:v>18.063700000000001</c:v>
                </c:pt>
                <c:pt idx="57732">
                  <c:v>18.0031</c:v>
                </c:pt>
                <c:pt idx="57733">
                  <c:v>17.9236</c:v>
                </c:pt>
                <c:pt idx="57734">
                  <c:v>18.022200000000002</c:v>
                </c:pt>
                <c:pt idx="57735">
                  <c:v>17.925899999999999</c:v>
                </c:pt>
                <c:pt idx="57736">
                  <c:v>18.081399999999999</c:v>
                </c:pt>
                <c:pt idx="57737">
                  <c:v>18.034199999999998</c:v>
                </c:pt>
                <c:pt idx="57738">
                  <c:v>17.898099999999999</c:v>
                </c:pt>
                <c:pt idx="57739">
                  <c:v>18.050899999999999</c:v>
                </c:pt>
                <c:pt idx="57740">
                  <c:v>17.953099999999999</c:v>
                </c:pt>
                <c:pt idx="57741">
                  <c:v>17.972200000000001</c:v>
                </c:pt>
                <c:pt idx="57742">
                  <c:v>18.060700000000001</c:v>
                </c:pt>
                <c:pt idx="57743">
                  <c:v>17.924900000000001</c:v>
                </c:pt>
                <c:pt idx="57744">
                  <c:v>18.064900000000002</c:v>
                </c:pt>
                <c:pt idx="57745">
                  <c:v>18.069400000000002</c:v>
                </c:pt>
                <c:pt idx="57746">
                  <c:v>17.919699999999999</c:v>
                </c:pt>
                <c:pt idx="57747">
                  <c:v>18.089500000000001</c:v>
                </c:pt>
                <c:pt idx="57748">
                  <c:v>17.985900000000001</c:v>
                </c:pt>
                <c:pt idx="57749">
                  <c:v>18.018699999999999</c:v>
                </c:pt>
                <c:pt idx="57750">
                  <c:v>18.055399999999999</c:v>
                </c:pt>
                <c:pt idx="57751">
                  <c:v>17.876300000000001</c:v>
                </c:pt>
                <c:pt idx="57752">
                  <c:v>18.0837</c:v>
                </c:pt>
                <c:pt idx="57753">
                  <c:v>18.0365</c:v>
                </c:pt>
                <c:pt idx="57754">
                  <c:v>17.9527</c:v>
                </c:pt>
                <c:pt idx="57755">
                  <c:v>18.115500000000001</c:v>
                </c:pt>
                <c:pt idx="57756">
                  <c:v>18.020099999999999</c:v>
                </c:pt>
                <c:pt idx="57757">
                  <c:v>18.1144</c:v>
                </c:pt>
                <c:pt idx="57758">
                  <c:v>18.131599999999999</c:v>
                </c:pt>
                <c:pt idx="57759">
                  <c:v>17.918199999999999</c:v>
                </c:pt>
                <c:pt idx="57760">
                  <c:v>18.079499999999999</c:v>
                </c:pt>
                <c:pt idx="57761">
                  <c:v>17.968499999999999</c:v>
                </c:pt>
                <c:pt idx="57762">
                  <c:v>17.916899999999998</c:v>
                </c:pt>
                <c:pt idx="57763">
                  <c:v>18.055099999999999</c:v>
                </c:pt>
                <c:pt idx="57764">
                  <c:v>17.939399999999999</c:v>
                </c:pt>
                <c:pt idx="57765">
                  <c:v>18.067599999999999</c:v>
                </c:pt>
                <c:pt idx="57766">
                  <c:v>18.029399999999999</c:v>
                </c:pt>
                <c:pt idx="57767">
                  <c:v>17.8584</c:v>
                </c:pt>
                <c:pt idx="57768">
                  <c:v>18.069500000000001</c:v>
                </c:pt>
                <c:pt idx="57769">
                  <c:v>17.9512</c:v>
                </c:pt>
                <c:pt idx="57770">
                  <c:v>17.9802</c:v>
                </c:pt>
                <c:pt idx="57771">
                  <c:v>18.057500000000001</c:v>
                </c:pt>
                <c:pt idx="57772">
                  <c:v>17.879799999999999</c:v>
                </c:pt>
                <c:pt idx="57773">
                  <c:v>18.057400000000001</c:v>
                </c:pt>
                <c:pt idx="57774">
                  <c:v>17.9983</c:v>
                </c:pt>
                <c:pt idx="57775">
                  <c:v>17.946899999999999</c:v>
                </c:pt>
                <c:pt idx="57776">
                  <c:v>18.092400000000001</c:v>
                </c:pt>
                <c:pt idx="57777">
                  <c:v>17.9129</c:v>
                </c:pt>
                <c:pt idx="57778">
                  <c:v>18.050899999999999</c:v>
                </c:pt>
                <c:pt idx="57779">
                  <c:v>18.0532</c:v>
                </c:pt>
                <c:pt idx="57780">
                  <c:v>17.8721</c:v>
                </c:pt>
                <c:pt idx="57781">
                  <c:v>18.031300000000002</c:v>
                </c:pt>
                <c:pt idx="57782">
                  <c:v>17.9482</c:v>
                </c:pt>
                <c:pt idx="57783">
                  <c:v>17.994900000000001</c:v>
                </c:pt>
                <c:pt idx="57784">
                  <c:v>18.074200000000001</c:v>
                </c:pt>
                <c:pt idx="57785">
                  <c:v>17.9056</c:v>
                </c:pt>
                <c:pt idx="57786">
                  <c:v>18.110800000000001</c:v>
                </c:pt>
                <c:pt idx="57787">
                  <c:v>18.023099999999999</c:v>
                </c:pt>
                <c:pt idx="57788">
                  <c:v>17.8947</c:v>
                </c:pt>
                <c:pt idx="57789">
                  <c:v>18.076599999999999</c:v>
                </c:pt>
                <c:pt idx="57790">
                  <c:v>17.942</c:v>
                </c:pt>
                <c:pt idx="57791">
                  <c:v>18.051100000000002</c:v>
                </c:pt>
                <c:pt idx="57792">
                  <c:v>18.071000000000002</c:v>
                </c:pt>
                <c:pt idx="57793">
                  <c:v>17.864599999999999</c:v>
                </c:pt>
                <c:pt idx="57794">
                  <c:v>18.108899999999998</c:v>
                </c:pt>
                <c:pt idx="57795">
                  <c:v>17.995799999999999</c:v>
                </c:pt>
                <c:pt idx="57796">
                  <c:v>17.9937</c:v>
                </c:pt>
                <c:pt idx="57797">
                  <c:v>18.077200000000001</c:v>
                </c:pt>
                <c:pt idx="57798">
                  <c:v>17.899000000000001</c:v>
                </c:pt>
                <c:pt idx="57799">
                  <c:v>18.082899999999999</c:v>
                </c:pt>
                <c:pt idx="57800">
                  <c:v>18.053000000000001</c:v>
                </c:pt>
                <c:pt idx="57801">
                  <c:v>17.904199999999999</c:v>
                </c:pt>
                <c:pt idx="57802">
                  <c:v>18.078700000000001</c:v>
                </c:pt>
                <c:pt idx="57803">
                  <c:v>17.9452</c:v>
                </c:pt>
                <c:pt idx="57804">
                  <c:v>18.022099999999998</c:v>
                </c:pt>
                <c:pt idx="57805">
                  <c:v>18.087399999999999</c:v>
                </c:pt>
                <c:pt idx="57806">
                  <c:v>17.877500000000001</c:v>
                </c:pt>
                <c:pt idx="57807">
                  <c:v>18.063700000000001</c:v>
                </c:pt>
                <c:pt idx="57808">
                  <c:v>18.003</c:v>
                </c:pt>
                <c:pt idx="57809">
                  <c:v>17.969200000000001</c:v>
                </c:pt>
                <c:pt idx="57810">
                  <c:v>18.075600000000001</c:v>
                </c:pt>
                <c:pt idx="57811">
                  <c:v>17.916</c:v>
                </c:pt>
                <c:pt idx="57812">
                  <c:v>18.092300000000002</c:v>
                </c:pt>
                <c:pt idx="57813">
                  <c:v>18.0487</c:v>
                </c:pt>
                <c:pt idx="57814">
                  <c:v>17.888300000000001</c:v>
                </c:pt>
                <c:pt idx="57815">
                  <c:v>18.101099999999999</c:v>
                </c:pt>
                <c:pt idx="57816">
                  <c:v>17.966899999999999</c:v>
                </c:pt>
                <c:pt idx="57817">
                  <c:v>18.014800000000001</c:v>
                </c:pt>
                <c:pt idx="57818">
                  <c:v>18.048100000000002</c:v>
                </c:pt>
                <c:pt idx="57819">
                  <c:v>17.877700000000001</c:v>
                </c:pt>
                <c:pt idx="57820">
                  <c:v>18.1006</c:v>
                </c:pt>
                <c:pt idx="57821">
                  <c:v>17.98</c:v>
                </c:pt>
                <c:pt idx="57822">
                  <c:v>17.913900000000002</c:v>
                </c:pt>
                <c:pt idx="57823">
                  <c:v>18.113600000000002</c:v>
                </c:pt>
                <c:pt idx="57824">
                  <c:v>17.971699999999998</c:v>
                </c:pt>
                <c:pt idx="57825">
                  <c:v>18.077200000000001</c:v>
                </c:pt>
                <c:pt idx="57826">
                  <c:v>18.0441</c:v>
                </c:pt>
                <c:pt idx="57827">
                  <c:v>17.846499999999999</c:v>
                </c:pt>
                <c:pt idx="57828">
                  <c:v>18.116599999999998</c:v>
                </c:pt>
                <c:pt idx="57829">
                  <c:v>17.992999999999999</c:v>
                </c:pt>
                <c:pt idx="57830">
                  <c:v>17.979399999999998</c:v>
                </c:pt>
                <c:pt idx="57831">
                  <c:v>18.044699999999999</c:v>
                </c:pt>
                <c:pt idx="57832">
                  <c:v>17.910299999999999</c:v>
                </c:pt>
                <c:pt idx="57833">
                  <c:v>18.113800000000001</c:v>
                </c:pt>
                <c:pt idx="57834">
                  <c:v>18.0228</c:v>
                </c:pt>
                <c:pt idx="57835">
                  <c:v>17.878799999999998</c:v>
                </c:pt>
                <c:pt idx="57836">
                  <c:v>18.071899999999999</c:v>
                </c:pt>
                <c:pt idx="57837">
                  <c:v>17.936399999999999</c:v>
                </c:pt>
                <c:pt idx="57838">
                  <c:v>18.051100000000002</c:v>
                </c:pt>
                <c:pt idx="57839">
                  <c:v>18.042300000000001</c:v>
                </c:pt>
                <c:pt idx="57840">
                  <c:v>17.8369</c:v>
                </c:pt>
                <c:pt idx="57841">
                  <c:v>18.120999999999999</c:v>
                </c:pt>
                <c:pt idx="57842">
                  <c:v>18.034300000000002</c:v>
                </c:pt>
                <c:pt idx="57843">
                  <c:v>17.9314</c:v>
                </c:pt>
                <c:pt idx="57844">
                  <c:v>18.0809</c:v>
                </c:pt>
                <c:pt idx="57845">
                  <c:v>17.910799999999998</c:v>
                </c:pt>
                <c:pt idx="57846">
                  <c:v>18.0855</c:v>
                </c:pt>
                <c:pt idx="57847">
                  <c:v>18.022200000000002</c:v>
                </c:pt>
                <c:pt idx="57848">
                  <c:v>17.8489</c:v>
                </c:pt>
                <c:pt idx="57849">
                  <c:v>18.094200000000001</c:v>
                </c:pt>
                <c:pt idx="57850">
                  <c:v>17.944800000000001</c:v>
                </c:pt>
                <c:pt idx="57851">
                  <c:v>18.032299999999999</c:v>
                </c:pt>
                <c:pt idx="57852">
                  <c:v>18.031199999999998</c:v>
                </c:pt>
                <c:pt idx="57853">
                  <c:v>17.892399999999999</c:v>
                </c:pt>
                <c:pt idx="57854">
                  <c:v>18.1252</c:v>
                </c:pt>
                <c:pt idx="57855">
                  <c:v>18.0015</c:v>
                </c:pt>
                <c:pt idx="57856">
                  <c:v>17.930299999999999</c:v>
                </c:pt>
                <c:pt idx="57857">
                  <c:v>18.100899999999999</c:v>
                </c:pt>
                <c:pt idx="57858">
                  <c:v>17.913900000000002</c:v>
                </c:pt>
                <c:pt idx="57859">
                  <c:v>18.1234</c:v>
                </c:pt>
                <c:pt idx="57860">
                  <c:v>18.081199999999999</c:v>
                </c:pt>
                <c:pt idx="57861">
                  <c:v>17.872900000000001</c:v>
                </c:pt>
                <c:pt idx="57862">
                  <c:v>18.137899999999998</c:v>
                </c:pt>
                <c:pt idx="57863">
                  <c:v>17.989599999999999</c:v>
                </c:pt>
                <c:pt idx="57864">
                  <c:v>17.992799999999999</c:v>
                </c:pt>
                <c:pt idx="57865">
                  <c:v>18.050799999999999</c:v>
                </c:pt>
                <c:pt idx="57866">
                  <c:v>17.9026</c:v>
                </c:pt>
                <c:pt idx="57867">
                  <c:v>18.091699999999999</c:v>
                </c:pt>
                <c:pt idx="57868">
                  <c:v>18.012</c:v>
                </c:pt>
                <c:pt idx="57869">
                  <c:v>17.863700000000001</c:v>
                </c:pt>
                <c:pt idx="57870">
                  <c:v>18.076000000000001</c:v>
                </c:pt>
                <c:pt idx="57871">
                  <c:v>17.985299999999999</c:v>
                </c:pt>
                <c:pt idx="57872">
                  <c:v>17.991700000000002</c:v>
                </c:pt>
                <c:pt idx="57873">
                  <c:v>18.042400000000001</c:v>
                </c:pt>
                <c:pt idx="57874">
                  <c:v>17.872299999999999</c:v>
                </c:pt>
                <c:pt idx="57875">
                  <c:v>18.1006</c:v>
                </c:pt>
                <c:pt idx="57876">
                  <c:v>18.016400000000001</c:v>
                </c:pt>
                <c:pt idx="57877">
                  <c:v>17.911899999999999</c:v>
                </c:pt>
                <c:pt idx="57878">
                  <c:v>18.0839</c:v>
                </c:pt>
                <c:pt idx="57879">
                  <c:v>17.9436</c:v>
                </c:pt>
                <c:pt idx="57880">
                  <c:v>18.050999999999998</c:v>
                </c:pt>
                <c:pt idx="57881">
                  <c:v>17.992699999999999</c:v>
                </c:pt>
                <c:pt idx="57882">
                  <c:v>17.863</c:v>
                </c:pt>
                <c:pt idx="57883">
                  <c:v>18.0808</c:v>
                </c:pt>
                <c:pt idx="57884">
                  <c:v>18.061399999999999</c:v>
                </c:pt>
                <c:pt idx="57885">
                  <c:v>17.9893</c:v>
                </c:pt>
                <c:pt idx="57886">
                  <c:v>18.0776</c:v>
                </c:pt>
                <c:pt idx="57887">
                  <c:v>17.9572</c:v>
                </c:pt>
                <c:pt idx="57888">
                  <c:v>18.055299999999999</c:v>
                </c:pt>
                <c:pt idx="57889">
                  <c:v>18.037400000000002</c:v>
                </c:pt>
                <c:pt idx="57890">
                  <c:v>17.866700000000002</c:v>
                </c:pt>
                <c:pt idx="57891">
                  <c:v>18.1187</c:v>
                </c:pt>
                <c:pt idx="57892">
                  <c:v>17.993600000000001</c:v>
                </c:pt>
                <c:pt idx="57893">
                  <c:v>17.972200000000001</c:v>
                </c:pt>
                <c:pt idx="57894">
                  <c:v>18.048300000000001</c:v>
                </c:pt>
                <c:pt idx="57895">
                  <c:v>17.8767</c:v>
                </c:pt>
                <c:pt idx="57896">
                  <c:v>18.103999999999999</c:v>
                </c:pt>
                <c:pt idx="57897">
                  <c:v>18.045200000000001</c:v>
                </c:pt>
                <c:pt idx="57898">
                  <c:v>17.898599999999998</c:v>
                </c:pt>
                <c:pt idx="57899">
                  <c:v>18.084099999999999</c:v>
                </c:pt>
                <c:pt idx="57900">
                  <c:v>17.947600000000001</c:v>
                </c:pt>
                <c:pt idx="57901">
                  <c:v>17.9832</c:v>
                </c:pt>
                <c:pt idx="57902">
                  <c:v>18.055199999999999</c:v>
                </c:pt>
                <c:pt idx="57903">
                  <c:v>17.908300000000001</c:v>
                </c:pt>
                <c:pt idx="57904">
                  <c:v>18.0794</c:v>
                </c:pt>
                <c:pt idx="57905">
                  <c:v>18.021999999999998</c:v>
                </c:pt>
                <c:pt idx="57906">
                  <c:v>17.921399999999998</c:v>
                </c:pt>
                <c:pt idx="57907">
                  <c:v>18.0398</c:v>
                </c:pt>
                <c:pt idx="57908">
                  <c:v>17.981200000000001</c:v>
                </c:pt>
                <c:pt idx="57909">
                  <c:v>18.028700000000001</c:v>
                </c:pt>
                <c:pt idx="57910">
                  <c:v>18.0427</c:v>
                </c:pt>
                <c:pt idx="57911">
                  <c:v>17.869399999999999</c:v>
                </c:pt>
                <c:pt idx="57912">
                  <c:v>18.099</c:v>
                </c:pt>
                <c:pt idx="57913">
                  <c:v>18.004200000000001</c:v>
                </c:pt>
                <c:pt idx="57914">
                  <c:v>17.93</c:v>
                </c:pt>
                <c:pt idx="57915">
                  <c:v>18.097899999999999</c:v>
                </c:pt>
                <c:pt idx="57916">
                  <c:v>17.956600000000002</c:v>
                </c:pt>
                <c:pt idx="57917">
                  <c:v>18.091799999999999</c:v>
                </c:pt>
                <c:pt idx="57918">
                  <c:v>18.0151</c:v>
                </c:pt>
                <c:pt idx="57919">
                  <c:v>17.887499999999999</c:v>
                </c:pt>
                <c:pt idx="57920">
                  <c:v>18.078099999999999</c:v>
                </c:pt>
                <c:pt idx="57921">
                  <c:v>18.010100000000001</c:v>
                </c:pt>
                <c:pt idx="57922">
                  <c:v>17.977399999999999</c:v>
                </c:pt>
                <c:pt idx="57923">
                  <c:v>18.055900000000001</c:v>
                </c:pt>
                <c:pt idx="57924">
                  <c:v>17.927299999999999</c:v>
                </c:pt>
                <c:pt idx="57925">
                  <c:v>18.097000000000001</c:v>
                </c:pt>
                <c:pt idx="57926">
                  <c:v>18.041599999999999</c:v>
                </c:pt>
                <c:pt idx="57927">
                  <c:v>17.912299999999998</c:v>
                </c:pt>
                <c:pt idx="57928">
                  <c:v>18.067799999999998</c:v>
                </c:pt>
                <c:pt idx="57929">
                  <c:v>17.9436</c:v>
                </c:pt>
                <c:pt idx="57930">
                  <c:v>17.949400000000001</c:v>
                </c:pt>
                <c:pt idx="57931">
                  <c:v>18.070599999999999</c:v>
                </c:pt>
                <c:pt idx="57932">
                  <c:v>17.9129</c:v>
                </c:pt>
                <c:pt idx="57933">
                  <c:v>18.1052</c:v>
                </c:pt>
                <c:pt idx="57934">
                  <c:v>18.0139</c:v>
                </c:pt>
                <c:pt idx="57935">
                  <c:v>17.879100000000001</c:v>
                </c:pt>
                <c:pt idx="57936">
                  <c:v>18.088000000000001</c:v>
                </c:pt>
                <c:pt idx="57937">
                  <c:v>17.9846</c:v>
                </c:pt>
                <c:pt idx="57938">
                  <c:v>18.002800000000001</c:v>
                </c:pt>
                <c:pt idx="57939">
                  <c:v>18.0337</c:v>
                </c:pt>
                <c:pt idx="57940">
                  <c:v>17.8779</c:v>
                </c:pt>
                <c:pt idx="57941">
                  <c:v>18.090900000000001</c:v>
                </c:pt>
                <c:pt idx="57942">
                  <c:v>18.047499999999999</c:v>
                </c:pt>
                <c:pt idx="57943">
                  <c:v>17.909500000000001</c:v>
                </c:pt>
                <c:pt idx="57944">
                  <c:v>18.059899999999999</c:v>
                </c:pt>
                <c:pt idx="57945">
                  <c:v>17.9331</c:v>
                </c:pt>
                <c:pt idx="57946">
                  <c:v>18.032399999999999</c:v>
                </c:pt>
                <c:pt idx="57947">
                  <c:v>18.081199999999999</c:v>
                </c:pt>
                <c:pt idx="57948">
                  <c:v>17.8703</c:v>
                </c:pt>
                <c:pt idx="57949">
                  <c:v>18.095700000000001</c:v>
                </c:pt>
                <c:pt idx="57950">
                  <c:v>17.984000000000002</c:v>
                </c:pt>
                <c:pt idx="57951">
                  <c:v>17.9727</c:v>
                </c:pt>
                <c:pt idx="57952">
                  <c:v>18.097200000000001</c:v>
                </c:pt>
                <c:pt idx="57953">
                  <c:v>17.9285</c:v>
                </c:pt>
                <c:pt idx="57954">
                  <c:v>18.023399999999999</c:v>
                </c:pt>
                <c:pt idx="57955">
                  <c:v>18.055199999999999</c:v>
                </c:pt>
                <c:pt idx="57956">
                  <c:v>17.8613</c:v>
                </c:pt>
                <c:pt idx="57957">
                  <c:v>18.0853</c:v>
                </c:pt>
                <c:pt idx="57958">
                  <c:v>18.0031</c:v>
                </c:pt>
                <c:pt idx="57959">
                  <c:v>17.952300000000001</c:v>
                </c:pt>
                <c:pt idx="57960">
                  <c:v>18.020499999999998</c:v>
                </c:pt>
                <c:pt idx="57961">
                  <c:v>17.9297</c:v>
                </c:pt>
                <c:pt idx="57962">
                  <c:v>18.0395</c:v>
                </c:pt>
                <c:pt idx="57963">
                  <c:v>18.0002</c:v>
                </c:pt>
                <c:pt idx="57964">
                  <c:v>17.8902</c:v>
                </c:pt>
                <c:pt idx="57965">
                  <c:v>18.088999999999999</c:v>
                </c:pt>
                <c:pt idx="57966">
                  <c:v>17.9651</c:v>
                </c:pt>
                <c:pt idx="57967">
                  <c:v>18.001200000000001</c:v>
                </c:pt>
                <c:pt idx="57968">
                  <c:v>18.053599999999999</c:v>
                </c:pt>
                <c:pt idx="57969">
                  <c:v>17.8857</c:v>
                </c:pt>
                <c:pt idx="57970">
                  <c:v>18.0777</c:v>
                </c:pt>
                <c:pt idx="57971">
                  <c:v>18.039300000000001</c:v>
                </c:pt>
                <c:pt idx="57972">
                  <c:v>17.912600000000001</c:v>
                </c:pt>
                <c:pt idx="57973">
                  <c:v>18.051200000000001</c:v>
                </c:pt>
                <c:pt idx="57974">
                  <c:v>17.982800000000001</c:v>
                </c:pt>
                <c:pt idx="57975">
                  <c:v>18.030899999999999</c:v>
                </c:pt>
                <c:pt idx="57976">
                  <c:v>18.040199999999999</c:v>
                </c:pt>
                <c:pt idx="57977">
                  <c:v>17.886900000000001</c:v>
                </c:pt>
                <c:pt idx="57978">
                  <c:v>18.085100000000001</c:v>
                </c:pt>
                <c:pt idx="57979">
                  <c:v>18.005500000000001</c:v>
                </c:pt>
                <c:pt idx="57980">
                  <c:v>17.903700000000001</c:v>
                </c:pt>
                <c:pt idx="57981">
                  <c:v>18.047499999999999</c:v>
                </c:pt>
                <c:pt idx="57982">
                  <c:v>17.9603</c:v>
                </c:pt>
                <c:pt idx="57983">
                  <c:v>18.046500000000002</c:v>
                </c:pt>
                <c:pt idx="57984">
                  <c:v>18.047899999999998</c:v>
                </c:pt>
                <c:pt idx="57985">
                  <c:v>17.854600000000001</c:v>
                </c:pt>
                <c:pt idx="57986">
                  <c:v>18.065000000000001</c:v>
                </c:pt>
                <c:pt idx="57987">
                  <c:v>18.0258</c:v>
                </c:pt>
                <c:pt idx="57988">
                  <c:v>17.9404</c:v>
                </c:pt>
                <c:pt idx="57989">
                  <c:v>18.073399999999999</c:v>
                </c:pt>
                <c:pt idx="57990">
                  <c:v>17.945499999999999</c:v>
                </c:pt>
                <c:pt idx="57991">
                  <c:v>18.0778</c:v>
                </c:pt>
                <c:pt idx="57992">
                  <c:v>18.062000000000001</c:v>
                </c:pt>
                <c:pt idx="57993">
                  <c:v>17.8703</c:v>
                </c:pt>
                <c:pt idx="57994">
                  <c:v>18.058199999999999</c:v>
                </c:pt>
                <c:pt idx="57995">
                  <c:v>18.009899999999998</c:v>
                </c:pt>
                <c:pt idx="57996">
                  <c:v>17.958200000000001</c:v>
                </c:pt>
                <c:pt idx="57997">
                  <c:v>18.0672</c:v>
                </c:pt>
                <c:pt idx="57998">
                  <c:v>17.906400000000001</c:v>
                </c:pt>
                <c:pt idx="57999">
                  <c:v>18.075800000000001</c:v>
                </c:pt>
                <c:pt idx="58000">
                  <c:v>18.009</c:v>
                </c:pt>
                <c:pt idx="58001">
                  <c:v>17.901199999999999</c:v>
                </c:pt>
                <c:pt idx="58002">
                  <c:v>18.0974</c:v>
                </c:pt>
                <c:pt idx="58003">
                  <c:v>17.993500000000001</c:v>
                </c:pt>
                <c:pt idx="58004">
                  <c:v>17.990500000000001</c:v>
                </c:pt>
                <c:pt idx="58005">
                  <c:v>18.032599999999999</c:v>
                </c:pt>
                <c:pt idx="58006">
                  <c:v>17.899799999999999</c:v>
                </c:pt>
                <c:pt idx="58007">
                  <c:v>18.0655</c:v>
                </c:pt>
                <c:pt idx="58008">
                  <c:v>17.9773</c:v>
                </c:pt>
                <c:pt idx="58009">
                  <c:v>17.913699999999999</c:v>
                </c:pt>
                <c:pt idx="58010">
                  <c:v>18.091999999999999</c:v>
                </c:pt>
                <c:pt idx="58011">
                  <c:v>17.956800000000001</c:v>
                </c:pt>
                <c:pt idx="58012">
                  <c:v>18.025300000000001</c:v>
                </c:pt>
                <c:pt idx="58013">
                  <c:v>18.044699999999999</c:v>
                </c:pt>
                <c:pt idx="58014">
                  <c:v>17.882100000000001</c:v>
                </c:pt>
                <c:pt idx="58015">
                  <c:v>18.0839</c:v>
                </c:pt>
                <c:pt idx="58016">
                  <c:v>17.9895</c:v>
                </c:pt>
                <c:pt idx="58017">
                  <c:v>17.950299999999999</c:v>
                </c:pt>
                <c:pt idx="58018">
                  <c:v>18.074000000000002</c:v>
                </c:pt>
                <c:pt idx="58019">
                  <c:v>17.895</c:v>
                </c:pt>
                <c:pt idx="58020">
                  <c:v>18.0367</c:v>
                </c:pt>
                <c:pt idx="58021">
                  <c:v>18.069500000000001</c:v>
                </c:pt>
                <c:pt idx="58022">
                  <c:v>17.8964</c:v>
                </c:pt>
                <c:pt idx="58023">
                  <c:v>18.086600000000001</c:v>
                </c:pt>
                <c:pt idx="58024">
                  <c:v>18.019300000000001</c:v>
                </c:pt>
                <c:pt idx="58025">
                  <c:v>17.994700000000002</c:v>
                </c:pt>
                <c:pt idx="58026">
                  <c:v>18.069500000000001</c:v>
                </c:pt>
                <c:pt idx="58027">
                  <c:v>17.922000000000001</c:v>
                </c:pt>
                <c:pt idx="58028">
                  <c:v>18.055700000000002</c:v>
                </c:pt>
                <c:pt idx="58029">
                  <c:v>18.007400000000001</c:v>
                </c:pt>
                <c:pt idx="58030">
                  <c:v>17.931699999999999</c:v>
                </c:pt>
                <c:pt idx="58031">
                  <c:v>18.0671</c:v>
                </c:pt>
                <c:pt idx="58032">
                  <c:v>17.9589</c:v>
                </c:pt>
                <c:pt idx="58033">
                  <c:v>18.012699999999999</c:v>
                </c:pt>
                <c:pt idx="58034">
                  <c:v>18.075500000000002</c:v>
                </c:pt>
                <c:pt idx="58035">
                  <c:v>17.924099999999999</c:v>
                </c:pt>
                <c:pt idx="58036">
                  <c:v>18.107099999999999</c:v>
                </c:pt>
                <c:pt idx="58037">
                  <c:v>18.0059</c:v>
                </c:pt>
                <c:pt idx="58038">
                  <c:v>17.912099999999999</c:v>
                </c:pt>
                <c:pt idx="58039">
                  <c:v>18.0609</c:v>
                </c:pt>
                <c:pt idx="58040">
                  <c:v>17.9251</c:v>
                </c:pt>
                <c:pt idx="58041">
                  <c:v>17.994</c:v>
                </c:pt>
                <c:pt idx="58042">
                  <c:v>18.015699999999999</c:v>
                </c:pt>
                <c:pt idx="58043">
                  <c:v>17.8993</c:v>
                </c:pt>
                <c:pt idx="58044">
                  <c:v>18.078399999999998</c:v>
                </c:pt>
                <c:pt idx="58045">
                  <c:v>18.000800000000002</c:v>
                </c:pt>
                <c:pt idx="58046">
                  <c:v>17.969799999999999</c:v>
                </c:pt>
                <c:pt idx="58047">
                  <c:v>18.087299999999999</c:v>
                </c:pt>
                <c:pt idx="58048">
                  <c:v>17.914999999999999</c:v>
                </c:pt>
                <c:pt idx="58049">
                  <c:v>18.051100000000002</c:v>
                </c:pt>
                <c:pt idx="58050">
                  <c:v>18.0776</c:v>
                </c:pt>
                <c:pt idx="58051">
                  <c:v>17.9192</c:v>
                </c:pt>
                <c:pt idx="58052">
                  <c:v>18.014500000000002</c:v>
                </c:pt>
                <c:pt idx="58053">
                  <c:v>17.934999999999999</c:v>
                </c:pt>
                <c:pt idx="58054">
                  <c:v>17.933900000000001</c:v>
                </c:pt>
                <c:pt idx="58055">
                  <c:v>18.064800000000002</c:v>
                </c:pt>
                <c:pt idx="58056">
                  <c:v>17.908000000000001</c:v>
                </c:pt>
                <c:pt idx="58057">
                  <c:v>18.0382</c:v>
                </c:pt>
                <c:pt idx="58058">
                  <c:v>17.9025</c:v>
                </c:pt>
                <c:pt idx="58059">
                  <c:v>17.713200000000001</c:v>
                </c:pt>
                <c:pt idx="58060">
                  <c:v>18.178100000000001</c:v>
                </c:pt>
                <c:pt idx="58061">
                  <c:v>18.039300000000001</c:v>
                </c:pt>
                <c:pt idx="58062">
                  <c:v>18.0336</c:v>
                </c:pt>
                <c:pt idx="58063">
                  <c:v>18.111699999999999</c:v>
                </c:pt>
                <c:pt idx="58064">
                  <c:v>17.932300000000001</c:v>
                </c:pt>
                <c:pt idx="58065">
                  <c:v>18.118400000000001</c:v>
                </c:pt>
                <c:pt idx="58066">
                  <c:v>18.0547</c:v>
                </c:pt>
                <c:pt idx="58067">
                  <c:v>17.915800000000001</c:v>
                </c:pt>
                <c:pt idx="58068">
                  <c:v>18.081399999999999</c:v>
                </c:pt>
                <c:pt idx="58069">
                  <c:v>17.981300000000001</c:v>
                </c:pt>
                <c:pt idx="58070">
                  <c:v>18.0379</c:v>
                </c:pt>
                <c:pt idx="58071">
                  <c:v>18.0626</c:v>
                </c:pt>
                <c:pt idx="58072">
                  <c:v>17.892800000000001</c:v>
                </c:pt>
                <c:pt idx="58073">
                  <c:v>18.100200000000001</c:v>
                </c:pt>
                <c:pt idx="58074">
                  <c:v>17.995799999999999</c:v>
                </c:pt>
                <c:pt idx="58075">
                  <c:v>17.924099999999999</c:v>
                </c:pt>
                <c:pt idx="58076">
                  <c:v>18.0702</c:v>
                </c:pt>
                <c:pt idx="58077">
                  <c:v>17.962299999999999</c:v>
                </c:pt>
                <c:pt idx="58078">
                  <c:v>18.026800000000001</c:v>
                </c:pt>
                <c:pt idx="58079">
                  <c:v>18.035900000000002</c:v>
                </c:pt>
                <c:pt idx="58080">
                  <c:v>17.879100000000001</c:v>
                </c:pt>
                <c:pt idx="58081">
                  <c:v>18.090399999999999</c:v>
                </c:pt>
                <c:pt idx="58082">
                  <c:v>17.959700000000002</c:v>
                </c:pt>
                <c:pt idx="58083">
                  <c:v>17.9175</c:v>
                </c:pt>
                <c:pt idx="58084">
                  <c:v>18.0974</c:v>
                </c:pt>
                <c:pt idx="58085">
                  <c:v>17.929200000000002</c:v>
                </c:pt>
                <c:pt idx="58086">
                  <c:v>18.049399999999999</c:v>
                </c:pt>
                <c:pt idx="58087">
                  <c:v>18.052700000000002</c:v>
                </c:pt>
                <c:pt idx="58088">
                  <c:v>17.957599999999999</c:v>
                </c:pt>
                <c:pt idx="58089">
                  <c:v>18.0564</c:v>
                </c:pt>
                <c:pt idx="58090">
                  <c:v>17.973099999999999</c:v>
                </c:pt>
                <c:pt idx="58091">
                  <c:v>18.0031</c:v>
                </c:pt>
                <c:pt idx="58092">
                  <c:v>18.083300000000001</c:v>
                </c:pt>
                <c:pt idx="58093">
                  <c:v>17.879200000000001</c:v>
                </c:pt>
                <c:pt idx="58094">
                  <c:v>18.0867</c:v>
                </c:pt>
                <c:pt idx="58095">
                  <c:v>18.022500000000001</c:v>
                </c:pt>
                <c:pt idx="58096">
                  <c:v>17.864899999999999</c:v>
                </c:pt>
                <c:pt idx="58097">
                  <c:v>18.038399999999999</c:v>
                </c:pt>
                <c:pt idx="58098">
                  <c:v>17.9739</c:v>
                </c:pt>
                <c:pt idx="58099">
                  <c:v>18.0396</c:v>
                </c:pt>
                <c:pt idx="58100">
                  <c:v>18.027200000000001</c:v>
                </c:pt>
                <c:pt idx="58101">
                  <c:v>17.890999999999998</c:v>
                </c:pt>
                <c:pt idx="58102">
                  <c:v>18.056799999999999</c:v>
                </c:pt>
                <c:pt idx="58103">
                  <c:v>18.006900000000002</c:v>
                </c:pt>
                <c:pt idx="58104">
                  <c:v>17.9023</c:v>
                </c:pt>
                <c:pt idx="58105">
                  <c:v>18.084499999999998</c:v>
                </c:pt>
                <c:pt idx="58106">
                  <c:v>17.976099999999999</c:v>
                </c:pt>
                <c:pt idx="58107">
                  <c:v>18.041499999999999</c:v>
                </c:pt>
                <c:pt idx="58108">
                  <c:v>18.0215</c:v>
                </c:pt>
                <c:pt idx="58109">
                  <c:v>17.7744</c:v>
                </c:pt>
                <c:pt idx="58110">
                  <c:v>17.997599999999998</c:v>
                </c:pt>
                <c:pt idx="58111">
                  <c:v>18.071999999999999</c:v>
                </c:pt>
                <c:pt idx="58112">
                  <c:v>18.045300000000001</c:v>
                </c:pt>
                <c:pt idx="58113">
                  <c:v>18.100000000000001</c:v>
                </c:pt>
                <c:pt idx="58114">
                  <c:v>17.931699999999999</c:v>
                </c:pt>
                <c:pt idx="58115">
                  <c:v>18.074200000000001</c:v>
                </c:pt>
                <c:pt idx="58116">
                  <c:v>18.049700000000001</c:v>
                </c:pt>
                <c:pt idx="58117">
                  <c:v>17.883500000000002</c:v>
                </c:pt>
                <c:pt idx="58118">
                  <c:v>18.108599999999999</c:v>
                </c:pt>
                <c:pt idx="58119">
                  <c:v>18.004300000000001</c:v>
                </c:pt>
                <c:pt idx="58120">
                  <c:v>17.963699999999999</c:v>
                </c:pt>
                <c:pt idx="58121">
                  <c:v>18.0807</c:v>
                </c:pt>
                <c:pt idx="58122">
                  <c:v>17.912400000000002</c:v>
                </c:pt>
                <c:pt idx="58123">
                  <c:v>18.085699999999999</c:v>
                </c:pt>
                <c:pt idx="58124">
                  <c:v>18.0473</c:v>
                </c:pt>
                <c:pt idx="58125">
                  <c:v>17.890999999999998</c:v>
                </c:pt>
                <c:pt idx="58126">
                  <c:v>18.025700000000001</c:v>
                </c:pt>
                <c:pt idx="58127">
                  <c:v>17.994199999999999</c:v>
                </c:pt>
                <c:pt idx="58128">
                  <c:v>18.015999999999998</c:v>
                </c:pt>
                <c:pt idx="58129">
                  <c:v>18.0486</c:v>
                </c:pt>
                <c:pt idx="58130">
                  <c:v>17.9208</c:v>
                </c:pt>
                <c:pt idx="58131">
                  <c:v>18.101700000000001</c:v>
                </c:pt>
                <c:pt idx="58132">
                  <c:v>18.008900000000001</c:v>
                </c:pt>
                <c:pt idx="58133">
                  <c:v>17.9254</c:v>
                </c:pt>
                <c:pt idx="58134">
                  <c:v>18.0596</c:v>
                </c:pt>
                <c:pt idx="58135">
                  <c:v>17.924199999999999</c:v>
                </c:pt>
                <c:pt idx="58136">
                  <c:v>17.992999999999999</c:v>
                </c:pt>
                <c:pt idx="58137">
                  <c:v>18.045400000000001</c:v>
                </c:pt>
                <c:pt idx="58138">
                  <c:v>17.910299999999999</c:v>
                </c:pt>
                <c:pt idx="58139">
                  <c:v>18.057700000000001</c:v>
                </c:pt>
                <c:pt idx="58140">
                  <c:v>17.712800000000001</c:v>
                </c:pt>
                <c:pt idx="58141">
                  <c:v>17.778400000000001</c:v>
                </c:pt>
                <c:pt idx="58142">
                  <c:v>18.1404</c:v>
                </c:pt>
                <c:pt idx="58143">
                  <c:v>17.971299999999999</c:v>
                </c:pt>
                <c:pt idx="58144">
                  <c:v>18.070499999999999</c:v>
                </c:pt>
                <c:pt idx="58145">
                  <c:v>18.046900000000001</c:v>
                </c:pt>
                <c:pt idx="58146">
                  <c:v>17.9236</c:v>
                </c:pt>
                <c:pt idx="58147">
                  <c:v>18.124700000000001</c:v>
                </c:pt>
                <c:pt idx="58148">
                  <c:v>18.000800000000002</c:v>
                </c:pt>
                <c:pt idx="58149">
                  <c:v>17.939299999999999</c:v>
                </c:pt>
                <c:pt idx="58150">
                  <c:v>18.119</c:v>
                </c:pt>
                <c:pt idx="58151">
                  <c:v>17.952500000000001</c:v>
                </c:pt>
                <c:pt idx="58152">
                  <c:v>18.0486</c:v>
                </c:pt>
                <c:pt idx="58153">
                  <c:v>18.035399999999999</c:v>
                </c:pt>
                <c:pt idx="58154">
                  <c:v>17.9011</c:v>
                </c:pt>
                <c:pt idx="58155">
                  <c:v>18.104199999999999</c:v>
                </c:pt>
                <c:pt idx="58156">
                  <c:v>17.959499999999998</c:v>
                </c:pt>
                <c:pt idx="58157">
                  <c:v>17.994599999999998</c:v>
                </c:pt>
                <c:pt idx="58158">
                  <c:v>18.0822</c:v>
                </c:pt>
                <c:pt idx="58159">
                  <c:v>17.913699999999999</c:v>
                </c:pt>
                <c:pt idx="58160">
                  <c:v>18.0991</c:v>
                </c:pt>
                <c:pt idx="58161">
                  <c:v>18.027899999999999</c:v>
                </c:pt>
                <c:pt idx="58162">
                  <c:v>17.915700000000001</c:v>
                </c:pt>
                <c:pt idx="58163">
                  <c:v>18.0808</c:v>
                </c:pt>
                <c:pt idx="58164">
                  <c:v>17.9605</c:v>
                </c:pt>
                <c:pt idx="58165">
                  <c:v>18.013400000000001</c:v>
                </c:pt>
                <c:pt idx="58166">
                  <c:v>18.045500000000001</c:v>
                </c:pt>
                <c:pt idx="58167">
                  <c:v>17.9163</c:v>
                </c:pt>
                <c:pt idx="58168">
                  <c:v>18.067499999999999</c:v>
                </c:pt>
                <c:pt idx="58169">
                  <c:v>18.011199999999999</c:v>
                </c:pt>
                <c:pt idx="58170">
                  <c:v>17.928899999999999</c:v>
                </c:pt>
                <c:pt idx="58171">
                  <c:v>18.082899999999999</c:v>
                </c:pt>
                <c:pt idx="58172">
                  <c:v>17.933399999999999</c:v>
                </c:pt>
                <c:pt idx="58173">
                  <c:v>18.028400000000001</c:v>
                </c:pt>
                <c:pt idx="58174">
                  <c:v>18.047899999999998</c:v>
                </c:pt>
                <c:pt idx="58175">
                  <c:v>17.864100000000001</c:v>
                </c:pt>
                <c:pt idx="58176">
                  <c:v>18.0791</c:v>
                </c:pt>
                <c:pt idx="58177">
                  <c:v>18.004999999999999</c:v>
                </c:pt>
                <c:pt idx="58178">
                  <c:v>17.929600000000001</c:v>
                </c:pt>
                <c:pt idx="58179">
                  <c:v>18.092600000000001</c:v>
                </c:pt>
                <c:pt idx="58180">
                  <c:v>17.9207</c:v>
                </c:pt>
                <c:pt idx="58181">
                  <c:v>18.0428</c:v>
                </c:pt>
                <c:pt idx="58182">
                  <c:v>18.0017</c:v>
                </c:pt>
                <c:pt idx="58183">
                  <c:v>17.882000000000001</c:v>
                </c:pt>
                <c:pt idx="58184">
                  <c:v>18.0852</c:v>
                </c:pt>
                <c:pt idx="58185">
                  <c:v>17.984200000000001</c:v>
                </c:pt>
                <c:pt idx="58186">
                  <c:v>17.9969</c:v>
                </c:pt>
                <c:pt idx="58187">
                  <c:v>18.0869</c:v>
                </c:pt>
                <c:pt idx="58188">
                  <c:v>17.914999999999999</c:v>
                </c:pt>
                <c:pt idx="58189">
                  <c:v>18.0747</c:v>
                </c:pt>
                <c:pt idx="58190">
                  <c:v>18.0318</c:v>
                </c:pt>
                <c:pt idx="58191">
                  <c:v>17.862500000000001</c:v>
                </c:pt>
                <c:pt idx="58192">
                  <c:v>18.072900000000001</c:v>
                </c:pt>
                <c:pt idx="58193">
                  <c:v>17.972799999999999</c:v>
                </c:pt>
                <c:pt idx="58194">
                  <c:v>18.036100000000001</c:v>
                </c:pt>
                <c:pt idx="58195">
                  <c:v>18.044599999999999</c:v>
                </c:pt>
                <c:pt idx="58196">
                  <c:v>17.882000000000001</c:v>
                </c:pt>
                <c:pt idx="58197">
                  <c:v>18.071400000000001</c:v>
                </c:pt>
                <c:pt idx="58198">
                  <c:v>18.044899999999998</c:v>
                </c:pt>
                <c:pt idx="58199">
                  <c:v>17.9145</c:v>
                </c:pt>
                <c:pt idx="58200">
                  <c:v>18.031099999999999</c:v>
                </c:pt>
                <c:pt idx="58201">
                  <c:v>17.971299999999999</c:v>
                </c:pt>
                <c:pt idx="58202">
                  <c:v>18.044899999999998</c:v>
                </c:pt>
                <c:pt idx="58203">
                  <c:v>18.039000000000001</c:v>
                </c:pt>
                <c:pt idx="58204">
                  <c:v>17.858499999999999</c:v>
                </c:pt>
                <c:pt idx="58205">
                  <c:v>18.107199999999999</c:v>
                </c:pt>
                <c:pt idx="58206">
                  <c:v>18.006399999999999</c:v>
                </c:pt>
                <c:pt idx="58207">
                  <c:v>17.923999999999999</c:v>
                </c:pt>
                <c:pt idx="58208">
                  <c:v>18.061499999999999</c:v>
                </c:pt>
                <c:pt idx="58209">
                  <c:v>17.942399999999999</c:v>
                </c:pt>
                <c:pt idx="58210">
                  <c:v>18.046500000000002</c:v>
                </c:pt>
                <c:pt idx="58211">
                  <c:v>18.0185</c:v>
                </c:pt>
                <c:pt idx="58212">
                  <c:v>17.867699999999999</c:v>
                </c:pt>
                <c:pt idx="58213">
                  <c:v>18.113099999999999</c:v>
                </c:pt>
                <c:pt idx="58214">
                  <c:v>17.9742</c:v>
                </c:pt>
                <c:pt idx="58215">
                  <c:v>17.939</c:v>
                </c:pt>
                <c:pt idx="58216">
                  <c:v>18.055</c:v>
                </c:pt>
                <c:pt idx="58217">
                  <c:v>17.933299999999999</c:v>
                </c:pt>
                <c:pt idx="58218">
                  <c:v>18.0596</c:v>
                </c:pt>
                <c:pt idx="58219">
                  <c:v>18.004000000000001</c:v>
                </c:pt>
                <c:pt idx="58220">
                  <c:v>17.868600000000001</c:v>
                </c:pt>
                <c:pt idx="58221">
                  <c:v>18.074300000000001</c:v>
                </c:pt>
                <c:pt idx="58222">
                  <c:v>17.976900000000001</c:v>
                </c:pt>
                <c:pt idx="58223">
                  <c:v>17.985199999999999</c:v>
                </c:pt>
                <c:pt idx="58224">
                  <c:v>18.039100000000001</c:v>
                </c:pt>
                <c:pt idx="58225">
                  <c:v>17.923400000000001</c:v>
                </c:pt>
                <c:pt idx="58226">
                  <c:v>18.088799999999999</c:v>
                </c:pt>
                <c:pt idx="58227">
                  <c:v>18.021699999999999</c:v>
                </c:pt>
                <c:pt idx="58228">
                  <c:v>17.914200000000001</c:v>
                </c:pt>
                <c:pt idx="58229">
                  <c:v>18.0474</c:v>
                </c:pt>
                <c:pt idx="58230">
                  <c:v>17.9331</c:v>
                </c:pt>
                <c:pt idx="58231">
                  <c:v>18.063099999999999</c:v>
                </c:pt>
                <c:pt idx="58232">
                  <c:v>18.051400000000001</c:v>
                </c:pt>
                <c:pt idx="58233">
                  <c:v>17.877500000000001</c:v>
                </c:pt>
                <c:pt idx="58234">
                  <c:v>18.076599999999999</c:v>
                </c:pt>
                <c:pt idx="58235">
                  <c:v>18.020900000000001</c:v>
                </c:pt>
                <c:pt idx="58236">
                  <c:v>17.9282</c:v>
                </c:pt>
                <c:pt idx="58237">
                  <c:v>18.062999999999999</c:v>
                </c:pt>
                <c:pt idx="58238">
                  <c:v>17.960999999999999</c:v>
                </c:pt>
                <c:pt idx="58239">
                  <c:v>18.063400000000001</c:v>
                </c:pt>
                <c:pt idx="58240">
                  <c:v>18.0183</c:v>
                </c:pt>
                <c:pt idx="58241">
                  <c:v>17.860700000000001</c:v>
                </c:pt>
                <c:pt idx="58242">
                  <c:v>18.059000000000001</c:v>
                </c:pt>
                <c:pt idx="58243">
                  <c:v>17.988099999999999</c:v>
                </c:pt>
                <c:pt idx="58244">
                  <c:v>17.9649</c:v>
                </c:pt>
                <c:pt idx="58245">
                  <c:v>18.043900000000001</c:v>
                </c:pt>
                <c:pt idx="58246">
                  <c:v>17.914400000000001</c:v>
                </c:pt>
                <c:pt idx="58247">
                  <c:v>18.061299999999999</c:v>
                </c:pt>
                <c:pt idx="58248">
                  <c:v>18.055599999999998</c:v>
                </c:pt>
                <c:pt idx="58249">
                  <c:v>17.884799999999998</c:v>
                </c:pt>
                <c:pt idx="58250">
                  <c:v>18.057200000000002</c:v>
                </c:pt>
                <c:pt idx="58251">
                  <c:v>17.9376</c:v>
                </c:pt>
                <c:pt idx="58252">
                  <c:v>18.007999999999999</c:v>
                </c:pt>
                <c:pt idx="58253">
                  <c:v>18.1172</c:v>
                </c:pt>
                <c:pt idx="58254">
                  <c:v>17.8948</c:v>
                </c:pt>
                <c:pt idx="58255">
                  <c:v>18.059200000000001</c:v>
                </c:pt>
                <c:pt idx="58256">
                  <c:v>18.013100000000001</c:v>
                </c:pt>
                <c:pt idx="58257">
                  <c:v>17.945599999999999</c:v>
                </c:pt>
                <c:pt idx="58258">
                  <c:v>18.080300000000001</c:v>
                </c:pt>
                <c:pt idx="58259">
                  <c:v>17.956199999999999</c:v>
                </c:pt>
                <c:pt idx="58260">
                  <c:v>18.052199999999999</c:v>
                </c:pt>
                <c:pt idx="58261">
                  <c:v>18.0441</c:v>
                </c:pt>
                <c:pt idx="58262">
                  <c:v>17.880099999999999</c:v>
                </c:pt>
                <c:pt idx="58263">
                  <c:v>18.065000000000001</c:v>
                </c:pt>
                <c:pt idx="58264">
                  <c:v>17.975100000000001</c:v>
                </c:pt>
                <c:pt idx="58265">
                  <c:v>17.927299999999999</c:v>
                </c:pt>
                <c:pt idx="58266">
                  <c:v>18.079599999999999</c:v>
                </c:pt>
                <c:pt idx="58267">
                  <c:v>17.947900000000001</c:v>
                </c:pt>
                <c:pt idx="58268">
                  <c:v>18.0855</c:v>
                </c:pt>
                <c:pt idx="58269">
                  <c:v>18.067399999999999</c:v>
                </c:pt>
                <c:pt idx="58270">
                  <c:v>17.8569</c:v>
                </c:pt>
                <c:pt idx="58271">
                  <c:v>18.0959</c:v>
                </c:pt>
                <c:pt idx="58272">
                  <c:v>18.019100000000002</c:v>
                </c:pt>
                <c:pt idx="58273">
                  <c:v>17.985099999999999</c:v>
                </c:pt>
                <c:pt idx="58274">
                  <c:v>18.045400000000001</c:v>
                </c:pt>
                <c:pt idx="58275">
                  <c:v>17.927600000000002</c:v>
                </c:pt>
                <c:pt idx="58276">
                  <c:v>18.075500000000002</c:v>
                </c:pt>
                <c:pt idx="58277">
                  <c:v>18.049199999999999</c:v>
                </c:pt>
                <c:pt idx="58278">
                  <c:v>17.8871</c:v>
                </c:pt>
                <c:pt idx="58279">
                  <c:v>18.060300000000002</c:v>
                </c:pt>
                <c:pt idx="58280">
                  <c:v>17.973800000000001</c:v>
                </c:pt>
                <c:pt idx="58281">
                  <c:v>17.9665</c:v>
                </c:pt>
                <c:pt idx="58282">
                  <c:v>18.065000000000001</c:v>
                </c:pt>
                <c:pt idx="58283">
                  <c:v>17.880600000000001</c:v>
                </c:pt>
                <c:pt idx="58284">
                  <c:v>18.0426</c:v>
                </c:pt>
                <c:pt idx="58285">
                  <c:v>18.023299999999999</c:v>
                </c:pt>
                <c:pt idx="58286">
                  <c:v>17.934799999999999</c:v>
                </c:pt>
                <c:pt idx="58287">
                  <c:v>18.078900000000001</c:v>
                </c:pt>
                <c:pt idx="58288">
                  <c:v>17.9358</c:v>
                </c:pt>
                <c:pt idx="58289">
                  <c:v>18.016400000000001</c:v>
                </c:pt>
                <c:pt idx="58290">
                  <c:v>18.040800000000001</c:v>
                </c:pt>
                <c:pt idx="58291">
                  <c:v>17.900200000000002</c:v>
                </c:pt>
                <c:pt idx="58292">
                  <c:v>18.100999999999999</c:v>
                </c:pt>
                <c:pt idx="58293">
                  <c:v>18.0092</c:v>
                </c:pt>
                <c:pt idx="58294">
                  <c:v>17.9436</c:v>
                </c:pt>
                <c:pt idx="58295">
                  <c:v>18.088999999999999</c:v>
                </c:pt>
                <c:pt idx="58296">
                  <c:v>17.938600000000001</c:v>
                </c:pt>
                <c:pt idx="58297">
                  <c:v>18.0703</c:v>
                </c:pt>
                <c:pt idx="58298">
                  <c:v>18.030799999999999</c:v>
                </c:pt>
                <c:pt idx="58299">
                  <c:v>17.854700000000001</c:v>
                </c:pt>
                <c:pt idx="58300">
                  <c:v>18.0883</c:v>
                </c:pt>
                <c:pt idx="58301">
                  <c:v>17.969899999999999</c:v>
                </c:pt>
                <c:pt idx="58302">
                  <c:v>17.9712</c:v>
                </c:pt>
                <c:pt idx="58303">
                  <c:v>18.067</c:v>
                </c:pt>
                <c:pt idx="58304">
                  <c:v>17.928699999999999</c:v>
                </c:pt>
                <c:pt idx="58305">
                  <c:v>18.063700000000001</c:v>
                </c:pt>
                <c:pt idx="58306">
                  <c:v>18.035</c:v>
                </c:pt>
                <c:pt idx="58307">
                  <c:v>17.8566</c:v>
                </c:pt>
                <c:pt idx="58308">
                  <c:v>18.100000000000001</c:v>
                </c:pt>
                <c:pt idx="58309">
                  <c:v>17.948899999999998</c:v>
                </c:pt>
                <c:pt idx="58310">
                  <c:v>18.020099999999999</c:v>
                </c:pt>
                <c:pt idx="58311">
                  <c:v>18.0701</c:v>
                </c:pt>
                <c:pt idx="58312">
                  <c:v>17.883800000000001</c:v>
                </c:pt>
                <c:pt idx="58313">
                  <c:v>18.082100000000001</c:v>
                </c:pt>
                <c:pt idx="58314">
                  <c:v>18.031400000000001</c:v>
                </c:pt>
                <c:pt idx="58315">
                  <c:v>17.910299999999999</c:v>
                </c:pt>
                <c:pt idx="58316">
                  <c:v>18.055800000000001</c:v>
                </c:pt>
                <c:pt idx="58317">
                  <c:v>17.9833</c:v>
                </c:pt>
                <c:pt idx="58318">
                  <c:v>17.982299999999999</c:v>
                </c:pt>
                <c:pt idx="58319">
                  <c:v>18.051600000000001</c:v>
                </c:pt>
                <c:pt idx="58320">
                  <c:v>17.908200000000001</c:v>
                </c:pt>
                <c:pt idx="58321">
                  <c:v>18.069400000000002</c:v>
                </c:pt>
                <c:pt idx="58322">
                  <c:v>18.008400000000002</c:v>
                </c:pt>
                <c:pt idx="58323">
                  <c:v>17.933399999999999</c:v>
                </c:pt>
                <c:pt idx="58324">
                  <c:v>18.057600000000001</c:v>
                </c:pt>
                <c:pt idx="58325">
                  <c:v>17.917300000000001</c:v>
                </c:pt>
                <c:pt idx="58326">
                  <c:v>18.0624</c:v>
                </c:pt>
                <c:pt idx="58327">
                  <c:v>18.0594</c:v>
                </c:pt>
                <c:pt idx="58328">
                  <c:v>17.852499999999999</c:v>
                </c:pt>
                <c:pt idx="58329">
                  <c:v>18.0548</c:v>
                </c:pt>
                <c:pt idx="58330">
                  <c:v>17.9894</c:v>
                </c:pt>
                <c:pt idx="58331">
                  <c:v>17.9222</c:v>
                </c:pt>
                <c:pt idx="58332">
                  <c:v>18.05</c:v>
                </c:pt>
                <c:pt idx="58333">
                  <c:v>17.918900000000001</c:v>
                </c:pt>
                <c:pt idx="58334">
                  <c:v>18.074100000000001</c:v>
                </c:pt>
                <c:pt idx="58335">
                  <c:v>18.055800000000001</c:v>
                </c:pt>
                <c:pt idx="58336">
                  <c:v>17.8598</c:v>
                </c:pt>
                <c:pt idx="58337">
                  <c:v>18.1005</c:v>
                </c:pt>
                <c:pt idx="58338">
                  <c:v>18.0105</c:v>
                </c:pt>
                <c:pt idx="58339">
                  <c:v>17.9678</c:v>
                </c:pt>
                <c:pt idx="58340">
                  <c:v>18.0504</c:v>
                </c:pt>
                <c:pt idx="58341">
                  <c:v>17.9392</c:v>
                </c:pt>
                <c:pt idx="58342">
                  <c:v>18.109300000000001</c:v>
                </c:pt>
                <c:pt idx="58343">
                  <c:v>18.008700000000001</c:v>
                </c:pt>
                <c:pt idx="58344">
                  <c:v>17.8674</c:v>
                </c:pt>
                <c:pt idx="58345">
                  <c:v>18.084</c:v>
                </c:pt>
                <c:pt idx="58346">
                  <c:v>17.9801</c:v>
                </c:pt>
                <c:pt idx="58347">
                  <c:v>17.978200000000001</c:v>
                </c:pt>
                <c:pt idx="58348">
                  <c:v>18.013300000000001</c:v>
                </c:pt>
                <c:pt idx="58349">
                  <c:v>17.906199999999998</c:v>
                </c:pt>
                <c:pt idx="58350">
                  <c:v>18.055499999999999</c:v>
                </c:pt>
                <c:pt idx="58351">
                  <c:v>18.023700000000002</c:v>
                </c:pt>
                <c:pt idx="58352">
                  <c:v>17.921199999999999</c:v>
                </c:pt>
                <c:pt idx="58353">
                  <c:v>18.055099999999999</c:v>
                </c:pt>
                <c:pt idx="58354">
                  <c:v>17.983799999999999</c:v>
                </c:pt>
                <c:pt idx="58355">
                  <c:v>18.033899999999999</c:v>
                </c:pt>
                <c:pt idx="58356">
                  <c:v>18.0322</c:v>
                </c:pt>
                <c:pt idx="58357">
                  <c:v>17.8855</c:v>
                </c:pt>
                <c:pt idx="58358">
                  <c:v>18.091899999999999</c:v>
                </c:pt>
                <c:pt idx="58359">
                  <c:v>17.963100000000001</c:v>
                </c:pt>
                <c:pt idx="58360">
                  <c:v>17.9465</c:v>
                </c:pt>
                <c:pt idx="58361">
                  <c:v>18.075500000000002</c:v>
                </c:pt>
                <c:pt idx="58362">
                  <c:v>17.943999999999999</c:v>
                </c:pt>
                <c:pt idx="58363">
                  <c:v>18.054400000000001</c:v>
                </c:pt>
                <c:pt idx="58364">
                  <c:v>18.035599999999999</c:v>
                </c:pt>
                <c:pt idx="58365">
                  <c:v>17.836200000000002</c:v>
                </c:pt>
                <c:pt idx="58366">
                  <c:v>18.049299999999999</c:v>
                </c:pt>
                <c:pt idx="58367">
                  <c:v>17.992100000000001</c:v>
                </c:pt>
                <c:pt idx="58368">
                  <c:v>17.948499999999999</c:v>
                </c:pt>
                <c:pt idx="58369">
                  <c:v>18.068100000000001</c:v>
                </c:pt>
                <c:pt idx="58370">
                  <c:v>17.9238</c:v>
                </c:pt>
                <c:pt idx="58371">
                  <c:v>18.030799999999999</c:v>
                </c:pt>
                <c:pt idx="58372">
                  <c:v>18.018699999999999</c:v>
                </c:pt>
                <c:pt idx="58373">
                  <c:v>17.901700000000002</c:v>
                </c:pt>
                <c:pt idx="58374">
                  <c:v>18.084499999999998</c:v>
                </c:pt>
                <c:pt idx="58375">
                  <c:v>17.988900000000001</c:v>
                </c:pt>
                <c:pt idx="58376">
                  <c:v>18.0076</c:v>
                </c:pt>
                <c:pt idx="58377">
                  <c:v>18.054400000000001</c:v>
                </c:pt>
                <c:pt idx="58378">
                  <c:v>17.891500000000001</c:v>
                </c:pt>
                <c:pt idx="58379">
                  <c:v>18.087399999999999</c:v>
                </c:pt>
                <c:pt idx="58380">
                  <c:v>18.036899999999999</c:v>
                </c:pt>
                <c:pt idx="58381">
                  <c:v>17.904</c:v>
                </c:pt>
                <c:pt idx="58382">
                  <c:v>18.068899999999999</c:v>
                </c:pt>
                <c:pt idx="58383">
                  <c:v>17.9636</c:v>
                </c:pt>
                <c:pt idx="58384">
                  <c:v>18.028199999999998</c:v>
                </c:pt>
                <c:pt idx="58385">
                  <c:v>18.075700000000001</c:v>
                </c:pt>
                <c:pt idx="58386">
                  <c:v>17.9025</c:v>
                </c:pt>
                <c:pt idx="58387">
                  <c:v>18.095300000000002</c:v>
                </c:pt>
                <c:pt idx="58388">
                  <c:v>17.990500000000001</c:v>
                </c:pt>
                <c:pt idx="58389">
                  <c:v>17.926200000000001</c:v>
                </c:pt>
                <c:pt idx="58390">
                  <c:v>18.057099999999998</c:v>
                </c:pt>
                <c:pt idx="58391">
                  <c:v>17.9132</c:v>
                </c:pt>
                <c:pt idx="58392">
                  <c:v>18.060099999999998</c:v>
                </c:pt>
                <c:pt idx="58393">
                  <c:v>18.045500000000001</c:v>
                </c:pt>
                <c:pt idx="58394">
                  <c:v>17.892099999999999</c:v>
                </c:pt>
                <c:pt idx="58395">
                  <c:v>18.084399999999999</c:v>
                </c:pt>
                <c:pt idx="58396">
                  <c:v>17.983899999999998</c:v>
                </c:pt>
                <c:pt idx="58397">
                  <c:v>17.961200000000002</c:v>
                </c:pt>
                <c:pt idx="58398">
                  <c:v>18.069099999999999</c:v>
                </c:pt>
                <c:pt idx="58399">
                  <c:v>17.923200000000001</c:v>
                </c:pt>
                <c:pt idx="58400">
                  <c:v>18.0747</c:v>
                </c:pt>
                <c:pt idx="58401">
                  <c:v>18.057200000000002</c:v>
                </c:pt>
                <c:pt idx="58402">
                  <c:v>17.901299999999999</c:v>
                </c:pt>
                <c:pt idx="58403">
                  <c:v>18.081499999999998</c:v>
                </c:pt>
                <c:pt idx="58404">
                  <c:v>17.974499999999999</c:v>
                </c:pt>
                <c:pt idx="58405">
                  <c:v>17.949300000000001</c:v>
                </c:pt>
                <c:pt idx="58406">
                  <c:v>18.064399999999999</c:v>
                </c:pt>
                <c:pt idx="58407">
                  <c:v>17.922999999999998</c:v>
                </c:pt>
                <c:pt idx="58408">
                  <c:v>18.057700000000001</c:v>
                </c:pt>
                <c:pt idx="58409">
                  <c:v>18.0427</c:v>
                </c:pt>
                <c:pt idx="58410">
                  <c:v>17.889099999999999</c:v>
                </c:pt>
                <c:pt idx="58411">
                  <c:v>18.073899999999998</c:v>
                </c:pt>
                <c:pt idx="58412">
                  <c:v>17.988199999999999</c:v>
                </c:pt>
                <c:pt idx="58413">
                  <c:v>17.962399999999999</c:v>
                </c:pt>
                <c:pt idx="58414">
                  <c:v>18.040700000000001</c:v>
                </c:pt>
                <c:pt idx="58415">
                  <c:v>17.915500000000002</c:v>
                </c:pt>
                <c:pt idx="58416">
                  <c:v>18.067</c:v>
                </c:pt>
                <c:pt idx="58417">
                  <c:v>17.845600000000001</c:v>
                </c:pt>
                <c:pt idx="58418">
                  <c:v>17.9481</c:v>
                </c:pt>
                <c:pt idx="58419">
                  <c:v>18.066800000000001</c:v>
                </c:pt>
                <c:pt idx="58420">
                  <c:v>17.952000000000002</c:v>
                </c:pt>
                <c:pt idx="58421">
                  <c:v>18.034300000000002</c:v>
                </c:pt>
                <c:pt idx="58422">
                  <c:v>18.0228</c:v>
                </c:pt>
                <c:pt idx="58423">
                  <c:v>17.893999999999998</c:v>
                </c:pt>
                <c:pt idx="58424">
                  <c:v>18.091000000000001</c:v>
                </c:pt>
                <c:pt idx="58425">
                  <c:v>18.0002</c:v>
                </c:pt>
                <c:pt idx="58426">
                  <c:v>17.906400000000001</c:v>
                </c:pt>
                <c:pt idx="58427">
                  <c:v>18.079499999999999</c:v>
                </c:pt>
                <c:pt idx="58428">
                  <c:v>17.931999999999999</c:v>
                </c:pt>
                <c:pt idx="58429">
                  <c:v>18.0258</c:v>
                </c:pt>
                <c:pt idx="58430">
                  <c:v>18.053599999999999</c:v>
                </c:pt>
                <c:pt idx="58431">
                  <c:v>17.912500000000001</c:v>
                </c:pt>
                <c:pt idx="58432">
                  <c:v>18.089500000000001</c:v>
                </c:pt>
                <c:pt idx="58433">
                  <c:v>18.000699999999998</c:v>
                </c:pt>
                <c:pt idx="58434">
                  <c:v>17.950800000000001</c:v>
                </c:pt>
                <c:pt idx="58435">
                  <c:v>18.043199999999999</c:v>
                </c:pt>
                <c:pt idx="58436">
                  <c:v>17.963000000000001</c:v>
                </c:pt>
                <c:pt idx="58437">
                  <c:v>18.059999999999999</c:v>
                </c:pt>
                <c:pt idx="58438">
                  <c:v>18.023099999999999</c:v>
                </c:pt>
                <c:pt idx="58439">
                  <c:v>17.895</c:v>
                </c:pt>
                <c:pt idx="58440">
                  <c:v>18.078499999999998</c:v>
                </c:pt>
                <c:pt idx="58441">
                  <c:v>17.956299999999999</c:v>
                </c:pt>
                <c:pt idx="58442">
                  <c:v>18.020199999999999</c:v>
                </c:pt>
                <c:pt idx="58443">
                  <c:v>18.0473</c:v>
                </c:pt>
                <c:pt idx="58444">
                  <c:v>17.882200000000001</c:v>
                </c:pt>
                <c:pt idx="58445">
                  <c:v>18.080100000000002</c:v>
                </c:pt>
                <c:pt idx="58446">
                  <c:v>18.0398</c:v>
                </c:pt>
                <c:pt idx="58447">
                  <c:v>17.875399999999999</c:v>
                </c:pt>
                <c:pt idx="58448">
                  <c:v>18.0976</c:v>
                </c:pt>
                <c:pt idx="58449">
                  <c:v>17.968800000000002</c:v>
                </c:pt>
                <c:pt idx="58450">
                  <c:v>18.032599999999999</c:v>
                </c:pt>
                <c:pt idx="58451">
                  <c:v>18.057700000000001</c:v>
                </c:pt>
                <c:pt idx="58452">
                  <c:v>17.892399999999999</c:v>
                </c:pt>
                <c:pt idx="58453">
                  <c:v>18.1036</c:v>
                </c:pt>
                <c:pt idx="58454">
                  <c:v>18.021100000000001</c:v>
                </c:pt>
                <c:pt idx="58455">
                  <c:v>17.912400000000002</c:v>
                </c:pt>
                <c:pt idx="58456">
                  <c:v>18.084399999999999</c:v>
                </c:pt>
                <c:pt idx="58457">
                  <c:v>17.965</c:v>
                </c:pt>
                <c:pt idx="58458">
                  <c:v>18.010300000000001</c:v>
                </c:pt>
                <c:pt idx="58459">
                  <c:v>18.053999999999998</c:v>
                </c:pt>
                <c:pt idx="58460">
                  <c:v>17.869199999999999</c:v>
                </c:pt>
                <c:pt idx="58461">
                  <c:v>18.064399999999999</c:v>
                </c:pt>
                <c:pt idx="58462">
                  <c:v>18.016200000000001</c:v>
                </c:pt>
                <c:pt idx="58463">
                  <c:v>17.917300000000001</c:v>
                </c:pt>
                <c:pt idx="58464">
                  <c:v>18.062000000000001</c:v>
                </c:pt>
                <c:pt idx="58465">
                  <c:v>17.942699999999999</c:v>
                </c:pt>
                <c:pt idx="58466">
                  <c:v>18.009</c:v>
                </c:pt>
                <c:pt idx="58467">
                  <c:v>18.0215</c:v>
                </c:pt>
                <c:pt idx="58468">
                  <c:v>17.898199999999999</c:v>
                </c:pt>
                <c:pt idx="58469">
                  <c:v>18.070399999999999</c:v>
                </c:pt>
                <c:pt idx="58470">
                  <c:v>18.0061</c:v>
                </c:pt>
                <c:pt idx="58471">
                  <c:v>17.998100000000001</c:v>
                </c:pt>
                <c:pt idx="58472">
                  <c:v>18.028199999999998</c:v>
                </c:pt>
                <c:pt idx="58473">
                  <c:v>17.944600000000001</c:v>
                </c:pt>
                <c:pt idx="58474">
                  <c:v>18.0962</c:v>
                </c:pt>
                <c:pt idx="58475">
                  <c:v>18.067699999999999</c:v>
                </c:pt>
                <c:pt idx="58476">
                  <c:v>17.861499999999999</c:v>
                </c:pt>
                <c:pt idx="58477">
                  <c:v>18.107299999999999</c:v>
                </c:pt>
                <c:pt idx="58478">
                  <c:v>17.971699999999998</c:v>
                </c:pt>
                <c:pt idx="58479">
                  <c:v>17.980599999999999</c:v>
                </c:pt>
                <c:pt idx="58480">
                  <c:v>18.082899999999999</c:v>
                </c:pt>
                <c:pt idx="58481">
                  <c:v>17.913</c:v>
                </c:pt>
                <c:pt idx="58482">
                  <c:v>18.0383</c:v>
                </c:pt>
                <c:pt idx="58483">
                  <c:v>18.070599999999999</c:v>
                </c:pt>
                <c:pt idx="58484">
                  <c:v>17.857700000000001</c:v>
                </c:pt>
                <c:pt idx="58485">
                  <c:v>18.0792</c:v>
                </c:pt>
                <c:pt idx="58486">
                  <c:v>18.028500000000001</c:v>
                </c:pt>
                <c:pt idx="58487">
                  <c:v>17.990400000000001</c:v>
                </c:pt>
                <c:pt idx="58488">
                  <c:v>18.056799999999999</c:v>
                </c:pt>
                <c:pt idx="58489">
                  <c:v>17.917100000000001</c:v>
                </c:pt>
                <c:pt idx="58490">
                  <c:v>18.055900000000001</c:v>
                </c:pt>
                <c:pt idx="58491">
                  <c:v>18.033100000000001</c:v>
                </c:pt>
                <c:pt idx="58492">
                  <c:v>17.9023</c:v>
                </c:pt>
                <c:pt idx="58493">
                  <c:v>18.081700000000001</c:v>
                </c:pt>
                <c:pt idx="58494">
                  <c:v>17.999700000000001</c:v>
                </c:pt>
                <c:pt idx="58495">
                  <c:v>17.983899999999998</c:v>
                </c:pt>
                <c:pt idx="58496">
                  <c:v>18.043299999999999</c:v>
                </c:pt>
                <c:pt idx="58497">
                  <c:v>17.918199999999999</c:v>
                </c:pt>
                <c:pt idx="58498">
                  <c:v>18.056899999999999</c:v>
                </c:pt>
                <c:pt idx="58499">
                  <c:v>18.026700000000002</c:v>
                </c:pt>
                <c:pt idx="58500">
                  <c:v>17.8337</c:v>
                </c:pt>
                <c:pt idx="58501">
                  <c:v>18.051500000000001</c:v>
                </c:pt>
                <c:pt idx="58502">
                  <c:v>17.9636</c:v>
                </c:pt>
                <c:pt idx="58503">
                  <c:v>17.971299999999999</c:v>
                </c:pt>
                <c:pt idx="58504">
                  <c:v>18.0489</c:v>
                </c:pt>
                <c:pt idx="58505">
                  <c:v>17.930099999999999</c:v>
                </c:pt>
                <c:pt idx="58506">
                  <c:v>18.100300000000001</c:v>
                </c:pt>
                <c:pt idx="58507">
                  <c:v>18.0261</c:v>
                </c:pt>
                <c:pt idx="58508">
                  <c:v>17.919</c:v>
                </c:pt>
                <c:pt idx="58509">
                  <c:v>18.065899999999999</c:v>
                </c:pt>
                <c:pt idx="58510">
                  <c:v>17.939800000000002</c:v>
                </c:pt>
                <c:pt idx="58511">
                  <c:v>18.049499999999998</c:v>
                </c:pt>
                <c:pt idx="58512">
                  <c:v>18.0656</c:v>
                </c:pt>
                <c:pt idx="58513">
                  <c:v>17.8828</c:v>
                </c:pt>
                <c:pt idx="58514">
                  <c:v>18.088799999999999</c:v>
                </c:pt>
                <c:pt idx="58515">
                  <c:v>18.005099999999999</c:v>
                </c:pt>
                <c:pt idx="58516">
                  <c:v>17.905000000000001</c:v>
                </c:pt>
                <c:pt idx="58517">
                  <c:v>18.063600000000001</c:v>
                </c:pt>
                <c:pt idx="58518">
                  <c:v>17.9892</c:v>
                </c:pt>
                <c:pt idx="58519">
                  <c:v>18.04</c:v>
                </c:pt>
                <c:pt idx="58520">
                  <c:v>18.054600000000001</c:v>
                </c:pt>
                <c:pt idx="58521">
                  <c:v>17.904599999999999</c:v>
                </c:pt>
                <c:pt idx="58522">
                  <c:v>18.1204</c:v>
                </c:pt>
                <c:pt idx="58523">
                  <c:v>18.003900000000002</c:v>
                </c:pt>
                <c:pt idx="58524">
                  <c:v>17.935400000000001</c:v>
                </c:pt>
                <c:pt idx="58525">
                  <c:v>18.067499999999999</c:v>
                </c:pt>
                <c:pt idx="58526">
                  <c:v>17.903500000000001</c:v>
                </c:pt>
                <c:pt idx="58527">
                  <c:v>18.044899999999998</c:v>
                </c:pt>
                <c:pt idx="58528">
                  <c:v>18.058</c:v>
                </c:pt>
                <c:pt idx="58529">
                  <c:v>17.881</c:v>
                </c:pt>
                <c:pt idx="58530">
                  <c:v>18.067499999999999</c:v>
                </c:pt>
                <c:pt idx="58531">
                  <c:v>18.018799999999999</c:v>
                </c:pt>
                <c:pt idx="58532">
                  <c:v>17.937000000000001</c:v>
                </c:pt>
                <c:pt idx="58533">
                  <c:v>18.0505</c:v>
                </c:pt>
                <c:pt idx="58534">
                  <c:v>17.952500000000001</c:v>
                </c:pt>
                <c:pt idx="58535">
                  <c:v>18.007400000000001</c:v>
                </c:pt>
                <c:pt idx="58536">
                  <c:v>18.0075</c:v>
                </c:pt>
                <c:pt idx="58537">
                  <c:v>17.888300000000001</c:v>
                </c:pt>
                <c:pt idx="58538">
                  <c:v>18.094100000000001</c:v>
                </c:pt>
                <c:pt idx="58539">
                  <c:v>17.9788</c:v>
                </c:pt>
                <c:pt idx="58540">
                  <c:v>17.939</c:v>
                </c:pt>
                <c:pt idx="58541">
                  <c:v>18.070599999999999</c:v>
                </c:pt>
                <c:pt idx="58542">
                  <c:v>17.9237</c:v>
                </c:pt>
                <c:pt idx="58543">
                  <c:v>18.063099999999999</c:v>
                </c:pt>
                <c:pt idx="58544">
                  <c:v>18.048300000000001</c:v>
                </c:pt>
                <c:pt idx="58545">
                  <c:v>17.855899999999998</c:v>
                </c:pt>
                <c:pt idx="58546">
                  <c:v>18.0517</c:v>
                </c:pt>
                <c:pt idx="58547">
                  <c:v>17.9773</c:v>
                </c:pt>
                <c:pt idx="58548">
                  <c:v>17.959599999999998</c:v>
                </c:pt>
                <c:pt idx="58549">
                  <c:v>18.072199999999999</c:v>
                </c:pt>
                <c:pt idx="58550">
                  <c:v>17.939599999999999</c:v>
                </c:pt>
                <c:pt idx="58551">
                  <c:v>18.0809</c:v>
                </c:pt>
                <c:pt idx="58552">
                  <c:v>18.038499999999999</c:v>
                </c:pt>
                <c:pt idx="58553">
                  <c:v>17.897200000000002</c:v>
                </c:pt>
                <c:pt idx="58554">
                  <c:v>18.064499999999999</c:v>
                </c:pt>
                <c:pt idx="58555">
                  <c:v>17.958500000000001</c:v>
                </c:pt>
                <c:pt idx="58556">
                  <c:v>18.002300000000002</c:v>
                </c:pt>
                <c:pt idx="58557">
                  <c:v>18.025500000000001</c:v>
                </c:pt>
                <c:pt idx="58558">
                  <c:v>17.9268</c:v>
                </c:pt>
                <c:pt idx="58559">
                  <c:v>18.0731</c:v>
                </c:pt>
                <c:pt idx="58560">
                  <c:v>17.989999999999998</c:v>
                </c:pt>
                <c:pt idx="58561">
                  <c:v>17.882300000000001</c:v>
                </c:pt>
                <c:pt idx="58562">
                  <c:v>18.061599999999999</c:v>
                </c:pt>
                <c:pt idx="58563">
                  <c:v>17.990300000000001</c:v>
                </c:pt>
                <c:pt idx="58564">
                  <c:v>17.959099999999999</c:v>
                </c:pt>
                <c:pt idx="58565">
                  <c:v>18.068300000000001</c:v>
                </c:pt>
                <c:pt idx="58566">
                  <c:v>17.935500000000001</c:v>
                </c:pt>
                <c:pt idx="58567">
                  <c:v>18.093900000000001</c:v>
                </c:pt>
                <c:pt idx="58568">
                  <c:v>18.005099999999999</c:v>
                </c:pt>
                <c:pt idx="58569">
                  <c:v>17.875800000000002</c:v>
                </c:pt>
                <c:pt idx="58570">
                  <c:v>18.087700000000002</c:v>
                </c:pt>
                <c:pt idx="58571">
                  <c:v>17.972799999999999</c:v>
                </c:pt>
                <c:pt idx="58572">
                  <c:v>17.9907</c:v>
                </c:pt>
                <c:pt idx="58573">
                  <c:v>18.047499999999999</c:v>
                </c:pt>
                <c:pt idx="58574">
                  <c:v>17.897300000000001</c:v>
                </c:pt>
                <c:pt idx="58575">
                  <c:v>18.045500000000001</c:v>
                </c:pt>
                <c:pt idx="58576">
                  <c:v>18.016300000000001</c:v>
                </c:pt>
                <c:pt idx="58577">
                  <c:v>17.913</c:v>
                </c:pt>
                <c:pt idx="58578">
                  <c:v>18.082699999999999</c:v>
                </c:pt>
                <c:pt idx="58579">
                  <c:v>17.9572</c:v>
                </c:pt>
                <c:pt idx="58580">
                  <c:v>18.000599999999999</c:v>
                </c:pt>
                <c:pt idx="58581">
                  <c:v>18.044499999999999</c:v>
                </c:pt>
                <c:pt idx="58582">
                  <c:v>17.9009</c:v>
                </c:pt>
                <c:pt idx="58583">
                  <c:v>18.080400000000001</c:v>
                </c:pt>
                <c:pt idx="58584">
                  <c:v>17.994900000000001</c:v>
                </c:pt>
                <c:pt idx="58585">
                  <c:v>17.933599999999998</c:v>
                </c:pt>
                <c:pt idx="58586">
                  <c:v>18.096699999999998</c:v>
                </c:pt>
                <c:pt idx="58587">
                  <c:v>17.9407</c:v>
                </c:pt>
                <c:pt idx="58588">
                  <c:v>18.0609</c:v>
                </c:pt>
                <c:pt idx="58589">
                  <c:v>18.031099999999999</c:v>
                </c:pt>
                <c:pt idx="58590">
                  <c:v>17.853400000000001</c:v>
                </c:pt>
                <c:pt idx="58591">
                  <c:v>18.059200000000001</c:v>
                </c:pt>
                <c:pt idx="58592">
                  <c:v>18.018999999999998</c:v>
                </c:pt>
                <c:pt idx="58593">
                  <c:v>17.916899999999998</c:v>
                </c:pt>
                <c:pt idx="58594">
                  <c:v>17.859500000000001</c:v>
                </c:pt>
                <c:pt idx="58595">
                  <c:v>17.779599999999999</c:v>
                </c:pt>
                <c:pt idx="58596">
                  <c:v>17.935600000000001</c:v>
                </c:pt>
                <c:pt idx="58597">
                  <c:v>17.988800000000001</c:v>
                </c:pt>
                <c:pt idx="58598">
                  <c:v>17.788799999999998</c:v>
                </c:pt>
                <c:pt idx="58599">
                  <c:v>18.1938</c:v>
                </c:pt>
                <c:pt idx="58600">
                  <c:v>18.133500000000002</c:v>
                </c:pt>
                <c:pt idx="58601">
                  <c:v>18.061399999999999</c:v>
                </c:pt>
                <c:pt idx="58602">
                  <c:v>18.100200000000001</c:v>
                </c:pt>
                <c:pt idx="58603">
                  <c:v>17.968599999999999</c:v>
                </c:pt>
                <c:pt idx="58604">
                  <c:v>18.090399999999999</c:v>
                </c:pt>
                <c:pt idx="58605">
                  <c:v>18.0654</c:v>
                </c:pt>
                <c:pt idx="58606">
                  <c:v>17.8933</c:v>
                </c:pt>
                <c:pt idx="58607">
                  <c:v>18.077999999999999</c:v>
                </c:pt>
                <c:pt idx="58608">
                  <c:v>18.017800000000001</c:v>
                </c:pt>
                <c:pt idx="58609">
                  <c:v>17.979600000000001</c:v>
                </c:pt>
                <c:pt idx="58610">
                  <c:v>18.049700000000001</c:v>
                </c:pt>
                <c:pt idx="58611">
                  <c:v>17.908100000000001</c:v>
                </c:pt>
                <c:pt idx="58612">
                  <c:v>18.0837</c:v>
                </c:pt>
                <c:pt idx="58613">
                  <c:v>18.022200000000002</c:v>
                </c:pt>
                <c:pt idx="58614">
                  <c:v>17.9284</c:v>
                </c:pt>
                <c:pt idx="58615">
                  <c:v>18.0626</c:v>
                </c:pt>
                <c:pt idx="58616">
                  <c:v>17.951799999999999</c:v>
                </c:pt>
                <c:pt idx="58617">
                  <c:v>18.011500000000002</c:v>
                </c:pt>
                <c:pt idx="58618">
                  <c:v>18.078099999999999</c:v>
                </c:pt>
                <c:pt idx="58619">
                  <c:v>17.841100000000001</c:v>
                </c:pt>
                <c:pt idx="58620">
                  <c:v>18.0505</c:v>
                </c:pt>
                <c:pt idx="58621">
                  <c:v>18.012799999999999</c:v>
                </c:pt>
                <c:pt idx="58622">
                  <c:v>17.9345</c:v>
                </c:pt>
                <c:pt idx="58623">
                  <c:v>18.035599999999999</c:v>
                </c:pt>
                <c:pt idx="58624">
                  <c:v>17.9573</c:v>
                </c:pt>
                <c:pt idx="58625">
                  <c:v>18.0518</c:v>
                </c:pt>
                <c:pt idx="58626">
                  <c:v>18.0318</c:v>
                </c:pt>
                <c:pt idx="58627">
                  <c:v>17.863900000000001</c:v>
                </c:pt>
                <c:pt idx="58628">
                  <c:v>18.0944</c:v>
                </c:pt>
                <c:pt idx="58629">
                  <c:v>17.9817</c:v>
                </c:pt>
                <c:pt idx="58630">
                  <c:v>17.941299999999998</c:v>
                </c:pt>
                <c:pt idx="58631">
                  <c:v>18.076699999999999</c:v>
                </c:pt>
                <c:pt idx="58632">
                  <c:v>17.884699999999999</c:v>
                </c:pt>
                <c:pt idx="58633">
                  <c:v>18.0566</c:v>
                </c:pt>
                <c:pt idx="58634">
                  <c:v>18.0655</c:v>
                </c:pt>
                <c:pt idx="58635">
                  <c:v>17.8809</c:v>
                </c:pt>
                <c:pt idx="58636">
                  <c:v>18.082999999999998</c:v>
                </c:pt>
                <c:pt idx="58637">
                  <c:v>18.0059</c:v>
                </c:pt>
                <c:pt idx="58638">
                  <c:v>17.972000000000001</c:v>
                </c:pt>
                <c:pt idx="58639">
                  <c:v>18.064599999999999</c:v>
                </c:pt>
                <c:pt idx="58640">
                  <c:v>17.927900000000001</c:v>
                </c:pt>
                <c:pt idx="58641">
                  <c:v>18.065200000000001</c:v>
                </c:pt>
                <c:pt idx="58642">
                  <c:v>18.038900000000002</c:v>
                </c:pt>
                <c:pt idx="58643">
                  <c:v>17.8536</c:v>
                </c:pt>
                <c:pt idx="58644">
                  <c:v>18.038900000000002</c:v>
                </c:pt>
                <c:pt idx="58645">
                  <c:v>18.032699999999998</c:v>
                </c:pt>
                <c:pt idx="58646">
                  <c:v>17.818200000000001</c:v>
                </c:pt>
                <c:pt idx="58647">
                  <c:v>18.070399999999999</c:v>
                </c:pt>
                <c:pt idx="58648">
                  <c:v>17.944199999999999</c:v>
                </c:pt>
                <c:pt idx="58649">
                  <c:v>18.092600000000001</c:v>
                </c:pt>
                <c:pt idx="58650">
                  <c:v>18.011600000000001</c:v>
                </c:pt>
                <c:pt idx="58651">
                  <c:v>17.8932</c:v>
                </c:pt>
                <c:pt idx="58652">
                  <c:v>18.066500000000001</c:v>
                </c:pt>
                <c:pt idx="58653">
                  <c:v>17.975300000000001</c:v>
                </c:pt>
                <c:pt idx="58654">
                  <c:v>18.045300000000001</c:v>
                </c:pt>
                <c:pt idx="58655">
                  <c:v>18.062200000000001</c:v>
                </c:pt>
                <c:pt idx="58656">
                  <c:v>17.9039</c:v>
                </c:pt>
                <c:pt idx="58657">
                  <c:v>18.1038</c:v>
                </c:pt>
                <c:pt idx="58658">
                  <c:v>18.0199</c:v>
                </c:pt>
                <c:pt idx="58659">
                  <c:v>17.949400000000001</c:v>
                </c:pt>
                <c:pt idx="58660">
                  <c:v>18.047499999999999</c:v>
                </c:pt>
                <c:pt idx="58661">
                  <c:v>17.9695</c:v>
                </c:pt>
                <c:pt idx="58662">
                  <c:v>17.990400000000001</c:v>
                </c:pt>
                <c:pt idx="58663">
                  <c:v>18.052</c:v>
                </c:pt>
                <c:pt idx="58664">
                  <c:v>17.904699999999998</c:v>
                </c:pt>
                <c:pt idx="58665">
                  <c:v>18.061399999999999</c:v>
                </c:pt>
                <c:pt idx="58666">
                  <c:v>18.027200000000001</c:v>
                </c:pt>
                <c:pt idx="58667">
                  <c:v>17.926500000000001</c:v>
                </c:pt>
                <c:pt idx="58668">
                  <c:v>18.052399999999999</c:v>
                </c:pt>
                <c:pt idx="58669">
                  <c:v>17.9543</c:v>
                </c:pt>
                <c:pt idx="58670">
                  <c:v>18.0426</c:v>
                </c:pt>
                <c:pt idx="58671">
                  <c:v>18.065899999999999</c:v>
                </c:pt>
                <c:pt idx="58672">
                  <c:v>17.9008</c:v>
                </c:pt>
                <c:pt idx="58673">
                  <c:v>18.0962</c:v>
                </c:pt>
                <c:pt idx="58674">
                  <c:v>18.012</c:v>
                </c:pt>
                <c:pt idx="58675">
                  <c:v>17.91</c:v>
                </c:pt>
                <c:pt idx="58676">
                  <c:v>18.045500000000001</c:v>
                </c:pt>
                <c:pt idx="58677">
                  <c:v>17.947500000000002</c:v>
                </c:pt>
                <c:pt idx="58678">
                  <c:v>18.0761</c:v>
                </c:pt>
                <c:pt idx="58679">
                  <c:v>18.0258</c:v>
                </c:pt>
                <c:pt idx="58680">
                  <c:v>17.836099999999998</c:v>
                </c:pt>
                <c:pt idx="58681">
                  <c:v>18.0611</c:v>
                </c:pt>
                <c:pt idx="58682">
                  <c:v>18.0062</c:v>
                </c:pt>
                <c:pt idx="58683">
                  <c:v>17.961099999999998</c:v>
                </c:pt>
                <c:pt idx="58684">
                  <c:v>18.048400000000001</c:v>
                </c:pt>
                <c:pt idx="58685">
                  <c:v>17.916799999999999</c:v>
                </c:pt>
                <c:pt idx="58686">
                  <c:v>18.0763</c:v>
                </c:pt>
                <c:pt idx="58687">
                  <c:v>18.0382</c:v>
                </c:pt>
                <c:pt idx="58688">
                  <c:v>17.870799999999999</c:v>
                </c:pt>
                <c:pt idx="58689">
                  <c:v>18.066099999999999</c:v>
                </c:pt>
                <c:pt idx="58690">
                  <c:v>17.974900000000002</c:v>
                </c:pt>
                <c:pt idx="58691">
                  <c:v>18.0093</c:v>
                </c:pt>
                <c:pt idx="58692">
                  <c:v>18.033100000000001</c:v>
                </c:pt>
                <c:pt idx="58693">
                  <c:v>17.9041</c:v>
                </c:pt>
                <c:pt idx="58694">
                  <c:v>18.110199999999999</c:v>
                </c:pt>
                <c:pt idx="58695">
                  <c:v>18.043099999999999</c:v>
                </c:pt>
                <c:pt idx="58696">
                  <c:v>17.886299999999999</c:v>
                </c:pt>
                <c:pt idx="58697">
                  <c:v>18.072800000000001</c:v>
                </c:pt>
                <c:pt idx="58698">
                  <c:v>17.976400000000002</c:v>
                </c:pt>
                <c:pt idx="58699">
                  <c:v>18.018799999999999</c:v>
                </c:pt>
                <c:pt idx="58700">
                  <c:v>18.079699999999999</c:v>
                </c:pt>
                <c:pt idx="58701">
                  <c:v>17.890899999999998</c:v>
                </c:pt>
                <c:pt idx="58702">
                  <c:v>18.063400000000001</c:v>
                </c:pt>
                <c:pt idx="58703">
                  <c:v>18.0122</c:v>
                </c:pt>
                <c:pt idx="58704">
                  <c:v>17.927399999999999</c:v>
                </c:pt>
                <c:pt idx="58705">
                  <c:v>18.032900000000001</c:v>
                </c:pt>
                <c:pt idx="58706">
                  <c:v>17.9649</c:v>
                </c:pt>
                <c:pt idx="58707">
                  <c:v>18.039300000000001</c:v>
                </c:pt>
                <c:pt idx="58708">
                  <c:v>18.032399999999999</c:v>
                </c:pt>
                <c:pt idx="58709">
                  <c:v>17.883800000000001</c:v>
                </c:pt>
                <c:pt idx="58710">
                  <c:v>18.0839</c:v>
                </c:pt>
                <c:pt idx="58711">
                  <c:v>18.015699999999999</c:v>
                </c:pt>
                <c:pt idx="58712">
                  <c:v>17.9438</c:v>
                </c:pt>
                <c:pt idx="58713">
                  <c:v>18.050999999999998</c:v>
                </c:pt>
                <c:pt idx="58714">
                  <c:v>17.964200000000002</c:v>
                </c:pt>
                <c:pt idx="58715">
                  <c:v>18.038</c:v>
                </c:pt>
                <c:pt idx="58716">
                  <c:v>18.037400000000002</c:v>
                </c:pt>
                <c:pt idx="58717">
                  <c:v>17.896799999999999</c:v>
                </c:pt>
                <c:pt idx="58718">
                  <c:v>18.077100000000002</c:v>
                </c:pt>
                <c:pt idx="58719">
                  <c:v>17.943000000000001</c:v>
                </c:pt>
                <c:pt idx="58720">
                  <c:v>17.979900000000001</c:v>
                </c:pt>
                <c:pt idx="58721">
                  <c:v>18.0916</c:v>
                </c:pt>
                <c:pt idx="58722">
                  <c:v>17.9087</c:v>
                </c:pt>
                <c:pt idx="58723">
                  <c:v>18.059899999999999</c:v>
                </c:pt>
                <c:pt idx="58724">
                  <c:v>18.044599999999999</c:v>
                </c:pt>
                <c:pt idx="58725">
                  <c:v>17.918600000000001</c:v>
                </c:pt>
                <c:pt idx="58726">
                  <c:v>18.059200000000001</c:v>
                </c:pt>
                <c:pt idx="58727">
                  <c:v>17.984400000000001</c:v>
                </c:pt>
                <c:pt idx="58728">
                  <c:v>17.9754</c:v>
                </c:pt>
                <c:pt idx="58729">
                  <c:v>18.049299999999999</c:v>
                </c:pt>
                <c:pt idx="58730">
                  <c:v>17.9041</c:v>
                </c:pt>
                <c:pt idx="58731">
                  <c:v>18.071400000000001</c:v>
                </c:pt>
                <c:pt idx="58732">
                  <c:v>17.997900000000001</c:v>
                </c:pt>
                <c:pt idx="58733">
                  <c:v>17.9312</c:v>
                </c:pt>
                <c:pt idx="58734">
                  <c:v>18.0595</c:v>
                </c:pt>
                <c:pt idx="58735">
                  <c:v>17.957000000000001</c:v>
                </c:pt>
                <c:pt idx="58736">
                  <c:v>18.002800000000001</c:v>
                </c:pt>
                <c:pt idx="58737">
                  <c:v>18.040900000000001</c:v>
                </c:pt>
                <c:pt idx="58738">
                  <c:v>17.878599999999999</c:v>
                </c:pt>
                <c:pt idx="58739">
                  <c:v>18.068999999999999</c:v>
                </c:pt>
                <c:pt idx="58740">
                  <c:v>17.992999999999999</c:v>
                </c:pt>
                <c:pt idx="58741">
                  <c:v>17.947800000000001</c:v>
                </c:pt>
                <c:pt idx="58742">
                  <c:v>18.049600000000002</c:v>
                </c:pt>
                <c:pt idx="58743">
                  <c:v>17.938300000000002</c:v>
                </c:pt>
                <c:pt idx="58744">
                  <c:v>18.045000000000002</c:v>
                </c:pt>
                <c:pt idx="58745">
                  <c:v>18.0472</c:v>
                </c:pt>
                <c:pt idx="58746">
                  <c:v>17.879000000000001</c:v>
                </c:pt>
                <c:pt idx="58747">
                  <c:v>18.110199999999999</c:v>
                </c:pt>
                <c:pt idx="58748">
                  <c:v>18.024699999999999</c:v>
                </c:pt>
                <c:pt idx="58749">
                  <c:v>17.983799999999999</c:v>
                </c:pt>
                <c:pt idx="58750">
                  <c:v>18.045100000000001</c:v>
                </c:pt>
                <c:pt idx="58751">
                  <c:v>17.912700000000001</c:v>
                </c:pt>
                <c:pt idx="58752">
                  <c:v>18.034600000000001</c:v>
                </c:pt>
                <c:pt idx="58753">
                  <c:v>18.0443</c:v>
                </c:pt>
                <c:pt idx="58754">
                  <c:v>17.849399999999999</c:v>
                </c:pt>
                <c:pt idx="58755">
                  <c:v>18.086500000000001</c:v>
                </c:pt>
                <c:pt idx="58756">
                  <c:v>18.0136</c:v>
                </c:pt>
                <c:pt idx="58757">
                  <c:v>17.935600000000001</c:v>
                </c:pt>
                <c:pt idx="58758">
                  <c:v>18.076000000000001</c:v>
                </c:pt>
                <c:pt idx="58759">
                  <c:v>17.945</c:v>
                </c:pt>
                <c:pt idx="58760">
                  <c:v>18.0549</c:v>
                </c:pt>
                <c:pt idx="58761">
                  <c:v>18.029699999999998</c:v>
                </c:pt>
                <c:pt idx="58762">
                  <c:v>17.889700000000001</c:v>
                </c:pt>
                <c:pt idx="58763">
                  <c:v>18.069400000000002</c:v>
                </c:pt>
                <c:pt idx="58764">
                  <c:v>18.006399999999999</c:v>
                </c:pt>
                <c:pt idx="58765">
                  <c:v>17.946400000000001</c:v>
                </c:pt>
                <c:pt idx="58766">
                  <c:v>18.049600000000002</c:v>
                </c:pt>
                <c:pt idx="58767">
                  <c:v>17.873799999999999</c:v>
                </c:pt>
                <c:pt idx="58768">
                  <c:v>18.036000000000001</c:v>
                </c:pt>
                <c:pt idx="58769">
                  <c:v>17.965900000000001</c:v>
                </c:pt>
                <c:pt idx="58770">
                  <c:v>17.859000000000002</c:v>
                </c:pt>
                <c:pt idx="58771">
                  <c:v>18.062200000000001</c:v>
                </c:pt>
                <c:pt idx="58772">
                  <c:v>17.989000000000001</c:v>
                </c:pt>
                <c:pt idx="58773">
                  <c:v>18.008700000000001</c:v>
                </c:pt>
                <c:pt idx="58774">
                  <c:v>18.044</c:v>
                </c:pt>
                <c:pt idx="58775">
                  <c:v>17.876300000000001</c:v>
                </c:pt>
                <c:pt idx="58776">
                  <c:v>18.095099999999999</c:v>
                </c:pt>
                <c:pt idx="58777">
                  <c:v>18.040800000000001</c:v>
                </c:pt>
                <c:pt idx="58778">
                  <c:v>17.891500000000001</c:v>
                </c:pt>
                <c:pt idx="58779">
                  <c:v>18.0459</c:v>
                </c:pt>
                <c:pt idx="58780">
                  <c:v>17.9788</c:v>
                </c:pt>
                <c:pt idx="58781">
                  <c:v>18.0579</c:v>
                </c:pt>
                <c:pt idx="58782">
                  <c:v>18.043600000000001</c:v>
                </c:pt>
                <c:pt idx="58783">
                  <c:v>17.851500000000001</c:v>
                </c:pt>
                <c:pt idx="58784">
                  <c:v>18.052099999999999</c:v>
                </c:pt>
                <c:pt idx="58785">
                  <c:v>18.038</c:v>
                </c:pt>
                <c:pt idx="58786">
                  <c:v>17.921399999999998</c:v>
                </c:pt>
                <c:pt idx="58787">
                  <c:v>18.069900000000001</c:v>
                </c:pt>
                <c:pt idx="58788">
                  <c:v>17.964500000000001</c:v>
                </c:pt>
                <c:pt idx="58789">
                  <c:v>18.050599999999999</c:v>
                </c:pt>
                <c:pt idx="58790">
                  <c:v>18.033999999999999</c:v>
                </c:pt>
                <c:pt idx="58791">
                  <c:v>17.860700000000001</c:v>
                </c:pt>
                <c:pt idx="58792">
                  <c:v>18.102900000000002</c:v>
                </c:pt>
                <c:pt idx="58793">
                  <c:v>17.988399999999999</c:v>
                </c:pt>
                <c:pt idx="58794">
                  <c:v>17.958300000000001</c:v>
                </c:pt>
                <c:pt idx="58795">
                  <c:v>18.097999999999999</c:v>
                </c:pt>
                <c:pt idx="58796">
                  <c:v>17.96</c:v>
                </c:pt>
                <c:pt idx="58797">
                  <c:v>18.024100000000001</c:v>
                </c:pt>
                <c:pt idx="58798">
                  <c:v>18.015599999999999</c:v>
                </c:pt>
                <c:pt idx="58799">
                  <c:v>17.8673</c:v>
                </c:pt>
                <c:pt idx="58800">
                  <c:v>18.087399999999999</c:v>
                </c:pt>
                <c:pt idx="58801">
                  <c:v>17.986599999999999</c:v>
                </c:pt>
                <c:pt idx="58802">
                  <c:v>17.932300000000001</c:v>
                </c:pt>
                <c:pt idx="58803">
                  <c:v>18.051400000000001</c:v>
                </c:pt>
                <c:pt idx="58804">
                  <c:v>17.917400000000001</c:v>
                </c:pt>
                <c:pt idx="58805">
                  <c:v>18.057500000000001</c:v>
                </c:pt>
                <c:pt idx="58806">
                  <c:v>18.026</c:v>
                </c:pt>
                <c:pt idx="58807">
                  <c:v>17.8675</c:v>
                </c:pt>
                <c:pt idx="58808">
                  <c:v>18.072399999999998</c:v>
                </c:pt>
                <c:pt idx="58809">
                  <c:v>17.9847</c:v>
                </c:pt>
                <c:pt idx="58810">
                  <c:v>17.959099999999999</c:v>
                </c:pt>
                <c:pt idx="58811">
                  <c:v>18.026399999999999</c:v>
                </c:pt>
                <c:pt idx="58812">
                  <c:v>17.91</c:v>
                </c:pt>
                <c:pt idx="58813">
                  <c:v>18.0791</c:v>
                </c:pt>
                <c:pt idx="58814">
                  <c:v>18.047000000000001</c:v>
                </c:pt>
                <c:pt idx="58815">
                  <c:v>17.895900000000001</c:v>
                </c:pt>
                <c:pt idx="58816">
                  <c:v>18.0472</c:v>
                </c:pt>
                <c:pt idx="58817">
                  <c:v>17.947399999999998</c:v>
                </c:pt>
                <c:pt idx="58818">
                  <c:v>18.067900000000002</c:v>
                </c:pt>
                <c:pt idx="58819">
                  <c:v>18.026499999999999</c:v>
                </c:pt>
                <c:pt idx="58820">
                  <c:v>17.907</c:v>
                </c:pt>
                <c:pt idx="58821">
                  <c:v>18.104800000000001</c:v>
                </c:pt>
                <c:pt idx="58822">
                  <c:v>18.020900000000001</c:v>
                </c:pt>
                <c:pt idx="58823">
                  <c:v>17.912199999999999</c:v>
                </c:pt>
                <c:pt idx="58824">
                  <c:v>18.082799999999999</c:v>
                </c:pt>
                <c:pt idx="58825">
                  <c:v>17.962399999999999</c:v>
                </c:pt>
                <c:pt idx="58826">
                  <c:v>18.0062</c:v>
                </c:pt>
                <c:pt idx="58827">
                  <c:v>18.0381</c:v>
                </c:pt>
                <c:pt idx="58828">
                  <c:v>17.884699999999999</c:v>
                </c:pt>
                <c:pt idx="58829">
                  <c:v>18.085100000000001</c:v>
                </c:pt>
                <c:pt idx="58830">
                  <c:v>17.9831</c:v>
                </c:pt>
                <c:pt idx="58831">
                  <c:v>17.969100000000001</c:v>
                </c:pt>
                <c:pt idx="58832">
                  <c:v>18.080300000000001</c:v>
                </c:pt>
                <c:pt idx="58833">
                  <c:v>17.915900000000001</c:v>
                </c:pt>
                <c:pt idx="58834">
                  <c:v>18.060300000000002</c:v>
                </c:pt>
                <c:pt idx="58835">
                  <c:v>18.0488</c:v>
                </c:pt>
                <c:pt idx="58836">
                  <c:v>17.8795</c:v>
                </c:pt>
                <c:pt idx="58837">
                  <c:v>18.070499999999999</c:v>
                </c:pt>
                <c:pt idx="58838">
                  <c:v>17.9876</c:v>
                </c:pt>
                <c:pt idx="58839">
                  <c:v>17.976800000000001</c:v>
                </c:pt>
                <c:pt idx="58840">
                  <c:v>18.0749</c:v>
                </c:pt>
                <c:pt idx="58841">
                  <c:v>17.918900000000001</c:v>
                </c:pt>
                <c:pt idx="58842">
                  <c:v>18.066099999999999</c:v>
                </c:pt>
                <c:pt idx="58843">
                  <c:v>18.038399999999999</c:v>
                </c:pt>
                <c:pt idx="58844">
                  <c:v>17.843900000000001</c:v>
                </c:pt>
                <c:pt idx="58845">
                  <c:v>18.069199999999999</c:v>
                </c:pt>
                <c:pt idx="58846">
                  <c:v>18.015799999999999</c:v>
                </c:pt>
                <c:pt idx="58847">
                  <c:v>17.944700000000001</c:v>
                </c:pt>
                <c:pt idx="58848">
                  <c:v>18.028700000000001</c:v>
                </c:pt>
                <c:pt idx="58849">
                  <c:v>17.9346</c:v>
                </c:pt>
                <c:pt idx="58850">
                  <c:v>18.1021</c:v>
                </c:pt>
                <c:pt idx="58851">
                  <c:v>18.041599999999999</c:v>
                </c:pt>
                <c:pt idx="58852">
                  <c:v>17.887899999999998</c:v>
                </c:pt>
                <c:pt idx="58853">
                  <c:v>18.0625</c:v>
                </c:pt>
                <c:pt idx="58854">
                  <c:v>17.992799999999999</c:v>
                </c:pt>
                <c:pt idx="58855">
                  <c:v>18.017499999999998</c:v>
                </c:pt>
                <c:pt idx="58856">
                  <c:v>18.054200000000002</c:v>
                </c:pt>
                <c:pt idx="58857">
                  <c:v>17.906300000000002</c:v>
                </c:pt>
                <c:pt idx="58858">
                  <c:v>17.904900000000001</c:v>
                </c:pt>
                <c:pt idx="58859">
                  <c:v>17.871500000000001</c:v>
                </c:pt>
                <c:pt idx="58860">
                  <c:v>17.979500000000002</c:v>
                </c:pt>
                <c:pt idx="58861">
                  <c:v>18.097000000000001</c:v>
                </c:pt>
                <c:pt idx="58862">
                  <c:v>18.0184</c:v>
                </c:pt>
                <c:pt idx="58863">
                  <c:v>18.069800000000001</c:v>
                </c:pt>
                <c:pt idx="58864">
                  <c:v>18.0975</c:v>
                </c:pt>
                <c:pt idx="58865">
                  <c:v>17.884799999999998</c:v>
                </c:pt>
                <c:pt idx="58866">
                  <c:v>18.093599999999999</c:v>
                </c:pt>
                <c:pt idx="58867">
                  <c:v>18.050699999999999</c:v>
                </c:pt>
                <c:pt idx="58868">
                  <c:v>17.933299999999999</c:v>
                </c:pt>
                <c:pt idx="58869">
                  <c:v>18.0503</c:v>
                </c:pt>
                <c:pt idx="58870">
                  <c:v>17.973400000000002</c:v>
                </c:pt>
                <c:pt idx="58871">
                  <c:v>18.0229</c:v>
                </c:pt>
                <c:pt idx="58872">
                  <c:v>18.051300000000001</c:v>
                </c:pt>
                <c:pt idx="58873">
                  <c:v>17.903500000000001</c:v>
                </c:pt>
                <c:pt idx="58874">
                  <c:v>18.0809</c:v>
                </c:pt>
                <c:pt idx="58875">
                  <c:v>17.977599999999999</c:v>
                </c:pt>
                <c:pt idx="58876">
                  <c:v>17.942499999999999</c:v>
                </c:pt>
                <c:pt idx="58877">
                  <c:v>18.0685</c:v>
                </c:pt>
                <c:pt idx="58878">
                  <c:v>17.936299999999999</c:v>
                </c:pt>
                <c:pt idx="58879">
                  <c:v>18.034099999999999</c:v>
                </c:pt>
                <c:pt idx="58880">
                  <c:v>18.0488</c:v>
                </c:pt>
                <c:pt idx="58881">
                  <c:v>17.897200000000002</c:v>
                </c:pt>
                <c:pt idx="58882">
                  <c:v>18.103999999999999</c:v>
                </c:pt>
                <c:pt idx="58883">
                  <c:v>18.028199999999998</c:v>
                </c:pt>
                <c:pt idx="58884">
                  <c:v>18.0001</c:v>
                </c:pt>
                <c:pt idx="58885">
                  <c:v>18.026</c:v>
                </c:pt>
                <c:pt idx="58886">
                  <c:v>17.929400000000001</c:v>
                </c:pt>
                <c:pt idx="58887">
                  <c:v>18.084499999999998</c:v>
                </c:pt>
                <c:pt idx="58888">
                  <c:v>18</c:v>
                </c:pt>
                <c:pt idx="58889">
                  <c:v>17.874199999999998</c:v>
                </c:pt>
                <c:pt idx="58890">
                  <c:v>18.0609</c:v>
                </c:pt>
                <c:pt idx="58891">
                  <c:v>17.9802</c:v>
                </c:pt>
                <c:pt idx="58892">
                  <c:v>17.9956</c:v>
                </c:pt>
                <c:pt idx="58893">
                  <c:v>18.0595</c:v>
                </c:pt>
                <c:pt idx="58894">
                  <c:v>17.912500000000001</c:v>
                </c:pt>
                <c:pt idx="58895">
                  <c:v>18.0853</c:v>
                </c:pt>
                <c:pt idx="58896">
                  <c:v>18.024799999999999</c:v>
                </c:pt>
                <c:pt idx="58897">
                  <c:v>17.886800000000001</c:v>
                </c:pt>
                <c:pt idx="58898">
                  <c:v>18.074100000000001</c:v>
                </c:pt>
                <c:pt idx="58899">
                  <c:v>17.965800000000002</c:v>
                </c:pt>
                <c:pt idx="58900">
                  <c:v>18.023900000000001</c:v>
                </c:pt>
                <c:pt idx="58901">
                  <c:v>18.0686</c:v>
                </c:pt>
                <c:pt idx="58902">
                  <c:v>17.8948</c:v>
                </c:pt>
                <c:pt idx="58903">
                  <c:v>18.072399999999998</c:v>
                </c:pt>
                <c:pt idx="58904">
                  <c:v>17.9785</c:v>
                </c:pt>
                <c:pt idx="58905">
                  <c:v>17.944500000000001</c:v>
                </c:pt>
                <c:pt idx="58906">
                  <c:v>18.0578</c:v>
                </c:pt>
                <c:pt idx="58907">
                  <c:v>17.887699999999999</c:v>
                </c:pt>
                <c:pt idx="58908">
                  <c:v>18.044799999999999</c:v>
                </c:pt>
                <c:pt idx="58909">
                  <c:v>18.018999999999998</c:v>
                </c:pt>
                <c:pt idx="58910">
                  <c:v>17.908899999999999</c:v>
                </c:pt>
                <c:pt idx="58911">
                  <c:v>18.0884</c:v>
                </c:pt>
                <c:pt idx="58912">
                  <c:v>17.959</c:v>
                </c:pt>
                <c:pt idx="58913">
                  <c:v>17.9878</c:v>
                </c:pt>
                <c:pt idx="58914">
                  <c:v>18.045300000000001</c:v>
                </c:pt>
                <c:pt idx="58915">
                  <c:v>17.892299999999999</c:v>
                </c:pt>
                <c:pt idx="58916">
                  <c:v>18.063400000000001</c:v>
                </c:pt>
                <c:pt idx="58917">
                  <c:v>18.0139</c:v>
                </c:pt>
                <c:pt idx="58918">
                  <c:v>17.9147</c:v>
                </c:pt>
                <c:pt idx="58919">
                  <c:v>18.070699999999999</c:v>
                </c:pt>
                <c:pt idx="58920">
                  <c:v>17.9849</c:v>
                </c:pt>
                <c:pt idx="58921">
                  <c:v>17.996700000000001</c:v>
                </c:pt>
                <c:pt idx="58922">
                  <c:v>18.021000000000001</c:v>
                </c:pt>
                <c:pt idx="58923">
                  <c:v>17.907599999999999</c:v>
                </c:pt>
                <c:pt idx="58924">
                  <c:v>18.092099999999999</c:v>
                </c:pt>
                <c:pt idx="58925">
                  <c:v>18.001000000000001</c:v>
                </c:pt>
                <c:pt idx="58926">
                  <c:v>17.907699999999998</c:v>
                </c:pt>
                <c:pt idx="58927">
                  <c:v>18.055199999999999</c:v>
                </c:pt>
                <c:pt idx="58928">
                  <c:v>17.993300000000001</c:v>
                </c:pt>
                <c:pt idx="58929">
                  <c:v>18.061900000000001</c:v>
                </c:pt>
                <c:pt idx="58930">
                  <c:v>18.021100000000001</c:v>
                </c:pt>
                <c:pt idx="58931">
                  <c:v>17.898700000000002</c:v>
                </c:pt>
                <c:pt idx="58932">
                  <c:v>18.068999999999999</c:v>
                </c:pt>
                <c:pt idx="58933">
                  <c:v>18.018000000000001</c:v>
                </c:pt>
                <c:pt idx="58934">
                  <c:v>17.992100000000001</c:v>
                </c:pt>
                <c:pt idx="58935">
                  <c:v>18.052800000000001</c:v>
                </c:pt>
                <c:pt idx="58936">
                  <c:v>17.918600000000001</c:v>
                </c:pt>
                <c:pt idx="58937">
                  <c:v>18.055</c:v>
                </c:pt>
                <c:pt idx="58938">
                  <c:v>18.034600000000001</c:v>
                </c:pt>
                <c:pt idx="58939">
                  <c:v>17.886700000000001</c:v>
                </c:pt>
                <c:pt idx="58940">
                  <c:v>18.0261</c:v>
                </c:pt>
                <c:pt idx="58941">
                  <c:v>17.972799999999999</c:v>
                </c:pt>
                <c:pt idx="58942">
                  <c:v>18.0047</c:v>
                </c:pt>
                <c:pt idx="58943">
                  <c:v>18.081</c:v>
                </c:pt>
                <c:pt idx="58944">
                  <c:v>17.924399999999999</c:v>
                </c:pt>
                <c:pt idx="58945">
                  <c:v>18.060500000000001</c:v>
                </c:pt>
                <c:pt idx="58946">
                  <c:v>18.0138</c:v>
                </c:pt>
                <c:pt idx="58947">
                  <c:v>17.9194</c:v>
                </c:pt>
                <c:pt idx="58948">
                  <c:v>18.089600000000001</c:v>
                </c:pt>
                <c:pt idx="58949">
                  <c:v>17.985299999999999</c:v>
                </c:pt>
                <c:pt idx="58950">
                  <c:v>18.004999999999999</c:v>
                </c:pt>
                <c:pt idx="58951">
                  <c:v>18.03</c:v>
                </c:pt>
                <c:pt idx="58952">
                  <c:v>17.8916</c:v>
                </c:pt>
                <c:pt idx="58953">
                  <c:v>18.078600000000002</c:v>
                </c:pt>
                <c:pt idx="58954">
                  <c:v>18.023800000000001</c:v>
                </c:pt>
                <c:pt idx="58955">
                  <c:v>17.893599999999999</c:v>
                </c:pt>
                <c:pt idx="58956">
                  <c:v>18.072700000000001</c:v>
                </c:pt>
                <c:pt idx="58957">
                  <c:v>17.9621</c:v>
                </c:pt>
                <c:pt idx="58958">
                  <c:v>18.038399999999999</c:v>
                </c:pt>
                <c:pt idx="58959">
                  <c:v>18.039100000000001</c:v>
                </c:pt>
                <c:pt idx="58960">
                  <c:v>17.883600000000001</c:v>
                </c:pt>
                <c:pt idx="58961">
                  <c:v>18.057200000000002</c:v>
                </c:pt>
                <c:pt idx="58962">
                  <c:v>18.005199999999999</c:v>
                </c:pt>
                <c:pt idx="58963">
                  <c:v>17.9621</c:v>
                </c:pt>
                <c:pt idx="58964">
                  <c:v>18.0855</c:v>
                </c:pt>
                <c:pt idx="58965">
                  <c:v>17.930299999999999</c:v>
                </c:pt>
                <c:pt idx="58966">
                  <c:v>18.051400000000001</c:v>
                </c:pt>
                <c:pt idx="58967">
                  <c:v>18.034600000000001</c:v>
                </c:pt>
                <c:pt idx="58968">
                  <c:v>17.8931</c:v>
                </c:pt>
                <c:pt idx="58969">
                  <c:v>18.077400000000001</c:v>
                </c:pt>
                <c:pt idx="58970">
                  <c:v>17.978400000000001</c:v>
                </c:pt>
                <c:pt idx="58971">
                  <c:v>17.9526</c:v>
                </c:pt>
                <c:pt idx="58972">
                  <c:v>18.038</c:v>
                </c:pt>
                <c:pt idx="58973">
                  <c:v>17.952300000000001</c:v>
                </c:pt>
                <c:pt idx="58974">
                  <c:v>18.073</c:v>
                </c:pt>
                <c:pt idx="58975">
                  <c:v>18.026199999999999</c:v>
                </c:pt>
                <c:pt idx="58976">
                  <c:v>17.877500000000001</c:v>
                </c:pt>
                <c:pt idx="58977">
                  <c:v>18.077200000000001</c:v>
                </c:pt>
                <c:pt idx="58978">
                  <c:v>17.9938</c:v>
                </c:pt>
                <c:pt idx="58979">
                  <c:v>18.0015</c:v>
                </c:pt>
                <c:pt idx="58980">
                  <c:v>18.0381</c:v>
                </c:pt>
                <c:pt idx="58981">
                  <c:v>17.861599999999999</c:v>
                </c:pt>
                <c:pt idx="58982">
                  <c:v>18.0684</c:v>
                </c:pt>
                <c:pt idx="58983">
                  <c:v>17.996400000000001</c:v>
                </c:pt>
                <c:pt idx="58984">
                  <c:v>17.9176</c:v>
                </c:pt>
                <c:pt idx="58985">
                  <c:v>18.042100000000001</c:v>
                </c:pt>
                <c:pt idx="58986">
                  <c:v>17.966799999999999</c:v>
                </c:pt>
                <c:pt idx="58987">
                  <c:v>18.0578</c:v>
                </c:pt>
                <c:pt idx="58988">
                  <c:v>18.0623</c:v>
                </c:pt>
                <c:pt idx="58989">
                  <c:v>17.902100000000001</c:v>
                </c:pt>
                <c:pt idx="58990">
                  <c:v>18.064299999999999</c:v>
                </c:pt>
                <c:pt idx="58991">
                  <c:v>18.013300000000001</c:v>
                </c:pt>
                <c:pt idx="58992">
                  <c:v>17.9741</c:v>
                </c:pt>
                <c:pt idx="58993">
                  <c:v>18.0806</c:v>
                </c:pt>
                <c:pt idx="58994">
                  <c:v>17.8996</c:v>
                </c:pt>
                <c:pt idx="58995">
                  <c:v>18.068100000000001</c:v>
                </c:pt>
                <c:pt idx="58996">
                  <c:v>18.042400000000001</c:v>
                </c:pt>
                <c:pt idx="58997">
                  <c:v>17.934899999999999</c:v>
                </c:pt>
                <c:pt idx="58998">
                  <c:v>18.078399999999998</c:v>
                </c:pt>
                <c:pt idx="58999">
                  <c:v>17.987400000000001</c:v>
                </c:pt>
                <c:pt idx="59000">
                  <c:v>17.992599999999999</c:v>
                </c:pt>
                <c:pt idx="59001">
                  <c:v>18.0654</c:v>
                </c:pt>
                <c:pt idx="59002">
                  <c:v>17.944800000000001</c:v>
                </c:pt>
                <c:pt idx="59003">
                  <c:v>18.056999999999999</c:v>
                </c:pt>
                <c:pt idx="59004">
                  <c:v>18.015499999999999</c:v>
                </c:pt>
                <c:pt idx="59005">
                  <c:v>17.8978</c:v>
                </c:pt>
                <c:pt idx="59006">
                  <c:v>18.092500000000001</c:v>
                </c:pt>
                <c:pt idx="59007">
                  <c:v>17.998899999999999</c:v>
                </c:pt>
                <c:pt idx="59008">
                  <c:v>17.958500000000001</c:v>
                </c:pt>
                <c:pt idx="59009">
                  <c:v>18.029800000000002</c:v>
                </c:pt>
                <c:pt idx="59010">
                  <c:v>17.906700000000001</c:v>
                </c:pt>
                <c:pt idx="59011">
                  <c:v>18.034700000000001</c:v>
                </c:pt>
                <c:pt idx="59012">
                  <c:v>18.032299999999999</c:v>
                </c:pt>
                <c:pt idx="59013">
                  <c:v>17.9313</c:v>
                </c:pt>
                <c:pt idx="59014">
                  <c:v>18.091000000000001</c:v>
                </c:pt>
                <c:pt idx="59015">
                  <c:v>17.970099999999999</c:v>
                </c:pt>
                <c:pt idx="59016">
                  <c:v>17.991199999999999</c:v>
                </c:pt>
                <c:pt idx="59017">
                  <c:v>18.0306</c:v>
                </c:pt>
                <c:pt idx="59018">
                  <c:v>17.892800000000001</c:v>
                </c:pt>
                <c:pt idx="59019">
                  <c:v>18.095500000000001</c:v>
                </c:pt>
                <c:pt idx="59020">
                  <c:v>18.051300000000001</c:v>
                </c:pt>
                <c:pt idx="59021">
                  <c:v>17.8796</c:v>
                </c:pt>
                <c:pt idx="59022">
                  <c:v>18.067900000000002</c:v>
                </c:pt>
                <c:pt idx="59023">
                  <c:v>17.997499999999999</c:v>
                </c:pt>
                <c:pt idx="59024">
                  <c:v>18.0306</c:v>
                </c:pt>
                <c:pt idx="59025">
                  <c:v>18.0336</c:v>
                </c:pt>
                <c:pt idx="59026">
                  <c:v>17.8903</c:v>
                </c:pt>
                <c:pt idx="59027">
                  <c:v>18.0852</c:v>
                </c:pt>
                <c:pt idx="59028">
                  <c:v>18.018699999999999</c:v>
                </c:pt>
                <c:pt idx="59029">
                  <c:v>17.886800000000001</c:v>
                </c:pt>
                <c:pt idx="59030">
                  <c:v>18.058299999999999</c:v>
                </c:pt>
                <c:pt idx="59031">
                  <c:v>17.953700000000001</c:v>
                </c:pt>
                <c:pt idx="59032">
                  <c:v>18.055900000000001</c:v>
                </c:pt>
                <c:pt idx="59033">
                  <c:v>18.067900000000002</c:v>
                </c:pt>
                <c:pt idx="59034">
                  <c:v>17.908300000000001</c:v>
                </c:pt>
                <c:pt idx="59035">
                  <c:v>18.065999999999999</c:v>
                </c:pt>
                <c:pt idx="59036">
                  <c:v>18.016300000000001</c:v>
                </c:pt>
                <c:pt idx="59037">
                  <c:v>17.947099999999999</c:v>
                </c:pt>
                <c:pt idx="59038">
                  <c:v>18.033300000000001</c:v>
                </c:pt>
                <c:pt idx="59039">
                  <c:v>17.936199999999999</c:v>
                </c:pt>
                <c:pt idx="59040">
                  <c:v>18.066099999999999</c:v>
                </c:pt>
                <c:pt idx="59041">
                  <c:v>18.040099999999999</c:v>
                </c:pt>
                <c:pt idx="59042">
                  <c:v>17.882100000000001</c:v>
                </c:pt>
                <c:pt idx="59043">
                  <c:v>18.0764</c:v>
                </c:pt>
                <c:pt idx="59044">
                  <c:v>18.005099999999999</c:v>
                </c:pt>
                <c:pt idx="59045">
                  <c:v>17.976800000000001</c:v>
                </c:pt>
                <c:pt idx="59046">
                  <c:v>18.089300000000001</c:v>
                </c:pt>
                <c:pt idx="59047">
                  <c:v>17.888400000000001</c:v>
                </c:pt>
                <c:pt idx="59048">
                  <c:v>18.052399999999999</c:v>
                </c:pt>
                <c:pt idx="59049">
                  <c:v>18.0228</c:v>
                </c:pt>
                <c:pt idx="59050">
                  <c:v>17.870899999999999</c:v>
                </c:pt>
                <c:pt idx="59051">
                  <c:v>17.994299999999999</c:v>
                </c:pt>
                <c:pt idx="59052">
                  <c:v>18.002800000000001</c:v>
                </c:pt>
                <c:pt idx="59053">
                  <c:v>17.999099999999999</c:v>
                </c:pt>
                <c:pt idx="59054">
                  <c:v>18.049099999999999</c:v>
                </c:pt>
                <c:pt idx="59055">
                  <c:v>17.908899999999999</c:v>
                </c:pt>
                <c:pt idx="59056">
                  <c:v>18.063600000000001</c:v>
                </c:pt>
                <c:pt idx="59057">
                  <c:v>18.048100000000002</c:v>
                </c:pt>
                <c:pt idx="59058">
                  <c:v>17.937000000000001</c:v>
                </c:pt>
                <c:pt idx="59059">
                  <c:v>18.087800000000001</c:v>
                </c:pt>
                <c:pt idx="59060">
                  <c:v>17.976900000000001</c:v>
                </c:pt>
                <c:pt idx="59061">
                  <c:v>17.991700000000002</c:v>
                </c:pt>
                <c:pt idx="59062">
                  <c:v>18.0457</c:v>
                </c:pt>
                <c:pt idx="59063">
                  <c:v>17.893599999999999</c:v>
                </c:pt>
                <c:pt idx="59064">
                  <c:v>18.078800000000001</c:v>
                </c:pt>
                <c:pt idx="59065">
                  <c:v>18.025600000000001</c:v>
                </c:pt>
                <c:pt idx="59066">
                  <c:v>17.944900000000001</c:v>
                </c:pt>
                <c:pt idx="59067">
                  <c:v>18.0792</c:v>
                </c:pt>
                <c:pt idx="59068">
                  <c:v>17.955200000000001</c:v>
                </c:pt>
                <c:pt idx="59069">
                  <c:v>18.036799999999999</c:v>
                </c:pt>
                <c:pt idx="59070">
                  <c:v>18.0242</c:v>
                </c:pt>
                <c:pt idx="59071">
                  <c:v>17.8538</c:v>
                </c:pt>
                <c:pt idx="59072">
                  <c:v>18.085999999999999</c:v>
                </c:pt>
                <c:pt idx="59073">
                  <c:v>17.9879</c:v>
                </c:pt>
                <c:pt idx="59074">
                  <c:v>17.774899999999999</c:v>
                </c:pt>
                <c:pt idx="59075">
                  <c:v>17.931699999999999</c:v>
                </c:pt>
                <c:pt idx="59076">
                  <c:v>17.834499999999998</c:v>
                </c:pt>
                <c:pt idx="59077">
                  <c:v>17.955400000000001</c:v>
                </c:pt>
                <c:pt idx="59078">
                  <c:v>17.9682</c:v>
                </c:pt>
                <c:pt idx="59079">
                  <c:v>17.822900000000001</c:v>
                </c:pt>
                <c:pt idx="59080">
                  <c:v>18.035699999999999</c:v>
                </c:pt>
                <c:pt idx="59081">
                  <c:v>18.016400000000001</c:v>
                </c:pt>
                <c:pt idx="59082">
                  <c:v>18.109200000000001</c:v>
                </c:pt>
                <c:pt idx="59083">
                  <c:v>18.141500000000001</c:v>
                </c:pt>
                <c:pt idx="59084">
                  <c:v>18.000900000000001</c:v>
                </c:pt>
                <c:pt idx="59085">
                  <c:v>18.105599999999999</c:v>
                </c:pt>
                <c:pt idx="59086">
                  <c:v>18.085799999999999</c:v>
                </c:pt>
                <c:pt idx="59087">
                  <c:v>17.942900000000002</c:v>
                </c:pt>
                <c:pt idx="59088">
                  <c:v>18.101700000000001</c:v>
                </c:pt>
                <c:pt idx="59089">
                  <c:v>17.991499999999998</c:v>
                </c:pt>
                <c:pt idx="59090">
                  <c:v>17.980899999999998</c:v>
                </c:pt>
                <c:pt idx="59091">
                  <c:v>18.066500000000001</c:v>
                </c:pt>
                <c:pt idx="59092">
                  <c:v>17.927900000000001</c:v>
                </c:pt>
                <c:pt idx="59093">
                  <c:v>18.089200000000002</c:v>
                </c:pt>
                <c:pt idx="59094">
                  <c:v>18.020499999999998</c:v>
                </c:pt>
                <c:pt idx="59095">
                  <c:v>17.927800000000001</c:v>
                </c:pt>
                <c:pt idx="59096">
                  <c:v>18.081</c:v>
                </c:pt>
                <c:pt idx="59097">
                  <c:v>17.982199999999999</c:v>
                </c:pt>
                <c:pt idx="59098">
                  <c:v>18.015000000000001</c:v>
                </c:pt>
                <c:pt idx="59099">
                  <c:v>17.9925</c:v>
                </c:pt>
                <c:pt idx="59100">
                  <c:v>17.879100000000001</c:v>
                </c:pt>
                <c:pt idx="59101">
                  <c:v>18.0748</c:v>
                </c:pt>
                <c:pt idx="59102">
                  <c:v>18.010899999999999</c:v>
                </c:pt>
                <c:pt idx="59103">
                  <c:v>17.9129</c:v>
                </c:pt>
                <c:pt idx="59104">
                  <c:v>18.055900000000001</c:v>
                </c:pt>
                <c:pt idx="59105">
                  <c:v>17.9665</c:v>
                </c:pt>
                <c:pt idx="59106">
                  <c:v>18.0471</c:v>
                </c:pt>
                <c:pt idx="59107">
                  <c:v>18.034300000000002</c:v>
                </c:pt>
                <c:pt idx="59108">
                  <c:v>17.892299999999999</c:v>
                </c:pt>
                <c:pt idx="59109">
                  <c:v>18.101900000000001</c:v>
                </c:pt>
                <c:pt idx="59110">
                  <c:v>18.014399999999998</c:v>
                </c:pt>
                <c:pt idx="59111">
                  <c:v>17.926400000000001</c:v>
                </c:pt>
                <c:pt idx="59112">
                  <c:v>18.105499999999999</c:v>
                </c:pt>
                <c:pt idx="59113">
                  <c:v>17.9057</c:v>
                </c:pt>
                <c:pt idx="59114">
                  <c:v>18.031500000000001</c:v>
                </c:pt>
                <c:pt idx="59115">
                  <c:v>18.036000000000001</c:v>
                </c:pt>
                <c:pt idx="59116">
                  <c:v>17.8721</c:v>
                </c:pt>
                <c:pt idx="59117">
                  <c:v>18.1114</c:v>
                </c:pt>
                <c:pt idx="59118">
                  <c:v>17.9422</c:v>
                </c:pt>
                <c:pt idx="59119">
                  <c:v>17.935600000000001</c:v>
                </c:pt>
                <c:pt idx="59120">
                  <c:v>18.064699999999998</c:v>
                </c:pt>
                <c:pt idx="59121">
                  <c:v>17.866199999999999</c:v>
                </c:pt>
                <c:pt idx="59122">
                  <c:v>18.092099999999999</c:v>
                </c:pt>
                <c:pt idx="59123">
                  <c:v>18.040500000000002</c:v>
                </c:pt>
                <c:pt idx="59124">
                  <c:v>17.949300000000001</c:v>
                </c:pt>
                <c:pt idx="59125">
                  <c:v>18.1021</c:v>
                </c:pt>
                <c:pt idx="59126">
                  <c:v>17.915500000000002</c:v>
                </c:pt>
                <c:pt idx="59127">
                  <c:v>18.0383</c:v>
                </c:pt>
                <c:pt idx="59128">
                  <c:v>18.000399999999999</c:v>
                </c:pt>
                <c:pt idx="59129">
                  <c:v>17.866900000000001</c:v>
                </c:pt>
                <c:pt idx="59130">
                  <c:v>18.0791</c:v>
                </c:pt>
                <c:pt idx="59131">
                  <c:v>17.930700000000002</c:v>
                </c:pt>
                <c:pt idx="59132">
                  <c:v>18.054300000000001</c:v>
                </c:pt>
                <c:pt idx="59133">
                  <c:v>18.037500000000001</c:v>
                </c:pt>
                <c:pt idx="59134">
                  <c:v>17.850200000000001</c:v>
                </c:pt>
                <c:pt idx="59135">
                  <c:v>18.07</c:v>
                </c:pt>
                <c:pt idx="59136">
                  <c:v>17.9725</c:v>
                </c:pt>
                <c:pt idx="59137">
                  <c:v>18.006599999999999</c:v>
                </c:pt>
                <c:pt idx="59138">
                  <c:v>18.093</c:v>
                </c:pt>
                <c:pt idx="59139">
                  <c:v>17.879300000000001</c:v>
                </c:pt>
                <c:pt idx="59140">
                  <c:v>18.088799999999999</c:v>
                </c:pt>
                <c:pt idx="59141">
                  <c:v>18.028400000000001</c:v>
                </c:pt>
                <c:pt idx="59142">
                  <c:v>17.951899999999998</c:v>
                </c:pt>
                <c:pt idx="59143">
                  <c:v>18.0639</c:v>
                </c:pt>
                <c:pt idx="59144">
                  <c:v>17.860299999999999</c:v>
                </c:pt>
                <c:pt idx="59145">
                  <c:v>18.053899999999999</c:v>
                </c:pt>
                <c:pt idx="59146">
                  <c:v>18.019300000000001</c:v>
                </c:pt>
                <c:pt idx="59147">
                  <c:v>17.903099999999998</c:v>
                </c:pt>
                <c:pt idx="59148">
                  <c:v>18.112500000000001</c:v>
                </c:pt>
                <c:pt idx="59149">
                  <c:v>17.958400000000001</c:v>
                </c:pt>
                <c:pt idx="59150">
                  <c:v>18.0505</c:v>
                </c:pt>
                <c:pt idx="59151">
                  <c:v>18.067</c:v>
                </c:pt>
                <c:pt idx="59152">
                  <c:v>17.506399999999999</c:v>
                </c:pt>
                <c:pt idx="59153">
                  <c:v>18.237200000000001</c:v>
                </c:pt>
                <c:pt idx="59154">
                  <c:v>18.055900000000001</c:v>
                </c:pt>
                <c:pt idx="59155">
                  <c:v>18.0472</c:v>
                </c:pt>
                <c:pt idx="59156">
                  <c:v>18.142800000000001</c:v>
                </c:pt>
                <c:pt idx="59157">
                  <c:v>17.9069</c:v>
                </c:pt>
                <c:pt idx="59158">
                  <c:v>18.139500000000002</c:v>
                </c:pt>
                <c:pt idx="59159">
                  <c:v>18.0261</c:v>
                </c:pt>
                <c:pt idx="59160">
                  <c:v>17.931999999999999</c:v>
                </c:pt>
                <c:pt idx="59161">
                  <c:v>18.1234</c:v>
                </c:pt>
                <c:pt idx="59162">
                  <c:v>17.947700000000001</c:v>
                </c:pt>
                <c:pt idx="59163">
                  <c:v>18.101400000000002</c:v>
                </c:pt>
                <c:pt idx="59164">
                  <c:v>18.040299999999998</c:v>
                </c:pt>
                <c:pt idx="59165">
                  <c:v>17.847000000000001</c:v>
                </c:pt>
                <c:pt idx="59166">
                  <c:v>18.0944</c:v>
                </c:pt>
                <c:pt idx="59167">
                  <c:v>17.952200000000001</c:v>
                </c:pt>
                <c:pt idx="59168">
                  <c:v>18.008900000000001</c:v>
                </c:pt>
                <c:pt idx="59169">
                  <c:v>18.0824</c:v>
                </c:pt>
                <c:pt idx="59170">
                  <c:v>17.878499999999999</c:v>
                </c:pt>
                <c:pt idx="59171">
                  <c:v>18.143999999999998</c:v>
                </c:pt>
                <c:pt idx="59172">
                  <c:v>17.984400000000001</c:v>
                </c:pt>
                <c:pt idx="59173">
                  <c:v>18.0124</c:v>
                </c:pt>
                <c:pt idx="59174">
                  <c:v>18.0715</c:v>
                </c:pt>
                <c:pt idx="59175">
                  <c:v>17.933299999999999</c:v>
                </c:pt>
                <c:pt idx="59176">
                  <c:v>18.135100000000001</c:v>
                </c:pt>
                <c:pt idx="59177">
                  <c:v>18.034600000000001</c:v>
                </c:pt>
                <c:pt idx="59178">
                  <c:v>17.942799999999998</c:v>
                </c:pt>
                <c:pt idx="59179">
                  <c:v>18.094100000000001</c:v>
                </c:pt>
                <c:pt idx="59180">
                  <c:v>17.9147</c:v>
                </c:pt>
                <c:pt idx="59181">
                  <c:v>18.0855</c:v>
                </c:pt>
                <c:pt idx="59182">
                  <c:v>18.029399999999999</c:v>
                </c:pt>
                <c:pt idx="59183">
                  <c:v>17.896899999999999</c:v>
                </c:pt>
                <c:pt idx="59184">
                  <c:v>18.112200000000001</c:v>
                </c:pt>
                <c:pt idx="59185">
                  <c:v>17.964400000000001</c:v>
                </c:pt>
                <c:pt idx="59186">
                  <c:v>18.092600000000001</c:v>
                </c:pt>
                <c:pt idx="59187">
                  <c:v>18.076000000000001</c:v>
                </c:pt>
                <c:pt idx="59188">
                  <c:v>17.823499999999999</c:v>
                </c:pt>
                <c:pt idx="59189">
                  <c:v>18.087</c:v>
                </c:pt>
                <c:pt idx="59190">
                  <c:v>17.944700000000001</c:v>
                </c:pt>
                <c:pt idx="59191">
                  <c:v>18.002600000000001</c:v>
                </c:pt>
                <c:pt idx="59192">
                  <c:v>18.103400000000001</c:v>
                </c:pt>
                <c:pt idx="59193">
                  <c:v>17.8842</c:v>
                </c:pt>
                <c:pt idx="59194">
                  <c:v>18.096</c:v>
                </c:pt>
                <c:pt idx="59195">
                  <c:v>17.9893</c:v>
                </c:pt>
                <c:pt idx="59196">
                  <c:v>17.975200000000001</c:v>
                </c:pt>
                <c:pt idx="59197">
                  <c:v>18.077500000000001</c:v>
                </c:pt>
                <c:pt idx="59198">
                  <c:v>17.879100000000001</c:v>
                </c:pt>
                <c:pt idx="59199">
                  <c:v>18.103999999999999</c:v>
                </c:pt>
                <c:pt idx="59200">
                  <c:v>18.035699999999999</c:v>
                </c:pt>
                <c:pt idx="59201">
                  <c:v>17.933299999999999</c:v>
                </c:pt>
                <c:pt idx="59202">
                  <c:v>18.075099999999999</c:v>
                </c:pt>
                <c:pt idx="59203">
                  <c:v>17.9117</c:v>
                </c:pt>
                <c:pt idx="59204">
                  <c:v>18.0352</c:v>
                </c:pt>
                <c:pt idx="59205">
                  <c:v>18.072900000000001</c:v>
                </c:pt>
                <c:pt idx="59206">
                  <c:v>17.9115</c:v>
                </c:pt>
                <c:pt idx="59207">
                  <c:v>18.123200000000001</c:v>
                </c:pt>
                <c:pt idx="59208">
                  <c:v>17.944400000000002</c:v>
                </c:pt>
                <c:pt idx="59209">
                  <c:v>17.994700000000002</c:v>
                </c:pt>
                <c:pt idx="59210">
                  <c:v>18.078499999999998</c:v>
                </c:pt>
                <c:pt idx="59211">
                  <c:v>17.851800000000001</c:v>
                </c:pt>
                <c:pt idx="59212">
                  <c:v>18.108499999999999</c:v>
                </c:pt>
                <c:pt idx="59213">
                  <c:v>18.007100000000001</c:v>
                </c:pt>
                <c:pt idx="59214">
                  <c:v>17.955300000000001</c:v>
                </c:pt>
                <c:pt idx="59215">
                  <c:v>18.1571</c:v>
                </c:pt>
                <c:pt idx="59216">
                  <c:v>17.9666</c:v>
                </c:pt>
                <c:pt idx="59217">
                  <c:v>18.141100000000002</c:v>
                </c:pt>
                <c:pt idx="59218">
                  <c:v>18.1114</c:v>
                </c:pt>
                <c:pt idx="59219">
                  <c:v>17.9054</c:v>
                </c:pt>
                <c:pt idx="59220">
                  <c:v>18.110199999999999</c:v>
                </c:pt>
                <c:pt idx="59221">
                  <c:v>17.9725</c:v>
                </c:pt>
                <c:pt idx="59222">
                  <c:v>17.9879</c:v>
                </c:pt>
                <c:pt idx="59223">
                  <c:v>18.037400000000002</c:v>
                </c:pt>
                <c:pt idx="59224">
                  <c:v>17.897400000000001</c:v>
                </c:pt>
                <c:pt idx="59225">
                  <c:v>18.093499999999999</c:v>
                </c:pt>
                <c:pt idx="59226">
                  <c:v>18.0379</c:v>
                </c:pt>
                <c:pt idx="59227">
                  <c:v>17.907</c:v>
                </c:pt>
                <c:pt idx="59228">
                  <c:v>18.088699999999999</c:v>
                </c:pt>
                <c:pt idx="59229">
                  <c:v>17.970800000000001</c:v>
                </c:pt>
                <c:pt idx="59230">
                  <c:v>18.031700000000001</c:v>
                </c:pt>
                <c:pt idx="59231">
                  <c:v>18.043299999999999</c:v>
                </c:pt>
                <c:pt idx="59232">
                  <c:v>17.8506</c:v>
                </c:pt>
                <c:pt idx="59233">
                  <c:v>18.087700000000002</c:v>
                </c:pt>
                <c:pt idx="59234">
                  <c:v>18.0047</c:v>
                </c:pt>
                <c:pt idx="59235">
                  <c:v>17.958300000000001</c:v>
                </c:pt>
                <c:pt idx="59236">
                  <c:v>18.074100000000001</c:v>
                </c:pt>
                <c:pt idx="59237">
                  <c:v>17.945499999999999</c:v>
                </c:pt>
                <c:pt idx="59238">
                  <c:v>18.061299999999999</c:v>
                </c:pt>
                <c:pt idx="59239">
                  <c:v>17.942799999999998</c:v>
                </c:pt>
                <c:pt idx="59240">
                  <c:v>17.837299999999999</c:v>
                </c:pt>
                <c:pt idx="59241">
                  <c:v>18.109200000000001</c:v>
                </c:pt>
                <c:pt idx="59242">
                  <c:v>18.042100000000001</c:v>
                </c:pt>
                <c:pt idx="59243">
                  <c:v>18.003599999999999</c:v>
                </c:pt>
                <c:pt idx="59244">
                  <c:v>18.105599999999999</c:v>
                </c:pt>
                <c:pt idx="59245">
                  <c:v>17.9224</c:v>
                </c:pt>
                <c:pt idx="59246">
                  <c:v>18.0642</c:v>
                </c:pt>
                <c:pt idx="59247">
                  <c:v>17.996700000000001</c:v>
                </c:pt>
                <c:pt idx="59248">
                  <c:v>17.7258</c:v>
                </c:pt>
                <c:pt idx="59249">
                  <c:v>18.151499999999999</c:v>
                </c:pt>
                <c:pt idx="59250">
                  <c:v>17.9834</c:v>
                </c:pt>
                <c:pt idx="59251">
                  <c:v>17.993200000000002</c:v>
                </c:pt>
                <c:pt idx="59252">
                  <c:v>18.058499999999999</c:v>
                </c:pt>
                <c:pt idx="59253">
                  <c:v>17.8596</c:v>
                </c:pt>
                <c:pt idx="59254">
                  <c:v>18.125900000000001</c:v>
                </c:pt>
                <c:pt idx="59255">
                  <c:v>18.0504</c:v>
                </c:pt>
                <c:pt idx="59256">
                  <c:v>17.9069</c:v>
                </c:pt>
                <c:pt idx="59257">
                  <c:v>18.0549</c:v>
                </c:pt>
                <c:pt idx="59258">
                  <c:v>17.999700000000001</c:v>
                </c:pt>
                <c:pt idx="59259">
                  <c:v>18.059000000000001</c:v>
                </c:pt>
                <c:pt idx="59260">
                  <c:v>18.0777</c:v>
                </c:pt>
                <c:pt idx="59261">
                  <c:v>17.911200000000001</c:v>
                </c:pt>
                <c:pt idx="59262">
                  <c:v>18.067599999999999</c:v>
                </c:pt>
                <c:pt idx="59263">
                  <c:v>17.988399999999999</c:v>
                </c:pt>
                <c:pt idx="59264">
                  <c:v>17.913399999999999</c:v>
                </c:pt>
                <c:pt idx="59265">
                  <c:v>18.081600000000002</c:v>
                </c:pt>
                <c:pt idx="59266">
                  <c:v>17.951899999999998</c:v>
                </c:pt>
                <c:pt idx="59267">
                  <c:v>17.992999999999999</c:v>
                </c:pt>
                <c:pt idx="59268">
                  <c:v>18.106300000000001</c:v>
                </c:pt>
                <c:pt idx="59269">
                  <c:v>17.882200000000001</c:v>
                </c:pt>
                <c:pt idx="59270">
                  <c:v>18.084299999999999</c:v>
                </c:pt>
                <c:pt idx="59271">
                  <c:v>18.020199999999999</c:v>
                </c:pt>
                <c:pt idx="59272">
                  <c:v>17.997</c:v>
                </c:pt>
                <c:pt idx="59273">
                  <c:v>18.080200000000001</c:v>
                </c:pt>
                <c:pt idx="59274">
                  <c:v>17.933800000000002</c:v>
                </c:pt>
                <c:pt idx="59275">
                  <c:v>18.084</c:v>
                </c:pt>
                <c:pt idx="59276">
                  <c:v>18.060500000000001</c:v>
                </c:pt>
                <c:pt idx="59277">
                  <c:v>17.881</c:v>
                </c:pt>
                <c:pt idx="59278">
                  <c:v>18.084499999999998</c:v>
                </c:pt>
                <c:pt idx="59279">
                  <c:v>17.980399999999999</c:v>
                </c:pt>
                <c:pt idx="59280">
                  <c:v>17.933</c:v>
                </c:pt>
                <c:pt idx="59281">
                  <c:v>18.0395</c:v>
                </c:pt>
                <c:pt idx="59282">
                  <c:v>17.896699999999999</c:v>
                </c:pt>
                <c:pt idx="59283">
                  <c:v>18.0486</c:v>
                </c:pt>
                <c:pt idx="59284">
                  <c:v>18.049499999999998</c:v>
                </c:pt>
                <c:pt idx="59285">
                  <c:v>17.892399999999999</c:v>
                </c:pt>
                <c:pt idx="59286">
                  <c:v>18.066800000000001</c:v>
                </c:pt>
                <c:pt idx="59287">
                  <c:v>18.0122</c:v>
                </c:pt>
                <c:pt idx="59288">
                  <c:v>18.042000000000002</c:v>
                </c:pt>
                <c:pt idx="59289">
                  <c:v>18.091100000000001</c:v>
                </c:pt>
                <c:pt idx="59290">
                  <c:v>17.9514</c:v>
                </c:pt>
                <c:pt idx="59291">
                  <c:v>18.086099999999998</c:v>
                </c:pt>
                <c:pt idx="59292">
                  <c:v>18.0349</c:v>
                </c:pt>
                <c:pt idx="59293">
                  <c:v>17.920400000000001</c:v>
                </c:pt>
                <c:pt idx="59294">
                  <c:v>18.072099999999999</c:v>
                </c:pt>
                <c:pt idx="59295">
                  <c:v>17.948699999999999</c:v>
                </c:pt>
                <c:pt idx="59296">
                  <c:v>18.054200000000002</c:v>
                </c:pt>
                <c:pt idx="59297">
                  <c:v>18.0749</c:v>
                </c:pt>
                <c:pt idx="59298">
                  <c:v>17.880199999999999</c:v>
                </c:pt>
                <c:pt idx="59299">
                  <c:v>18.084599999999998</c:v>
                </c:pt>
                <c:pt idx="59300">
                  <c:v>18.0258</c:v>
                </c:pt>
                <c:pt idx="59301">
                  <c:v>17.889800000000001</c:v>
                </c:pt>
                <c:pt idx="59302">
                  <c:v>18.099</c:v>
                </c:pt>
                <c:pt idx="59303">
                  <c:v>17.929099999999998</c:v>
                </c:pt>
                <c:pt idx="59304">
                  <c:v>17.828499999999998</c:v>
                </c:pt>
                <c:pt idx="59305">
                  <c:v>17.9177</c:v>
                </c:pt>
                <c:pt idx="59306">
                  <c:v>17.706099999999999</c:v>
                </c:pt>
                <c:pt idx="59307">
                  <c:v>17.909099999999999</c:v>
                </c:pt>
                <c:pt idx="59308">
                  <c:v>17.8718</c:v>
                </c:pt>
                <c:pt idx="59309">
                  <c:v>17.819400000000002</c:v>
                </c:pt>
                <c:pt idx="59310">
                  <c:v>17.9132</c:v>
                </c:pt>
                <c:pt idx="59311">
                  <c:v>17.806799999999999</c:v>
                </c:pt>
                <c:pt idx="59312">
                  <c:v>17.933800000000002</c:v>
                </c:pt>
                <c:pt idx="59313">
                  <c:v>17.925999999999998</c:v>
                </c:pt>
                <c:pt idx="59314">
                  <c:v>17.847000000000001</c:v>
                </c:pt>
                <c:pt idx="59315">
                  <c:v>18.0883</c:v>
                </c:pt>
                <c:pt idx="59316">
                  <c:v>18.010000000000002</c:v>
                </c:pt>
                <c:pt idx="59317">
                  <c:v>18.119299999999999</c:v>
                </c:pt>
                <c:pt idx="59318">
                  <c:v>18.2742</c:v>
                </c:pt>
                <c:pt idx="59319">
                  <c:v>18.146100000000001</c:v>
                </c:pt>
                <c:pt idx="59320">
                  <c:v>18.315799999999999</c:v>
                </c:pt>
                <c:pt idx="59321">
                  <c:v>18.207599999999999</c:v>
                </c:pt>
                <c:pt idx="59322">
                  <c:v>18.001200000000001</c:v>
                </c:pt>
                <c:pt idx="59323">
                  <c:v>18.148299999999999</c:v>
                </c:pt>
                <c:pt idx="59324">
                  <c:v>18.025600000000001</c:v>
                </c:pt>
                <c:pt idx="59325">
                  <c:v>18.053899999999999</c:v>
                </c:pt>
                <c:pt idx="59326">
                  <c:v>18.069400000000002</c:v>
                </c:pt>
                <c:pt idx="59327">
                  <c:v>17.902100000000001</c:v>
                </c:pt>
                <c:pt idx="59328">
                  <c:v>18.064599999999999</c:v>
                </c:pt>
                <c:pt idx="59329">
                  <c:v>18.030200000000001</c:v>
                </c:pt>
                <c:pt idx="59330">
                  <c:v>17.932600000000001</c:v>
                </c:pt>
                <c:pt idx="59331">
                  <c:v>18.102699999999999</c:v>
                </c:pt>
                <c:pt idx="59332">
                  <c:v>17.953700000000001</c:v>
                </c:pt>
                <c:pt idx="59333">
                  <c:v>18.0425</c:v>
                </c:pt>
                <c:pt idx="59334">
                  <c:v>17.9895</c:v>
                </c:pt>
                <c:pt idx="59335">
                  <c:v>17.900600000000001</c:v>
                </c:pt>
                <c:pt idx="59336">
                  <c:v>18.0685</c:v>
                </c:pt>
                <c:pt idx="59337">
                  <c:v>18.0383</c:v>
                </c:pt>
                <c:pt idx="59338">
                  <c:v>17.929099999999998</c:v>
                </c:pt>
                <c:pt idx="59339">
                  <c:v>18.057400000000001</c:v>
                </c:pt>
                <c:pt idx="59340">
                  <c:v>17.923500000000001</c:v>
                </c:pt>
                <c:pt idx="59341">
                  <c:v>18.034300000000002</c:v>
                </c:pt>
                <c:pt idx="59342">
                  <c:v>18.027200000000001</c:v>
                </c:pt>
                <c:pt idx="59343">
                  <c:v>17.859100000000002</c:v>
                </c:pt>
                <c:pt idx="59344">
                  <c:v>18.087199999999999</c:v>
                </c:pt>
                <c:pt idx="59345">
                  <c:v>17.974299999999999</c:v>
                </c:pt>
                <c:pt idx="59346">
                  <c:v>17.938500000000001</c:v>
                </c:pt>
                <c:pt idx="59347">
                  <c:v>18.064</c:v>
                </c:pt>
                <c:pt idx="59348">
                  <c:v>17.907800000000002</c:v>
                </c:pt>
                <c:pt idx="59349">
                  <c:v>18.052399999999999</c:v>
                </c:pt>
                <c:pt idx="59350">
                  <c:v>18.035799999999998</c:v>
                </c:pt>
                <c:pt idx="59351">
                  <c:v>17.883500000000002</c:v>
                </c:pt>
                <c:pt idx="59352">
                  <c:v>18.070799999999998</c:v>
                </c:pt>
                <c:pt idx="59353">
                  <c:v>17.980799999999999</c:v>
                </c:pt>
                <c:pt idx="59354">
                  <c:v>17.957100000000001</c:v>
                </c:pt>
                <c:pt idx="59355">
                  <c:v>18.072299999999998</c:v>
                </c:pt>
                <c:pt idx="59356">
                  <c:v>17.909800000000001</c:v>
                </c:pt>
                <c:pt idx="59357">
                  <c:v>18.0914</c:v>
                </c:pt>
                <c:pt idx="59358">
                  <c:v>18.0593</c:v>
                </c:pt>
                <c:pt idx="59359">
                  <c:v>17.914100000000001</c:v>
                </c:pt>
                <c:pt idx="59360">
                  <c:v>18.0684</c:v>
                </c:pt>
                <c:pt idx="59361">
                  <c:v>17.9544</c:v>
                </c:pt>
                <c:pt idx="59362">
                  <c:v>18.003299999999999</c:v>
                </c:pt>
                <c:pt idx="59363">
                  <c:v>18.0487</c:v>
                </c:pt>
                <c:pt idx="59364">
                  <c:v>17.880199999999999</c:v>
                </c:pt>
                <c:pt idx="59365">
                  <c:v>18.070499999999999</c:v>
                </c:pt>
                <c:pt idx="59366">
                  <c:v>17.997299999999999</c:v>
                </c:pt>
                <c:pt idx="59367">
                  <c:v>17.8794</c:v>
                </c:pt>
                <c:pt idx="59368">
                  <c:v>18.075700000000001</c:v>
                </c:pt>
                <c:pt idx="59369">
                  <c:v>17.965299999999999</c:v>
                </c:pt>
                <c:pt idx="59370">
                  <c:v>18.0474</c:v>
                </c:pt>
                <c:pt idx="59371">
                  <c:v>18.047000000000001</c:v>
                </c:pt>
                <c:pt idx="59372">
                  <c:v>17.8931</c:v>
                </c:pt>
                <c:pt idx="59373">
                  <c:v>18.075600000000001</c:v>
                </c:pt>
                <c:pt idx="59374">
                  <c:v>17.988800000000001</c:v>
                </c:pt>
                <c:pt idx="59375">
                  <c:v>17.937200000000001</c:v>
                </c:pt>
                <c:pt idx="59376">
                  <c:v>18.1021</c:v>
                </c:pt>
                <c:pt idx="59377">
                  <c:v>17.958500000000001</c:v>
                </c:pt>
                <c:pt idx="59378">
                  <c:v>18.059999999999999</c:v>
                </c:pt>
                <c:pt idx="59379">
                  <c:v>18.052299999999999</c:v>
                </c:pt>
                <c:pt idx="59380">
                  <c:v>17.855899999999998</c:v>
                </c:pt>
                <c:pt idx="59381">
                  <c:v>18.058</c:v>
                </c:pt>
                <c:pt idx="59382">
                  <c:v>17.9832</c:v>
                </c:pt>
                <c:pt idx="59383">
                  <c:v>17.968</c:v>
                </c:pt>
                <c:pt idx="59384">
                  <c:v>18.080100000000002</c:v>
                </c:pt>
                <c:pt idx="59385">
                  <c:v>17.953099999999999</c:v>
                </c:pt>
                <c:pt idx="59386">
                  <c:v>17.970500000000001</c:v>
                </c:pt>
                <c:pt idx="59387">
                  <c:v>18.0853</c:v>
                </c:pt>
                <c:pt idx="59388">
                  <c:v>17.883600000000001</c:v>
                </c:pt>
                <c:pt idx="59389">
                  <c:v>18.083200000000001</c:v>
                </c:pt>
                <c:pt idx="59390">
                  <c:v>17.963699999999999</c:v>
                </c:pt>
                <c:pt idx="59391">
                  <c:v>18.015699999999999</c:v>
                </c:pt>
                <c:pt idx="59392">
                  <c:v>18.09</c:v>
                </c:pt>
                <c:pt idx="59393">
                  <c:v>17.9556</c:v>
                </c:pt>
                <c:pt idx="59394">
                  <c:v>18.101400000000002</c:v>
                </c:pt>
                <c:pt idx="59395">
                  <c:v>18.005800000000001</c:v>
                </c:pt>
                <c:pt idx="59396">
                  <c:v>17.857800000000001</c:v>
                </c:pt>
                <c:pt idx="59397">
                  <c:v>18.051200000000001</c:v>
                </c:pt>
                <c:pt idx="59398">
                  <c:v>17.9498</c:v>
                </c:pt>
                <c:pt idx="59399">
                  <c:v>18.0291</c:v>
                </c:pt>
                <c:pt idx="59400">
                  <c:v>18.073399999999999</c:v>
                </c:pt>
                <c:pt idx="59401">
                  <c:v>17.879899999999999</c:v>
                </c:pt>
                <c:pt idx="59402">
                  <c:v>18.052700000000002</c:v>
                </c:pt>
                <c:pt idx="59403">
                  <c:v>18.0198</c:v>
                </c:pt>
                <c:pt idx="59404">
                  <c:v>17.8933</c:v>
                </c:pt>
                <c:pt idx="59405">
                  <c:v>18.075800000000001</c:v>
                </c:pt>
                <c:pt idx="59406">
                  <c:v>17.981400000000001</c:v>
                </c:pt>
                <c:pt idx="59407">
                  <c:v>18.0182</c:v>
                </c:pt>
                <c:pt idx="59408">
                  <c:v>18.0655</c:v>
                </c:pt>
                <c:pt idx="59409">
                  <c:v>17.8964</c:v>
                </c:pt>
                <c:pt idx="59410">
                  <c:v>18.112500000000001</c:v>
                </c:pt>
                <c:pt idx="59411">
                  <c:v>18.002500000000001</c:v>
                </c:pt>
                <c:pt idx="59412">
                  <c:v>17.921800000000001</c:v>
                </c:pt>
                <c:pt idx="59413">
                  <c:v>18.0624</c:v>
                </c:pt>
                <c:pt idx="59414">
                  <c:v>17.9252</c:v>
                </c:pt>
                <c:pt idx="59415">
                  <c:v>18.009799999999998</c:v>
                </c:pt>
                <c:pt idx="59416">
                  <c:v>18.0123</c:v>
                </c:pt>
                <c:pt idx="59417">
                  <c:v>17.8797</c:v>
                </c:pt>
                <c:pt idx="59418">
                  <c:v>18.091200000000001</c:v>
                </c:pt>
                <c:pt idx="59419">
                  <c:v>18.017600000000002</c:v>
                </c:pt>
                <c:pt idx="59420">
                  <c:v>17.976099999999999</c:v>
                </c:pt>
                <c:pt idx="59421">
                  <c:v>18.089400000000001</c:v>
                </c:pt>
                <c:pt idx="59422">
                  <c:v>17.920000000000002</c:v>
                </c:pt>
                <c:pt idx="59423">
                  <c:v>18.0319</c:v>
                </c:pt>
                <c:pt idx="59424">
                  <c:v>18.041399999999999</c:v>
                </c:pt>
                <c:pt idx="59425">
                  <c:v>17.866299999999999</c:v>
                </c:pt>
                <c:pt idx="59426">
                  <c:v>18.0779</c:v>
                </c:pt>
                <c:pt idx="59427">
                  <c:v>17.9938</c:v>
                </c:pt>
                <c:pt idx="59428">
                  <c:v>17.9648</c:v>
                </c:pt>
                <c:pt idx="59429">
                  <c:v>18.0535</c:v>
                </c:pt>
                <c:pt idx="59430">
                  <c:v>17.912600000000001</c:v>
                </c:pt>
                <c:pt idx="59431">
                  <c:v>18.044899999999998</c:v>
                </c:pt>
                <c:pt idx="59432">
                  <c:v>18.015899999999998</c:v>
                </c:pt>
                <c:pt idx="59433">
                  <c:v>17.8565</c:v>
                </c:pt>
                <c:pt idx="59434">
                  <c:v>18.073599999999999</c:v>
                </c:pt>
                <c:pt idx="59435">
                  <c:v>17.999500000000001</c:v>
                </c:pt>
                <c:pt idx="59436">
                  <c:v>17.978200000000001</c:v>
                </c:pt>
                <c:pt idx="59437">
                  <c:v>18.0806</c:v>
                </c:pt>
                <c:pt idx="59438">
                  <c:v>17.938800000000001</c:v>
                </c:pt>
                <c:pt idx="59439">
                  <c:v>18.062799999999999</c:v>
                </c:pt>
                <c:pt idx="59440">
                  <c:v>18.018000000000001</c:v>
                </c:pt>
                <c:pt idx="59441">
                  <c:v>17.884699999999999</c:v>
                </c:pt>
                <c:pt idx="59442">
                  <c:v>18.0563</c:v>
                </c:pt>
                <c:pt idx="59443">
                  <c:v>17.976900000000001</c:v>
                </c:pt>
                <c:pt idx="59444">
                  <c:v>18.020600000000002</c:v>
                </c:pt>
                <c:pt idx="59445">
                  <c:v>18.037400000000002</c:v>
                </c:pt>
                <c:pt idx="59446">
                  <c:v>17.885300000000001</c:v>
                </c:pt>
                <c:pt idx="59447">
                  <c:v>18.066400000000002</c:v>
                </c:pt>
                <c:pt idx="59448">
                  <c:v>18.053999999999998</c:v>
                </c:pt>
                <c:pt idx="59449">
                  <c:v>17.9252</c:v>
                </c:pt>
                <c:pt idx="59450">
                  <c:v>18.078299999999999</c:v>
                </c:pt>
                <c:pt idx="59451">
                  <c:v>17.944199999999999</c:v>
                </c:pt>
                <c:pt idx="59452">
                  <c:v>18.014900000000001</c:v>
                </c:pt>
                <c:pt idx="59453">
                  <c:v>17.999199999999998</c:v>
                </c:pt>
                <c:pt idx="59454">
                  <c:v>17.524899999999999</c:v>
                </c:pt>
                <c:pt idx="59455">
                  <c:v>18.162800000000001</c:v>
                </c:pt>
                <c:pt idx="59456">
                  <c:v>18.075900000000001</c:v>
                </c:pt>
                <c:pt idx="59457">
                  <c:v>17.974</c:v>
                </c:pt>
                <c:pt idx="59458">
                  <c:v>18.071400000000001</c:v>
                </c:pt>
                <c:pt idx="59459">
                  <c:v>17.953900000000001</c:v>
                </c:pt>
                <c:pt idx="59460">
                  <c:v>18.042400000000001</c:v>
                </c:pt>
                <c:pt idx="59461">
                  <c:v>18.019100000000002</c:v>
                </c:pt>
                <c:pt idx="59462">
                  <c:v>17.875599999999999</c:v>
                </c:pt>
                <c:pt idx="59463">
                  <c:v>18.067900000000002</c:v>
                </c:pt>
                <c:pt idx="59464">
                  <c:v>17.9879</c:v>
                </c:pt>
                <c:pt idx="59465">
                  <c:v>17.984400000000001</c:v>
                </c:pt>
                <c:pt idx="59466">
                  <c:v>18.104099999999999</c:v>
                </c:pt>
                <c:pt idx="59467">
                  <c:v>17.9544</c:v>
                </c:pt>
                <c:pt idx="59468">
                  <c:v>18.0717</c:v>
                </c:pt>
                <c:pt idx="59469">
                  <c:v>18.0669</c:v>
                </c:pt>
                <c:pt idx="59470">
                  <c:v>17.925000000000001</c:v>
                </c:pt>
                <c:pt idx="59471">
                  <c:v>18.079699999999999</c:v>
                </c:pt>
                <c:pt idx="59472">
                  <c:v>17.954999999999998</c:v>
                </c:pt>
                <c:pt idx="59473">
                  <c:v>17.944900000000001</c:v>
                </c:pt>
                <c:pt idx="59474">
                  <c:v>18.004200000000001</c:v>
                </c:pt>
                <c:pt idx="59475">
                  <c:v>17.872199999999999</c:v>
                </c:pt>
                <c:pt idx="59476">
                  <c:v>18.0746</c:v>
                </c:pt>
                <c:pt idx="59477">
                  <c:v>17.991199999999999</c:v>
                </c:pt>
                <c:pt idx="59478">
                  <c:v>17.876799999999999</c:v>
                </c:pt>
                <c:pt idx="59479">
                  <c:v>18.014800000000001</c:v>
                </c:pt>
                <c:pt idx="59480">
                  <c:v>17.937200000000001</c:v>
                </c:pt>
                <c:pt idx="59481">
                  <c:v>17.965</c:v>
                </c:pt>
                <c:pt idx="59482">
                  <c:v>18.029499999999999</c:v>
                </c:pt>
                <c:pt idx="59483">
                  <c:v>17.908799999999999</c:v>
                </c:pt>
                <c:pt idx="59484">
                  <c:v>18.057200000000002</c:v>
                </c:pt>
                <c:pt idx="59485">
                  <c:v>17.994</c:v>
                </c:pt>
                <c:pt idx="59486">
                  <c:v>17.903700000000001</c:v>
                </c:pt>
                <c:pt idx="59487">
                  <c:v>18.0823</c:v>
                </c:pt>
                <c:pt idx="59488">
                  <c:v>17.959</c:v>
                </c:pt>
                <c:pt idx="59489">
                  <c:v>18.04</c:v>
                </c:pt>
                <c:pt idx="59490">
                  <c:v>18.034099999999999</c:v>
                </c:pt>
                <c:pt idx="59491">
                  <c:v>17.853899999999999</c:v>
                </c:pt>
                <c:pt idx="59492">
                  <c:v>18.0718</c:v>
                </c:pt>
                <c:pt idx="59493">
                  <c:v>17.968399999999999</c:v>
                </c:pt>
                <c:pt idx="59494">
                  <c:v>17.938400000000001</c:v>
                </c:pt>
                <c:pt idx="59495">
                  <c:v>18.053899999999999</c:v>
                </c:pt>
                <c:pt idx="59496">
                  <c:v>17.927299999999999</c:v>
                </c:pt>
                <c:pt idx="59497">
                  <c:v>18.0642</c:v>
                </c:pt>
                <c:pt idx="59498">
                  <c:v>18.041599999999999</c:v>
                </c:pt>
                <c:pt idx="59499">
                  <c:v>17.8935</c:v>
                </c:pt>
                <c:pt idx="59500">
                  <c:v>18.059100000000001</c:v>
                </c:pt>
                <c:pt idx="59501">
                  <c:v>17.9939</c:v>
                </c:pt>
                <c:pt idx="59502">
                  <c:v>17.979900000000001</c:v>
                </c:pt>
                <c:pt idx="59503">
                  <c:v>18.058900000000001</c:v>
                </c:pt>
                <c:pt idx="59504">
                  <c:v>17.911999999999999</c:v>
                </c:pt>
                <c:pt idx="59505">
                  <c:v>18.079999999999998</c:v>
                </c:pt>
                <c:pt idx="59506">
                  <c:v>18.0702</c:v>
                </c:pt>
                <c:pt idx="59507">
                  <c:v>17.8826</c:v>
                </c:pt>
                <c:pt idx="59508">
                  <c:v>18.084199999999999</c:v>
                </c:pt>
                <c:pt idx="59509">
                  <c:v>17.974599999999999</c:v>
                </c:pt>
                <c:pt idx="59510">
                  <c:v>17.9772</c:v>
                </c:pt>
                <c:pt idx="59511">
                  <c:v>18.042100000000001</c:v>
                </c:pt>
                <c:pt idx="59512">
                  <c:v>17.9102</c:v>
                </c:pt>
                <c:pt idx="59513">
                  <c:v>18.123899999999999</c:v>
                </c:pt>
                <c:pt idx="59514">
                  <c:v>18.029499999999999</c:v>
                </c:pt>
                <c:pt idx="59515">
                  <c:v>17.901800000000001</c:v>
                </c:pt>
                <c:pt idx="59516">
                  <c:v>18.0566</c:v>
                </c:pt>
                <c:pt idx="59517">
                  <c:v>17.915400000000002</c:v>
                </c:pt>
                <c:pt idx="59518">
                  <c:v>17.9924</c:v>
                </c:pt>
                <c:pt idx="59519">
                  <c:v>18.038900000000002</c:v>
                </c:pt>
                <c:pt idx="59520">
                  <c:v>17.8993</c:v>
                </c:pt>
                <c:pt idx="59521">
                  <c:v>18.075500000000002</c:v>
                </c:pt>
                <c:pt idx="59522">
                  <c:v>18.043099999999999</c:v>
                </c:pt>
                <c:pt idx="59523">
                  <c:v>17.965399999999999</c:v>
                </c:pt>
                <c:pt idx="59524">
                  <c:v>18.048200000000001</c:v>
                </c:pt>
                <c:pt idx="59525">
                  <c:v>17.927800000000001</c:v>
                </c:pt>
                <c:pt idx="59526">
                  <c:v>18.045500000000001</c:v>
                </c:pt>
                <c:pt idx="59527">
                  <c:v>18.0459</c:v>
                </c:pt>
                <c:pt idx="59528">
                  <c:v>17.857600000000001</c:v>
                </c:pt>
                <c:pt idx="59529">
                  <c:v>18.084399999999999</c:v>
                </c:pt>
                <c:pt idx="59530">
                  <c:v>18.023800000000001</c:v>
                </c:pt>
                <c:pt idx="59531">
                  <c:v>18.005700000000001</c:v>
                </c:pt>
                <c:pt idx="59532">
                  <c:v>18.0809</c:v>
                </c:pt>
                <c:pt idx="59533">
                  <c:v>17.943000000000001</c:v>
                </c:pt>
                <c:pt idx="59534">
                  <c:v>18.043399999999998</c:v>
                </c:pt>
                <c:pt idx="59535">
                  <c:v>17.996099999999998</c:v>
                </c:pt>
                <c:pt idx="59536">
                  <c:v>17.875299999999999</c:v>
                </c:pt>
                <c:pt idx="59537">
                  <c:v>18.073699999999999</c:v>
                </c:pt>
                <c:pt idx="59538">
                  <c:v>17.974599999999999</c:v>
                </c:pt>
                <c:pt idx="59539">
                  <c:v>17.9678</c:v>
                </c:pt>
                <c:pt idx="59540">
                  <c:v>18.051200000000001</c:v>
                </c:pt>
                <c:pt idx="59541">
                  <c:v>17.884899999999998</c:v>
                </c:pt>
                <c:pt idx="59542">
                  <c:v>18.091699999999999</c:v>
                </c:pt>
                <c:pt idx="59543">
                  <c:v>18.054400000000001</c:v>
                </c:pt>
                <c:pt idx="59544">
                  <c:v>17.9072</c:v>
                </c:pt>
                <c:pt idx="59545">
                  <c:v>18.0595</c:v>
                </c:pt>
                <c:pt idx="59546">
                  <c:v>18.004899999999999</c:v>
                </c:pt>
                <c:pt idx="59547">
                  <c:v>18.041799999999999</c:v>
                </c:pt>
                <c:pt idx="59548">
                  <c:v>18.061699999999998</c:v>
                </c:pt>
                <c:pt idx="59549">
                  <c:v>17.8459</c:v>
                </c:pt>
                <c:pt idx="59550">
                  <c:v>18.082699999999999</c:v>
                </c:pt>
                <c:pt idx="59551">
                  <c:v>18.0106</c:v>
                </c:pt>
                <c:pt idx="59552">
                  <c:v>17.9513</c:v>
                </c:pt>
                <c:pt idx="59553">
                  <c:v>18.093900000000001</c:v>
                </c:pt>
                <c:pt idx="59554">
                  <c:v>17.974799999999998</c:v>
                </c:pt>
                <c:pt idx="59555">
                  <c:v>18.047799999999999</c:v>
                </c:pt>
                <c:pt idx="59556">
                  <c:v>18.005199999999999</c:v>
                </c:pt>
                <c:pt idx="59557">
                  <c:v>17.8795</c:v>
                </c:pt>
                <c:pt idx="59558">
                  <c:v>18.083400000000001</c:v>
                </c:pt>
                <c:pt idx="59559">
                  <c:v>18.016999999999999</c:v>
                </c:pt>
                <c:pt idx="59560">
                  <c:v>17.986499999999999</c:v>
                </c:pt>
                <c:pt idx="59561">
                  <c:v>18.080200000000001</c:v>
                </c:pt>
                <c:pt idx="59562">
                  <c:v>17.934899999999999</c:v>
                </c:pt>
                <c:pt idx="59563">
                  <c:v>18.027999999999999</c:v>
                </c:pt>
                <c:pt idx="59564">
                  <c:v>18.026199999999999</c:v>
                </c:pt>
                <c:pt idx="59565">
                  <c:v>17.873999999999999</c:v>
                </c:pt>
                <c:pt idx="59566">
                  <c:v>18.095600000000001</c:v>
                </c:pt>
                <c:pt idx="59567">
                  <c:v>17.994299999999999</c:v>
                </c:pt>
                <c:pt idx="59568">
                  <c:v>18.002600000000001</c:v>
                </c:pt>
                <c:pt idx="59569">
                  <c:v>18.066299999999998</c:v>
                </c:pt>
                <c:pt idx="59570">
                  <c:v>17.870799999999999</c:v>
                </c:pt>
                <c:pt idx="59571">
                  <c:v>18.0532</c:v>
                </c:pt>
                <c:pt idx="59572">
                  <c:v>18.007000000000001</c:v>
                </c:pt>
                <c:pt idx="59573">
                  <c:v>17.886500000000002</c:v>
                </c:pt>
                <c:pt idx="59574">
                  <c:v>18.058499999999999</c:v>
                </c:pt>
                <c:pt idx="59575">
                  <c:v>17.946999999999999</c:v>
                </c:pt>
                <c:pt idx="59576">
                  <c:v>18.031199999999998</c:v>
                </c:pt>
                <c:pt idx="59577">
                  <c:v>18.0627</c:v>
                </c:pt>
                <c:pt idx="59578">
                  <c:v>17.908899999999999</c:v>
                </c:pt>
                <c:pt idx="59579">
                  <c:v>18.079899999999999</c:v>
                </c:pt>
                <c:pt idx="59580">
                  <c:v>18.049399999999999</c:v>
                </c:pt>
                <c:pt idx="59581">
                  <c:v>17.939900000000002</c:v>
                </c:pt>
                <c:pt idx="59582">
                  <c:v>18.073799999999999</c:v>
                </c:pt>
                <c:pt idx="59583">
                  <c:v>17.924299999999999</c:v>
                </c:pt>
                <c:pt idx="59584">
                  <c:v>18.022300000000001</c:v>
                </c:pt>
                <c:pt idx="59585">
                  <c:v>18.0684</c:v>
                </c:pt>
                <c:pt idx="59586">
                  <c:v>17.8962</c:v>
                </c:pt>
                <c:pt idx="59587">
                  <c:v>18.098700000000001</c:v>
                </c:pt>
                <c:pt idx="59588">
                  <c:v>18.035599999999999</c:v>
                </c:pt>
                <c:pt idx="59589">
                  <c:v>17.971599999999999</c:v>
                </c:pt>
                <c:pt idx="59590">
                  <c:v>18.068200000000001</c:v>
                </c:pt>
                <c:pt idx="59591">
                  <c:v>17.920200000000001</c:v>
                </c:pt>
                <c:pt idx="59592">
                  <c:v>18.0151</c:v>
                </c:pt>
                <c:pt idx="59593">
                  <c:v>18.036000000000001</c:v>
                </c:pt>
                <c:pt idx="59594">
                  <c:v>17.8856</c:v>
                </c:pt>
                <c:pt idx="59595">
                  <c:v>18.112300000000001</c:v>
                </c:pt>
                <c:pt idx="59596">
                  <c:v>17.985499999999998</c:v>
                </c:pt>
                <c:pt idx="59597">
                  <c:v>17.9602</c:v>
                </c:pt>
                <c:pt idx="59598">
                  <c:v>18.0245</c:v>
                </c:pt>
                <c:pt idx="59599">
                  <c:v>17.9039</c:v>
                </c:pt>
                <c:pt idx="59600">
                  <c:v>18.0732</c:v>
                </c:pt>
                <c:pt idx="59601">
                  <c:v>18.043500000000002</c:v>
                </c:pt>
                <c:pt idx="59602">
                  <c:v>17.913</c:v>
                </c:pt>
                <c:pt idx="59603">
                  <c:v>18.073899999999998</c:v>
                </c:pt>
                <c:pt idx="59604">
                  <c:v>17.965699999999998</c:v>
                </c:pt>
                <c:pt idx="59605">
                  <c:v>18.019500000000001</c:v>
                </c:pt>
                <c:pt idx="59606">
                  <c:v>18.077200000000001</c:v>
                </c:pt>
                <c:pt idx="59607">
                  <c:v>17.930800000000001</c:v>
                </c:pt>
                <c:pt idx="59608">
                  <c:v>18.1036</c:v>
                </c:pt>
                <c:pt idx="59609">
                  <c:v>18.0259</c:v>
                </c:pt>
                <c:pt idx="59610">
                  <c:v>17.895299999999999</c:v>
                </c:pt>
                <c:pt idx="59611">
                  <c:v>18.0627</c:v>
                </c:pt>
                <c:pt idx="59612">
                  <c:v>17.970300000000002</c:v>
                </c:pt>
                <c:pt idx="59613">
                  <c:v>18.0197</c:v>
                </c:pt>
                <c:pt idx="59614">
                  <c:v>18.039100000000001</c:v>
                </c:pt>
                <c:pt idx="59615">
                  <c:v>17.898</c:v>
                </c:pt>
                <c:pt idx="59616">
                  <c:v>18.096599999999999</c:v>
                </c:pt>
                <c:pt idx="59617">
                  <c:v>17.9939</c:v>
                </c:pt>
                <c:pt idx="59618">
                  <c:v>17.8918</c:v>
                </c:pt>
                <c:pt idx="59619">
                  <c:v>18.024699999999999</c:v>
                </c:pt>
                <c:pt idx="59620">
                  <c:v>17.954499999999999</c:v>
                </c:pt>
                <c:pt idx="59621">
                  <c:v>18.034700000000001</c:v>
                </c:pt>
                <c:pt idx="59622">
                  <c:v>18.017800000000001</c:v>
                </c:pt>
                <c:pt idx="59623">
                  <c:v>17.863900000000001</c:v>
                </c:pt>
                <c:pt idx="59624">
                  <c:v>18.0564</c:v>
                </c:pt>
                <c:pt idx="59625">
                  <c:v>17.993600000000001</c:v>
                </c:pt>
                <c:pt idx="59626">
                  <c:v>17.956499999999998</c:v>
                </c:pt>
                <c:pt idx="59627">
                  <c:v>18.0701</c:v>
                </c:pt>
                <c:pt idx="59628">
                  <c:v>17.928999999999998</c:v>
                </c:pt>
                <c:pt idx="59629">
                  <c:v>18.071000000000002</c:v>
                </c:pt>
                <c:pt idx="59630">
                  <c:v>18.0275</c:v>
                </c:pt>
                <c:pt idx="59631">
                  <c:v>17.869499999999999</c:v>
                </c:pt>
                <c:pt idx="59632">
                  <c:v>18.036999999999999</c:v>
                </c:pt>
                <c:pt idx="59633">
                  <c:v>17.989000000000001</c:v>
                </c:pt>
                <c:pt idx="59634">
                  <c:v>18.024699999999999</c:v>
                </c:pt>
                <c:pt idx="59635">
                  <c:v>18.083400000000001</c:v>
                </c:pt>
                <c:pt idx="59636">
                  <c:v>17.925699999999999</c:v>
                </c:pt>
                <c:pt idx="59637">
                  <c:v>18.116700000000002</c:v>
                </c:pt>
                <c:pt idx="59638">
                  <c:v>18.013300000000001</c:v>
                </c:pt>
                <c:pt idx="59639">
                  <c:v>17.869399999999999</c:v>
                </c:pt>
                <c:pt idx="59640">
                  <c:v>18.101299999999998</c:v>
                </c:pt>
                <c:pt idx="59641">
                  <c:v>17.974299999999999</c:v>
                </c:pt>
                <c:pt idx="59642">
                  <c:v>17.976299999999998</c:v>
                </c:pt>
                <c:pt idx="59643">
                  <c:v>18.022099999999998</c:v>
                </c:pt>
                <c:pt idx="59644">
                  <c:v>17.918800000000001</c:v>
                </c:pt>
                <c:pt idx="59645">
                  <c:v>18.0443</c:v>
                </c:pt>
                <c:pt idx="59646">
                  <c:v>18.052099999999999</c:v>
                </c:pt>
                <c:pt idx="59647">
                  <c:v>17.917899999999999</c:v>
                </c:pt>
                <c:pt idx="59648">
                  <c:v>18.1037</c:v>
                </c:pt>
                <c:pt idx="59649">
                  <c:v>17.9572</c:v>
                </c:pt>
                <c:pt idx="59650">
                  <c:v>17.991299999999999</c:v>
                </c:pt>
                <c:pt idx="59651">
                  <c:v>18.0505</c:v>
                </c:pt>
                <c:pt idx="59652">
                  <c:v>17.881799999999998</c:v>
                </c:pt>
                <c:pt idx="59653">
                  <c:v>18.083100000000002</c:v>
                </c:pt>
                <c:pt idx="59654">
                  <c:v>18.035</c:v>
                </c:pt>
                <c:pt idx="59655">
                  <c:v>17.921800000000001</c:v>
                </c:pt>
                <c:pt idx="59656">
                  <c:v>17.779199999999999</c:v>
                </c:pt>
                <c:pt idx="59657">
                  <c:v>17.7713</c:v>
                </c:pt>
                <c:pt idx="59658">
                  <c:v>17.891100000000002</c:v>
                </c:pt>
                <c:pt idx="59659">
                  <c:v>17.914000000000001</c:v>
                </c:pt>
                <c:pt idx="59660">
                  <c:v>17.8124</c:v>
                </c:pt>
                <c:pt idx="59661">
                  <c:v>17.9969</c:v>
                </c:pt>
                <c:pt idx="59662">
                  <c:v>17.9544</c:v>
                </c:pt>
                <c:pt idx="59663">
                  <c:v>17.929500000000001</c:v>
                </c:pt>
                <c:pt idx="59664">
                  <c:v>17.982199999999999</c:v>
                </c:pt>
                <c:pt idx="59665">
                  <c:v>17.914300000000001</c:v>
                </c:pt>
                <c:pt idx="59666">
                  <c:v>18.023</c:v>
                </c:pt>
                <c:pt idx="59667">
                  <c:v>18.0898</c:v>
                </c:pt>
                <c:pt idx="59668">
                  <c:v>17.921700000000001</c:v>
                </c:pt>
                <c:pt idx="59669">
                  <c:v>18.088699999999999</c:v>
                </c:pt>
                <c:pt idx="59670">
                  <c:v>17.981300000000001</c:v>
                </c:pt>
                <c:pt idx="59671">
                  <c:v>17.931799999999999</c:v>
                </c:pt>
                <c:pt idx="59672">
                  <c:v>18.0593</c:v>
                </c:pt>
                <c:pt idx="59673">
                  <c:v>17.912500000000001</c:v>
                </c:pt>
                <c:pt idx="59674">
                  <c:v>18.047499999999999</c:v>
                </c:pt>
                <c:pt idx="59675">
                  <c:v>18.059100000000001</c:v>
                </c:pt>
                <c:pt idx="59676">
                  <c:v>17.863900000000001</c:v>
                </c:pt>
                <c:pt idx="59677">
                  <c:v>18.0824</c:v>
                </c:pt>
                <c:pt idx="59678">
                  <c:v>18.0063</c:v>
                </c:pt>
                <c:pt idx="59679">
                  <c:v>17.9572</c:v>
                </c:pt>
                <c:pt idx="59680">
                  <c:v>18.0731</c:v>
                </c:pt>
                <c:pt idx="59681">
                  <c:v>17.937100000000001</c:v>
                </c:pt>
                <c:pt idx="59682">
                  <c:v>18.274899999999999</c:v>
                </c:pt>
                <c:pt idx="59683">
                  <c:v>18.191099999999999</c:v>
                </c:pt>
                <c:pt idx="59684">
                  <c:v>18.013400000000001</c:v>
                </c:pt>
                <c:pt idx="59685">
                  <c:v>18.168099999999999</c:v>
                </c:pt>
                <c:pt idx="59686">
                  <c:v>18.084</c:v>
                </c:pt>
                <c:pt idx="59687">
                  <c:v>17.9907</c:v>
                </c:pt>
                <c:pt idx="59688">
                  <c:v>18.123699999999999</c:v>
                </c:pt>
                <c:pt idx="59689">
                  <c:v>17.963000000000001</c:v>
                </c:pt>
                <c:pt idx="59690">
                  <c:v>18.137899999999998</c:v>
                </c:pt>
                <c:pt idx="59691">
                  <c:v>18.079499999999999</c:v>
                </c:pt>
                <c:pt idx="59692">
                  <c:v>17.914000000000001</c:v>
                </c:pt>
                <c:pt idx="59693">
                  <c:v>18.103300000000001</c:v>
                </c:pt>
                <c:pt idx="59694">
                  <c:v>17.97</c:v>
                </c:pt>
                <c:pt idx="59695">
                  <c:v>18.008800000000001</c:v>
                </c:pt>
                <c:pt idx="59696">
                  <c:v>18.067</c:v>
                </c:pt>
                <c:pt idx="59697">
                  <c:v>17.919799999999999</c:v>
                </c:pt>
                <c:pt idx="59698">
                  <c:v>18.057300000000001</c:v>
                </c:pt>
                <c:pt idx="59699">
                  <c:v>18.008500000000002</c:v>
                </c:pt>
                <c:pt idx="59700">
                  <c:v>17.8842</c:v>
                </c:pt>
                <c:pt idx="59701">
                  <c:v>18.0639</c:v>
                </c:pt>
                <c:pt idx="59702">
                  <c:v>17.973400000000002</c:v>
                </c:pt>
                <c:pt idx="59703">
                  <c:v>18.006599999999999</c:v>
                </c:pt>
                <c:pt idx="59704">
                  <c:v>18.0501</c:v>
                </c:pt>
                <c:pt idx="59705">
                  <c:v>17.872699999999998</c:v>
                </c:pt>
                <c:pt idx="59706">
                  <c:v>18.081600000000002</c:v>
                </c:pt>
                <c:pt idx="59707">
                  <c:v>17.991499999999998</c:v>
                </c:pt>
                <c:pt idx="59708">
                  <c:v>17.907900000000001</c:v>
                </c:pt>
                <c:pt idx="59709">
                  <c:v>18.061800000000002</c:v>
                </c:pt>
                <c:pt idx="59710">
                  <c:v>17.954999999999998</c:v>
                </c:pt>
                <c:pt idx="59711">
                  <c:v>18.0124</c:v>
                </c:pt>
                <c:pt idx="59712">
                  <c:v>18.037500000000001</c:v>
                </c:pt>
                <c:pt idx="59713">
                  <c:v>17.9145</c:v>
                </c:pt>
                <c:pt idx="59714">
                  <c:v>18.101099999999999</c:v>
                </c:pt>
                <c:pt idx="59715">
                  <c:v>18.0137</c:v>
                </c:pt>
                <c:pt idx="59716">
                  <c:v>17.936499999999999</c:v>
                </c:pt>
                <c:pt idx="59717">
                  <c:v>18.040400000000002</c:v>
                </c:pt>
                <c:pt idx="59718">
                  <c:v>17.9392</c:v>
                </c:pt>
                <c:pt idx="59719">
                  <c:v>18.045999999999999</c:v>
                </c:pt>
                <c:pt idx="59720">
                  <c:v>18.032499999999999</c:v>
                </c:pt>
                <c:pt idx="59721">
                  <c:v>17.866099999999999</c:v>
                </c:pt>
                <c:pt idx="59722">
                  <c:v>18.062999999999999</c:v>
                </c:pt>
                <c:pt idx="59723">
                  <c:v>18.032900000000001</c:v>
                </c:pt>
                <c:pt idx="59724">
                  <c:v>17.968</c:v>
                </c:pt>
                <c:pt idx="59725">
                  <c:v>18.095300000000002</c:v>
                </c:pt>
                <c:pt idx="59726">
                  <c:v>17.912500000000001</c:v>
                </c:pt>
                <c:pt idx="59727">
                  <c:v>18.0456</c:v>
                </c:pt>
                <c:pt idx="59728">
                  <c:v>18.014800000000001</c:v>
                </c:pt>
                <c:pt idx="59729">
                  <c:v>17.913</c:v>
                </c:pt>
                <c:pt idx="59730">
                  <c:v>18.101700000000001</c:v>
                </c:pt>
                <c:pt idx="59731">
                  <c:v>17.984300000000001</c:v>
                </c:pt>
                <c:pt idx="59732">
                  <c:v>17.9377</c:v>
                </c:pt>
                <c:pt idx="59733">
                  <c:v>18.0229</c:v>
                </c:pt>
                <c:pt idx="59734">
                  <c:v>17.940000000000001</c:v>
                </c:pt>
                <c:pt idx="59735">
                  <c:v>18.0625</c:v>
                </c:pt>
                <c:pt idx="59736">
                  <c:v>18.072700000000001</c:v>
                </c:pt>
                <c:pt idx="59737">
                  <c:v>17.905999999999999</c:v>
                </c:pt>
                <c:pt idx="59738">
                  <c:v>18.063400000000001</c:v>
                </c:pt>
                <c:pt idx="59739">
                  <c:v>18.004100000000001</c:v>
                </c:pt>
                <c:pt idx="59740">
                  <c:v>17.997800000000002</c:v>
                </c:pt>
                <c:pt idx="59741">
                  <c:v>18.006399999999999</c:v>
                </c:pt>
                <c:pt idx="59742">
                  <c:v>17.9191</c:v>
                </c:pt>
                <c:pt idx="59743">
                  <c:v>18.041399999999999</c:v>
                </c:pt>
                <c:pt idx="59744">
                  <c:v>18.017199999999999</c:v>
                </c:pt>
                <c:pt idx="59745">
                  <c:v>17.912700000000001</c:v>
                </c:pt>
                <c:pt idx="59746">
                  <c:v>18.095199999999998</c:v>
                </c:pt>
                <c:pt idx="59747">
                  <c:v>17.994299999999999</c:v>
                </c:pt>
                <c:pt idx="59748">
                  <c:v>17.978300000000001</c:v>
                </c:pt>
                <c:pt idx="59749">
                  <c:v>18.0351</c:v>
                </c:pt>
                <c:pt idx="59750">
                  <c:v>17.897600000000001</c:v>
                </c:pt>
                <c:pt idx="59751">
                  <c:v>18.062899999999999</c:v>
                </c:pt>
                <c:pt idx="59752">
                  <c:v>18.058599999999998</c:v>
                </c:pt>
                <c:pt idx="59753">
                  <c:v>17.903600000000001</c:v>
                </c:pt>
                <c:pt idx="59754">
                  <c:v>18.0382</c:v>
                </c:pt>
                <c:pt idx="59755">
                  <c:v>17.983799999999999</c:v>
                </c:pt>
                <c:pt idx="59756">
                  <c:v>18.0108</c:v>
                </c:pt>
                <c:pt idx="59757">
                  <c:v>18.040600000000001</c:v>
                </c:pt>
                <c:pt idx="59758">
                  <c:v>17.908300000000001</c:v>
                </c:pt>
                <c:pt idx="59759">
                  <c:v>18.056799999999999</c:v>
                </c:pt>
                <c:pt idx="59760">
                  <c:v>18.0031</c:v>
                </c:pt>
                <c:pt idx="59761">
                  <c:v>17.913900000000002</c:v>
                </c:pt>
                <c:pt idx="59762">
                  <c:v>18.089500000000001</c:v>
                </c:pt>
                <c:pt idx="59763">
                  <c:v>17.9938</c:v>
                </c:pt>
                <c:pt idx="59764">
                  <c:v>17.996099999999998</c:v>
                </c:pt>
                <c:pt idx="59765">
                  <c:v>18.050799999999999</c:v>
                </c:pt>
                <c:pt idx="59766">
                  <c:v>17.881599999999999</c:v>
                </c:pt>
                <c:pt idx="59767">
                  <c:v>18.088799999999999</c:v>
                </c:pt>
                <c:pt idx="59768">
                  <c:v>18.059799999999999</c:v>
                </c:pt>
                <c:pt idx="59769">
                  <c:v>17.908100000000001</c:v>
                </c:pt>
                <c:pt idx="59770">
                  <c:v>18.055700000000002</c:v>
                </c:pt>
                <c:pt idx="59771">
                  <c:v>17.9392</c:v>
                </c:pt>
                <c:pt idx="59772">
                  <c:v>17.9999</c:v>
                </c:pt>
                <c:pt idx="59773">
                  <c:v>18.082899999999999</c:v>
                </c:pt>
                <c:pt idx="59774">
                  <c:v>17.9084</c:v>
                </c:pt>
                <c:pt idx="59775">
                  <c:v>18.0562</c:v>
                </c:pt>
                <c:pt idx="59776">
                  <c:v>17.979199999999999</c:v>
                </c:pt>
                <c:pt idx="59777">
                  <c:v>17.926400000000001</c:v>
                </c:pt>
                <c:pt idx="59778">
                  <c:v>18.0898</c:v>
                </c:pt>
                <c:pt idx="59779">
                  <c:v>17.9572</c:v>
                </c:pt>
                <c:pt idx="59780">
                  <c:v>18.022099999999998</c:v>
                </c:pt>
                <c:pt idx="59781">
                  <c:v>18.013000000000002</c:v>
                </c:pt>
                <c:pt idx="59782">
                  <c:v>17.904</c:v>
                </c:pt>
                <c:pt idx="59783">
                  <c:v>18.1006</c:v>
                </c:pt>
                <c:pt idx="59784">
                  <c:v>18.0259</c:v>
                </c:pt>
                <c:pt idx="59785">
                  <c:v>17.957999999999998</c:v>
                </c:pt>
                <c:pt idx="59786">
                  <c:v>18.072800000000001</c:v>
                </c:pt>
                <c:pt idx="59787">
                  <c:v>17.916799999999999</c:v>
                </c:pt>
                <c:pt idx="59788">
                  <c:v>17.995999999999999</c:v>
                </c:pt>
                <c:pt idx="59789">
                  <c:v>18.068000000000001</c:v>
                </c:pt>
                <c:pt idx="59790">
                  <c:v>17.898</c:v>
                </c:pt>
                <c:pt idx="59791">
                  <c:v>18.069400000000002</c:v>
                </c:pt>
                <c:pt idx="59792">
                  <c:v>18.035799999999998</c:v>
                </c:pt>
                <c:pt idx="59793">
                  <c:v>17.9543</c:v>
                </c:pt>
                <c:pt idx="59794">
                  <c:v>18.050799999999999</c:v>
                </c:pt>
                <c:pt idx="59795">
                  <c:v>17.9331</c:v>
                </c:pt>
                <c:pt idx="59796">
                  <c:v>18.055700000000002</c:v>
                </c:pt>
                <c:pt idx="59797">
                  <c:v>18.0442</c:v>
                </c:pt>
                <c:pt idx="59798">
                  <c:v>17.887599999999999</c:v>
                </c:pt>
                <c:pt idx="59799">
                  <c:v>18.0886</c:v>
                </c:pt>
                <c:pt idx="59800">
                  <c:v>18.003</c:v>
                </c:pt>
                <c:pt idx="59801">
                  <c:v>17.955400000000001</c:v>
                </c:pt>
                <c:pt idx="59802">
                  <c:v>18.0413</c:v>
                </c:pt>
                <c:pt idx="59803">
                  <c:v>17.908300000000001</c:v>
                </c:pt>
                <c:pt idx="59804">
                  <c:v>18.053999999999998</c:v>
                </c:pt>
                <c:pt idx="59805">
                  <c:v>18.031600000000001</c:v>
                </c:pt>
                <c:pt idx="59806">
                  <c:v>17.911200000000001</c:v>
                </c:pt>
                <c:pt idx="59807">
                  <c:v>18.049099999999999</c:v>
                </c:pt>
                <c:pt idx="59808">
                  <c:v>17.9678</c:v>
                </c:pt>
                <c:pt idx="59809">
                  <c:v>18.028400000000001</c:v>
                </c:pt>
                <c:pt idx="59810">
                  <c:v>18.0532</c:v>
                </c:pt>
                <c:pt idx="59811">
                  <c:v>17.896799999999999</c:v>
                </c:pt>
                <c:pt idx="59812">
                  <c:v>18.065200000000001</c:v>
                </c:pt>
                <c:pt idx="59813">
                  <c:v>18.014600000000002</c:v>
                </c:pt>
                <c:pt idx="59814">
                  <c:v>17.922599999999999</c:v>
                </c:pt>
                <c:pt idx="59815">
                  <c:v>18.049399999999999</c:v>
                </c:pt>
                <c:pt idx="59816">
                  <c:v>17.939800000000002</c:v>
                </c:pt>
                <c:pt idx="59817">
                  <c:v>18.0227</c:v>
                </c:pt>
                <c:pt idx="59818">
                  <c:v>18.0549</c:v>
                </c:pt>
                <c:pt idx="59819">
                  <c:v>17.9162</c:v>
                </c:pt>
                <c:pt idx="59820">
                  <c:v>18.104700000000001</c:v>
                </c:pt>
                <c:pt idx="59821">
                  <c:v>17.996300000000002</c:v>
                </c:pt>
                <c:pt idx="59822">
                  <c:v>17.912199999999999</c:v>
                </c:pt>
                <c:pt idx="59823">
                  <c:v>18.065300000000001</c:v>
                </c:pt>
                <c:pt idx="59824">
                  <c:v>17.9436</c:v>
                </c:pt>
                <c:pt idx="59825">
                  <c:v>18.016300000000001</c:v>
                </c:pt>
                <c:pt idx="59826">
                  <c:v>18.025500000000001</c:v>
                </c:pt>
                <c:pt idx="59827">
                  <c:v>17.849599999999999</c:v>
                </c:pt>
                <c:pt idx="59828">
                  <c:v>18.0867</c:v>
                </c:pt>
                <c:pt idx="59829">
                  <c:v>18.037600000000001</c:v>
                </c:pt>
                <c:pt idx="59830">
                  <c:v>17.939299999999999</c:v>
                </c:pt>
                <c:pt idx="59831">
                  <c:v>18.052099999999999</c:v>
                </c:pt>
                <c:pt idx="59832">
                  <c:v>17.924499999999998</c:v>
                </c:pt>
                <c:pt idx="59833">
                  <c:v>18.067299999999999</c:v>
                </c:pt>
                <c:pt idx="59834">
                  <c:v>18.0671</c:v>
                </c:pt>
                <c:pt idx="59835">
                  <c:v>17.8612</c:v>
                </c:pt>
                <c:pt idx="59836">
                  <c:v>18.041</c:v>
                </c:pt>
                <c:pt idx="59837">
                  <c:v>17.986000000000001</c:v>
                </c:pt>
                <c:pt idx="59838">
                  <c:v>17.996500000000001</c:v>
                </c:pt>
                <c:pt idx="59839">
                  <c:v>18.0547</c:v>
                </c:pt>
                <c:pt idx="59840">
                  <c:v>17.9359</c:v>
                </c:pt>
                <c:pt idx="59841">
                  <c:v>18.049499999999998</c:v>
                </c:pt>
                <c:pt idx="59842">
                  <c:v>18.060199999999998</c:v>
                </c:pt>
                <c:pt idx="59843">
                  <c:v>17.9055</c:v>
                </c:pt>
                <c:pt idx="59844">
                  <c:v>18.073599999999999</c:v>
                </c:pt>
                <c:pt idx="59845">
                  <c:v>17.9758</c:v>
                </c:pt>
                <c:pt idx="59846">
                  <c:v>17.9605</c:v>
                </c:pt>
                <c:pt idx="59847">
                  <c:v>18.0579</c:v>
                </c:pt>
                <c:pt idx="59848">
                  <c:v>17.904599999999999</c:v>
                </c:pt>
                <c:pt idx="59849">
                  <c:v>18.025300000000001</c:v>
                </c:pt>
                <c:pt idx="59850">
                  <c:v>18.071899999999999</c:v>
                </c:pt>
                <c:pt idx="59851">
                  <c:v>17.893699999999999</c:v>
                </c:pt>
                <c:pt idx="59852">
                  <c:v>18.045300000000001</c:v>
                </c:pt>
                <c:pt idx="59853">
                  <c:v>17.948499999999999</c:v>
                </c:pt>
                <c:pt idx="59854">
                  <c:v>17.9618</c:v>
                </c:pt>
                <c:pt idx="59855">
                  <c:v>18.036300000000001</c:v>
                </c:pt>
                <c:pt idx="59856">
                  <c:v>17.911300000000001</c:v>
                </c:pt>
                <c:pt idx="59857">
                  <c:v>18.0761</c:v>
                </c:pt>
                <c:pt idx="59858">
                  <c:v>17.998000000000001</c:v>
                </c:pt>
                <c:pt idx="59859">
                  <c:v>17.906600000000001</c:v>
                </c:pt>
                <c:pt idx="59860">
                  <c:v>18.069900000000001</c:v>
                </c:pt>
                <c:pt idx="59861">
                  <c:v>17.9681</c:v>
                </c:pt>
                <c:pt idx="59862">
                  <c:v>18.0578</c:v>
                </c:pt>
                <c:pt idx="59863">
                  <c:v>18.046900000000001</c:v>
                </c:pt>
                <c:pt idx="59864">
                  <c:v>17.900400000000001</c:v>
                </c:pt>
                <c:pt idx="59865">
                  <c:v>18.073599999999999</c:v>
                </c:pt>
                <c:pt idx="59866">
                  <c:v>18.017299999999999</c:v>
                </c:pt>
                <c:pt idx="59867">
                  <c:v>17.930900000000001</c:v>
                </c:pt>
                <c:pt idx="59868">
                  <c:v>18.027699999999999</c:v>
                </c:pt>
                <c:pt idx="59869">
                  <c:v>17.921299999999999</c:v>
                </c:pt>
                <c:pt idx="59870">
                  <c:v>18.066600000000001</c:v>
                </c:pt>
                <c:pt idx="59871">
                  <c:v>18.0609</c:v>
                </c:pt>
                <c:pt idx="59872">
                  <c:v>17.890999999999998</c:v>
                </c:pt>
                <c:pt idx="59873">
                  <c:v>18.058199999999999</c:v>
                </c:pt>
                <c:pt idx="59874">
                  <c:v>17.977399999999999</c:v>
                </c:pt>
                <c:pt idx="59875">
                  <c:v>17.986899999999999</c:v>
                </c:pt>
                <c:pt idx="59876">
                  <c:v>18.0242</c:v>
                </c:pt>
                <c:pt idx="59877">
                  <c:v>17.9254</c:v>
                </c:pt>
                <c:pt idx="59878">
                  <c:v>18.067799999999998</c:v>
                </c:pt>
                <c:pt idx="59879">
                  <c:v>18.027999999999999</c:v>
                </c:pt>
                <c:pt idx="59880">
                  <c:v>17.8629</c:v>
                </c:pt>
                <c:pt idx="59881">
                  <c:v>18.060199999999998</c:v>
                </c:pt>
                <c:pt idx="59882">
                  <c:v>17.997900000000001</c:v>
                </c:pt>
                <c:pt idx="59883">
                  <c:v>18.030999999999999</c:v>
                </c:pt>
                <c:pt idx="59884">
                  <c:v>18.0688</c:v>
                </c:pt>
                <c:pt idx="59885">
                  <c:v>17.914899999999999</c:v>
                </c:pt>
                <c:pt idx="59886">
                  <c:v>18.071000000000002</c:v>
                </c:pt>
                <c:pt idx="59887">
                  <c:v>18.0198</c:v>
                </c:pt>
                <c:pt idx="59888">
                  <c:v>17.9436</c:v>
                </c:pt>
                <c:pt idx="59889">
                  <c:v>18.103100000000001</c:v>
                </c:pt>
                <c:pt idx="59890">
                  <c:v>17.905200000000001</c:v>
                </c:pt>
                <c:pt idx="59891">
                  <c:v>18.0395</c:v>
                </c:pt>
                <c:pt idx="59892">
                  <c:v>18.067499999999999</c:v>
                </c:pt>
                <c:pt idx="59893">
                  <c:v>17.901599999999998</c:v>
                </c:pt>
                <c:pt idx="59894">
                  <c:v>18.017299999999999</c:v>
                </c:pt>
                <c:pt idx="59895">
                  <c:v>17.997199999999999</c:v>
                </c:pt>
                <c:pt idx="59896">
                  <c:v>17.948699999999999</c:v>
                </c:pt>
                <c:pt idx="59897">
                  <c:v>18.073599999999999</c:v>
                </c:pt>
                <c:pt idx="59898">
                  <c:v>17.936800000000002</c:v>
                </c:pt>
                <c:pt idx="59899">
                  <c:v>18.055499999999999</c:v>
                </c:pt>
                <c:pt idx="59900">
                  <c:v>18.039400000000001</c:v>
                </c:pt>
                <c:pt idx="59901">
                  <c:v>17.9114</c:v>
                </c:pt>
                <c:pt idx="59902">
                  <c:v>18.0687</c:v>
                </c:pt>
                <c:pt idx="59903">
                  <c:v>17.9711</c:v>
                </c:pt>
                <c:pt idx="59904">
                  <c:v>17.921600000000002</c:v>
                </c:pt>
                <c:pt idx="59905">
                  <c:v>18.039300000000001</c:v>
                </c:pt>
                <c:pt idx="59906">
                  <c:v>17.926300000000001</c:v>
                </c:pt>
                <c:pt idx="59907">
                  <c:v>18.0823</c:v>
                </c:pt>
                <c:pt idx="59908">
                  <c:v>18.031700000000001</c:v>
                </c:pt>
                <c:pt idx="59909">
                  <c:v>17.876899999999999</c:v>
                </c:pt>
                <c:pt idx="59910">
                  <c:v>18.077300000000001</c:v>
                </c:pt>
                <c:pt idx="59911">
                  <c:v>18.002400000000002</c:v>
                </c:pt>
                <c:pt idx="59912">
                  <c:v>17.9542</c:v>
                </c:pt>
                <c:pt idx="59913">
                  <c:v>18.060099999999998</c:v>
                </c:pt>
                <c:pt idx="59914">
                  <c:v>17.915600000000001</c:v>
                </c:pt>
                <c:pt idx="59915">
                  <c:v>18.075500000000002</c:v>
                </c:pt>
                <c:pt idx="59916">
                  <c:v>18.028400000000001</c:v>
                </c:pt>
                <c:pt idx="59917">
                  <c:v>17.880099999999999</c:v>
                </c:pt>
                <c:pt idx="59918">
                  <c:v>18.043099999999999</c:v>
                </c:pt>
                <c:pt idx="59919">
                  <c:v>18.004000000000001</c:v>
                </c:pt>
                <c:pt idx="59920">
                  <c:v>18.0579</c:v>
                </c:pt>
                <c:pt idx="59921">
                  <c:v>18.0807</c:v>
                </c:pt>
                <c:pt idx="59922">
                  <c:v>17.883199999999999</c:v>
                </c:pt>
                <c:pt idx="59923">
                  <c:v>18.063800000000001</c:v>
                </c:pt>
                <c:pt idx="59924">
                  <c:v>17.987400000000001</c:v>
                </c:pt>
                <c:pt idx="59925">
                  <c:v>17.9132</c:v>
                </c:pt>
                <c:pt idx="59926">
                  <c:v>18.036300000000001</c:v>
                </c:pt>
                <c:pt idx="59927">
                  <c:v>17.9499</c:v>
                </c:pt>
                <c:pt idx="59928">
                  <c:v>18.003900000000002</c:v>
                </c:pt>
                <c:pt idx="59929">
                  <c:v>18.052499999999998</c:v>
                </c:pt>
                <c:pt idx="59930">
                  <c:v>17.905899999999999</c:v>
                </c:pt>
                <c:pt idx="59931">
                  <c:v>18.049700000000001</c:v>
                </c:pt>
                <c:pt idx="59932">
                  <c:v>18.004300000000001</c:v>
                </c:pt>
                <c:pt idx="59933">
                  <c:v>17.903500000000001</c:v>
                </c:pt>
                <c:pt idx="59934">
                  <c:v>18.067599999999999</c:v>
                </c:pt>
                <c:pt idx="59935">
                  <c:v>17.9345</c:v>
                </c:pt>
                <c:pt idx="59936">
                  <c:v>18.0275</c:v>
                </c:pt>
                <c:pt idx="59937">
                  <c:v>18.035</c:v>
                </c:pt>
                <c:pt idx="59938">
                  <c:v>17.881900000000002</c:v>
                </c:pt>
                <c:pt idx="59939">
                  <c:v>18.084800000000001</c:v>
                </c:pt>
                <c:pt idx="59940">
                  <c:v>17.970400000000001</c:v>
                </c:pt>
                <c:pt idx="59941">
                  <c:v>17.948899999999998</c:v>
                </c:pt>
                <c:pt idx="59942">
                  <c:v>18.043900000000001</c:v>
                </c:pt>
                <c:pt idx="59943">
                  <c:v>17.9405</c:v>
                </c:pt>
                <c:pt idx="59944">
                  <c:v>18.087399999999999</c:v>
                </c:pt>
                <c:pt idx="59945">
                  <c:v>18.0289</c:v>
                </c:pt>
                <c:pt idx="59946">
                  <c:v>17.8687</c:v>
                </c:pt>
                <c:pt idx="59947">
                  <c:v>18.080100000000002</c:v>
                </c:pt>
                <c:pt idx="59948">
                  <c:v>18.011600000000001</c:v>
                </c:pt>
                <c:pt idx="59949">
                  <c:v>18.026</c:v>
                </c:pt>
                <c:pt idx="59950">
                  <c:v>18.049700000000001</c:v>
                </c:pt>
                <c:pt idx="59951">
                  <c:v>17.9086</c:v>
                </c:pt>
                <c:pt idx="59952">
                  <c:v>18.086200000000002</c:v>
                </c:pt>
                <c:pt idx="59953">
                  <c:v>18.060099999999998</c:v>
                </c:pt>
                <c:pt idx="59954">
                  <c:v>17.872299999999999</c:v>
                </c:pt>
                <c:pt idx="59955">
                  <c:v>18.000699999999998</c:v>
                </c:pt>
                <c:pt idx="59956">
                  <c:v>17.961500000000001</c:v>
                </c:pt>
                <c:pt idx="59957">
                  <c:v>17.991900000000001</c:v>
                </c:pt>
                <c:pt idx="59958">
                  <c:v>18.046800000000001</c:v>
                </c:pt>
                <c:pt idx="59959">
                  <c:v>17.923100000000002</c:v>
                </c:pt>
                <c:pt idx="59960">
                  <c:v>18.104299999999999</c:v>
                </c:pt>
                <c:pt idx="59961">
                  <c:v>18.0275</c:v>
                </c:pt>
                <c:pt idx="59962">
                  <c:v>17.885200000000001</c:v>
                </c:pt>
                <c:pt idx="59963">
                  <c:v>18.053999999999998</c:v>
                </c:pt>
                <c:pt idx="59964">
                  <c:v>17.977900000000002</c:v>
                </c:pt>
                <c:pt idx="59965">
                  <c:v>18.052900000000001</c:v>
                </c:pt>
                <c:pt idx="59966">
                  <c:v>18.061</c:v>
                </c:pt>
                <c:pt idx="59967">
                  <c:v>17.884499999999999</c:v>
                </c:pt>
                <c:pt idx="59968">
                  <c:v>18.028400000000001</c:v>
                </c:pt>
                <c:pt idx="59969">
                  <c:v>17.984999999999999</c:v>
                </c:pt>
                <c:pt idx="59970">
                  <c:v>17.977499999999999</c:v>
                </c:pt>
                <c:pt idx="59971">
                  <c:v>18.027000000000001</c:v>
                </c:pt>
                <c:pt idx="59972">
                  <c:v>17.9771</c:v>
                </c:pt>
                <c:pt idx="59973">
                  <c:v>18.060500000000001</c:v>
                </c:pt>
                <c:pt idx="59974">
                  <c:v>18.0456</c:v>
                </c:pt>
                <c:pt idx="59975">
                  <c:v>17.847300000000001</c:v>
                </c:pt>
                <c:pt idx="59976">
                  <c:v>18.055299999999999</c:v>
                </c:pt>
                <c:pt idx="59977">
                  <c:v>18.004799999999999</c:v>
                </c:pt>
                <c:pt idx="59978">
                  <c:v>17.986499999999999</c:v>
                </c:pt>
                <c:pt idx="59979">
                  <c:v>18.056899999999999</c:v>
                </c:pt>
                <c:pt idx="59980">
                  <c:v>17.936699999999998</c:v>
                </c:pt>
                <c:pt idx="59981">
                  <c:v>18.047699999999999</c:v>
                </c:pt>
                <c:pt idx="59982">
                  <c:v>18.026800000000001</c:v>
                </c:pt>
                <c:pt idx="59983">
                  <c:v>17.901399999999999</c:v>
                </c:pt>
                <c:pt idx="59984">
                  <c:v>18.052900000000001</c:v>
                </c:pt>
                <c:pt idx="59985">
                  <c:v>17.9771</c:v>
                </c:pt>
                <c:pt idx="59986">
                  <c:v>17.994</c:v>
                </c:pt>
                <c:pt idx="59987">
                  <c:v>18.043500000000002</c:v>
                </c:pt>
                <c:pt idx="59988">
                  <c:v>17.9133</c:v>
                </c:pt>
                <c:pt idx="59989">
                  <c:v>18.061499999999999</c:v>
                </c:pt>
                <c:pt idx="59990">
                  <c:v>18.0397</c:v>
                </c:pt>
                <c:pt idx="59991">
                  <c:v>17.8764</c:v>
                </c:pt>
                <c:pt idx="59992">
                  <c:v>18.0472</c:v>
                </c:pt>
                <c:pt idx="59993">
                  <c:v>17.974599999999999</c:v>
                </c:pt>
                <c:pt idx="59994">
                  <c:v>18.049499999999998</c:v>
                </c:pt>
                <c:pt idx="59995">
                  <c:v>18.064</c:v>
                </c:pt>
                <c:pt idx="59996">
                  <c:v>17.890699999999999</c:v>
                </c:pt>
                <c:pt idx="59997">
                  <c:v>18.068899999999999</c:v>
                </c:pt>
                <c:pt idx="59998">
                  <c:v>18.0063</c:v>
                </c:pt>
                <c:pt idx="59999">
                  <c:v>17.893699999999999</c:v>
                </c:pt>
                <c:pt idx="60000">
                  <c:v>18.0639</c:v>
                </c:pt>
                <c:pt idx="60001">
                  <c:v>17.982600000000001</c:v>
                </c:pt>
                <c:pt idx="60002">
                  <c:v>18.051300000000001</c:v>
                </c:pt>
                <c:pt idx="60003">
                  <c:v>18.0702</c:v>
                </c:pt>
                <c:pt idx="60004">
                  <c:v>17.871099999999998</c:v>
                </c:pt>
                <c:pt idx="60005">
                  <c:v>18.059699999999999</c:v>
                </c:pt>
                <c:pt idx="60006">
                  <c:v>18.0047</c:v>
                </c:pt>
                <c:pt idx="60007">
                  <c:v>17.965199999999999</c:v>
                </c:pt>
                <c:pt idx="60008">
                  <c:v>18.0778</c:v>
                </c:pt>
                <c:pt idx="60009">
                  <c:v>17.930700000000002</c:v>
                </c:pt>
                <c:pt idx="60010">
                  <c:v>18.0566</c:v>
                </c:pt>
                <c:pt idx="60011">
                  <c:v>17.999099999999999</c:v>
                </c:pt>
                <c:pt idx="60012">
                  <c:v>17.871700000000001</c:v>
                </c:pt>
                <c:pt idx="60013">
                  <c:v>18.071100000000001</c:v>
                </c:pt>
                <c:pt idx="60014">
                  <c:v>18.013100000000001</c:v>
                </c:pt>
                <c:pt idx="60015">
                  <c:v>17.9693</c:v>
                </c:pt>
                <c:pt idx="60016">
                  <c:v>18.067499999999999</c:v>
                </c:pt>
                <c:pt idx="60017">
                  <c:v>17.933900000000001</c:v>
                </c:pt>
                <c:pt idx="60018">
                  <c:v>18.051100000000002</c:v>
                </c:pt>
                <c:pt idx="60019">
                  <c:v>18.021100000000001</c:v>
                </c:pt>
                <c:pt idx="60020">
                  <c:v>17.881799999999998</c:v>
                </c:pt>
                <c:pt idx="60021">
                  <c:v>18.063700000000001</c:v>
                </c:pt>
                <c:pt idx="60022">
                  <c:v>18.007100000000001</c:v>
                </c:pt>
                <c:pt idx="60023">
                  <c:v>18.038499999999999</c:v>
                </c:pt>
                <c:pt idx="60024">
                  <c:v>18.0487</c:v>
                </c:pt>
                <c:pt idx="60025">
                  <c:v>17.8902</c:v>
                </c:pt>
                <c:pt idx="60026">
                  <c:v>18.056799999999999</c:v>
                </c:pt>
                <c:pt idx="60027">
                  <c:v>17.993500000000001</c:v>
                </c:pt>
                <c:pt idx="60028">
                  <c:v>17.953399999999998</c:v>
                </c:pt>
                <c:pt idx="60029">
                  <c:v>18.057700000000001</c:v>
                </c:pt>
                <c:pt idx="60030">
                  <c:v>17.948499999999999</c:v>
                </c:pt>
                <c:pt idx="60031">
                  <c:v>17.996400000000001</c:v>
                </c:pt>
                <c:pt idx="60032">
                  <c:v>18.0426</c:v>
                </c:pt>
                <c:pt idx="60033">
                  <c:v>17.912600000000001</c:v>
                </c:pt>
                <c:pt idx="60034">
                  <c:v>18.1038</c:v>
                </c:pt>
                <c:pt idx="60035">
                  <c:v>18.020900000000001</c:v>
                </c:pt>
                <c:pt idx="60036">
                  <c:v>17.913599999999999</c:v>
                </c:pt>
                <c:pt idx="60037">
                  <c:v>18.0517</c:v>
                </c:pt>
                <c:pt idx="60038">
                  <c:v>17.9253</c:v>
                </c:pt>
                <c:pt idx="60039">
                  <c:v>18.053899999999999</c:v>
                </c:pt>
                <c:pt idx="60040">
                  <c:v>18.075700000000001</c:v>
                </c:pt>
                <c:pt idx="60041">
                  <c:v>17.925000000000001</c:v>
                </c:pt>
                <c:pt idx="60042">
                  <c:v>18.027899999999999</c:v>
                </c:pt>
                <c:pt idx="60043">
                  <c:v>18.008400000000002</c:v>
                </c:pt>
                <c:pt idx="60044">
                  <c:v>17.971699999999998</c:v>
                </c:pt>
                <c:pt idx="60045">
                  <c:v>18.0428</c:v>
                </c:pt>
                <c:pt idx="60046">
                  <c:v>17.948</c:v>
                </c:pt>
                <c:pt idx="60047">
                  <c:v>18.077300000000001</c:v>
                </c:pt>
                <c:pt idx="60048">
                  <c:v>18.035900000000002</c:v>
                </c:pt>
                <c:pt idx="60049">
                  <c:v>17.8736</c:v>
                </c:pt>
                <c:pt idx="60050">
                  <c:v>18.0639</c:v>
                </c:pt>
                <c:pt idx="60051">
                  <c:v>17.995699999999999</c:v>
                </c:pt>
                <c:pt idx="60052">
                  <c:v>18.0045</c:v>
                </c:pt>
                <c:pt idx="60053">
                  <c:v>18.058800000000002</c:v>
                </c:pt>
                <c:pt idx="60054">
                  <c:v>17.8873</c:v>
                </c:pt>
                <c:pt idx="60055">
                  <c:v>18.058900000000001</c:v>
                </c:pt>
                <c:pt idx="60056">
                  <c:v>18.019400000000001</c:v>
                </c:pt>
                <c:pt idx="60057">
                  <c:v>17.898099999999999</c:v>
                </c:pt>
                <c:pt idx="60058">
                  <c:v>18.0547</c:v>
                </c:pt>
                <c:pt idx="60059">
                  <c:v>17.980599999999999</c:v>
                </c:pt>
                <c:pt idx="60060">
                  <c:v>18.009399999999999</c:v>
                </c:pt>
                <c:pt idx="60061">
                  <c:v>18.077000000000002</c:v>
                </c:pt>
                <c:pt idx="60062">
                  <c:v>17.919799999999999</c:v>
                </c:pt>
                <c:pt idx="60063">
                  <c:v>18.098800000000001</c:v>
                </c:pt>
                <c:pt idx="60064">
                  <c:v>18.0045</c:v>
                </c:pt>
                <c:pt idx="60065">
                  <c:v>17.919799999999999</c:v>
                </c:pt>
                <c:pt idx="60066">
                  <c:v>18.0608</c:v>
                </c:pt>
                <c:pt idx="60067">
                  <c:v>17.953299999999999</c:v>
                </c:pt>
                <c:pt idx="60068">
                  <c:v>18.045000000000002</c:v>
                </c:pt>
                <c:pt idx="60069">
                  <c:v>18.0642</c:v>
                </c:pt>
                <c:pt idx="60070">
                  <c:v>17.904699999999998</c:v>
                </c:pt>
                <c:pt idx="60071">
                  <c:v>18.0883</c:v>
                </c:pt>
                <c:pt idx="60072">
                  <c:v>17.995699999999999</c:v>
                </c:pt>
                <c:pt idx="60073">
                  <c:v>17.938400000000001</c:v>
                </c:pt>
                <c:pt idx="60074">
                  <c:v>18.064699999999998</c:v>
                </c:pt>
                <c:pt idx="60075">
                  <c:v>17.9587</c:v>
                </c:pt>
                <c:pt idx="60076">
                  <c:v>18.072099999999999</c:v>
                </c:pt>
                <c:pt idx="60077">
                  <c:v>18.050999999999998</c:v>
                </c:pt>
                <c:pt idx="60078">
                  <c:v>17.875599999999999</c:v>
                </c:pt>
                <c:pt idx="60079">
                  <c:v>18.064399999999999</c:v>
                </c:pt>
                <c:pt idx="60080">
                  <c:v>17.980399999999999</c:v>
                </c:pt>
                <c:pt idx="60081">
                  <c:v>17.947700000000001</c:v>
                </c:pt>
                <c:pt idx="60082">
                  <c:v>18.052800000000001</c:v>
                </c:pt>
                <c:pt idx="60083">
                  <c:v>17.946100000000001</c:v>
                </c:pt>
                <c:pt idx="60084">
                  <c:v>18.0669</c:v>
                </c:pt>
                <c:pt idx="60085">
                  <c:v>18.001100000000001</c:v>
                </c:pt>
                <c:pt idx="60086">
                  <c:v>17.8749</c:v>
                </c:pt>
                <c:pt idx="60087">
                  <c:v>18.036000000000001</c:v>
                </c:pt>
                <c:pt idx="60088">
                  <c:v>17.999600000000001</c:v>
                </c:pt>
                <c:pt idx="60089">
                  <c:v>17.997</c:v>
                </c:pt>
                <c:pt idx="60090">
                  <c:v>18.029499999999999</c:v>
                </c:pt>
                <c:pt idx="60091">
                  <c:v>17.889299999999999</c:v>
                </c:pt>
                <c:pt idx="60092">
                  <c:v>18.066600000000001</c:v>
                </c:pt>
                <c:pt idx="60093">
                  <c:v>18.005700000000001</c:v>
                </c:pt>
                <c:pt idx="60094">
                  <c:v>17.9239</c:v>
                </c:pt>
                <c:pt idx="60095">
                  <c:v>18.0778</c:v>
                </c:pt>
                <c:pt idx="60096">
                  <c:v>17.982800000000001</c:v>
                </c:pt>
                <c:pt idx="60097">
                  <c:v>18.0535</c:v>
                </c:pt>
                <c:pt idx="60098">
                  <c:v>18.063500000000001</c:v>
                </c:pt>
                <c:pt idx="60099">
                  <c:v>17.901599999999998</c:v>
                </c:pt>
                <c:pt idx="60100">
                  <c:v>18.109500000000001</c:v>
                </c:pt>
                <c:pt idx="60101">
                  <c:v>18.022200000000002</c:v>
                </c:pt>
                <c:pt idx="60102">
                  <c:v>17.929300000000001</c:v>
                </c:pt>
                <c:pt idx="60103">
                  <c:v>18.0352</c:v>
                </c:pt>
                <c:pt idx="60104">
                  <c:v>17.9421</c:v>
                </c:pt>
                <c:pt idx="60105">
                  <c:v>18.021000000000001</c:v>
                </c:pt>
                <c:pt idx="60106">
                  <c:v>18.005400000000002</c:v>
                </c:pt>
                <c:pt idx="60107">
                  <c:v>17.883900000000001</c:v>
                </c:pt>
                <c:pt idx="60108">
                  <c:v>18.083400000000001</c:v>
                </c:pt>
                <c:pt idx="60109">
                  <c:v>17.976400000000002</c:v>
                </c:pt>
                <c:pt idx="60110">
                  <c:v>17.966999999999999</c:v>
                </c:pt>
                <c:pt idx="60111">
                  <c:v>18.037099999999999</c:v>
                </c:pt>
                <c:pt idx="60112">
                  <c:v>17.917000000000002</c:v>
                </c:pt>
                <c:pt idx="60113">
                  <c:v>18.023199999999999</c:v>
                </c:pt>
                <c:pt idx="60114">
                  <c:v>18.026299999999999</c:v>
                </c:pt>
                <c:pt idx="60115">
                  <c:v>17.8855</c:v>
                </c:pt>
                <c:pt idx="60116">
                  <c:v>18.0929</c:v>
                </c:pt>
                <c:pt idx="60117">
                  <c:v>17.962499999999999</c:v>
                </c:pt>
                <c:pt idx="60118">
                  <c:v>17.9817</c:v>
                </c:pt>
                <c:pt idx="60119">
                  <c:v>18.0242</c:v>
                </c:pt>
                <c:pt idx="60120">
                  <c:v>17.9131</c:v>
                </c:pt>
                <c:pt idx="60121">
                  <c:v>18.070399999999999</c:v>
                </c:pt>
                <c:pt idx="60122">
                  <c:v>17.9801</c:v>
                </c:pt>
                <c:pt idx="60123">
                  <c:v>17.923200000000001</c:v>
                </c:pt>
                <c:pt idx="60124">
                  <c:v>18.064</c:v>
                </c:pt>
                <c:pt idx="60125">
                  <c:v>17.974699999999999</c:v>
                </c:pt>
                <c:pt idx="60126">
                  <c:v>18.031500000000001</c:v>
                </c:pt>
                <c:pt idx="60127">
                  <c:v>18.030899999999999</c:v>
                </c:pt>
                <c:pt idx="60128">
                  <c:v>17.8933</c:v>
                </c:pt>
                <c:pt idx="60129">
                  <c:v>18.085000000000001</c:v>
                </c:pt>
                <c:pt idx="60130">
                  <c:v>18.027000000000001</c:v>
                </c:pt>
                <c:pt idx="60131">
                  <c:v>17.917400000000001</c:v>
                </c:pt>
                <c:pt idx="60132">
                  <c:v>18.071300000000001</c:v>
                </c:pt>
                <c:pt idx="60133">
                  <c:v>17.965399999999999</c:v>
                </c:pt>
                <c:pt idx="60134">
                  <c:v>17.98</c:v>
                </c:pt>
                <c:pt idx="60135">
                  <c:v>18.0395</c:v>
                </c:pt>
                <c:pt idx="60136">
                  <c:v>17.944299999999998</c:v>
                </c:pt>
                <c:pt idx="60137">
                  <c:v>18.091100000000001</c:v>
                </c:pt>
                <c:pt idx="60138">
                  <c:v>18.0425</c:v>
                </c:pt>
                <c:pt idx="60139">
                  <c:v>17.9129</c:v>
                </c:pt>
                <c:pt idx="60140">
                  <c:v>18.0517</c:v>
                </c:pt>
                <c:pt idx="60141">
                  <c:v>17.9574</c:v>
                </c:pt>
                <c:pt idx="60142">
                  <c:v>18.0471</c:v>
                </c:pt>
                <c:pt idx="60143">
                  <c:v>18.072199999999999</c:v>
                </c:pt>
                <c:pt idx="60144">
                  <c:v>17.897400000000001</c:v>
                </c:pt>
                <c:pt idx="60145">
                  <c:v>18.0885</c:v>
                </c:pt>
                <c:pt idx="60146">
                  <c:v>17.986799999999999</c:v>
                </c:pt>
                <c:pt idx="60147">
                  <c:v>17.934799999999999</c:v>
                </c:pt>
                <c:pt idx="60148">
                  <c:v>18.057600000000001</c:v>
                </c:pt>
                <c:pt idx="60149">
                  <c:v>17.964200000000002</c:v>
                </c:pt>
                <c:pt idx="60150">
                  <c:v>18.030999999999999</c:v>
                </c:pt>
                <c:pt idx="60151">
                  <c:v>18.066600000000001</c:v>
                </c:pt>
                <c:pt idx="60152">
                  <c:v>17.890999999999998</c:v>
                </c:pt>
                <c:pt idx="60153">
                  <c:v>18.062999999999999</c:v>
                </c:pt>
                <c:pt idx="60154">
                  <c:v>17.987300000000001</c:v>
                </c:pt>
                <c:pt idx="60155">
                  <c:v>17.9605</c:v>
                </c:pt>
                <c:pt idx="60156">
                  <c:v>18.049199999999999</c:v>
                </c:pt>
                <c:pt idx="60157">
                  <c:v>17.93</c:v>
                </c:pt>
                <c:pt idx="60158">
                  <c:v>18.060199999999998</c:v>
                </c:pt>
                <c:pt idx="60159">
                  <c:v>18.048500000000001</c:v>
                </c:pt>
                <c:pt idx="60160">
                  <c:v>17.917200000000001</c:v>
                </c:pt>
                <c:pt idx="60161">
                  <c:v>18.104900000000001</c:v>
                </c:pt>
                <c:pt idx="60162">
                  <c:v>18.015000000000001</c:v>
                </c:pt>
                <c:pt idx="60163">
                  <c:v>18.006399999999999</c:v>
                </c:pt>
                <c:pt idx="60164">
                  <c:v>18.067799999999998</c:v>
                </c:pt>
                <c:pt idx="60165">
                  <c:v>17.9315</c:v>
                </c:pt>
                <c:pt idx="60166">
                  <c:v>18.069600000000001</c:v>
                </c:pt>
                <c:pt idx="60167">
                  <c:v>18.0306</c:v>
                </c:pt>
                <c:pt idx="60168">
                  <c:v>17.889800000000001</c:v>
                </c:pt>
                <c:pt idx="60169">
                  <c:v>18.031500000000001</c:v>
                </c:pt>
                <c:pt idx="60170">
                  <c:v>17.935199999999998</c:v>
                </c:pt>
                <c:pt idx="60171">
                  <c:v>18.002300000000002</c:v>
                </c:pt>
                <c:pt idx="60172">
                  <c:v>18.055499999999999</c:v>
                </c:pt>
                <c:pt idx="60173">
                  <c:v>17.9206</c:v>
                </c:pt>
                <c:pt idx="60174">
                  <c:v>18.102399999999999</c:v>
                </c:pt>
                <c:pt idx="60175">
                  <c:v>18.017199999999999</c:v>
                </c:pt>
                <c:pt idx="60176">
                  <c:v>17.935300000000002</c:v>
                </c:pt>
                <c:pt idx="60177">
                  <c:v>18.0717</c:v>
                </c:pt>
                <c:pt idx="60178">
                  <c:v>17.9711</c:v>
                </c:pt>
                <c:pt idx="60179">
                  <c:v>18.043800000000001</c:v>
                </c:pt>
                <c:pt idx="60180">
                  <c:v>18.032</c:v>
                </c:pt>
                <c:pt idx="60181">
                  <c:v>17.881699999999999</c:v>
                </c:pt>
                <c:pt idx="60182">
                  <c:v>18.074200000000001</c:v>
                </c:pt>
                <c:pt idx="60183">
                  <c:v>17.989699999999999</c:v>
                </c:pt>
                <c:pt idx="60184">
                  <c:v>17.9651</c:v>
                </c:pt>
                <c:pt idx="60185">
                  <c:v>18.063500000000001</c:v>
                </c:pt>
                <c:pt idx="60186">
                  <c:v>17.926100000000002</c:v>
                </c:pt>
                <c:pt idx="60187">
                  <c:v>18.018699999999999</c:v>
                </c:pt>
                <c:pt idx="60188">
                  <c:v>18.032499999999999</c:v>
                </c:pt>
                <c:pt idx="60189">
                  <c:v>17.891999999999999</c:v>
                </c:pt>
                <c:pt idx="60190">
                  <c:v>18.098400000000002</c:v>
                </c:pt>
                <c:pt idx="60191">
                  <c:v>17.988900000000001</c:v>
                </c:pt>
                <c:pt idx="60192">
                  <c:v>17.9787</c:v>
                </c:pt>
                <c:pt idx="60193">
                  <c:v>18.053000000000001</c:v>
                </c:pt>
                <c:pt idx="60194">
                  <c:v>17.9663</c:v>
                </c:pt>
                <c:pt idx="60195">
                  <c:v>18.091899999999999</c:v>
                </c:pt>
                <c:pt idx="60196">
                  <c:v>18.033000000000001</c:v>
                </c:pt>
                <c:pt idx="60197">
                  <c:v>17.937100000000001</c:v>
                </c:pt>
                <c:pt idx="60198">
                  <c:v>18.0807</c:v>
                </c:pt>
                <c:pt idx="60199">
                  <c:v>17.9513</c:v>
                </c:pt>
                <c:pt idx="60200">
                  <c:v>18.0032</c:v>
                </c:pt>
                <c:pt idx="60201">
                  <c:v>18.0275</c:v>
                </c:pt>
                <c:pt idx="60202">
                  <c:v>17.927900000000001</c:v>
                </c:pt>
                <c:pt idx="60203">
                  <c:v>18.077500000000001</c:v>
                </c:pt>
                <c:pt idx="60204">
                  <c:v>18.036300000000001</c:v>
                </c:pt>
                <c:pt idx="60205">
                  <c:v>17.890499999999999</c:v>
                </c:pt>
                <c:pt idx="60206">
                  <c:v>18.081800000000001</c:v>
                </c:pt>
                <c:pt idx="60207">
                  <c:v>17.9681</c:v>
                </c:pt>
                <c:pt idx="60208">
                  <c:v>18.016500000000001</c:v>
                </c:pt>
                <c:pt idx="60209">
                  <c:v>18.0303</c:v>
                </c:pt>
                <c:pt idx="60210">
                  <c:v>17.891300000000001</c:v>
                </c:pt>
                <c:pt idx="60211">
                  <c:v>18.053999999999998</c:v>
                </c:pt>
                <c:pt idx="60212">
                  <c:v>18.050699999999999</c:v>
                </c:pt>
                <c:pt idx="60213">
                  <c:v>17.944099999999999</c:v>
                </c:pt>
                <c:pt idx="60214">
                  <c:v>18.037700000000001</c:v>
                </c:pt>
                <c:pt idx="60215">
                  <c:v>17.963200000000001</c:v>
                </c:pt>
                <c:pt idx="60216">
                  <c:v>18.045400000000001</c:v>
                </c:pt>
                <c:pt idx="60217">
                  <c:v>18.052900000000001</c:v>
                </c:pt>
                <c:pt idx="60218">
                  <c:v>17.919899999999998</c:v>
                </c:pt>
                <c:pt idx="60219">
                  <c:v>18.083200000000001</c:v>
                </c:pt>
                <c:pt idx="60220">
                  <c:v>18.016200000000001</c:v>
                </c:pt>
                <c:pt idx="60221">
                  <c:v>17.956700000000001</c:v>
                </c:pt>
                <c:pt idx="60222">
                  <c:v>18.0471</c:v>
                </c:pt>
                <c:pt idx="60223">
                  <c:v>17.91</c:v>
                </c:pt>
                <c:pt idx="60224">
                  <c:v>18.061800000000002</c:v>
                </c:pt>
                <c:pt idx="60225">
                  <c:v>18.0136</c:v>
                </c:pt>
                <c:pt idx="60226">
                  <c:v>17.905000000000001</c:v>
                </c:pt>
                <c:pt idx="60227">
                  <c:v>18.051100000000002</c:v>
                </c:pt>
                <c:pt idx="60228">
                  <c:v>18.017399999999999</c:v>
                </c:pt>
                <c:pt idx="60229">
                  <c:v>17.991399999999999</c:v>
                </c:pt>
                <c:pt idx="60230">
                  <c:v>18.016999999999999</c:v>
                </c:pt>
                <c:pt idx="60231">
                  <c:v>17.926300000000001</c:v>
                </c:pt>
                <c:pt idx="60232">
                  <c:v>18.089300000000001</c:v>
                </c:pt>
                <c:pt idx="60233">
                  <c:v>17.756399999999999</c:v>
                </c:pt>
                <c:pt idx="60234">
                  <c:v>17.9876</c:v>
                </c:pt>
                <c:pt idx="60235">
                  <c:v>18.163699999999999</c:v>
                </c:pt>
                <c:pt idx="60236">
                  <c:v>18.015999999999998</c:v>
                </c:pt>
                <c:pt idx="60237">
                  <c:v>18.0471</c:v>
                </c:pt>
                <c:pt idx="60238">
                  <c:v>18.0854</c:v>
                </c:pt>
                <c:pt idx="60239">
                  <c:v>17.980599999999999</c:v>
                </c:pt>
                <c:pt idx="60240">
                  <c:v>18.110900000000001</c:v>
                </c:pt>
                <c:pt idx="60241">
                  <c:v>18.035499999999999</c:v>
                </c:pt>
                <c:pt idx="60242">
                  <c:v>17.905000000000001</c:v>
                </c:pt>
                <c:pt idx="60243">
                  <c:v>18.046299999999999</c:v>
                </c:pt>
                <c:pt idx="60244">
                  <c:v>17.956</c:v>
                </c:pt>
                <c:pt idx="60245">
                  <c:v>18.047499999999999</c:v>
                </c:pt>
                <c:pt idx="60246">
                  <c:v>18.0517</c:v>
                </c:pt>
                <c:pt idx="60247">
                  <c:v>17.917400000000001</c:v>
                </c:pt>
                <c:pt idx="60248">
                  <c:v>18.0444</c:v>
                </c:pt>
                <c:pt idx="60249">
                  <c:v>17.976600000000001</c:v>
                </c:pt>
                <c:pt idx="60250">
                  <c:v>17.9224</c:v>
                </c:pt>
                <c:pt idx="60251">
                  <c:v>18.033999999999999</c:v>
                </c:pt>
                <c:pt idx="60252">
                  <c:v>17.939499999999999</c:v>
                </c:pt>
                <c:pt idx="60253">
                  <c:v>18.062799999999999</c:v>
                </c:pt>
                <c:pt idx="60254">
                  <c:v>18.038799999999998</c:v>
                </c:pt>
                <c:pt idx="60255">
                  <c:v>17.861599999999999</c:v>
                </c:pt>
                <c:pt idx="60256">
                  <c:v>18.070499999999999</c:v>
                </c:pt>
                <c:pt idx="60257">
                  <c:v>17.969000000000001</c:v>
                </c:pt>
                <c:pt idx="60258">
                  <c:v>17.9925</c:v>
                </c:pt>
                <c:pt idx="60259">
                  <c:v>18.0381</c:v>
                </c:pt>
                <c:pt idx="60260">
                  <c:v>17.916399999999999</c:v>
                </c:pt>
                <c:pt idx="60261">
                  <c:v>18.0229</c:v>
                </c:pt>
                <c:pt idx="60262">
                  <c:v>18.0747</c:v>
                </c:pt>
                <c:pt idx="60263">
                  <c:v>17.908899999999999</c:v>
                </c:pt>
                <c:pt idx="60264">
                  <c:v>18.055499999999999</c:v>
                </c:pt>
                <c:pt idx="60265">
                  <c:v>17.996200000000002</c:v>
                </c:pt>
                <c:pt idx="60266">
                  <c:v>18.016200000000001</c:v>
                </c:pt>
                <c:pt idx="60267">
                  <c:v>18.069199999999999</c:v>
                </c:pt>
                <c:pt idx="60268">
                  <c:v>17.889900000000001</c:v>
                </c:pt>
                <c:pt idx="60269">
                  <c:v>18.0745</c:v>
                </c:pt>
                <c:pt idx="60270">
                  <c:v>18.003900000000002</c:v>
                </c:pt>
                <c:pt idx="60271">
                  <c:v>17.950099999999999</c:v>
                </c:pt>
                <c:pt idx="60272">
                  <c:v>18.0609</c:v>
                </c:pt>
                <c:pt idx="60273">
                  <c:v>17.924600000000002</c:v>
                </c:pt>
                <c:pt idx="60274">
                  <c:v>17.988399999999999</c:v>
                </c:pt>
                <c:pt idx="60275">
                  <c:v>18.060700000000001</c:v>
                </c:pt>
                <c:pt idx="60276">
                  <c:v>17.916599999999999</c:v>
                </c:pt>
                <c:pt idx="60277">
                  <c:v>18.0809</c:v>
                </c:pt>
                <c:pt idx="60278">
                  <c:v>18.0138</c:v>
                </c:pt>
                <c:pt idx="60279">
                  <c:v>17.95</c:v>
                </c:pt>
                <c:pt idx="60280">
                  <c:v>18.080300000000001</c:v>
                </c:pt>
                <c:pt idx="60281">
                  <c:v>17.936699999999998</c:v>
                </c:pt>
                <c:pt idx="60282">
                  <c:v>18.008600000000001</c:v>
                </c:pt>
                <c:pt idx="60283">
                  <c:v>18.032499999999999</c:v>
                </c:pt>
                <c:pt idx="60284">
                  <c:v>17.874700000000001</c:v>
                </c:pt>
                <c:pt idx="60285">
                  <c:v>18.100300000000001</c:v>
                </c:pt>
                <c:pt idx="60286">
                  <c:v>18.000599999999999</c:v>
                </c:pt>
                <c:pt idx="60287">
                  <c:v>17.9712</c:v>
                </c:pt>
                <c:pt idx="60288">
                  <c:v>18.051100000000002</c:v>
                </c:pt>
                <c:pt idx="60289">
                  <c:v>17.915099999999999</c:v>
                </c:pt>
                <c:pt idx="60290">
                  <c:v>18.0227</c:v>
                </c:pt>
                <c:pt idx="60291">
                  <c:v>18.041499999999999</c:v>
                </c:pt>
                <c:pt idx="60292">
                  <c:v>17.864699999999999</c:v>
                </c:pt>
                <c:pt idx="60293">
                  <c:v>18.051200000000001</c:v>
                </c:pt>
                <c:pt idx="60294">
                  <c:v>18.013100000000001</c:v>
                </c:pt>
                <c:pt idx="60295">
                  <c:v>17.973500000000001</c:v>
                </c:pt>
                <c:pt idx="60296">
                  <c:v>18.048100000000002</c:v>
                </c:pt>
                <c:pt idx="60297">
                  <c:v>17.887599999999999</c:v>
                </c:pt>
                <c:pt idx="60298">
                  <c:v>18.035900000000002</c:v>
                </c:pt>
                <c:pt idx="60299">
                  <c:v>18.007100000000001</c:v>
                </c:pt>
                <c:pt idx="60300">
                  <c:v>17.9086</c:v>
                </c:pt>
                <c:pt idx="60301">
                  <c:v>18.079999999999998</c:v>
                </c:pt>
                <c:pt idx="60302">
                  <c:v>17.965199999999999</c:v>
                </c:pt>
                <c:pt idx="60303">
                  <c:v>18.020900000000001</c:v>
                </c:pt>
                <c:pt idx="60304">
                  <c:v>18.029299999999999</c:v>
                </c:pt>
                <c:pt idx="60305">
                  <c:v>17.882000000000001</c:v>
                </c:pt>
                <c:pt idx="60306">
                  <c:v>18.058399999999999</c:v>
                </c:pt>
                <c:pt idx="60307">
                  <c:v>18.011299999999999</c:v>
                </c:pt>
                <c:pt idx="60308">
                  <c:v>17.905899999999999</c:v>
                </c:pt>
                <c:pt idx="60309">
                  <c:v>18.046800000000001</c:v>
                </c:pt>
                <c:pt idx="60310">
                  <c:v>17.942599999999999</c:v>
                </c:pt>
                <c:pt idx="60311">
                  <c:v>18.049399999999999</c:v>
                </c:pt>
                <c:pt idx="60312">
                  <c:v>18.016300000000001</c:v>
                </c:pt>
                <c:pt idx="60313">
                  <c:v>17.880299999999998</c:v>
                </c:pt>
                <c:pt idx="60314">
                  <c:v>18.109300000000001</c:v>
                </c:pt>
                <c:pt idx="60315">
                  <c:v>18.017900000000001</c:v>
                </c:pt>
                <c:pt idx="60316">
                  <c:v>17.972200000000001</c:v>
                </c:pt>
                <c:pt idx="60317">
                  <c:v>18.0501</c:v>
                </c:pt>
                <c:pt idx="60318">
                  <c:v>17.928899999999999</c:v>
                </c:pt>
                <c:pt idx="60319">
                  <c:v>18.003900000000002</c:v>
                </c:pt>
                <c:pt idx="60320">
                  <c:v>18</c:v>
                </c:pt>
                <c:pt idx="60321">
                  <c:v>17.923100000000002</c:v>
                </c:pt>
                <c:pt idx="60322">
                  <c:v>18.075099999999999</c:v>
                </c:pt>
                <c:pt idx="60323">
                  <c:v>18.002199999999998</c:v>
                </c:pt>
                <c:pt idx="60324">
                  <c:v>17.985499999999998</c:v>
                </c:pt>
                <c:pt idx="60325">
                  <c:v>18.083600000000001</c:v>
                </c:pt>
                <c:pt idx="60326">
                  <c:v>17.936699999999998</c:v>
                </c:pt>
                <c:pt idx="60327">
                  <c:v>18.071000000000002</c:v>
                </c:pt>
                <c:pt idx="60328">
                  <c:v>18.010300000000001</c:v>
                </c:pt>
                <c:pt idx="60329">
                  <c:v>17.901599999999998</c:v>
                </c:pt>
                <c:pt idx="60330">
                  <c:v>18.060199999999998</c:v>
                </c:pt>
                <c:pt idx="60331">
                  <c:v>17.958100000000002</c:v>
                </c:pt>
                <c:pt idx="60332">
                  <c:v>17.991399999999999</c:v>
                </c:pt>
                <c:pt idx="60333">
                  <c:v>18.048200000000001</c:v>
                </c:pt>
                <c:pt idx="60334">
                  <c:v>17.905899999999999</c:v>
                </c:pt>
                <c:pt idx="60335">
                  <c:v>18.053699999999999</c:v>
                </c:pt>
                <c:pt idx="60336">
                  <c:v>18.004200000000001</c:v>
                </c:pt>
                <c:pt idx="60337">
                  <c:v>17.932600000000001</c:v>
                </c:pt>
                <c:pt idx="60338">
                  <c:v>18.069600000000001</c:v>
                </c:pt>
                <c:pt idx="60339">
                  <c:v>17.9863</c:v>
                </c:pt>
                <c:pt idx="60340">
                  <c:v>18.038499999999999</c:v>
                </c:pt>
                <c:pt idx="60341">
                  <c:v>18.037299999999998</c:v>
                </c:pt>
                <c:pt idx="60342">
                  <c:v>17.885400000000001</c:v>
                </c:pt>
                <c:pt idx="60343">
                  <c:v>18.069099999999999</c:v>
                </c:pt>
                <c:pt idx="60344">
                  <c:v>18.021000000000001</c:v>
                </c:pt>
                <c:pt idx="60345">
                  <c:v>17.953700000000001</c:v>
                </c:pt>
                <c:pt idx="60346">
                  <c:v>18.069900000000001</c:v>
                </c:pt>
                <c:pt idx="60347">
                  <c:v>17.962</c:v>
                </c:pt>
                <c:pt idx="60348">
                  <c:v>18.0259</c:v>
                </c:pt>
                <c:pt idx="60349">
                  <c:v>18.043399999999998</c:v>
                </c:pt>
                <c:pt idx="60350">
                  <c:v>17.852599999999999</c:v>
                </c:pt>
                <c:pt idx="60351">
                  <c:v>18.037500000000001</c:v>
                </c:pt>
                <c:pt idx="60352">
                  <c:v>17.9666</c:v>
                </c:pt>
                <c:pt idx="60353">
                  <c:v>17.953800000000001</c:v>
                </c:pt>
                <c:pt idx="60354">
                  <c:v>18.051200000000001</c:v>
                </c:pt>
                <c:pt idx="60355">
                  <c:v>17.949000000000002</c:v>
                </c:pt>
                <c:pt idx="60356">
                  <c:v>18.0519</c:v>
                </c:pt>
                <c:pt idx="60357">
                  <c:v>18.0733</c:v>
                </c:pt>
                <c:pt idx="60358">
                  <c:v>17.919499999999999</c:v>
                </c:pt>
                <c:pt idx="60359">
                  <c:v>18.079799999999999</c:v>
                </c:pt>
                <c:pt idx="60360">
                  <c:v>17.9816</c:v>
                </c:pt>
                <c:pt idx="60361">
                  <c:v>17.963100000000001</c:v>
                </c:pt>
                <c:pt idx="60362">
                  <c:v>18.028700000000001</c:v>
                </c:pt>
                <c:pt idx="60363">
                  <c:v>17.9192</c:v>
                </c:pt>
                <c:pt idx="60364">
                  <c:v>18.037299999999998</c:v>
                </c:pt>
                <c:pt idx="60365">
                  <c:v>18.001300000000001</c:v>
                </c:pt>
                <c:pt idx="60366">
                  <c:v>17.907499999999999</c:v>
                </c:pt>
                <c:pt idx="60367">
                  <c:v>18.0471</c:v>
                </c:pt>
                <c:pt idx="60368">
                  <c:v>17.9834</c:v>
                </c:pt>
                <c:pt idx="60369">
                  <c:v>18.062000000000001</c:v>
                </c:pt>
                <c:pt idx="60370">
                  <c:v>18.087900000000001</c:v>
                </c:pt>
                <c:pt idx="60371">
                  <c:v>17.916499999999999</c:v>
                </c:pt>
                <c:pt idx="60372">
                  <c:v>18.102599999999999</c:v>
                </c:pt>
                <c:pt idx="60373">
                  <c:v>18.0077</c:v>
                </c:pt>
                <c:pt idx="60374">
                  <c:v>17.910799999999998</c:v>
                </c:pt>
                <c:pt idx="60375">
                  <c:v>18.040400000000002</c:v>
                </c:pt>
                <c:pt idx="60376">
                  <c:v>17.928799999999999</c:v>
                </c:pt>
                <c:pt idx="60377">
                  <c:v>18.0167</c:v>
                </c:pt>
                <c:pt idx="60378">
                  <c:v>18.005299999999998</c:v>
                </c:pt>
                <c:pt idx="60379">
                  <c:v>17.869</c:v>
                </c:pt>
                <c:pt idx="60380">
                  <c:v>18.0686</c:v>
                </c:pt>
                <c:pt idx="60381">
                  <c:v>17.9909</c:v>
                </c:pt>
                <c:pt idx="60382">
                  <c:v>17.994499999999999</c:v>
                </c:pt>
                <c:pt idx="60383">
                  <c:v>18.084199999999999</c:v>
                </c:pt>
                <c:pt idx="60384">
                  <c:v>17.902000000000001</c:v>
                </c:pt>
                <c:pt idx="60385">
                  <c:v>18.035499999999999</c:v>
                </c:pt>
                <c:pt idx="60386">
                  <c:v>18.017499999999998</c:v>
                </c:pt>
                <c:pt idx="60387">
                  <c:v>17.884399999999999</c:v>
                </c:pt>
                <c:pt idx="60388">
                  <c:v>18.064599999999999</c:v>
                </c:pt>
                <c:pt idx="60389">
                  <c:v>18.003699999999998</c:v>
                </c:pt>
                <c:pt idx="60390">
                  <c:v>18.005600000000001</c:v>
                </c:pt>
                <c:pt idx="60391">
                  <c:v>18.058700000000002</c:v>
                </c:pt>
                <c:pt idx="60392">
                  <c:v>17.8962</c:v>
                </c:pt>
                <c:pt idx="60393">
                  <c:v>18.075900000000001</c:v>
                </c:pt>
                <c:pt idx="60394">
                  <c:v>18.018599999999999</c:v>
                </c:pt>
                <c:pt idx="60395">
                  <c:v>17.9374</c:v>
                </c:pt>
                <c:pt idx="60396">
                  <c:v>18.0779</c:v>
                </c:pt>
                <c:pt idx="60397">
                  <c:v>17.956700000000001</c:v>
                </c:pt>
                <c:pt idx="60398">
                  <c:v>18.016200000000001</c:v>
                </c:pt>
                <c:pt idx="60399">
                  <c:v>18.058399999999999</c:v>
                </c:pt>
                <c:pt idx="60400">
                  <c:v>17.912600000000001</c:v>
                </c:pt>
                <c:pt idx="60401">
                  <c:v>18.098400000000002</c:v>
                </c:pt>
                <c:pt idx="60402">
                  <c:v>18.043199999999999</c:v>
                </c:pt>
                <c:pt idx="60403">
                  <c:v>17.9452</c:v>
                </c:pt>
                <c:pt idx="60404">
                  <c:v>18.092099999999999</c:v>
                </c:pt>
                <c:pt idx="60405">
                  <c:v>17.9771</c:v>
                </c:pt>
                <c:pt idx="60406">
                  <c:v>18.0687</c:v>
                </c:pt>
                <c:pt idx="60407">
                  <c:v>18.008299999999998</c:v>
                </c:pt>
                <c:pt idx="60408">
                  <c:v>17.895199999999999</c:v>
                </c:pt>
                <c:pt idx="60409">
                  <c:v>18.0685</c:v>
                </c:pt>
                <c:pt idx="60410">
                  <c:v>17.985900000000001</c:v>
                </c:pt>
                <c:pt idx="60411">
                  <c:v>17.9328</c:v>
                </c:pt>
                <c:pt idx="60412">
                  <c:v>18.072700000000001</c:v>
                </c:pt>
                <c:pt idx="60413">
                  <c:v>17.945699999999999</c:v>
                </c:pt>
                <c:pt idx="60414">
                  <c:v>18.060400000000001</c:v>
                </c:pt>
                <c:pt idx="60415">
                  <c:v>18.0488</c:v>
                </c:pt>
                <c:pt idx="60416">
                  <c:v>17.915800000000001</c:v>
                </c:pt>
                <c:pt idx="60417">
                  <c:v>18.096900000000002</c:v>
                </c:pt>
                <c:pt idx="60418">
                  <c:v>18.006799999999998</c:v>
                </c:pt>
                <c:pt idx="60419">
                  <c:v>17.970700000000001</c:v>
                </c:pt>
                <c:pt idx="60420">
                  <c:v>18.043800000000001</c:v>
                </c:pt>
                <c:pt idx="60421">
                  <c:v>17.927299999999999</c:v>
                </c:pt>
                <c:pt idx="60422">
                  <c:v>18.0686</c:v>
                </c:pt>
                <c:pt idx="60423">
                  <c:v>18.041399999999999</c:v>
                </c:pt>
                <c:pt idx="60424">
                  <c:v>17.936800000000002</c:v>
                </c:pt>
                <c:pt idx="60425">
                  <c:v>18.065999999999999</c:v>
                </c:pt>
                <c:pt idx="60426">
                  <c:v>17.968599999999999</c:v>
                </c:pt>
                <c:pt idx="60427">
                  <c:v>17.973199999999999</c:v>
                </c:pt>
                <c:pt idx="60428">
                  <c:v>18.025300000000001</c:v>
                </c:pt>
                <c:pt idx="60429">
                  <c:v>17.919</c:v>
                </c:pt>
                <c:pt idx="60430">
                  <c:v>18.0792</c:v>
                </c:pt>
                <c:pt idx="60431">
                  <c:v>17.9849</c:v>
                </c:pt>
                <c:pt idx="60432">
                  <c:v>17.874400000000001</c:v>
                </c:pt>
                <c:pt idx="60433">
                  <c:v>17.987100000000002</c:v>
                </c:pt>
                <c:pt idx="60434">
                  <c:v>17.936800000000002</c:v>
                </c:pt>
                <c:pt idx="60435">
                  <c:v>18.0212</c:v>
                </c:pt>
                <c:pt idx="60436">
                  <c:v>18.0303</c:v>
                </c:pt>
                <c:pt idx="60437">
                  <c:v>17.883099999999999</c:v>
                </c:pt>
                <c:pt idx="60438">
                  <c:v>18.063700000000001</c:v>
                </c:pt>
                <c:pt idx="60439">
                  <c:v>18.005099999999999</c:v>
                </c:pt>
                <c:pt idx="60440">
                  <c:v>17.9528</c:v>
                </c:pt>
                <c:pt idx="60441">
                  <c:v>18.0625</c:v>
                </c:pt>
                <c:pt idx="60442">
                  <c:v>17.930399999999999</c:v>
                </c:pt>
                <c:pt idx="60443">
                  <c:v>17.981300000000001</c:v>
                </c:pt>
                <c:pt idx="60444">
                  <c:v>18.049600000000002</c:v>
                </c:pt>
                <c:pt idx="60445">
                  <c:v>17.8857</c:v>
                </c:pt>
                <c:pt idx="60446">
                  <c:v>18.072800000000001</c:v>
                </c:pt>
                <c:pt idx="60447">
                  <c:v>17.974</c:v>
                </c:pt>
                <c:pt idx="60448">
                  <c:v>17.965699999999998</c:v>
                </c:pt>
                <c:pt idx="60449">
                  <c:v>18.071300000000001</c:v>
                </c:pt>
                <c:pt idx="60450">
                  <c:v>17.9452</c:v>
                </c:pt>
                <c:pt idx="60451">
                  <c:v>18.066299999999998</c:v>
                </c:pt>
                <c:pt idx="60452">
                  <c:v>18.015999999999998</c:v>
                </c:pt>
                <c:pt idx="60453">
                  <c:v>17.8948</c:v>
                </c:pt>
                <c:pt idx="60454">
                  <c:v>18.053899999999999</c:v>
                </c:pt>
                <c:pt idx="60455">
                  <c:v>18.007400000000001</c:v>
                </c:pt>
                <c:pt idx="60456">
                  <c:v>18.035</c:v>
                </c:pt>
                <c:pt idx="60457">
                  <c:v>18.055399999999999</c:v>
                </c:pt>
                <c:pt idx="60458">
                  <c:v>17.927399999999999</c:v>
                </c:pt>
                <c:pt idx="60459">
                  <c:v>18.105699999999999</c:v>
                </c:pt>
                <c:pt idx="60460">
                  <c:v>18.064299999999999</c:v>
                </c:pt>
                <c:pt idx="60461">
                  <c:v>17.941500000000001</c:v>
                </c:pt>
                <c:pt idx="60462">
                  <c:v>18.080400000000001</c:v>
                </c:pt>
                <c:pt idx="60463">
                  <c:v>17.985800000000001</c:v>
                </c:pt>
                <c:pt idx="60464">
                  <c:v>18.024699999999999</c:v>
                </c:pt>
                <c:pt idx="60465">
                  <c:v>18.042100000000001</c:v>
                </c:pt>
                <c:pt idx="60466">
                  <c:v>17.915700000000001</c:v>
                </c:pt>
                <c:pt idx="60467">
                  <c:v>18.087</c:v>
                </c:pt>
                <c:pt idx="60468">
                  <c:v>18.036200000000001</c:v>
                </c:pt>
                <c:pt idx="60469">
                  <c:v>17.938099999999999</c:v>
                </c:pt>
                <c:pt idx="60470">
                  <c:v>18.031700000000001</c:v>
                </c:pt>
                <c:pt idx="60471">
                  <c:v>17.903199999999998</c:v>
                </c:pt>
                <c:pt idx="60472">
                  <c:v>17.9923</c:v>
                </c:pt>
                <c:pt idx="60473">
                  <c:v>18.03</c:v>
                </c:pt>
                <c:pt idx="60474">
                  <c:v>17.871099999999998</c:v>
                </c:pt>
                <c:pt idx="60475">
                  <c:v>18.081900000000001</c:v>
                </c:pt>
                <c:pt idx="60476">
                  <c:v>17.992999999999999</c:v>
                </c:pt>
                <c:pt idx="60477">
                  <c:v>17.9344</c:v>
                </c:pt>
                <c:pt idx="60478">
                  <c:v>18.025400000000001</c:v>
                </c:pt>
                <c:pt idx="60479">
                  <c:v>17.913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21C1-4A18-B55A-2999E89338F7}"/>
            </c:ext>
          </c:extLst>
        </c:ser>
        <c:ser>
          <c:idx val="2"/>
          <c:order val="2"/>
          <c:tx>
            <c:strRef>
              <c:f>Лист1!$AT$1:$AT$3</c:f>
              <c:strCache>
                <c:ptCount val="3"/>
                <c:pt idx="0">
                  <c:v>FIC3312.SV</c:v>
                </c:pt>
                <c:pt idx="1">
                  <c:v>F от P-310 к E-331</c:v>
                </c:pt>
                <c:pt idx="2">
                  <c:v>т/ч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Q$4:$AQ$60483</c:f>
              <c:numCache>
                <c:formatCode>m/d/yyyy\ h:mm</c:formatCode>
                <c:ptCount val="60480"/>
                <c:pt idx="0">
                  <c:v>45075</c:v>
                </c:pt>
                <c:pt idx="1">
                  <c:v>45075</c:v>
                </c:pt>
                <c:pt idx="2">
                  <c:v>45075</c:v>
                </c:pt>
                <c:pt idx="3">
                  <c:v>45075</c:v>
                </c:pt>
                <c:pt idx="4">
                  <c:v>45075</c:v>
                </c:pt>
                <c:pt idx="5">
                  <c:v>45075</c:v>
                </c:pt>
                <c:pt idx="6">
                  <c:v>45075.000694444447</c:v>
                </c:pt>
                <c:pt idx="7">
                  <c:v>45075.000694444447</c:v>
                </c:pt>
                <c:pt idx="8">
                  <c:v>45075.000694444447</c:v>
                </c:pt>
                <c:pt idx="9">
                  <c:v>45075.000694444447</c:v>
                </c:pt>
                <c:pt idx="10">
                  <c:v>45075.000694444447</c:v>
                </c:pt>
                <c:pt idx="11">
                  <c:v>45075.000694444447</c:v>
                </c:pt>
                <c:pt idx="12">
                  <c:v>45075.001388888886</c:v>
                </c:pt>
                <c:pt idx="13">
                  <c:v>45075.001388888886</c:v>
                </c:pt>
                <c:pt idx="14">
                  <c:v>45075.001388888886</c:v>
                </c:pt>
                <c:pt idx="15">
                  <c:v>45075.001388888886</c:v>
                </c:pt>
                <c:pt idx="16">
                  <c:v>45075.001388888886</c:v>
                </c:pt>
                <c:pt idx="17">
                  <c:v>45075.001388888886</c:v>
                </c:pt>
                <c:pt idx="18">
                  <c:v>45075.002083333333</c:v>
                </c:pt>
                <c:pt idx="19">
                  <c:v>45075.002083333333</c:v>
                </c:pt>
                <c:pt idx="20">
                  <c:v>45075.002083333333</c:v>
                </c:pt>
                <c:pt idx="21">
                  <c:v>45075.002083333333</c:v>
                </c:pt>
                <c:pt idx="22">
                  <c:v>45075.002083333333</c:v>
                </c:pt>
                <c:pt idx="23">
                  <c:v>45075.002083333333</c:v>
                </c:pt>
                <c:pt idx="24">
                  <c:v>45075.00277777778</c:v>
                </c:pt>
                <c:pt idx="25">
                  <c:v>45075.00277777778</c:v>
                </c:pt>
                <c:pt idx="26">
                  <c:v>45075.00277777778</c:v>
                </c:pt>
                <c:pt idx="27">
                  <c:v>45075.00277777778</c:v>
                </c:pt>
                <c:pt idx="28">
                  <c:v>45075.00277777778</c:v>
                </c:pt>
                <c:pt idx="29">
                  <c:v>45075.00277777778</c:v>
                </c:pt>
                <c:pt idx="30">
                  <c:v>45075.003472222219</c:v>
                </c:pt>
                <c:pt idx="31">
                  <c:v>45075.003472222219</c:v>
                </c:pt>
                <c:pt idx="32">
                  <c:v>45075.003472222219</c:v>
                </c:pt>
                <c:pt idx="33">
                  <c:v>45075.003472222219</c:v>
                </c:pt>
                <c:pt idx="34">
                  <c:v>45075.003472222219</c:v>
                </c:pt>
                <c:pt idx="35">
                  <c:v>45075.003472222219</c:v>
                </c:pt>
                <c:pt idx="36">
                  <c:v>45075.004166666666</c:v>
                </c:pt>
                <c:pt idx="37">
                  <c:v>45075.004166666666</c:v>
                </c:pt>
                <c:pt idx="38">
                  <c:v>45075.004166666666</c:v>
                </c:pt>
                <c:pt idx="39">
                  <c:v>45075.004166666666</c:v>
                </c:pt>
                <c:pt idx="40">
                  <c:v>45075.004166666666</c:v>
                </c:pt>
                <c:pt idx="41">
                  <c:v>45075.004166666666</c:v>
                </c:pt>
                <c:pt idx="42">
                  <c:v>45075.004861111112</c:v>
                </c:pt>
                <c:pt idx="43">
                  <c:v>45075.004861111112</c:v>
                </c:pt>
                <c:pt idx="44">
                  <c:v>45075.004861111112</c:v>
                </c:pt>
                <c:pt idx="45">
                  <c:v>45075.004861111112</c:v>
                </c:pt>
                <c:pt idx="46">
                  <c:v>45075.004861111112</c:v>
                </c:pt>
                <c:pt idx="47">
                  <c:v>45075.004861111112</c:v>
                </c:pt>
                <c:pt idx="48">
                  <c:v>45075.005555555559</c:v>
                </c:pt>
                <c:pt idx="49">
                  <c:v>45075.005555555559</c:v>
                </c:pt>
                <c:pt idx="50">
                  <c:v>45075.005555555559</c:v>
                </c:pt>
                <c:pt idx="51">
                  <c:v>45075.005555555559</c:v>
                </c:pt>
                <c:pt idx="52">
                  <c:v>45075.005555555559</c:v>
                </c:pt>
                <c:pt idx="53">
                  <c:v>45075.005555555559</c:v>
                </c:pt>
                <c:pt idx="54">
                  <c:v>45075.006249999999</c:v>
                </c:pt>
                <c:pt idx="55">
                  <c:v>45075.006249999999</c:v>
                </c:pt>
                <c:pt idx="56">
                  <c:v>45075.006249999999</c:v>
                </c:pt>
                <c:pt idx="57">
                  <c:v>45075.006249999999</c:v>
                </c:pt>
                <c:pt idx="58">
                  <c:v>45075.006249999999</c:v>
                </c:pt>
                <c:pt idx="59">
                  <c:v>45075.006249999999</c:v>
                </c:pt>
                <c:pt idx="60">
                  <c:v>45075.006944444445</c:v>
                </c:pt>
                <c:pt idx="61">
                  <c:v>45075.006944444445</c:v>
                </c:pt>
                <c:pt idx="62">
                  <c:v>45075.006944444445</c:v>
                </c:pt>
                <c:pt idx="63">
                  <c:v>45075.006944444445</c:v>
                </c:pt>
                <c:pt idx="64">
                  <c:v>45075.006944444445</c:v>
                </c:pt>
                <c:pt idx="65">
                  <c:v>45075.006944444445</c:v>
                </c:pt>
                <c:pt idx="66">
                  <c:v>45075.007638888892</c:v>
                </c:pt>
                <c:pt idx="67">
                  <c:v>45075.007638888892</c:v>
                </c:pt>
                <c:pt idx="68">
                  <c:v>45075.007638888892</c:v>
                </c:pt>
                <c:pt idx="69">
                  <c:v>45075.007638888892</c:v>
                </c:pt>
                <c:pt idx="70">
                  <c:v>45075.007638888892</c:v>
                </c:pt>
                <c:pt idx="71">
                  <c:v>45075.007638888892</c:v>
                </c:pt>
                <c:pt idx="72">
                  <c:v>45075.008333333331</c:v>
                </c:pt>
                <c:pt idx="73">
                  <c:v>45075.008333333331</c:v>
                </c:pt>
                <c:pt idx="74">
                  <c:v>45075.008333333331</c:v>
                </c:pt>
                <c:pt idx="75">
                  <c:v>45075.008333333331</c:v>
                </c:pt>
                <c:pt idx="76">
                  <c:v>45075.008333333331</c:v>
                </c:pt>
                <c:pt idx="77">
                  <c:v>45075.008333333331</c:v>
                </c:pt>
                <c:pt idx="78">
                  <c:v>45075.009027777778</c:v>
                </c:pt>
                <c:pt idx="79">
                  <c:v>45075.009027777778</c:v>
                </c:pt>
                <c:pt idx="80">
                  <c:v>45075.009027777778</c:v>
                </c:pt>
                <c:pt idx="81">
                  <c:v>45075.009027777778</c:v>
                </c:pt>
                <c:pt idx="82">
                  <c:v>45075.009027777778</c:v>
                </c:pt>
                <c:pt idx="83">
                  <c:v>45075.009027777778</c:v>
                </c:pt>
                <c:pt idx="84">
                  <c:v>45075.009722222225</c:v>
                </c:pt>
                <c:pt idx="85">
                  <c:v>45075.009722222225</c:v>
                </c:pt>
                <c:pt idx="86">
                  <c:v>45075.009722222225</c:v>
                </c:pt>
                <c:pt idx="87">
                  <c:v>45075.009722222225</c:v>
                </c:pt>
                <c:pt idx="88">
                  <c:v>45075.009722222225</c:v>
                </c:pt>
                <c:pt idx="89">
                  <c:v>45075.009722222225</c:v>
                </c:pt>
                <c:pt idx="90">
                  <c:v>45075.010416666664</c:v>
                </c:pt>
                <c:pt idx="91">
                  <c:v>45075.010416666664</c:v>
                </c:pt>
                <c:pt idx="92">
                  <c:v>45075.010416666664</c:v>
                </c:pt>
                <c:pt idx="93">
                  <c:v>45075.010416666664</c:v>
                </c:pt>
                <c:pt idx="94">
                  <c:v>45075.010416666664</c:v>
                </c:pt>
                <c:pt idx="95">
                  <c:v>45075.010416666664</c:v>
                </c:pt>
                <c:pt idx="96">
                  <c:v>45075.011111111111</c:v>
                </c:pt>
                <c:pt idx="97">
                  <c:v>45075.011111111111</c:v>
                </c:pt>
                <c:pt idx="98">
                  <c:v>45075.011111111111</c:v>
                </c:pt>
                <c:pt idx="99">
                  <c:v>45075.011111111111</c:v>
                </c:pt>
                <c:pt idx="100">
                  <c:v>45075.011111111111</c:v>
                </c:pt>
                <c:pt idx="101">
                  <c:v>45075.011111111111</c:v>
                </c:pt>
                <c:pt idx="102">
                  <c:v>45075.011805555558</c:v>
                </c:pt>
                <c:pt idx="103">
                  <c:v>45075.011805555558</c:v>
                </c:pt>
                <c:pt idx="104">
                  <c:v>45075.011805555558</c:v>
                </c:pt>
                <c:pt idx="105">
                  <c:v>45075.011805555558</c:v>
                </c:pt>
                <c:pt idx="106">
                  <c:v>45075.011805555558</c:v>
                </c:pt>
                <c:pt idx="107">
                  <c:v>45075.011805555558</c:v>
                </c:pt>
                <c:pt idx="108">
                  <c:v>45075.012499999997</c:v>
                </c:pt>
                <c:pt idx="109">
                  <c:v>45075.012499999997</c:v>
                </c:pt>
                <c:pt idx="110">
                  <c:v>45075.012499999997</c:v>
                </c:pt>
                <c:pt idx="111">
                  <c:v>45075.012499999997</c:v>
                </c:pt>
                <c:pt idx="112">
                  <c:v>45075.012499999997</c:v>
                </c:pt>
                <c:pt idx="113">
                  <c:v>45075.012499999997</c:v>
                </c:pt>
                <c:pt idx="114">
                  <c:v>45075.013194444444</c:v>
                </c:pt>
                <c:pt idx="115">
                  <c:v>45075.013194444444</c:v>
                </c:pt>
                <c:pt idx="116">
                  <c:v>45075.013194444444</c:v>
                </c:pt>
                <c:pt idx="117">
                  <c:v>45075.013194444444</c:v>
                </c:pt>
                <c:pt idx="118">
                  <c:v>45075.013194444444</c:v>
                </c:pt>
                <c:pt idx="119">
                  <c:v>45075.013194444444</c:v>
                </c:pt>
                <c:pt idx="120">
                  <c:v>45075.013888888891</c:v>
                </c:pt>
                <c:pt idx="121">
                  <c:v>45075.013888888891</c:v>
                </c:pt>
                <c:pt idx="122">
                  <c:v>45075.013888888891</c:v>
                </c:pt>
                <c:pt idx="123">
                  <c:v>45075.013888888891</c:v>
                </c:pt>
                <c:pt idx="124">
                  <c:v>45075.013888888891</c:v>
                </c:pt>
                <c:pt idx="125">
                  <c:v>45075.013888888891</c:v>
                </c:pt>
                <c:pt idx="126">
                  <c:v>45075.01458333333</c:v>
                </c:pt>
                <c:pt idx="127">
                  <c:v>45075.01458333333</c:v>
                </c:pt>
                <c:pt idx="128">
                  <c:v>45075.01458333333</c:v>
                </c:pt>
                <c:pt idx="129">
                  <c:v>45075.01458333333</c:v>
                </c:pt>
                <c:pt idx="130">
                  <c:v>45075.01458333333</c:v>
                </c:pt>
                <c:pt idx="131">
                  <c:v>45075.01458333333</c:v>
                </c:pt>
                <c:pt idx="132">
                  <c:v>45075.015277777777</c:v>
                </c:pt>
                <c:pt idx="133">
                  <c:v>45075.015277777777</c:v>
                </c:pt>
                <c:pt idx="134">
                  <c:v>45075.015277777777</c:v>
                </c:pt>
                <c:pt idx="135">
                  <c:v>45075.015277777777</c:v>
                </c:pt>
                <c:pt idx="136">
                  <c:v>45075.015277777777</c:v>
                </c:pt>
                <c:pt idx="137">
                  <c:v>45075.015277777777</c:v>
                </c:pt>
                <c:pt idx="138">
                  <c:v>45075.015972222223</c:v>
                </c:pt>
                <c:pt idx="139">
                  <c:v>45075.015972222223</c:v>
                </c:pt>
                <c:pt idx="140">
                  <c:v>45075.015972222223</c:v>
                </c:pt>
                <c:pt idx="141">
                  <c:v>45075.015972222223</c:v>
                </c:pt>
                <c:pt idx="142">
                  <c:v>45075.015972222223</c:v>
                </c:pt>
                <c:pt idx="143">
                  <c:v>45075.015972222223</c:v>
                </c:pt>
                <c:pt idx="144">
                  <c:v>45075.01666666667</c:v>
                </c:pt>
                <c:pt idx="145">
                  <c:v>45075.01666666667</c:v>
                </c:pt>
                <c:pt idx="146">
                  <c:v>45075.01666666667</c:v>
                </c:pt>
                <c:pt idx="147">
                  <c:v>45075.01666666667</c:v>
                </c:pt>
                <c:pt idx="148">
                  <c:v>45075.01666666667</c:v>
                </c:pt>
                <c:pt idx="149">
                  <c:v>45075.01666666667</c:v>
                </c:pt>
                <c:pt idx="150">
                  <c:v>45075.017361111109</c:v>
                </c:pt>
                <c:pt idx="151">
                  <c:v>45075.017361111109</c:v>
                </c:pt>
                <c:pt idx="152">
                  <c:v>45075.017361111109</c:v>
                </c:pt>
                <c:pt idx="153">
                  <c:v>45075.017361111109</c:v>
                </c:pt>
                <c:pt idx="154">
                  <c:v>45075.017361111109</c:v>
                </c:pt>
                <c:pt idx="155">
                  <c:v>45075.017361111109</c:v>
                </c:pt>
                <c:pt idx="156">
                  <c:v>45075.018055555556</c:v>
                </c:pt>
                <c:pt idx="157">
                  <c:v>45075.018055555556</c:v>
                </c:pt>
                <c:pt idx="158">
                  <c:v>45075.018055555556</c:v>
                </c:pt>
                <c:pt idx="159">
                  <c:v>45075.018055555556</c:v>
                </c:pt>
                <c:pt idx="160">
                  <c:v>45075.018055555556</c:v>
                </c:pt>
                <c:pt idx="161">
                  <c:v>45075.018055555556</c:v>
                </c:pt>
                <c:pt idx="162">
                  <c:v>45075.018750000003</c:v>
                </c:pt>
                <c:pt idx="163">
                  <c:v>45075.018750000003</c:v>
                </c:pt>
                <c:pt idx="164">
                  <c:v>45075.018750000003</c:v>
                </c:pt>
                <c:pt idx="165">
                  <c:v>45075.018750000003</c:v>
                </c:pt>
                <c:pt idx="166">
                  <c:v>45075.018750000003</c:v>
                </c:pt>
                <c:pt idx="167">
                  <c:v>45075.018750000003</c:v>
                </c:pt>
                <c:pt idx="168">
                  <c:v>45075.019444444442</c:v>
                </c:pt>
                <c:pt idx="169">
                  <c:v>45075.019444444442</c:v>
                </c:pt>
                <c:pt idx="170">
                  <c:v>45075.019444444442</c:v>
                </c:pt>
                <c:pt idx="171">
                  <c:v>45075.019444444442</c:v>
                </c:pt>
                <c:pt idx="172">
                  <c:v>45075.019444444442</c:v>
                </c:pt>
                <c:pt idx="173">
                  <c:v>45075.019444444442</c:v>
                </c:pt>
                <c:pt idx="174">
                  <c:v>45075.020138888889</c:v>
                </c:pt>
                <c:pt idx="175">
                  <c:v>45075.020138888889</c:v>
                </c:pt>
                <c:pt idx="176">
                  <c:v>45075.020138888889</c:v>
                </c:pt>
                <c:pt idx="177">
                  <c:v>45075.020138888889</c:v>
                </c:pt>
                <c:pt idx="178">
                  <c:v>45075.020138888889</c:v>
                </c:pt>
                <c:pt idx="179">
                  <c:v>45075.020138888889</c:v>
                </c:pt>
                <c:pt idx="180">
                  <c:v>45075.020833333336</c:v>
                </c:pt>
                <c:pt idx="181">
                  <c:v>45075.020833333336</c:v>
                </c:pt>
                <c:pt idx="182">
                  <c:v>45075.020833333336</c:v>
                </c:pt>
                <c:pt idx="183">
                  <c:v>45075.020833333336</c:v>
                </c:pt>
                <c:pt idx="184">
                  <c:v>45075.020833333336</c:v>
                </c:pt>
                <c:pt idx="185">
                  <c:v>45075.020833333336</c:v>
                </c:pt>
                <c:pt idx="186">
                  <c:v>45075.021527777775</c:v>
                </c:pt>
                <c:pt idx="187">
                  <c:v>45075.021527777775</c:v>
                </c:pt>
                <c:pt idx="188">
                  <c:v>45075.021527777775</c:v>
                </c:pt>
                <c:pt idx="189">
                  <c:v>45075.021527777775</c:v>
                </c:pt>
                <c:pt idx="190">
                  <c:v>45075.021527777775</c:v>
                </c:pt>
                <c:pt idx="191">
                  <c:v>45075.021527777775</c:v>
                </c:pt>
                <c:pt idx="192">
                  <c:v>45075.022222222222</c:v>
                </c:pt>
                <c:pt idx="193">
                  <c:v>45075.022222222222</c:v>
                </c:pt>
                <c:pt idx="194">
                  <c:v>45075.022222222222</c:v>
                </c:pt>
                <c:pt idx="195">
                  <c:v>45075.022222222222</c:v>
                </c:pt>
                <c:pt idx="196">
                  <c:v>45075.022222222222</c:v>
                </c:pt>
                <c:pt idx="197">
                  <c:v>45075.022222222222</c:v>
                </c:pt>
                <c:pt idx="198">
                  <c:v>45075.022916666669</c:v>
                </c:pt>
                <c:pt idx="199">
                  <c:v>45075.022916666669</c:v>
                </c:pt>
                <c:pt idx="200">
                  <c:v>45075.022916666669</c:v>
                </c:pt>
                <c:pt idx="201">
                  <c:v>45075.022916666669</c:v>
                </c:pt>
                <c:pt idx="202">
                  <c:v>45075.022916666669</c:v>
                </c:pt>
                <c:pt idx="203">
                  <c:v>45075.022916666669</c:v>
                </c:pt>
                <c:pt idx="204">
                  <c:v>45075.023611111108</c:v>
                </c:pt>
                <c:pt idx="205">
                  <c:v>45075.023611111108</c:v>
                </c:pt>
                <c:pt idx="206">
                  <c:v>45075.023611111108</c:v>
                </c:pt>
                <c:pt idx="207">
                  <c:v>45075.023611111108</c:v>
                </c:pt>
                <c:pt idx="208">
                  <c:v>45075.023611111108</c:v>
                </c:pt>
                <c:pt idx="209">
                  <c:v>45075.023611111108</c:v>
                </c:pt>
                <c:pt idx="210">
                  <c:v>45075.024305555555</c:v>
                </c:pt>
                <c:pt idx="211">
                  <c:v>45075.024305555555</c:v>
                </c:pt>
                <c:pt idx="212">
                  <c:v>45075.024305555555</c:v>
                </c:pt>
                <c:pt idx="213">
                  <c:v>45075.024305555555</c:v>
                </c:pt>
                <c:pt idx="214">
                  <c:v>45075.024305555555</c:v>
                </c:pt>
                <c:pt idx="215">
                  <c:v>45075.024305555555</c:v>
                </c:pt>
                <c:pt idx="216">
                  <c:v>45075.025000000001</c:v>
                </c:pt>
                <c:pt idx="217">
                  <c:v>45075.025000000001</c:v>
                </c:pt>
                <c:pt idx="218">
                  <c:v>45075.025000000001</c:v>
                </c:pt>
                <c:pt idx="219">
                  <c:v>45075.025000000001</c:v>
                </c:pt>
                <c:pt idx="220">
                  <c:v>45075.025000000001</c:v>
                </c:pt>
                <c:pt idx="221">
                  <c:v>45075.025000000001</c:v>
                </c:pt>
                <c:pt idx="222">
                  <c:v>45075.025694444441</c:v>
                </c:pt>
                <c:pt idx="223">
                  <c:v>45075.025694444441</c:v>
                </c:pt>
                <c:pt idx="224">
                  <c:v>45075.025694444441</c:v>
                </c:pt>
                <c:pt idx="225">
                  <c:v>45075.025694444441</c:v>
                </c:pt>
                <c:pt idx="226">
                  <c:v>45075.025694444441</c:v>
                </c:pt>
                <c:pt idx="227">
                  <c:v>45075.025694444441</c:v>
                </c:pt>
                <c:pt idx="228">
                  <c:v>45075.026388888888</c:v>
                </c:pt>
                <c:pt idx="229">
                  <c:v>45075.026388888888</c:v>
                </c:pt>
                <c:pt idx="230">
                  <c:v>45075.026388888888</c:v>
                </c:pt>
                <c:pt idx="231">
                  <c:v>45075.026388888888</c:v>
                </c:pt>
                <c:pt idx="232">
                  <c:v>45075.026388888888</c:v>
                </c:pt>
                <c:pt idx="233">
                  <c:v>45075.026388888888</c:v>
                </c:pt>
                <c:pt idx="234">
                  <c:v>45075.027083333334</c:v>
                </c:pt>
                <c:pt idx="235">
                  <c:v>45075.027083333334</c:v>
                </c:pt>
                <c:pt idx="236">
                  <c:v>45075.027083333334</c:v>
                </c:pt>
                <c:pt idx="237">
                  <c:v>45075.027083333334</c:v>
                </c:pt>
                <c:pt idx="238">
                  <c:v>45075.027083333334</c:v>
                </c:pt>
                <c:pt idx="239">
                  <c:v>45075.027083333334</c:v>
                </c:pt>
                <c:pt idx="240">
                  <c:v>45075.027777777781</c:v>
                </c:pt>
                <c:pt idx="241">
                  <c:v>45075.027777777781</c:v>
                </c:pt>
                <c:pt idx="242">
                  <c:v>45075.027777777781</c:v>
                </c:pt>
                <c:pt idx="243">
                  <c:v>45075.027777777781</c:v>
                </c:pt>
                <c:pt idx="244">
                  <c:v>45075.027777777781</c:v>
                </c:pt>
                <c:pt idx="245">
                  <c:v>45075.027777777781</c:v>
                </c:pt>
                <c:pt idx="246">
                  <c:v>45075.02847222222</c:v>
                </c:pt>
                <c:pt idx="247">
                  <c:v>45075.02847222222</c:v>
                </c:pt>
                <c:pt idx="248">
                  <c:v>45075.02847222222</c:v>
                </c:pt>
                <c:pt idx="249">
                  <c:v>45075.02847222222</c:v>
                </c:pt>
                <c:pt idx="250">
                  <c:v>45075.02847222222</c:v>
                </c:pt>
                <c:pt idx="251">
                  <c:v>45075.02847222222</c:v>
                </c:pt>
                <c:pt idx="252">
                  <c:v>45075.029166666667</c:v>
                </c:pt>
                <c:pt idx="253">
                  <c:v>45075.029166666667</c:v>
                </c:pt>
                <c:pt idx="254">
                  <c:v>45075.029166666667</c:v>
                </c:pt>
                <c:pt idx="255">
                  <c:v>45075.029166666667</c:v>
                </c:pt>
                <c:pt idx="256">
                  <c:v>45075.029166666667</c:v>
                </c:pt>
                <c:pt idx="257">
                  <c:v>45075.029166666667</c:v>
                </c:pt>
                <c:pt idx="258">
                  <c:v>45075.029861111114</c:v>
                </c:pt>
                <c:pt idx="259">
                  <c:v>45075.029861111114</c:v>
                </c:pt>
                <c:pt idx="260">
                  <c:v>45075.029861111114</c:v>
                </c:pt>
                <c:pt idx="261">
                  <c:v>45075.029861111114</c:v>
                </c:pt>
                <c:pt idx="262">
                  <c:v>45075.029861111114</c:v>
                </c:pt>
                <c:pt idx="263">
                  <c:v>45075.029861111114</c:v>
                </c:pt>
                <c:pt idx="264">
                  <c:v>45075.030555555553</c:v>
                </c:pt>
                <c:pt idx="265">
                  <c:v>45075.030555555553</c:v>
                </c:pt>
                <c:pt idx="266">
                  <c:v>45075.030555555553</c:v>
                </c:pt>
                <c:pt idx="267">
                  <c:v>45075.030555555553</c:v>
                </c:pt>
                <c:pt idx="268">
                  <c:v>45075.030555555553</c:v>
                </c:pt>
                <c:pt idx="269">
                  <c:v>45075.030555555553</c:v>
                </c:pt>
                <c:pt idx="270">
                  <c:v>45075.03125</c:v>
                </c:pt>
                <c:pt idx="271">
                  <c:v>45075.03125</c:v>
                </c:pt>
                <c:pt idx="272">
                  <c:v>45075.03125</c:v>
                </c:pt>
                <c:pt idx="273">
                  <c:v>45075.03125</c:v>
                </c:pt>
                <c:pt idx="274">
                  <c:v>45075.03125</c:v>
                </c:pt>
                <c:pt idx="275">
                  <c:v>45075.03125</c:v>
                </c:pt>
                <c:pt idx="276">
                  <c:v>45075.031944444447</c:v>
                </c:pt>
                <c:pt idx="277">
                  <c:v>45075.031944444447</c:v>
                </c:pt>
                <c:pt idx="278">
                  <c:v>45075.031944444447</c:v>
                </c:pt>
                <c:pt idx="279">
                  <c:v>45075.031944444447</c:v>
                </c:pt>
                <c:pt idx="280">
                  <c:v>45075.031944444447</c:v>
                </c:pt>
                <c:pt idx="281">
                  <c:v>45075.031944444447</c:v>
                </c:pt>
                <c:pt idx="282">
                  <c:v>45075.032638888886</c:v>
                </c:pt>
                <c:pt idx="283">
                  <c:v>45075.032638888886</c:v>
                </c:pt>
                <c:pt idx="284">
                  <c:v>45075.032638888886</c:v>
                </c:pt>
                <c:pt idx="285">
                  <c:v>45075.032638888886</c:v>
                </c:pt>
                <c:pt idx="286">
                  <c:v>45075.032638888886</c:v>
                </c:pt>
                <c:pt idx="287">
                  <c:v>45075.032638888886</c:v>
                </c:pt>
                <c:pt idx="288">
                  <c:v>45075.033333333333</c:v>
                </c:pt>
                <c:pt idx="289">
                  <c:v>45075.033333333333</c:v>
                </c:pt>
                <c:pt idx="290">
                  <c:v>45075.033333333333</c:v>
                </c:pt>
                <c:pt idx="291">
                  <c:v>45075.033333333333</c:v>
                </c:pt>
                <c:pt idx="292">
                  <c:v>45075.033333333333</c:v>
                </c:pt>
                <c:pt idx="293">
                  <c:v>45075.033333333333</c:v>
                </c:pt>
                <c:pt idx="294">
                  <c:v>45075.03402777778</c:v>
                </c:pt>
                <c:pt idx="295">
                  <c:v>45075.03402777778</c:v>
                </c:pt>
                <c:pt idx="296">
                  <c:v>45075.03402777778</c:v>
                </c:pt>
                <c:pt idx="297">
                  <c:v>45075.03402777778</c:v>
                </c:pt>
                <c:pt idx="298">
                  <c:v>45075.03402777778</c:v>
                </c:pt>
                <c:pt idx="299">
                  <c:v>45075.03402777778</c:v>
                </c:pt>
                <c:pt idx="300">
                  <c:v>45075.034722222219</c:v>
                </c:pt>
                <c:pt idx="301">
                  <c:v>45075.034722222219</c:v>
                </c:pt>
                <c:pt idx="302">
                  <c:v>45075.034722222219</c:v>
                </c:pt>
                <c:pt idx="303">
                  <c:v>45075.034722222219</c:v>
                </c:pt>
                <c:pt idx="304">
                  <c:v>45075.034722222219</c:v>
                </c:pt>
                <c:pt idx="305">
                  <c:v>45075.034722222219</c:v>
                </c:pt>
                <c:pt idx="306">
                  <c:v>45075.035416666666</c:v>
                </c:pt>
                <c:pt idx="307">
                  <c:v>45075.035416666666</c:v>
                </c:pt>
                <c:pt idx="308">
                  <c:v>45075.035416666666</c:v>
                </c:pt>
                <c:pt idx="309">
                  <c:v>45075.035416666666</c:v>
                </c:pt>
                <c:pt idx="310">
                  <c:v>45075.035416666666</c:v>
                </c:pt>
                <c:pt idx="311">
                  <c:v>45075.035416666666</c:v>
                </c:pt>
                <c:pt idx="312">
                  <c:v>45075.036111111112</c:v>
                </c:pt>
                <c:pt idx="313">
                  <c:v>45075.036111111112</c:v>
                </c:pt>
                <c:pt idx="314">
                  <c:v>45075.036111111112</c:v>
                </c:pt>
                <c:pt idx="315">
                  <c:v>45075.036111111112</c:v>
                </c:pt>
                <c:pt idx="316">
                  <c:v>45075.036111111112</c:v>
                </c:pt>
                <c:pt idx="317">
                  <c:v>45075.036111111112</c:v>
                </c:pt>
                <c:pt idx="318">
                  <c:v>45075.036805555559</c:v>
                </c:pt>
                <c:pt idx="319">
                  <c:v>45075.036805555559</c:v>
                </c:pt>
                <c:pt idx="320">
                  <c:v>45075.036805555559</c:v>
                </c:pt>
                <c:pt idx="321">
                  <c:v>45075.036805555559</c:v>
                </c:pt>
                <c:pt idx="322">
                  <c:v>45075.036805555559</c:v>
                </c:pt>
                <c:pt idx="323">
                  <c:v>45075.036805555559</c:v>
                </c:pt>
                <c:pt idx="324">
                  <c:v>45075.037499999999</c:v>
                </c:pt>
                <c:pt idx="325">
                  <c:v>45075.037499999999</c:v>
                </c:pt>
                <c:pt idx="326">
                  <c:v>45075.037499999999</c:v>
                </c:pt>
                <c:pt idx="327">
                  <c:v>45075.037499999999</c:v>
                </c:pt>
                <c:pt idx="328">
                  <c:v>45075.037499999999</c:v>
                </c:pt>
                <c:pt idx="329">
                  <c:v>45075.037499999999</c:v>
                </c:pt>
                <c:pt idx="330">
                  <c:v>45075.038194444445</c:v>
                </c:pt>
                <c:pt idx="331">
                  <c:v>45075.038194444445</c:v>
                </c:pt>
                <c:pt idx="332">
                  <c:v>45075.038194444445</c:v>
                </c:pt>
                <c:pt idx="333">
                  <c:v>45075.038194444445</c:v>
                </c:pt>
                <c:pt idx="334">
                  <c:v>45075.038194444445</c:v>
                </c:pt>
                <c:pt idx="335">
                  <c:v>45075.038194444445</c:v>
                </c:pt>
                <c:pt idx="336">
                  <c:v>45075.038888888892</c:v>
                </c:pt>
                <c:pt idx="337">
                  <c:v>45075.038888888892</c:v>
                </c:pt>
                <c:pt idx="338">
                  <c:v>45075.038888888892</c:v>
                </c:pt>
                <c:pt idx="339">
                  <c:v>45075.038888888892</c:v>
                </c:pt>
                <c:pt idx="340">
                  <c:v>45075.038888888892</c:v>
                </c:pt>
                <c:pt idx="341">
                  <c:v>45075.038888888892</c:v>
                </c:pt>
                <c:pt idx="342">
                  <c:v>45075.039583333331</c:v>
                </c:pt>
                <c:pt idx="343">
                  <c:v>45075.039583333331</c:v>
                </c:pt>
                <c:pt idx="344">
                  <c:v>45075.039583333331</c:v>
                </c:pt>
                <c:pt idx="345">
                  <c:v>45075.039583333331</c:v>
                </c:pt>
                <c:pt idx="346">
                  <c:v>45075.039583333331</c:v>
                </c:pt>
                <c:pt idx="347">
                  <c:v>45075.039583333331</c:v>
                </c:pt>
                <c:pt idx="348">
                  <c:v>45075.040277777778</c:v>
                </c:pt>
                <c:pt idx="349">
                  <c:v>45075.040277777778</c:v>
                </c:pt>
                <c:pt idx="350">
                  <c:v>45075.040277777778</c:v>
                </c:pt>
                <c:pt idx="351">
                  <c:v>45075.040277777778</c:v>
                </c:pt>
                <c:pt idx="352">
                  <c:v>45075.040277777778</c:v>
                </c:pt>
                <c:pt idx="353">
                  <c:v>45075.040277777778</c:v>
                </c:pt>
                <c:pt idx="354">
                  <c:v>45075.040972222225</c:v>
                </c:pt>
                <c:pt idx="355">
                  <c:v>45075.040972222225</c:v>
                </c:pt>
                <c:pt idx="356">
                  <c:v>45075.040972222225</c:v>
                </c:pt>
                <c:pt idx="357">
                  <c:v>45075.040972222225</c:v>
                </c:pt>
                <c:pt idx="358">
                  <c:v>45075.040972222225</c:v>
                </c:pt>
                <c:pt idx="359">
                  <c:v>45075.040972222225</c:v>
                </c:pt>
                <c:pt idx="360">
                  <c:v>45075.041666666664</c:v>
                </c:pt>
                <c:pt idx="361">
                  <c:v>45075.041666666664</c:v>
                </c:pt>
                <c:pt idx="362">
                  <c:v>45075.041666666664</c:v>
                </c:pt>
                <c:pt idx="363">
                  <c:v>45075.041666666664</c:v>
                </c:pt>
                <c:pt idx="364">
                  <c:v>45075.041666666664</c:v>
                </c:pt>
                <c:pt idx="365">
                  <c:v>45075.041666666664</c:v>
                </c:pt>
                <c:pt idx="366">
                  <c:v>45075.042361111111</c:v>
                </c:pt>
                <c:pt idx="367">
                  <c:v>45075.042361111111</c:v>
                </c:pt>
                <c:pt idx="368">
                  <c:v>45075.042361111111</c:v>
                </c:pt>
                <c:pt idx="369">
                  <c:v>45075.042361111111</c:v>
                </c:pt>
                <c:pt idx="370">
                  <c:v>45075.042361111111</c:v>
                </c:pt>
                <c:pt idx="371">
                  <c:v>45075.042361111111</c:v>
                </c:pt>
                <c:pt idx="372">
                  <c:v>45075.043055555558</c:v>
                </c:pt>
                <c:pt idx="373">
                  <c:v>45075.043055555558</c:v>
                </c:pt>
                <c:pt idx="374">
                  <c:v>45075.043055555558</c:v>
                </c:pt>
                <c:pt idx="375">
                  <c:v>45075.043055555558</c:v>
                </c:pt>
                <c:pt idx="376">
                  <c:v>45075.043055555558</c:v>
                </c:pt>
                <c:pt idx="377">
                  <c:v>45075.043055555558</c:v>
                </c:pt>
                <c:pt idx="378">
                  <c:v>45075.043749999997</c:v>
                </c:pt>
                <c:pt idx="379">
                  <c:v>45075.043749999997</c:v>
                </c:pt>
                <c:pt idx="380">
                  <c:v>45075.043749999997</c:v>
                </c:pt>
                <c:pt idx="381">
                  <c:v>45075.043749999997</c:v>
                </c:pt>
                <c:pt idx="382">
                  <c:v>45075.043749999997</c:v>
                </c:pt>
                <c:pt idx="383">
                  <c:v>45075.043749999997</c:v>
                </c:pt>
                <c:pt idx="384">
                  <c:v>45075.044444444444</c:v>
                </c:pt>
                <c:pt idx="385">
                  <c:v>45075.044444444444</c:v>
                </c:pt>
                <c:pt idx="386">
                  <c:v>45075.044444444444</c:v>
                </c:pt>
                <c:pt idx="387">
                  <c:v>45075.044444444444</c:v>
                </c:pt>
                <c:pt idx="388">
                  <c:v>45075.044444444444</c:v>
                </c:pt>
                <c:pt idx="389">
                  <c:v>45075.044444444444</c:v>
                </c:pt>
                <c:pt idx="390">
                  <c:v>45075.045138888891</c:v>
                </c:pt>
                <c:pt idx="391">
                  <c:v>45075.045138888891</c:v>
                </c:pt>
                <c:pt idx="392">
                  <c:v>45075.045138888891</c:v>
                </c:pt>
                <c:pt idx="393">
                  <c:v>45075.045138888891</c:v>
                </c:pt>
                <c:pt idx="394">
                  <c:v>45075.045138888891</c:v>
                </c:pt>
                <c:pt idx="395">
                  <c:v>45075.045138888891</c:v>
                </c:pt>
                <c:pt idx="396">
                  <c:v>45075.04583333333</c:v>
                </c:pt>
                <c:pt idx="397">
                  <c:v>45075.04583333333</c:v>
                </c:pt>
                <c:pt idx="398">
                  <c:v>45075.04583333333</c:v>
                </c:pt>
                <c:pt idx="399">
                  <c:v>45075.04583333333</c:v>
                </c:pt>
                <c:pt idx="400">
                  <c:v>45075.04583333333</c:v>
                </c:pt>
                <c:pt idx="401">
                  <c:v>45075.04583333333</c:v>
                </c:pt>
                <c:pt idx="402">
                  <c:v>45075.046527777777</c:v>
                </c:pt>
                <c:pt idx="403">
                  <c:v>45075.046527777777</c:v>
                </c:pt>
                <c:pt idx="404">
                  <c:v>45075.046527777777</c:v>
                </c:pt>
                <c:pt idx="405">
                  <c:v>45075.046527777777</c:v>
                </c:pt>
                <c:pt idx="406">
                  <c:v>45075.046527777777</c:v>
                </c:pt>
                <c:pt idx="407">
                  <c:v>45075.046527777777</c:v>
                </c:pt>
                <c:pt idx="408">
                  <c:v>45075.047222222223</c:v>
                </c:pt>
                <c:pt idx="409">
                  <c:v>45075.047222222223</c:v>
                </c:pt>
                <c:pt idx="410">
                  <c:v>45075.047222222223</c:v>
                </c:pt>
                <c:pt idx="411">
                  <c:v>45075.047222222223</c:v>
                </c:pt>
                <c:pt idx="412">
                  <c:v>45075.047222222223</c:v>
                </c:pt>
                <c:pt idx="413">
                  <c:v>45075.047222222223</c:v>
                </c:pt>
                <c:pt idx="414">
                  <c:v>45075.04791666667</c:v>
                </c:pt>
                <c:pt idx="415">
                  <c:v>45075.04791666667</c:v>
                </c:pt>
                <c:pt idx="416">
                  <c:v>45075.04791666667</c:v>
                </c:pt>
                <c:pt idx="417">
                  <c:v>45075.04791666667</c:v>
                </c:pt>
                <c:pt idx="418">
                  <c:v>45075.04791666667</c:v>
                </c:pt>
                <c:pt idx="419">
                  <c:v>45075.04791666667</c:v>
                </c:pt>
                <c:pt idx="420">
                  <c:v>45075.048611111109</c:v>
                </c:pt>
                <c:pt idx="421">
                  <c:v>45075.048611111109</c:v>
                </c:pt>
                <c:pt idx="422">
                  <c:v>45075.048611111109</c:v>
                </c:pt>
                <c:pt idx="423">
                  <c:v>45075.048611111109</c:v>
                </c:pt>
                <c:pt idx="424">
                  <c:v>45075.048611111109</c:v>
                </c:pt>
                <c:pt idx="425">
                  <c:v>45075.048611111109</c:v>
                </c:pt>
                <c:pt idx="426">
                  <c:v>45075.049305555556</c:v>
                </c:pt>
                <c:pt idx="427">
                  <c:v>45075.049305555556</c:v>
                </c:pt>
                <c:pt idx="428">
                  <c:v>45075.049305555556</c:v>
                </c:pt>
                <c:pt idx="429">
                  <c:v>45075.049305555556</c:v>
                </c:pt>
                <c:pt idx="430">
                  <c:v>45075.049305555556</c:v>
                </c:pt>
                <c:pt idx="431">
                  <c:v>45075.049305555556</c:v>
                </c:pt>
                <c:pt idx="432">
                  <c:v>45075.05</c:v>
                </c:pt>
                <c:pt idx="433">
                  <c:v>45075.05</c:v>
                </c:pt>
                <c:pt idx="434">
                  <c:v>45075.05</c:v>
                </c:pt>
                <c:pt idx="435">
                  <c:v>45075.05</c:v>
                </c:pt>
                <c:pt idx="436">
                  <c:v>45075.05</c:v>
                </c:pt>
                <c:pt idx="437">
                  <c:v>45075.05</c:v>
                </c:pt>
                <c:pt idx="438">
                  <c:v>45075.050694444442</c:v>
                </c:pt>
                <c:pt idx="439">
                  <c:v>45075.050694444442</c:v>
                </c:pt>
                <c:pt idx="440">
                  <c:v>45075.050694444442</c:v>
                </c:pt>
                <c:pt idx="441">
                  <c:v>45075.050694444442</c:v>
                </c:pt>
                <c:pt idx="442">
                  <c:v>45075.050694444442</c:v>
                </c:pt>
                <c:pt idx="443">
                  <c:v>45075.050694444442</c:v>
                </c:pt>
                <c:pt idx="444">
                  <c:v>45075.051388888889</c:v>
                </c:pt>
                <c:pt idx="445">
                  <c:v>45075.051388888889</c:v>
                </c:pt>
                <c:pt idx="446">
                  <c:v>45075.051388888889</c:v>
                </c:pt>
                <c:pt idx="447">
                  <c:v>45075.051388888889</c:v>
                </c:pt>
                <c:pt idx="448">
                  <c:v>45075.051388888889</c:v>
                </c:pt>
                <c:pt idx="449">
                  <c:v>45075.051388888889</c:v>
                </c:pt>
                <c:pt idx="450">
                  <c:v>45075.052083333336</c:v>
                </c:pt>
                <c:pt idx="451">
                  <c:v>45075.052083333336</c:v>
                </c:pt>
                <c:pt idx="452">
                  <c:v>45075.052083333336</c:v>
                </c:pt>
                <c:pt idx="453">
                  <c:v>45075.052083333336</c:v>
                </c:pt>
                <c:pt idx="454">
                  <c:v>45075.052083333336</c:v>
                </c:pt>
                <c:pt idx="455">
                  <c:v>45075.052083333336</c:v>
                </c:pt>
                <c:pt idx="456">
                  <c:v>45075.052777777775</c:v>
                </c:pt>
                <c:pt idx="457">
                  <c:v>45075.052777777775</c:v>
                </c:pt>
                <c:pt idx="458">
                  <c:v>45075.052777777775</c:v>
                </c:pt>
                <c:pt idx="459">
                  <c:v>45075.052777777775</c:v>
                </c:pt>
                <c:pt idx="460">
                  <c:v>45075.052777777775</c:v>
                </c:pt>
                <c:pt idx="461">
                  <c:v>45075.052777777775</c:v>
                </c:pt>
                <c:pt idx="462">
                  <c:v>45075.053472222222</c:v>
                </c:pt>
                <c:pt idx="463">
                  <c:v>45075.053472222222</c:v>
                </c:pt>
                <c:pt idx="464">
                  <c:v>45075.053472222222</c:v>
                </c:pt>
                <c:pt idx="465">
                  <c:v>45075.053472222222</c:v>
                </c:pt>
                <c:pt idx="466">
                  <c:v>45075.053472222222</c:v>
                </c:pt>
                <c:pt idx="467">
                  <c:v>45075.053472222222</c:v>
                </c:pt>
                <c:pt idx="468">
                  <c:v>45075.054166666669</c:v>
                </c:pt>
                <c:pt idx="469">
                  <c:v>45075.054166666669</c:v>
                </c:pt>
                <c:pt idx="470">
                  <c:v>45075.054166666669</c:v>
                </c:pt>
                <c:pt idx="471">
                  <c:v>45075.054166666669</c:v>
                </c:pt>
                <c:pt idx="472">
                  <c:v>45075.054166666669</c:v>
                </c:pt>
                <c:pt idx="473">
                  <c:v>45075.054166666669</c:v>
                </c:pt>
                <c:pt idx="474">
                  <c:v>45075.054861111108</c:v>
                </c:pt>
                <c:pt idx="475">
                  <c:v>45075.054861111108</c:v>
                </c:pt>
                <c:pt idx="476">
                  <c:v>45075.054861111108</c:v>
                </c:pt>
                <c:pt idx="477">
                  <c:v>45075.054861111108</c:v>
                </c:pt>
                <c:pt idx="478">
                  <c:v>45075.054861111108</c:v>
                </c:pt>
                <c:pt idx="479">
                  <c:v>45075.054861111108</c:v>
                </c:pt>
                <c:pt idx="480">
                  <c:v>45075.055555555555</c:v>
                </c:pt>
                <c:pt idx="481">
                  <c:v>45075.055555555555</c:v>
                </c:pt>
                <c:pt idx="482">
                  <c:v>45075.055555555555</c:v>
                </c:pt>
                <c:pt idx="483">
                  <c:v>45075.055555555555</c:v>
                </c:pt>
                <c:pt idx="484">
                  <c:v>45075.055555555555</c:v>
                </c:pt>
                <c:pt idx="485">
                  <c:v>45075.055555555555</c:v>
                </c:pt>
                <c:pt idx="486">
                  <c:v>45075.056250000001</c:v>
                </c:pt>
                <c:pt idx="487">
                  <c:v>45075.056250000001</c:v>
                </c:pt>
                <c:pt idx="488">
                  <c:v>45075.056250000001</c:v>
                </c:pt>
                <c:pt idx="489">
                  <c:v>45075.056250000001</c:v>
                </c:pt>
                <c:pt idx="490">
                  <c:v>45075.056250000001</c:v>
                </c:pt>
                <c:pt idx="491">
                  <c:v>45075.056250000001</c:v>
                </c:pt>
                <c:pt idx="492">
                  <c:v>45075.056944444441</c:v>
                </c:pt>
                <c:pt idx="493">
                  <c:v>45075.056944444441</c:v>
                </c:pt>
                <c:pt idx="494">
                  <c:v>45075.056944444441</c:v>
                </c:pt>
                <c:pt idx="495">
                  <c:v>45075.056944444441</c:v>
                </c:pt>
                <c:pt idx="496">
                  <c:v>45075.056944444441</c:v>
                </c:pt>
                <c:pt idx="497">
                  <c:v>45075.056944444441</c:v>
                </c:pt>
                <c:pt idx="498">
                  <c:v>45075.057638888888</c:v>
                </c:pt>
                <c:pt idx="499">
                  <c:v>45075.057638888888</c:v>
                </c:pt>
                <c:pt idx="500">
                  <c:v>45075.057638888888</c:v>
                </c:pt>
                <c:pt idx="501">
                  <c:v>45075.057638888888</c:v>
                </c:pt>
                <c:pt idx="502">
                  <c:v>45075.057638888888</c:v>
                </c:pt>
                <c:pt idx="503">
                  <c:v>45075.057638888888</c:v>
                </c:pt>
                <c:pt idx="504">
                  <c:v>45075.058333333334</c:v>
                </c:pt>
                <c:pt idx="505">
                  <c:v>45075.058333333334</c:v>
                </c:pt>
                <c:pt idx="506">
                  <c:v>45075.058333333334</c:v>
                </c:pt>
                <c:pt idx="507">
                  <c:v>45075.058333333334</c:v>
                </c:pt>
                <c:pt idx="508">
                  <c:v>45075.058333333334</c:v>
                </c:pt>
                <c:pt idx="509">
                  <c:v>45075.058333333334</c:v>
                </c:pt>
                <c:pt idx="510">
                  <c:v>45075.059027777781</c:v>
                </c:pt>
                <c:pt idx="511">
                  <c:v>45075.059027777781</c:v>
                </c:pt>
                <c:pt idx="512">
                  <c:v>45075.059027777781</c:v>
                </c:pt>
                <c:pt idx="513">
                  <c:v>45075.059027777781</c:v>
                </c:pt>
                <c:pt idx="514">
                  <c:v>45075.059027777781</c:v>
                </c:pt>
                <c:pt idx="515">
                  <c:v>45075.059027777781</c:v>
                </c:pt>
                <c:pt idx="516">
                  <c:v>45075.05972222222</c:v>
                </c:pt>
                <c:pt idx="517">
                  <c:v>45075.05972222222</c:v>
                </c:pt>
                <c:pt idx="518">
                  <c:v>45075.05972222222</c:v>
                </c:pt>
                <c:pt idx="519">
                  <c:v>45075.05972222222</c:v>
                </c:pt>
                <c:pt idx="520">
                  <c:v>45075.05972222222</c:v>
                </c:pt>
                <c:pt idx="521">
                  <c:v>45075.05972222222</c:v>
                </c:pt>
                <c:pt idx="522">
                  <c:v>45075.060416666667</c:v>
                </c:pt>
                <c:pt idx="523">
                  <c:v>45075.060416666667</c:v>
                </c:pt>
                <c:pt idx="524">
                  <c:v>45075.060416666667</c:v>
                </c:pt>
                <c:pt idx="525">
                  <c:v>45075.060416666667</c:v>
                </c:pt>
                <c:pt idx="526">
                  <c:v>45075.060416666667</c:v>
                </c:pt>
                <c:pt idx="527">
                  <c:v>45075.060416666667</c:v>
                </c:pt>
                <c:pt idx="528">
                  <c:v>45075.061111111114</c:v>
                </c:pt>
                <c:pt idx="529">
                  <c:v>45075.061111111114</c:v>
                </c:pt>
                <c:pt idx="530">
                  <c:v>45075.061111111114</c:v>
                </c:pt>
                <c:pt idx="531">
                  <c:v>45075.061111111114</c:v>
                </c:pt>
                <c:pt idx="532">
                  <c:v>45075.061111111114</c:v>
                </c:pt>
                <c:pt idx="533">
                  <c:v>45075.061111111114</c:v>
                </c:pt>
                <c:pt idx="534">
                  <c:v>45075.061805555553</c:v>
                </c:pt>
                <c:pt idx="535">
                  <c:v>45075.061805555553</c:v>
                </c:pt>
                <c:pt idx="536">
                  <c:v>45075.061805555553</c:v>
                </c:pt>
                <c:pt idx="537">
                  <c:v>45075.061805555553</c:v>
                </c:pt>
                <c:pt idx="538">
                  <c:v>45075.061805555553</c:v>
                </c:pt>
                <c:pt idx="539">
                  <c:v>45075.061805555553</c:v>
                </c:pt>
                <c:pt idx="540">
                  <c:v>45075.0625</c:v>
                </c:pt>
                <c:pt idx="541">
                  <c:v>45075.0625</c:v>
                </c:pt>
                <c:pt idx="542">
                  <c:v>45075.0625</c:v>
                </c:pt>
                <c:pt idx="543">
                  <c:v>45075.0625</c:v>
                </c:pt>
                <c:pt idx="544">
                  <c:v>45075.0625</c:v>
                </c:pt>
                <c:pt idx="545">
                  <c:v>45075.0625</c:v>
                </c:pt>
                <c:pt idx="546">
                  <c:v>45075.063194444447</c:v>
                </c:pt>
                <c:pt idx="547">
                  <c:v>45075.063194444447</c:v>
                </c:pt>
                <c:pt idx="548">
                  <c:v>45075.063194444447</c:v>
                </c:pt>
                <c:pt idx="549">
                  <c:v>45075.063194444447</c:v>
                </c:pt>
                <c:pt idx="550">
                  <c:v>45075.063194444447</c:v>
                </c:pt>
                <c:pt idx="551">
                  <c:v>45075.063194444447</c:v>
                </c:pt>
                <c:pt idx="552">
                  <c:v>45075.063888888886</c:v>
                </c:pt>
                <c:pt idx="553">
                  <c:v>45075.063888888886</c:v>
                </c:pt>
                <c:pt idx="554">
                  <c:v>45075.063888888886</c:v>
                </c:pt>
                <c:pt idx="555">
                  <c:v>45075.063888888886</c:v>
                </c:pt>
                <c:pt idx="556">
                  <c:v>45075.063888888886</c:v>
                </c:pt>
                <c:pt idx="557">
                  <c:v>45075.063888888886</c:v>
                </c:pt>
                <c:pt idx="558">
                  <c:v>45075.064583333333</c:v>
                </c:pt>
                <c:pt idx="559">
                  <c:v>45075.064583333333</c:v>
                </c:pt>
                <c:pt idx="560">
                  <c:v>45075.064583333333</c:v>
                </c:pt>
                <c:pt idx="561">
                  <c:v>45075.064583333333</c:v>
                </c:pt>
                <c:pt idx="562">
                  <c:v>45075.064583333333</c:v>
                </c:pt>
                <c:pt idx="563">
                  <c:v>45075.064583333333</c:v>
                </c:pt>
                <c:pt idx="564">
                  <c:v>45075.06527777778</c:v>
                </c:pt>
                <c:pt idx="565">
                  <c:v>45075.06527777778</c:v>
                </c:pt>
                <c:pt idx="566">
                  <c:v>45075.06527777778</c:v>
                </c:pt>
                <c:pt idx="567">
                  <c:v>45075.06527777778</c:v>
                </c:pt>
                <c:pt idx="568">
                  <c:v>45075.06527777778</c:v>
                </c:pt>
                <c:pt idx="569">
                  <c:v>45075.06527777778</c:v>
                </c:pt>
                <c:pt idx="570">
                  <c:v>45075.065972222219</c:v>
                </c:pt>
                <c:pt idx="571">
                  <c:v>45075.065972222219</c:v>
                </c:pt>
                <c:pt idx="572">
                  <c:v>45075.065972222219</c:v>
                </c:pt>
                <c:pt idx="573">
                  <c:v>45075.065972222219</c:v>
                </c:pt>
                <c:pt idx="574">
                  <c:v>45075.065972222219</c:v>
                </c:pt>
                <c:pt idx="575">
                  <c:v>45075.065972222219</c:v>
                </c:pt>
                <c:pt idx="576">
                  <c:v>45075.066666666666</c:v>
                </c:pt>
                <c:pt idx="577">
                  <c:v>45075.066666666666</c:v>
                </c:pt>
                <c:pt idx="578">
                  <c:v>45075.066666666666</c:v>
                </c:pt>
                <c:pt idx="579">
                  <c:v>45075.066666666666</c:v>
                </c:pt>
                <c:pt idx="580">
                  <c:v>45075.066666666666</c:v>
                </c:pt>
                <c:pt idx="581">
                  <c:v>45075.066666666666</c:v>
                </c:pt>
                <c:pt idx="582">
                  <c:v>45075.067361111112</c:v>
                </c:pt>
                <c:pt idx="583">
                  <c:v>45075.067361111112</c:v>
                </c:pt>
                <c:pt idx="584">
                  <c:v>45075.067361111112</c:v>
                </c:pt>
                <c:pt idx="585">
                  <c:v>45075.067361111112</c:v>
                </c:pt>
                <c:pt idx="586">
                  <c:v>45075.067361111112</c:v>
                </c:pt>
                <c:pt idx="587">
                  <c:v>45075.067361111112</c:v>
                </c:pt>
                <c:pt idx="588">
                  <c:v>45075.068055555559</c:v>
                </c:pt>
                <c:pt idx="589">
                  <c:v>45075.068055555559</c:v>
                </c:pt>
                <c:pt idx="590">
                  <c:v>45075.068055555559</c:v>
                </c:pt>
                <c:pt idx="591">
                  <c:v>45075.068055555559</c:v>
                </c:pt>
                <c:pt idx="592">
                  <c:v>45075.068055555559</c:v>
                </c:pt>
                <c:pt idx="593">
                  <c:v>45075.068055555559</c:v>
                </c:pt>
                <c:pt idx="594">
                  <c:v>45075.068749999999</c:v>
                </c:pt>
                <c:pt idx="595">
                  <c:v>45075.068749999999</c:v>
                </c:pt>
                <c:pt idx="596">
                  <c:v>45075.068749999999</c:v>
                </c:pt>
                <c:pt idx="597">
                  <c:v>45075.068749999999</c:v>
                </c:pt>
                <c:pt idx="598">
                  <c:v>45075.068749999999</c:v>
                </c:pt>
                <c:pt idx="599">
                  <c:v>45075.068749999999</c:v>
                </c:pt>
                <c:pt idx="600">
                  <c:v>45075.069444444445</c:v>
                </c:pt>
                <c:pt idx="601">
                  <c:v>45075.069444444445</c:v>
                </c:pt>
                <c:pt idx="602">
                  <c:v>45075.069444444445</c:v>
                </c:pt>
                <c:pt idx="603">
                  <c:v>45075.069444444445</c:v>
                </c:pt>
                <c:pt idx="604">
                  <c:v>45075.069444444445</c:v>
                </c:pt>
                <c:pt idx="605">
                  <c:v>45075.069444444445</c:v>
                </c:pt>
                <c:pt idx="606">
                  <c:v>45075.070138888892</c:v>
                </c:pt>
                <c:pt idx="607">
                  <c:v>45075.070138888892</c:v>
                </c:pt>
                <c:pt idx="608">
                  <c:v>45075.070138888892</c:v>
                </c:pt>
                <c:pt idx="609">
                  <c:v>45075.070138888892</c:v>
                </c:pt>
                <c:pt idx="610">
                  <c:v>45075.070138888892</c:v>
                </c:pt>
                <c:pt idx="611">
                  <c:v>45075.070138888892</c:v>
                </c:pt>
                <c:pt idx="612">
                  <c:v>45075.070833333331</c:v>
                </c:pt>
                <c:pt idx="613">
                  <c:v>45075.070833333331</c:v>
                </c:pt>
                <c:pt idx="614">
                  <c:v>45075.070833333331</c:v>
                </c:pt>
                <c:pt idx="615">
                  <c:v>45075.070833333331</c:v>
                </c:pt>
                <c:pt idx="616">
                  <c:v>45075.070833333331</c:v>
                </c:pt>
                <c:pt idx="617">
                  <c:v>45075.070833333331</c:v>
                </c:pt>
                <c:pt idx="618">
                  <c:v>45075.071527777778</c:v>
                </c:pt>
                <c:pt idx="619">
                  <c:v>45075.071527777778</c:v>
                </c:pt>
                <c:pt idx="620">
                  <c:v>45075.071527777778</c:v>
                </c:pt>
                <c:pt idx="621">
                  <c:v>45075.071527777778</c:v>
                </c:pt>
                <c:pt idx="622">
                  <c:v>45075.071527777778</c:v>
                </c:pt>
                <c:pt idx="623">
                  <c:v>45075.071527777778</c:v>
                </c:pt>
                <c:pt idx="624">
                  <c:v>45075.072222222225</c:v>
                </c:pt>
                <c:pt idx="625">
                  <c:v>45075.072222222225</c:v>
                </c:pt>
                <c:pt idx="626">
                  <c:v>45075.072222222225</c:v>
                </c:pt>
                <c:pt idx="627">
                  <c:v>45075.072222222225</c:v>
                </c:pt>
                <c:pt idx="628">
                  <c:v>45075.072222222225</c:v>
                </c:pt>
                <c:pt idx="629">
                  <c:v>45075.072222222225</c:v>
                </c:pt>
                <c:pt idx="630">
                  <c:v>45075.072916666664</c:v>
                </c:pt>
                <c:pt idx="631">
                  <c:v>45075.072916666664</c:v>
                </c:pt>
                <c:pt idx="632">
                  <c:v>45075.072916666664</c:v>
                </c:pt>
                <c:pt idx="633">
                  <c:v>45075.072916666664</c:v>
                </c:pt>
                <c:pt idx="634">
                  <c:v>45075.072916666664</c:v>
                </c:pt>
                <c:pt idx="635">
                  <c:v>45075.072916666664</c:v>
                </c:pt>
                <c:pt idx="636">
                  <c:v>45075.073611111111</c:v>
                </c:pt>
                <c:pt idx="637">
                  <c:v>45075.073611111111</c:v>
                </c:pt>
                <c:pt idx="638">
                  <c:v>45075.073611111111</c:v>
                </c:pt>
                <c:pt idx="639">
                  <c:v>45075.073611111111</c:v>
                </c:pt>
                <c:pt idx="640">
                  <c:v>45075.073611111111</c:v>
                </c:pt>
                <c:pt idx="641">
                  <c:v>45075.073611111111</c:v>
                </c:pt>
                <c:pt idx="642">
                  <c:v>45075.074305555558</c:v>
                </c:pt>
                <c:pt idx="643">
                  <c:v>45075.074305555558</c:v>
                </c:pt>
                <c:pt idx="644">
                  <c:v>45075.074305555558</c:v>
                </c:pt>
                <c:pt idx="645">
                  <c:v>45075.074305555558</c:v>
                </c:pt>
                <c:pt idx="646">
                  <c:v>45075.074305555558</c:v>
                </c:pt>
                <c:pt idx="647">
                  <c:v>45075.074305555558</c:v>
                </c:pt>
                <c:pt idx="648">
                  <c:v>45075.074999999997</c:v>
                </c:pt>
                <c:pt idx="649">
                  <c:v>45075.074999999997</c:v>
                </c:pt>
                <c:pt idx="650">
                  <c:v>45075.074999999997</c:v>
                </c:pt>
                <c:pt idx="651">
                  <c:v>45075.074999999997</c:v>
                </c:pt>
                <c:pt idx="652">
                  <c:v>45075.074999999997</c:v>
                </c:pt>
                <c:pt idx="653">
                  <c:v>45075.074999999997</c:v>
                </c:pt>
                <c:pt idx="654">
                  <c:v>45075.075694444444</c:v>
                </c:pt>
                <c:pt idx="655">
                  <c:v>45075.075694444444</c:v>
                </c:pt>
                <c:pt idx="656">
                  <c:v>45075.075694444444</c:v>
                </c:pt>
                <c:pt idx="657">
                  <c:v>45075.075694444444</c:v>
                </c:pt>
                <c:pt idx="658">
                  <c:v>45075.075694444444</c:v>
                </c:pt>
                <c:pt idx="659">
                  <c:v>45075.075694444444</c:v>
                </c:pt>
                <c:pt idx="660">
                  <c:v>45075.076388888891</c:v>
                </c:pt>
                <c:pt idx="661">
                  <c:v>45075.076388888891</c:v>
                </c:pt>
                <c:pt idx="662">
                  <c:v>45075.076388888891</c:v>
                </c:pt>
                <c:pt idx="663">
                  <c:v>45075.076388888891</c:v>
                </c:pt>
                <c:pt idx="664">
                  <c:v>45075.076388888891</c:v>
                </c:pt>
                <c:pt idx="665">
                  <c:v>45075.076388888891</c:v>
                </c:pt>
                <c:pt idx="666">
                  <c:v>45075.07708333333</c:v>
                </c:pt>
                <c:pt idx="667">
                  <c:v>45075.07708333333</c:v>
                </c:pt>
                <c:pt idx="668">
                  <c:v>45075.07708333333</c:v>
                </c:pt>
                <c:pt idx="669">
                  <c:v>45075.07708333333</c:v>
                </c:pt>
                <c:pt idx="670">
                  <c:v>45075.07708333333</c:v>
                </c:pt>
                <c:pt idx="671">
                  <c:v>45075.07708333333</c:v>
                </c:pt>
                <c:pt idx="672">
                  <c:v>45075.077777777777</c:v>
                </c:pt>
                <c:pt idx="673">
                  <c:v>45075.077777777777</c:v>
                </c:pt>
                <c:pt idx="674">
                  <c:v>45075.077777777777</c:v>
                </c:pt>
                <c:pt idx="675">
                  <c:v>45075.077777777777</c:v>
                </c:pt>
                <c:pt idx="676">
                  <c:v>45075.077777777777</c:v>
                </c:pt>
                <c:pt idx="677">
                  <c:v>45075.077777777777</c:v>
                </c:pt>
                <c:pt idx="678">
                  <c:v>45075.078472222223</c:v>
                </c:pt>
                <c:pt idx="679">
                  <c:v>45075.078472222223</c:v>
                </c:pt>
                <c:pt idx="680">
                  <c:v>45075.078472222223</c:v>
                </c:pt>
                <c:pt idx="681">
                  <c:v>45075.078472222223</c:v>
                </c:pt>
                <c:pt idx="682">
                  <c:v>45075.078472222223</c:v>
                </c:pt>
                <c:pt idx="683">
                  <c:v>45075.078472222223</c:v>
                </c:pt>
                <c:pt idx="684">
                  <c:v>45075.07916666667</c:v>
                </c:pt>
                <c:pt idx="685">
                  <c:v>45075.07916666667</c:v>
                </c:pt>
                <c:pt idx="686">
                  <c:v>45075.07916666667</c:v>
                </c:pt>
                <c:pt idx="687">
                  <c:v>45075.07916666667</c:v>
                </c:pt>
                <c:pt idx="688">
                  <c:v>45075.07916666667</c:v>
                </c:pt>
                <c:pt idx="689">
                  <c:v>45075.07916666667</c:v>
                </c:pt>
                <c:pt idx="690">
                  <c:v>45075.079861111109</c:v>
                </c:pt>
                <c:pt idx="691">
                  <c:v>45075.079861111109</c:v>
                </c:pt>
                <c:pt idx="692">
                  <c:v>45075.079861111109</c:v>
                </c:pt>
                <c:pt idx="693">
                  <c:v>45075.079861111109</c:v>
                </c:pt>
                <c:pt idx="694">
                  <c:v>45075.079861111109</c:v>
                </c:pt>
                <c:pt idx="695">
                  <c:v>45075.079861111109</c:v>
                </c:pt>
                <c:pt idx="696">
                  <c:v>45075.080555555556</c:v>
                </c:pt>
                <c:pt idx="697">
                  <c:v>45075.080555555556</c:v>
                </c:pt>
                <c:pt idx="698">
                  <c:v>45075.080555555556</c:v>
                </c:pt>
                <c:pt idx="699">
                  <c:v>45075.080555555556</c:v>
                </c:pt>
                <c:pt idx="700">
                  <c:v>45075.080555555556</c:v>
                </c:pt>
                <c:pt idx="701">
                  <c:v>45075.080555555556</c:v>
                </c:pt>
                <c:pt idx="702">
                  <c:v>45075.081250000003</c:v>
                </c:pt>
                <c:pt idx="703">
                  <c:v>45075.081250000003</c:v>
                </c:pt>
                <c:pt idx="704">
                  <c:v>45075.081250000003</c:v>
                </c:pt>
                <c:pt idx="705">
                  <c:v>45075.081250000003</c:v>
                </c:pt>
                <c:pt idx="706">
                  <c:v>45075.081250000003</c:v>
                </c:pt>
                <c:pt idx="707">
                  <c:v>45075.081250000003</c:v>
                </c:pt>
                <c:pt idx="708">
                  <c:v>45075.081944444442</c:v>
                </c:pt>
                <c:pt idx="709">
                  <c:v>45075.081944444442</c:v>
                </c:pt>
                <c:pt idx="710">
                  <c:v>45075.081944444442</c:v>
                </c:pt>
                <c:pt idx="711">
                  <c:v>45075.081944444442</c:v>
                </c:pt>
                <c:pt idx="712">
                  <c:v>45075.081944444442</c:v>
                </c:pt>
                <c:pt idx="713">
                  <c:v>45075.081944444442</c:v>
                </c:pt>
                <c:pt idx="714">
                  <c:v>45075.082638888889</c:v>
                </c:pt>
                <c:pt idx="715">
                  <c:v>45075.082638888889</c:v>
                </c:pt>
                <c:pt idx="716">
                  <c:v>45075.082638888889</c:v>
                </c:pt>
                <c:pt idx="717">
                  <c:v>45075.082638888889</c:v>
                </c:pt>
                <c:pt idx="718">
                  <c:v>45075.082638888889</c:v>
                </c:pt>
                <c:pt idx="719">
                  <c:v>45075.082638888889</c:v>
                </c:pt>
                <c:pt idx="720">
                  <c:v>45075.083333333336</c:v>
                </c:pt>
                <c:pt idx="721">
                  <c:v>45075.083333333336</c:v>
                </c:pt>
                <c:pt idx="722">
                  <c:v>45075.083333333336</c:v>
                </c:pt>
                <c:pt idx="723">
                  <c:v>45075.083333333336</c:v>
                </c:pt>
                <c:pt idx="724">
                  <c:v>45075.083333333336</c:v>
                </c:pt>
                <c:pt idx="725">
                  <c:v>45075.083333333336</c:v>
                </c:pt>
                <c:pt idx="726">
                  <c:v>45075.084027777775</c:v>
                </c:pt>
                <c:pt idx="727">
                  <c:v>45075.084027777775</c:v>
                </c:pt>
                <c:pt idx="728">
                  <c:v>45075.084027777775</c:v>
                </c:pt>
                <c:pt idx="729">
                  <c:v>45075.084027777775</c:v>
                </c:pt>
                <c:pt idx="730">
                  <c:v>45075.084027777775</c:v>
                </c:pt>
                <c:pt idx="731">
                  <c:v>45075.084027777775</c:v>
                </c:pt>
                <c:pt idx="732">
                  <c:v>45075.084722222222</c:v>
                </c:pt>
                <c:pt idx="733">
                  <c:v>45075.084722222222</c:v>
                </c:pt>
                <c:pt idx="734">
                  <c:v>45075.084722222222</c:v>
                </c:pt>
                <c:pt idx="735">
                  <c:v>45075.084722222222</c:v>
                </c:pt>
                <c:pt idx="736">
                  <c:v>45075.084722222222</c:v>
                </c:pt>
                <c:pt idx="737">
                  <c:v>45075.084722222222</c:v>
                </c:pt>
                <c:pt idx="738">
                  <c:v>45075.085416666669</c:v>
                </c:pt>
                <c:pt idx="739">
                  <c:v>45075.085416666669</c:v>
                </c:pt>
                <c:pt idx="740">
                  <c:v>45075.085416666669</c:v>
                </c:pt>
                <c:pt idx="741">
                  <c:v>45075.085416666669</c:v>
                </c:pt>
                <c:pt idx="742">
                  <c:v>45075.085416666669</c:v>
                </c:pt>
                <c:pt idx="743">
                  <c:v>45075.085416666669</c:v>
                </c:pt>
                <c:pt idx="744">
                  <c:v>45075.086111111108</c:v>
                </c:pt>
                <c:pt idx="745">
                  <c:v>45075.086111111108</c:v>
                </c:pt>
                <c:pt idx="746">
                  <c:v>45075.086111111108</c:v>
                </c:pt>
                <c:pt idx="747">
                  <c:v>45075.086111111108</c:v>
                </c:pt>
                <c:pt idx="748">
                  <c:v>45075.086111111108</c:v>
                </c:pt>
                <c:pt idx="749">
                  <c:v>45075.086111111108</c:v>
                </c:pt>
                <c:pt idx="750">
                  <c:v>45075.086805555555</c:v>
                </c:pt>
                <c:pt idx="751">
                  <c:v>45075.086805555555</c:v>
                </c:pt>
                <c:pt idx="752">
                  <c:v>45075.086805555555</c:v>
                </c:pt>
                <c:pt idx="753">
                  <c:v>45075.086805555555</c:v>
                </c:pt>
                <c:pt idx="754">
                  <c:v>45075.086805555555</c:v>
                </c:pt>
                <c:pt idx="755">
                  <c:v>45075.086805555555</c:v>
                </c:pt>
                <c:pt idx="756">
                  <c:v>45075.087500000001</c:v>
                </c:pt>
                <c:pt idx="757">
                  <c:v>45075.087500000001</c:v>
                </c:pt>
                <c:pt idx="758">
                  <c:v>45075.087500000001</c:v>
                </c:pt>
                <c:pt idx="759">
                  <c:v>45075.087500000001</c:v>
                </c:pt>
                <c:pt idx="760">
                  <c:v>45075.087500000001</c:v>
                </c:pt>
                <c:pt idx="761">
                  <c:v>45075.087500000001</c:v>
                </c:pt>
                <c:pt idx="762">
                  <c:v>45075.088194444441</c:v>
                </c:pt>
                <c:pt idx="763">
                  <c:v>45075.088194444441</c:v>
                </c:pt>
                <c:pt idx="764">
                  <c:v>45075.088194444441</c:v>
                </c:pt>
                <c:pt idx="765">
                  <c:v>45075.088194444441</c:v>
                </c:pt>
                <c:pt idx="766">
                  <c:v>45075.088194444441</c:v>
                </c:pt>
                <c:pt idx="767">
                  <c:v>45075.088194444441</c:v>
                </c:pt>
                <c:pt idx="768">
                  <c:v>45075.088888888888</c:v>
                </c:pt>
                <c:pt idx="769">
                  <c:v>45075.088888888888</c:v>
                </c:pt>
                <c:pt idx="770">
                  <c:v>45075.088888888888</c:v>
                </c:pt>
                <c:pt idx="771">
                  <c:v>45075.088888888888</c:v>
                </c:pt>
                <c:pt idx="772">
                  <c:v>45075.088888888888</c:v>
                </c:pt>
                <c:pt idx="773">
                  <c:v>45075.088888888888</c:v>
                </c:pt>
                <c:pt idx="774">
                  <c:v>45075.089583333334</c:v>
                </c:pt>
                <c:pt idx="775">
                  <c:v>45075.089583333334</c:v>
                </c:pt>
                <c:pt idx="776">
                  <c:v>45075.089583333334</c:v>
                </c:pt>
                <c:pt idx="777">
                  <c:v>45075.089583333334</c:v>
                </c:pt>
                <c:pt idx="778">
                  <c:v>45075.089583333334</c:v>
                </c:pt>
                <c:pt idx="779">
                  <c:v>45075.089583333334</c:v>
                </c:pt>
                <c:pt idx="780">
                  <c:v>45075.090277777781</c:v>
                </c:pt>
                <c:pt idx="781">
                  <c:v>45075.090277777781</c:v>
                </c:pt>
                <c:pt idx="782">
                  <c:v>45075.090277777781</c:v>
                </c:pt>
                <c:pt idx="783">
                  <c:v>45075.090277777781</c:v>
                </c:pt>
                <c:pt idx="784">
                  <c:v>45075.090277777781</c:v>
                </c:pt>
                <c:pt idx="785">
                  <c:v>45075.090277777781</c:v>
                </c:pt>
                <c:pt idx="786">
                  <c:v>45075.09097222222</c:v>
                </c:pt>
                <c:pt idx="787">
                  <c:v>45075.09097222222</c:v>
                </c:pt>
                <c:pt idx="788">
                  <c:v>45075.09097222222</c:v>
                </c:pt>
                <c:pt idx="789">
                  <c:v>45075.09097222222</c:v>
                </c:pt>
                <c:pt idx="790">
                  <c:v>45075.09097222222</c:v>
                </c:pt>
                <c:pt idx="791">
                  <c:v>45075.09097222222</c:v>
                </c:pt>
                <c:pt idx="792">
                  <c:v>45075.091666666667</c:v>
                </c:pt>
                <c:pt idx="793">
                  <c:v>45075.091666666667</c:v>
                </c:pt>
                <c:pt idx="794">
                  <c:v>45075.091666666667</c:v>
                </c:pt>
                <c:pt idx="795">
                  <c:v>45075.091666666667</c:v>
                </c:pt>
                <c:pt idx="796">
                  <c:v>45075.091666666667</c:v>
                </c:pt>
                <c:pt idx="797">
                  <c:v>45075.091666666667</c:v>
                </c:pt>
                <c:pt idx="798">
                  <c:v>45075.092361111114</c:v>
                </c:pt>
                <c:pt idx="799">
                  <c:v>45075.092361111114</c:v>
                </c:pt>
                <c:pt idx="800">
                  <c:v>45075.092361111114</c:v>
                </c:pt>
                <c:pt idx="801">
                  <c:v>45075.092361111114</c:v>
                </c:pt>
                <c:pt idx="802">
                  <c:v>45075.092361111114</c:v>
                </c:pt>
                <c:pt idx="803">
                  <c:v>45075.092361111114</c:v>
                </c:pt>
                <c:pt idx="804">
                  <c:v>45075.093055555553</c:v>
                </c:pt>
                <c:pt idx="805">
                  <c:v>45075.093055555553</c:v>
                </c:pt>
                <c:pt idx="806">
                  <c:v>45075.093055555553</c:v>
                </c:pt>
                <c:pt idx="807">
                  <c:v>45075.093055555553</c:v>
                </c:pt>
                <c:pt idx="808">
                  <c:v>45075.093055555553</c:v>
                </c:pt>
                <c:pt idx="809">
                  <c:v>45075.093055555553</c:v>
                </c:pt>
                <c:pt idx="810">
                  <c:v>45075.09375</c:v>
                </c:pt>
                <c:pt idx="811">
                  <c:v>45075.09375</c:v>
                </c:pt>
                <c:pt idx="812">
                  <c:v>45075.09375</c:v>
                </c:pt>
                <c:pt idx="813">
                  <c:v>45075.09375</c:v>
                </c:pt>
                <c:pt idx="814">
                  <c:v>45075.09375</c:v>
                </c:pt>
                <c:pt idx="815">
                  <c:v>45075.09375</c:v>
                </c:pt>
                <c:pt idx="816">
                  <c:v>45075.094444444447</c:v>
                </c:pt>
                <c:pt idx="817">
                  <c:v>45075.094444444447</c:v>
                </c:pt>
                <c:pt idx="818">
                  <c:v>45075.094444444447</c:v>
                </c:pt>
                <c:pt idx="819">
                  <c:v>45075.094444444447</c:v>
                </c:pt>
                <c:pt idx="820">
                  <c:v>45075.094444444447</c:v>
                </c:pt>
                <c:pt idx="821">
                  <c:v>45075.094444444447</c:v>
                </c:pt>
                <c:pt idx="822">
                  <c:v>45075.095138888886</c:v>
                </c:pt>
                <c:pt idx="823">
                  <c:v>45075.095138888886</c:v>
                </c:pt>
                <c:pt idx="824">
                  <c:v>45075.095138888886</c:v>
                </c:pt>
                <c:pt idx="825">
                  <c:v>45075.095138888886</c:v>
                </c:pt>
                <c:pt idx="826">
                  <c:v>45075.095138888886</c:v>
                </c:pt>
                <c:pt idx="827">
                  <c:v>45075.095138888886</c:v>
                </c:pt>
                <c:pt idx="828">
                  <c:v>45075.095833333333</c:v>
                </c:pt>
                <c:pt idx="829">
                  <c:v>45075.095833333333</c:v>
                </c:pt>
                <c:pt idx="830">
                  <c:v>45075.095833333333</c:v>
                </c:pt>
                <c:pt idx="831">
                  <c:v>45075.095833333333</c:v>
                </c:pt>
                <c:pt idx="832">
                  <c:v>45075.095833333333</c:v>
                </c:pt>
                <c:pt idx="833">
                  <c:v>45075.095833333333</c:v>
                </c:pt>
                <c:pt idx="834">
                  <c:v>45075.09652777778</c:v>
                </c:pt>
                <c:pt idx="835">
                  <c:v>45075.09652777778</c:v>
                </c:pt>
                <c:pt idx="836">
                  <c:v>45075.09652777778</c:v>
                </c:pt>
                <c:pt idx="837">
                  <c:v>45075.09652777778</c:v>
                </c:pt>
                <c:pt idx="838">
                  <c:v>45075.09652777778</c:v>
                </c:pt>
                <c:pt idx="839">
                  <c:v>45075.09652777778</c:v>
                </c:pt>
                <c:pt idx="840">
                  <c:v>45075.097222222219</c:v>
                </c:pt>
                <c:pt idx="841">
                  <c:v>45075.097222222219</c:v>
                </c:pt>
                <c:pt idx="842">
                  <c:v>45075.097222222219</c:v>
                </c:pt>
                <c:pt idx="843">
                  <c:v>45075.097222222219</c:v>
                </c:pt>
                <c:pt idx="844">
                  <c:v>45075.097222222219</c:v>
                </c:pt>
                <c:pt idx="845">
                  <c:v>45075.097222222219</c:v>
                </c:pt>
                <c:pt idx="846">
                  <c:v>45075.097916666666</c:v>
                </c:pt>
                <c:pt idx="847">
                  <c:v>45075.097916666666</c:v>
                </c:pt>
                <c:pt idx="848">
                  <c:v>45075.097916666666</c:v>
                </c:pt>
                <c:pt idx="849">
                  <c:v>45075.097916666666</c:v>
                </c:pt>
                <c:pt idx="850">
                  <c:v>45075.097916666666</c:v>
                </c:pt>
                <c:pt idx="851">
                  <c:v>45075.097916666666</c:v>
                </c:pt>
                <c:pt idx="852">
                  <c:v>45075.098611111112</c:v>
                </c:pt>
                <c:pt idx="853">
                  <c:v>45075.098611111112</c:v>
                </c:pt>
                <c:pt idx="854">
                  <c:v>45075.098611111112</c:v>
                </c:pt>
                <c:pt idx="855">
                  <c:v>45075.098611111112</c:v>
                </c:pt>
                <c:pt idx="856">
                  <c:v>45075.098611111112</c:v>
                </c:pt>
                <c:pt idx="857">
                  <c:v>45075.098611111112</c:v>
                </c:pt>
                <c:pt idx="858">
                  <c:v>45075.099305555559</c:v>
                </c:pt>
                <c:pt idx="859">
                  <c:v>45075.099305555559</c:v>
                </c:pt>
                <c:pt idx="860">
                  <c:v>45075.099305555559</c:v>
                </c:pt>
                <c:pt idx="861">
                  <c:v>45075.099305555559</c:v>
                </c:pt>
                <c:pt idx="862">
                  <c:v>45075.099305555559</c:v>
                </c:pt>
                <c:pt idx="863">
                  <c:v>45075.099305555559</c:v>
                </c:pt>
                <c:pt idx="864">
                  <c:v>45075.1</c:v>
                </c:pt>
                <c:pt idx="865">
                  <c:v>45075.1</c:v>
                </c:pt>
                <c:pt idx="866">
                  <c:v>45075.1</c:v>
                </c:pt>
                <c:pt idx="867">
                  <c:v>45075.1</c:v>
                </c:pt>
                <c:pt idx="868">
                  <c:v>45075.1</c:v>
                </c:pt>
                <c:pt idx="869">
                  <c:v>45075.1</c:v>
                </c:pt>
                <c:pt idx="870">
                  <c:v>45075.100694444445</c:v>
                </c:pt>
                <c:pt idx="871">
                  <c:v>45075.100694444445</c:v>
                </c:pt>
                <c:pt idx="872">
                  <c:v>45075.100694444445</c:v>
                </c:pt>
                <c:pt idx="873">
                  <c:v>45075.100694444445</c:v>
                </c:pt>
                <c:pt idx="874">
                  <c:v>45075.100694444445</c:v>
                </c:pt>
                <c:pt idx="875">
                  <c:v>45075.100694444445</c:v>
                </c:pt>
                <c:pt idx="876">
                  <c:v>45075.101388888892</c:v>
                </c:pt>
                <c:pt idx="877">
                  <c:v>45075.101388888892</c:v>
                </c:pt>
                <c:pt idx="878">
                  <c:v>45075.101388888892</c:v>
                </c:pt>
                <c:pt idx="879">
                  <c:v>45075.101388888892</c:v>
                </c:pt>
                <c:pt idx="880">
                  <c:v>45075.101388888892</c:v>
                </c:pt>
                <c:pt idx="881">
                  <c:v>45075.101388888892</c:v>
                </c:pt>
                <c:pt idx="882">
                  <c:v>45075.102083333331</c:v>
                </c:pt>
                <c:pt idx="883">
                  <c:v>45075.102083333331</c:v>
                </c:pt>
                <c:pt idx="884">
                  <c:v>45075.102083333331</c:v>
                </c:pt>
                <c:pt idx="885">
                  <c:v>45075.102083333331</c:v>
                </c:pt>
                <c:pt idx="886">
                  <c:v>45075.102083333331</c:v>
                </c:pt>
                <c:pt idx="887">
                  <c:v>45075.102083333331</c:v>
                </c:pt>
                <c:pt idx="888">
                  <c:v>45075.102777777778</c:v>
                </c:pt>
                <c:pt idx="889">
                  <c:v>45075.102777777778</c:v>
                </c:pt>
                <c:pt idx="890">
                  <c:v>45075.102777777778</c:v>
                </c:pt>
                <c:pt idx="891">
                  <c:v>45075.102777777778</c:v>
                </c:pt>
                <c:pt idx="892">
                  <c:v>45075.102777777778</c:v>
                </c:pt>
                <c:pt idx="893">
                  <c:v>45075.102777777778</c:v>
                </c:pt>
                <c:pt idx="894">
                  <c:v>45075.103472222225</c:v>
                </c:pt>
                <c:pt idx="895">
                  <c:v>45075.103472222225</c:v>
                </c:pt>
                <c:pt idx="896">
                  <c:v>45075.103472222225</c:v>
                </c:pt>
                <c:pt idx="897">
                  <c:v>45075.103472222225</c:v>
                </c:pt>
                <c:pt idx="898">
                  <c:v>45075.103472222225</c:v>
                </c:pt>
                <c:pt idx="899">
                  <c:v>45075.103472222225</c:v>
                </c:pt>
                <c:pt idx="900">
                  <c:v>45075.104166666664</c:v>
                </c:pt>
                <c:pt idx="901">
                  <c:v>45075.104166666664</c:v>
                </c:pt>
                <c:pt idx="902">
                  <c:v>45075.104166666664</c:v>
                </c:pt>
                <c:pt idx="903">
                  <c:v>45075.104166666664</c:v>
                </c:pt>
                <c:pt idx="904">
                  <c:v>45075.104166666664</c:v>
                </c:pt>
                <c:pt idx="905">
                  <c:v>45075.104166666664</c:v>
                </c:pt>
                <c:pt idx="906">
                  <c:v>45075.104861111111</c:v>
                </c:pt>
                <c:pt idx="907">
                  <c:v>45075.104861111111</c:v>
                </c:pt>
                <c:pt idx="908">
                  <c:v>45075.104861111111</c:v>
                </c:pt>
                <c:pt idx="909">
                  <c:v>45075.104861111111</c:v>
                </c:pt>
                <c:pt idx="910">
                  <c:v>45075.104861111111</c:v>
                </c:pt>
                <c:pt idx="911">
                  <c:v>45075.104861111111</c:v>
                </c:pt>
                <c:pt idx="912">
                  <c:v>45075.105555555558</c:v>
                </c:pt>
                <c:pt idx="913">
                  <c:v>45075.105555555558</c:v>
                </c:pt>
                <c:pt idx="914">
                  <c:v>45075.105555555558</c:v>
                </c:pt>
                <c:pt idx="915">
                  <c:v>45075.105555555558</c:v>
                </c:pt>
                <c:pt idx="916">
                  <c:v>45075.105555555558</c:v>
                </c:pt>
                <c:pt idx="917">
                  <c:v>45075.105555555558</c:v>
                </c:pt>
                <c:pt idx="918">
                  <c:v>45075.106249999997</c:v>
                </c:pt>
                <c:pt idx="919">
                  <c:v>45075.106249999997</c:v>
                </c:pt>
                <c:pt idx="920">
                  <c:v>45075.106249999997</c:v>
                </c:pt>
                <c:pt idx="921">
                  <c:v>45075.106249999997</c:v>
                </c:pt>
                <c:pt idx="922">
                  <c:v>45075.106249999997</c:v>
                </c:pt>
                <c:pt idx="923">
                  <c:v>45075.106249999997</c:v>
                </c:pt>
                <c:pt idx="924">
                  <c:v>45075.106944444444</c:v>
                </c:pt>
                <c:pt idx="925">
                  <c:v>45075.106944444444</c:v>
                </c:pt>
                <c:pt idx="926">
                  <c:v>45075.106944444444</c:v>
                </c:pt>
                <c:pt idx="927">
                  <c:v>45075.106944444444</c:v>
                </c:pt>
                <c:pt idx="928">
                  <c:v>45075.106944444444</c:v>
                </c:pt>
                <c:pt idx="929">
                  <c:v>45075.106944444444</c:v>
                </c:pt>
                <c:pt idx="930">
                  <c:v>45075.107638888891</c:v>
                </c:pt>
                <c:pt idx="931">
                  <c:v>45075.107638888891</c:v>
                </c:pt>
                <c:pt idx="932">
                  <c:v>45075.107638888891</c:v>
                </c:pt>
                <c:pt idx="933">
                  <c:v>45075.107638888891</c:v>
                </c:pt>
                <c:pt idx="934">
                  <c:v>45075.107638888891</c:v>
                </c:pt>
                <c:pt idx="935">
                  <c:v>45075.107638888891</c:v>
                </c:pt>
                <c:pt idx="936">
                  <c:v>45075.10833333333</c:v>
                </c:pt>
                <c:pt idx="937">
                  <c:v>45075.10833333333</c:v>
                </c:pt>
                <c:pt idx="938">
                  <c:v>45075.10833333333</c:v>
                </c:pt>
                <c:pt idx="939">
                  <c:v>45075.10833333333</c:v>
                </c:pt>
                <c:pt idx="940">
                  <c:v>45075.10833333333</c:v>
                </c:pt>
                <c:pt idx="941">
                  <c:v>45075.10833333333</c:v>
                </c:pt>
                <c:pt idx="942">
                  <c:v>45075.109027777777</c:v>
                </c:pt>
                <c:pt idx="943">
                  <c:v>45075.109027777777</c:v>
                </c:pt>
                <c:pt idx="944">
                  <c:v>45075.109027777777</c:v>
                </c:pt>
                <c:pt idx="945">
                  <c:v>45075.109027777777</c:v>
                </c:pt>
                <c:pt idx="946">
                  <c:v>45075.109027777777</c:v>
                </c:pt>
                <c:pt idx="947">
                  <c:v>45075.109027777777</c:v>
                </c:pt>
                <c:pt idx="948">
                  <c:v>45075.109722222223</c:v>
                </c:pt>
                <c:pt idx="949">
                  <c:v>45075.109722222223</c:v>
                </c:pt>
                <c:pt idx="950">
                  <c:v>45075.109722222223</c:v>
                </c:pt>
                <c:pt idx="951">
                  <c:v>45075.109722222223</c:v>
                </c:pt>
                <c:pt idx="952">
                  <c:v>45075.109722222223</c:v>
                </c:pt>
                <c:pt idx="953">
                  <c:v>45075.109722222223</c:v>
                </c:pt>
                <c:pt idx="954">
                  <c:v>45075.11041666667</c:v>
                </c:pt>
                <c:pt idx="955">
                  <c:v>45075.11041666667</c:v>
                </c:pt>
                <c:pt idx="956">
                  <c:v>45075.11041666667</c:v>
                </c:pt>
                <c:pt idx="957">
                  <c:v>45075.11041666667</c:v>
                </c:pt>
                <c:pt idx="958">
                  <c:v>45075.11041666667</c:v>
                </c:pt>
                <c:pt idx="959">
                  <c:v>45075.11041666667</c:v>
                </c:pt>
                <c:pt idx="960">
                  <c:v>45075.111111111109</c:v>
                </c:pt>
                <c:pt idx="961">
                  <c:v>45075.111111111109</c:v>
                </c:pt>
                <c:pt idx="962">
                  <c:v>45075.111111111109</c:v>
                </c:pt>
                <c:pt idx="963">
                  <c:v>45075.111111111109</c:v>
                </c:pt>
                <c:pt idx="964">
                  <c:v>45075.111111111109</c:v>
                </c:pt>
                <c:pt idx="965">
                  <c:v>45075.111111111109</c:v>
                </c:pt>
                <c:pt idx="966">
                  <c:v>45075.111805555556</c:v>
                </c:pt>
                <c:pt idx="967">
                  <c:v>45075.111805555556</c:v>
                </c:pt>
                <c:pt idx="968">
                  <c:v>45075.111805555556</c:v>
                </c:pt>
                <c:pt idx="969">
                  <c:v>45075.111805555556</c:v>
                </c:pt>
                <c:pt idx="970">
                  <c:v>45075.111805555556</c:v>
                </c:pt>
                <c:pt idx="971">
                  <c:v>45075.111805555556</c:v>
                </c:pt>
                <c:pt idx="972">
                  <c:v>45075.112500000003</c:v>
                </c:pt>
                <c:pt idx="973">
                  <c:v>45075.112500000003</c:v>
                </c:pt>
                <c:pt idx="974">
                  <c:v>45075.112500000003</c:v>
                </c:pt>
                <c:pt idx="975">
                  <c:v>45075.112500000003</c:v>
                </c:pt>
                <c:pt idx="976">
                  <c:v>45075.112500000003</c:v>
                </c:pt>
                <c:pt idx="977">
                  <c:v>45075.112500000003</c:v>
                </c:pt>
                <c:pt idx="978">
                  <c:v>45075.113194444442</c:v>
                </c:pt>
                <c:pt idx="979">
                  <c:v>45075.113194444442</c:v>
                </c:pt>
                <c:pt idx="980">
                  <c:v>45075.113194444442</c:v>
                </c:pt>
                <c:pt idx="981">
                  <c:v>45075.113194444442</c:v>
                </c:pt>
                <c:pt idx="982">
                  <c:v>45075.113194444442</c:v>
                </c:pt>
                <c:pt idx="983">
                  <c:v>45075.113194444442</c:v>
                </c:pt>
                <c:pt idx="984">
                  <c:v>45075.113888888889</c:v>
                </c:pt>
                <c:pt idx="985">
                  <c:v>45075.113888888889</c:v>
                </c:pt>
                <c:pt idx="986">
                  <c:v>45075.113888888889</c:v>
                </c:pt>
                <c:pt idx="987">
                  <c:v>45075.113888888889</c:v>
                </c:pt>
                <c:pt idx="988">
                  <c:v>45075.113888888889</c:v>
                </c:pt>
                <c:pt idx="989">
                  <c:v>45075.113888888889</c:v>
                </c:pt>
                <c:pt idx="990">
                  <c:v>45075.114583333336</c:v>
                </c:pt>
                <c:pt idx="991">
                  <c:v>45075.114583333336</c:v>
                </c:pt>
                <c:pt idx="992">
                  <c:v>45075.114583333336</c:v>
                </c:pt>
                <c:pt idx="993">
                  <c:v>45075.114583333336</c:v>
                </c:pt>
                <c:pt idx="994">
                  <c:v>45075.114583333336</c:v>
                </c:pt>
                <c:pt idx="995">
                  <c:v>45075.114583333336</c:v>
                </c:pt>
                <c:pt idx="996">
                  <c:v>45075.115277777775</c:v>
                </c:pt>
                <c:pt idx="997">
                  <c:v>45075.115277777775</c:v>
                </c:pt>
                <c:pt idx="998">
                  <c:v>45075.115277777775</c:v>
                </c:pt>
                <c:pt idx="999">
                  <c:v>45075.115277777775</c:v>
                </c:pt>
                <c:pt idx="1000">
                  <c:v>45075.115277777775</c:v>
                </c:pt>
                <c:pt idx="1001">
                  <c:v>45075.115277777775</c:v>
                </c:pt>
                <c:pt idx="1002">
                  <c:v>45075.115972222222</c:v>
                </c:pt>
                <c:pt idx="1003">
                  <c:v>45075.115972222222</c:v>
                </c:pt>
                <c:pt idx="1004">
                  <c:v>45075.115972222222</c:v>
                </c:pt>
                <c:pt idx="1005">
                  <c:v>45075.115972222222</c:v>
                </c:pt>
                <c:pt idx="1006">
                  <c:v>45075.115972222222</c:v>
                </c:pt>
                <c:pt idx="1007">
                  <c:v>45075.115972222222</c:v>
                </c:pt>
                <c:pt idx="1008">
                  <c:v>45075.116666666669</c:v>
                </c:pt>
                <c:pt idx="1009">
                  <c:v>45075.116666666669</c:v>
                </c:pt>
                <c:pt idx="1010">
                  <c:v>45075.116666666669</c:v>
                </c:pt>
                <c:pt idx="1011">
                  <c:v>45075.116666666669</c:v>
                </c:pt>
                <c:pt idx="1012">
                  <c:v>45075.116666666669</c:v>
                </c:pt>
                <c:pt idx="1013">
                  <c:v>45075.116666666669</c:v>
                </c:pt>
                <c:pt idx="1014">
                  <c:v>45075.117361111108</c:v>
                </c:pt>
                <c:pt idx="1015">
                  <c:v>45075.117361111108</c:v>
                </c:pt>
                <c:pt idx="1016">
                  <c:v>45075.117361111108</c:v>
                </c:pt>
                <c:pt idx="1017">
                  <c:v>45075.117361111108</c:v>
                </c:pt>
                <c:pt idx="1018">
                  <c:v>45075.117361111108</c:v>
                </c:pt>
                <c:pt idx="1019">
                  <c:v>45075.117361111108</c:v>
                </c:pt>
                <c:pt idx="1020">
                  <c:v>45075.118055555555</c:v>
                </c:pt>
                <c:pt idx="1021">
                  <c:v>45075.118055555555</c:v>
                </c:pt>
                <c:pt idx="1022">
                  <c:v>45075.118055555555</c:v>
                </c:pt>
                <c:pt idx="1023">
                  <c:v>45075.118055555555</c:v>
                </c:pt>
                <c:pt idx="1024">
                  <c:v>45075.118055555555</c:v>
                </c:pt>
                <c:pt idx="1025">
                  <c:v>45075.118055555555</c:v>
                </c:pt>
                <c:pt idx="1026">
                  <c:v>45075.118750000001</c:v>
                </c:pt>
                <c:pt idx="1027">
                  <c:v>45075.118750000001</c:v>
                </c:pt>
                <c:pt idx="1028">
                  <c:v>45075.118750000001</c:v>
                </c:pt>
                <c:pt idx="1029">
                  <c:v>45075.118750000001</c:v>
                </c:pt>
                <c:pt idx="1030">
                  <c:v>45075.118750000001</c:v>
                </c:pt>
                <c:pt idx="1031">
                  <c:v>45075.118750000001</c:v>
                </c:pt>
                <c:pt idx="1032">
                  <c:v>45075.119444444441</c:v>
                </c:pt>
                <c:pt idx="1033">
                  <c:v>45075.119444444441</c:v>
                </c:pt>
                <c:pt idx="1034">
                  <c:v>45075.119444444441</c:v>
                </c:pt>
                <c:pt idx="1035">
                  <c:v>45075.119444444441</c:v>
                </c:pt>
                <c:pt idx="1036">
                  <c:v>45075.119444444441</c:v>
                </c:pt>
                <c:pt idx="1037">
                  <c:v>45075.119444444441</c:v>
                </c:pt>
                <c:pt idx="1038">
                  <c:v>45075.120138888888</c:v>
                </c:pt>
                <c:pt idx="1039">
                  <c:v>45075.120138888888</c:v>
                </c:pt>
                <c:pt idx="1040">
                  <c:v>45075.120138888888</c:v>
                </c:pt>
                <c:pt idx="1041">
                  <c:v>45075.120138888888</c:v>
                </c:pt>
                <c:pt idx="1042">
                  <c:v>45075.120138888888</c:v>
                </c:pt>
                <c:pt idx="1043">
                  <c:v>45075.120138888888</c:v>
                </c:pt>
                <c:pt idx="1044">
                  <c:v>45075.120833333334</c:v>
                </c:pt>
                <c:pt idx="1045">
                  <c:v>45075.120833333334</c:v>
                </c:pt>
                <c:pt idx="1046">
                  <c:v>45075.120833333334</c:v>
                </c:pt>
                <c:pt idx="1047">
                  <c:v>45075.120833333334</c:v>
                </c:pt>
                <c:pt idx="1048">
                  <c:v>45075.120833333334</c:v>
                </c:pt>
                <c:pt idx="1049">
                  <c:v>45075.120833333334</c:v>
                </c:pt>
                <c:pt idx="1050">
                  <c:v>45075.121527777781</c:v>
                </c:pt>
                <c:pt idx="1051">
                  <c:v>45075.121527777781</c:v>
                </c:pt>
                <c:pt idx="1052">
                  <c:v>45075.121527777781</c:v>
                </c:pt>
                <c:pt idx="1053">
                  <c:v>45075.121527777781</c:v>
                </c:pt>
                <c:pt idx="1054">
                  <c:v>45075.121527777781</c:v>
                </c:pt>
                <c:pt idx="1055">
                  <c:v>45075.121527777781</c:v>
                </c:pt>
                <c:pt idx="1056">
                  <c:v>45075.12222222222</c:v>
                </c:pt>
                <c:pt idx="1057">
                  <c:v>45075.12222222222</c:v>
                </c:pt>
                <c:pt idx="1058">
                  <c:v>45075.12222222222</c:v>
                </c:pt>
                <c:pt idx="1059">
                  <c:v>45075.12222222222</c:v>
                </c:pt>
                <c:pt idx="1060">
                  <c:v>45075.12222222222</c:v>
                </c:pt>
                <c:pt idx="1061">
                  <c:v>45075.12222222222</c:v>
                </c:pt>
                <c:pt idx="1062">
                  <c:v>45075.122916666667</c:v>
                </c:pt>
                <c:pt idx="1063">
                  <c:v>45075.122916666667</c:v>
                </c:pt>
                <c:pt idx="1064">
                  <c:v>45075.122916666667</c:v>
                </c:pt>
                <c:pt idx="1065">
                  <c:v>45075.122916666667</c:v>
                </c:pt>
                <c:pt idx="1066">
                  <c:v>45075.122916666667</c:v>
                </c:pt>
                <c:pt idx="1067">
                  <c:v>45075.122916666667</c:v>
                </c:pt>
                <c:pt idx="1068">
                  <c:v>45075.123611111114</c:v>
                </c:pt>
                <c:pt idx="1069">
                  <c:v>45075.123611111114</c:v>
                </c:pt>
                <c:pt idx="1070">
                  <c:v>45075.123611111114</c:v>
                </c:pt>
                <c:pt idx="1071">
                  <c:v>45075.123611111114</c:v>
                </c:pt>
                <c:pt idx="1072">
                  <c:v>45075.123611111114</c:v>
                </c:pt>
                <c:pt idx="1073">
                  <c:v>45075.123611111114</c:v>
                </c:pt>
                <c:pt idx="1074">
                  <c:v>45075.124305555553</c:v>
                </c:pt>
                <c:pt idx="1075">
                  <c:v>45075.124305555553</c:v>
                </c:pt>
                <c:pt idx="1076">
                  <c:v>45075.124305555553</c:v>
                </c:pt>
                <c:pt idx="1077">
                  <c:v>45075.124305555553</c:v>
                </c:pt>
                <c:pt idx="1078">
                  <c:v>45075.124305555553</c:v>
                </c:pt>
                <c:pt idx="1079">
                  <c:v>45075.124305555553</c:v>
                </c:pt>
                <c:pt idx="1080">
                  <c:v>45075.125</c:v>
                </c:pt>
                <c:pt idx="1081">
                  <c:v>45075.125</c:v>
                </c:pt>
                <c:pt idx="1082">
                  <c:v>45075.125</c:v>
                </c:pt>
                <c:pt idx="1083">
                  <c:v>45075.125</c:v>
                </c:pt>
                <c:pt idx="1084">
                  <c:v>45075.125</c:v>
                </c:pt>
                <c:pt idx="1085">
                  <c:v>45075.125</c:v>
                </c:pt>
                <c:pt idx="1086">
                  <c:v>45075.125694444447</c:v>
                </c:pt>
                <c:pt idx="1087">
                  <c:v>45075.125694444447</c:v>
                </c:pt>
                <c:pt idx="1088">
                  <c:v>45075.125694444447</c:v>
                </c:pt>
                <c:pt idx="1089">
                  <c:v>45075.125694444447</c:v>
                </c:pt>
                <c:pt idx="1090">
                  <c:v>45075.125694444447</c:v>
                </c:pt>
                <c:pt idx="1091">
                  <c:v>45075.125694444447</c:v>
                </c:pt>
                <c:pt idx="1092">
                  <c:v>45075.126388888886</c:v>
                </c:pt>
                <c:pt idx="1093">
                  <c:v>45075.126388888886</c:v>
                </c:pt>
                <c:pt idx="1094">
                  <c:v>45075.126388888886</c:v>
                </c:pt>
                <c:pt idx="1095">
                  <c:v>45075.126388888886</c:v>
                </c:pt>
                <c:pt idx="1096">
                  <c:v>45075.126388888886</c:v>
                </c:pt>
                <c:pt idx="1097">
                  <c:v>45075.126388888886</c:v>
                </c:pt>
                <c:pt idx="1098">
                  <c:v>45075.127083333333</c:v>
                </c:pt>
                <c:pt idx="1099">
                  <c:v>45075.127083333333</c:v>
                </c:pt>
                <c:pt idx="1100">
                  <c:v>45075.127083333333</c:v>
                </c:pt>
                <c:pt idx="1101">
                  <c:v>45075.127083333333</c:v>
                </c:pt>
                <c:pt idx="1102">
                  <c:v>45075.127083333333</c:v>
                </c:pt>
                <c:pt idx="1103">
                  <c:v>45075.127083333333</c:v>
                </c:pt>
                <c:pt idx="1104">
                  <c:v>45075.12777777778</c:v>
                </c:pt>
                <c:pt idx="1105">
                  <c:v>45075.12777777778</c:v>
                </c:pt>
                <c:pt idx="1106">
                  <c:v>45075.12777777778</c:v>
                </c:pt>
                <c:pt idx="1107">
                  <c:v>45075.12777777778</c:v>
                </c:pt>
                <c:pt idx="1108">
                  <c:v>45075.12777777778</c:v>
                </c:pt>
                <c:pt idx="1109">
                  <c:v>45075.12777777778</c:v>
                </c:pt>
                <c:pt idx="1110">
                  <c:v>45075.128472222219</c:v>
                </c:pt>
                <c:pt idx="1111">
                  <c:v>45075.128472222219</c:v>
                </c:pt>
                <c:pt idx="1112">
                  <c:v>45075.128472222219</c:v>
                </c:pt>
                <c:pt idx="1113">
                  <c:v>45075.128472222219</c:v>
                </c:pt>
                <c:pt idx="1114">
                  <c:v>45075.128472222219</c:v>
                </c:pt>
                <c:pt idx="1115">
                  <c:v>45075.128472222219</c:v>
                </c:pt>
                <c:pt idx="1116">
                  <c:v>45075.129166666666</c:v>
                </c:pt>
                <c:pt idx="1117">
                  <c:v>45075.129166666666</c:v>
                </c:pt>
                <c:pt idx="1118">
                  <c:v>45075.129166666666</c:v>
                </c:pt>
                <c:pt idx="1119">
                  <c:v>45075.129166666666</c:v>
                </c:pt>
                <c:pt idx="1120">
                  <c:v>45075.129166666666</c:v>
                </c:pt>
                <c:pt idx="1121">
                  <c:v>45075.129166666666</c:v>
                </c:pt>
                <c:pt idx="1122">
                  <c:v>45075.129861111112</c:v>
                </c:pt>
                <c:pt idx="1123">
                  <c:v>45075.129861111112</c:v>
                </c:pt>
                <c:pt idx="1124">
                  <c:v>45075.129861111112</c:v>
                </c:pt>
                <c:pt idx="1125">
                  <c:v>45075.129861111112</c:v>
                </c:pt>
                <c:pt idx="1126">
                  <c:v>45075.129861111112</c:v>
                </c:pt>
                <c:pt idx="1127">
                  <c:v>45075.129861111112</c:v>
                </c:pt>
                <c:pt idx="1128">
                  <c:v>45075.130555555559</c:v>
                </c:pt>
                <c:pt idx="1129">
                  <c:v>45075.130555555559</c:v>
                </c:pt>
                <c:pt idx="1130">
                  <c:v>45075.130555555559</c:v>
                </c:pt>
                <c:pt idx="1131">
                  <c:v>45075.130555555559</c:v>
                </c:pt>
                <c:pt idx="1132">
                  <c:v>45075.130555555559</c:v>
                </c:pt>
                <c:pt idx="1133">
                  <c:v>45075.130555555559</c:v>
                </c:pt>
                <c:pt idx="1134">
                  <c:v>45075.131249999999</c:v>
                </c:pt>
                <c:pt idx="1135">
                  <c:v>45075.131249999999</c:v>
                </c:pt>
                <c:pt idx="1136">
                  <c:v>45075.131249999999</c:v>
                </c:pt>
                <c:pt idx="1137">
                  <c:v>45075.131249999999</c:v>
                </c:pt>
                <c:pt idx="1138">
                  <c:v>45075.131249999999</c:v>
                </c:pt>
                <c:pt idx="1139">
                  <c:v>45075.131249999999</c:v>
                </c:pt>
                <c:pt idx="1140">
                  <c:v>45075.131944444445</c:v>
                </c:pt>
                <c:pt idx="1141">
                  <c:v>45075.131944444445</c:v>
                </c:pt>
                <c:pt idx="1142">
                  <c:v>45075.131944444445</c:v>
                </c:pt>
                <c:pt idx="1143">
                  <c:v>45075.131944444445</c:v>
                </c:pt>
                <c:pt idx="1144">
                  <c:v>45075.131944444445</c:v>
                </c:pt>
                <c:pt idx="1145">
                  <c:v>45075.131944444445</c:v>
                </c:pt>
                <c:pt idx="1146">
                  <c:v>45075.132638888892</c:v>
                </c:pt>
                <c:pt idx="1147">
                  <c:v>45075.132638888892</c:v>
                </c:pt>
                <c:pt idx="1148">
                  <c:v>45075.132638888892</c:v>
                </c:pt>
                <c:pt idx="1149">
                  <c:v>45075.132638888892</c:v>
                </c:pt>
                <c:pt idx="1150">
                  <c:v>45075.132638888892</c:v>
                </c:pt>
                <c:pt idx="1151">
                  <c:v>45075.132638888892</c:v>
                </c:pt>
                <c:pt idx="1152">
                  <c:v>45075.133333333331</c:v>
                </c:pt>
                <c:pt idx="1153">
                  <c:v>45075.133333333331</c:v>
                </c:pt>
                <c:pt idx="1154">
                  <c:v>45075.133333333331</c:v>
                </c:pt>
                <c:pt idx="1155">
                  <c:v>45075.133333333331</c:v>
                </c:pt>
                <c:pt idx="1156">
                  <c:v>45075.133333333331</c:v>
                </c:pt>
                <c:pt idx="1157">
                  <c:v>45075.133333333331</c:v>
                </c:pt>
                <c:pt idx="1158">
                  <c:v>45075.134027777778</c:v>
                </c:pt>
                <c:pt idx="1159">
                  <c:v>45075.134027777778</c:v>
                </c:pt>
                <c:pt idx="1160">
                  <c:v>45075.134027777778</c:v>
                </c:pt>
                <c:pt idx="1161">
                  <c:v>45075.134027777778</c:v>
                </c:pt>
                <c:pt idx="1162">
                  <c:v>45075.134027777778</c:v>
                </c:pt>
                <c:pt idx="1163">
                  <c:v>45075.134027777778</c:v>
                </c:pt>
                <c:pt idx="1164">
                  <c:v>45075.134722222225</c:v>
                </c:pt>
                <c:pt idx="1165">
                  <c:v>45075.134722222225</c:v>
                </c:pt>
                <c:pt idx="1166">
                  <c:v>45075.134722222225</c:v>
                </c:pt>
                <c:pt idx="1167">
                  <c:v>45075.134722222225</c:v>
                </c:pt>
                <c:pt idx="1168">
                  <c:v>45075.134722222225</c:v>
                </c:pt>
                <c:pt idx="1169">
                  <c:v>45075.134722222225</c:v>
                </c:pt>
                <c:pt idx="1170">
                  <c:v>45075.135416666664</c:v>
                </c:pt>
                <c:pt idx="1171">
                  <c:v>45075.135416666664</c:v>
                </c:pt>
                <c:pt idx="1172">
                  <c:v>45075.135416666664</c:v>
                </c:pt>
                <c:pt idx="1173">
                  <c:v>45075.135416666664</c:v>
                </c:pt>
                <c:pt idx="1174">
                  <c:v>45075.135416666664</c:v>
                </c:pt>
                <c:pt idx="1175">
                  <c:v>45075.135416666664</c:v>
                </c:pt>
                <c:pt idx="1176">
                  <c:v>45075.136111111111</c:v>
                </c:pt>
                <c:pt idx="1177">
                  <c:v>45075.136111111111</c:v>
                </c:pt>
                <c:pt idx="1178">
                  <c:v>45075.136111111111</c:v>
                </c:pt>
                <c:pt idx="1179">
                  <c:v>45075.136111111111</c:v>
                </c:pt>
                <c:pt idx="1180">
                  <c:v>45075.136111111111</c:v>
                </c:pt>
                <c:pt idx="1181">
                  <c:v>45075.136111111111</c:v>
                </c:pt>
                <c:pt idx="1182">
                  <c:v>45075.136805555558</c:v>
                </c:pt>
                <c:pt idx="1183">
                  <c:v>45075.136805555558</c:v>
                </c:pt>
                <c:pt idx="1184">
                  <c:v>45075.136805555558</c:v>
                </c:pt>
                <c:pt idx="1185">
                  <c:v>45075.136805555558</c:v>
                </c:pt>
                <c:pt idx="1186">
                  <c:v>45075.136805555558</c:v>
                </c:pt>
                <c:pt idx="1187">
                  <c:v>45075.136805555558</c:v>
                </c:pt>
                <c:pt idx="1188">
                  <c:v>45075.137499999997</c:v>
                </c:pt>
                <c:pt idx="1189">
                  <c:v>45075.137499999997</c:v>
                </c:pt>
                <c:pt idx="1190">
                  <c:v>45075.137499999997</c:v>
                </c:pt>
                <c:pt idx="1191">
                  <c:v>45075.137499999997</c:v>
                </c:pt>
                <c:pt idx="1192">
                  <c:v>45075.137499999997</c:v>
                </c:pt>
                <c:pt idx="1193">
                  <c:v>45075.137499999997</c:v>
                </c:pt>
                <c:pt idx="1194">
                  <c:v>45075.138194444444</c:v>
                </c:pt>
                <c:pt idx="1195">
                  <c:v>45075.138194444444</c:v>
                </c:pt>
                <c:pt idx="1196">
                  <c:v>45075.138194444444</c:v>
                </c:pt>
                <c:pt idx="1197">
                  <c:v>45075.138194444444</c:v>
                </c:pt>
                <c:pt idx="1198">
                  <c:v>45075.138194444444</c:v>
                </c:pt>
                <c:pt idx="1199">
                  <c:v>45075.138194444444</c:v>
                </c:pt>
                <c:pt idx="1200">
                  <c:v>45075.138888888891</c:v>
                </c:pt>
                <c:pt idx="1201">
                  <c:v>45075.138888888891</c:v>
                </c:pt>
                <c:pt idx="1202">
                  <c:v>45075.138888888891</c:v>
                </c:pt>
                <c:pt idx="1203">
                  <c:v>45075.138888888891</c:v>
                </c:pt>
                <c:pt idx="1204">
                  <c:v>45075.138888888891</c:v>
                </c:pt>
                <c:pt idx="1205">
                  <c:v>45075.138888888891</c:v>
                </c:pt>
                <c:pt idx="1206">
                  <c:v>45075.13958333333</c:v>
                </c:pt>
                <c:pt idx="1207">
                  <c:v>45075.13958333333</c:v>
                </c:pt>
                <c:pt idx="1208">
                  <c:v>45075.13958333333</c:v>
                </c:pt>
                <c:pt idx="1209">
                  <c:v>45075.13958333333</c:v>
                </c:pt>
                <c:pt idx="1210">
                  <c:v>45075.13958333333</c:v>
                </c:pt>
                <c:pt idx="1211">
                  <c:v>45075.13958333333</c:v>
                </c:pt>
                <c:pt idx="1212">
                  <c:v>45075.140277777777</c:v>
                </c:pt>
                <c:pt idx="1213">
                  <c:v>45075.140277777777</c:v>
                </c:pt>
                <c:pt idx="1214">
                  <c:v>45075.140277777777</c:v>
                </c:pt>
                <c:pt idx="1215">
                  <c:v>45075.140277777777</c:v>
                </c:pt>
                <c:pt idx="1216">
                  <c:v>45075.140277777777</c:v>
                </c:pt>
                <c:pt idx="1217">
                  <c:v>45075.140277777777</c:v>
                </c:pt>
                <c:pt idx="1218">
                  <c:v>45075.140972222223</c:v>
                </c:pt>
                <c:pt idx="1219">
                  <c:v>45075.140972222223</c:v>
                </c:pt>
                <c:pt idx="1220">
                  <c:v>45075.140972222223</c:v>
                </c:pt>
                <c:pt idx="1221">
                  <c:v>45075.140972222223</c:v>
                </c:pt>
                <c:pt idx="1222">
                  <c:v>45075.140972222223</c:v>
                </c:pt>
                <c:pt idx="1223">
                  <c:v>45075.140972222223</c:v>
                </c:pt>
                <c:pt idx="1224">
                  <c:v>45075.14166666667</c:v>
                </c:pt>
                <c:pt idx="1225">
                  <c:v>45075.14166666667</c:v>
                </c:pt>
                <c:pt idx="1226">
                  <c:v>45075.14166666667</c:v>
                </c:pt>
                <c:pt idx="1227">
                  <c:v>45075.14166666667</c:v>
                </c:pt>
                <c:pt idx="1228">
                  <c:v>45075.14166666667</c:v>
                </c:pt>
                <c:pt idx="1229">
                  <c:v>45075.14166666667</c:v>
                </c:pt>
                <c:pt idx="1230">
                  <c:v>45075.142361111109</c:v>
                </c:pt>
                <c:pt idx="1231">
                  <c:v>45075.142361111109</c:v>
                </c:pt>
                <c:pt idx="1232">
                  <c:v>45075.142361111109</c:v>
                </c:pt>
                <c:pt idx="1233">
                  <c:v>45075.142361111109</c:v>
                </c:pt>
                <c:pt idx="1234">
                  <c:v>45075.142361111109</c:v>
                </c:pt>
                <c:pt idx="1235">
                  <c:v>45075.142361111109</c:v>
                </c:pt>
                <c:pt idx="1236">
                  <c:v>45075.143055555556</c:v>
                </c:pt>
                <c:pt idx="1237">
                  <c:v>45075.143055555556</c:v>
                </c:pt>
                <c:pt idx="1238">
                  <c:v>45075.143055555556</c:v>
                </c:pt>
                <c:pt idx="1239">
                  <c:v>45075.143055555556</c:v>
                </c:pt>
                <c:pt idx="1240">
                  <c:v>45075.143055555556</c:v>
                </c:pt>
                <c:pt idx="1241">
                  <c:v>45075.143055555556</c:v>
                </c:pt>
                <c:pt idx="1242">
                  <c:v>45075.143750000003</c:v>
                </c:pt>
                <c:pt idx="1243">
                  <c:v>45075.143750000003</c:v>
                </c:pt>
                <c:pt idx="1244">
                  <c:v>45075.143750000003</c:v>
                </c:pt>
                <c:pt idx="1245">
                  <c:v>45075.143750000003</c:v>
                </c:pt>
                <c:pt idx="1246">
                  <c:v>45075.143750000003</c:v>
                </c:pt>
                <c:pt idx="1247">
                  <c:v>45075.143750000003</c:v>
                </c:pt>
                <c:pt idx="1248">
                  <c:v>45075.144444444442</c:v>
                </c:pt>
                <c:pt idx="1249">
                  <c:v>45075.144444444442</c:v>
                </c:pt>
                <c:pt idx="1250">
                  <c:v>45075.144444444442</c:v>
                </c:pt>
                <c:pt idx="1251">
                  <c:v>45075.144444444442</c:v>
                </c:pt>
                <c:pt idx="1252">
                  <c:v>45075.144444444442</c:v>
                </c:pt>
                <c:pt idx="1253">
                  <c:v>45075.144444444442</c:v>
                </c:pt>
                <c:pt idx="1254">
                  <c:v>45075.145138888889</c:v>
                </c:pt>
                <c:pt idx="1255">
                  <c:v>45075.145138888889</c:v>
                </c:pt>
                <c:pt idx="1256">
                  <c:v>45075.145138888889</c:v>
                </c:pt>
                <c:pt idx="1257">
                  <c:v>45075.145138888889</c:v>
                </c:pt>
                <c:pt idx="1258">
                  <c:v>45075.145138888889</c:v>
                </c:pt>
                <c:pt idx="1259">
                  <c:v>45075.145138888889</c:v>
                </c:pt>
                <c:pt idx="1260">
                  <c:v>45075.145833333336</c:v>
                </c:pt>
                <c:pt idx="1261">
                  <c:v>45075.145833333336</c:v>
                </c:pt>
                <c:pt idx="1262">
                  <c:v>45075.145833333336</c:v>
                </c:pt>
                <c:pt idx="1263">
                  <c:v>45075.145833333336</c:v>
                </c:pt>
                <c:pt idx="1264">
                  <c:v>45075.145833333336</c:v>
                </c:pt>
                <c:pt idx="1265">
                  <c:v>45075.145833333336</c:v>
                </c:pt>
                <c:pt idx="1266">
                  <c:v>45075.146527777775</c:v>
                </c:pt>
                <c:pt idx="1267">
                  <c:v>45075.146527777775</c:v>
                </c:pt>
                <c:pt idx="1268">
                  <c:v>45075.146527777775</c:v>
                </c:pt>
                <c:pt idx="1269">
                  <c:v>45075.146527777775</c:v>
                </c:pt>
                <c:pt idx="1270">
                  <c:v>45075.146527777775</c:v>
                </c:pt>
                <c:pt idx="1271">
                  <c:v>45075.146527777775</c:v>
                </c:pt>
                <c:pt idx="1272">
                  <c:v>45075.147222222222</c:v>
                </c:pt>
                <c:pt idx="1273">
                  <c:v>45075.147222222222</c:v>
                </c:pt>
                <c:pt idx="1274">
                  <c:v>45075.147222222222</c:v>
                </c:pt>
                <c:pt idx="1275">
                  <c:v>45075.147222222222</c:v>
                </c:pt>
                <c:pt idx="1276">
                  <c:v>45075.147222222222</c:v>
                </c:pt>
                <c:pt idx="1277">
                  <c:v>45075.147222222222</c:v>
                </c:pt>
                <c:pt idx="1278">
                  <c:v>45075.147916666669</c:v>
                </c:pt>
                <c:pt idx="1279">
                  <c:v>45075.147916666669</c:v>
                </c:pt>
                <c:pt idx="1280">
                  <c:v>45075.147916666669</c:v>
                </c:pt>
                <c:pt idx="1281">
                  <c:v>45075.147916666669</c:v>
                </c:pt>
                <c:pt idx="1282">
                  <c:v>45075.147916666669</c:v>
                </c:pt>
                <c:pt idx="1283">
                  <c:v>45075.147916666669</c:v>
                </c:pt>
                <c:pt idx="1284">
                  <c:v>45075.148611111108</c:v>
                </c:pt>
                <c:pt idx="1285">
                  <c:v>45075.148611111108</c:v>
                </c:pt>
                <c:pt idx="1286">
                  <c:v>45075.148611111108</c:v>
                </c:pt>
                <c:pt idx="1287">
                  <c:v>45075.148611111108</c:v>
                </c:pt>
                <c:pt idx="1288">
                  <c:v>45075.148611111108</c:v>
                </c:pt>
                <c:pt idx="1289">
                  <c:v>45075.148611111108</c:v>
                </c:pt>
                <c:pt idx="1290">
                  <c:v>45075.149305555555</c:v>
                </c:pt>
                <c:pt idx="1291">
                  <c:v>45075.149305555555</c:v>
                </c:pt>
                <c:pt idx="1292">
                  <c:v>45075.149305555555</c:v>
                </c:pt>
                <c:pt idx="1293">
                  <c:v>45075.149305555555</c:v>
                </c:pt>
                <c:pt idx="1294">
                  <c:v>45075.149305555555</c:v>
                </c:pt>
                <c:pt idx="1295">
                  <c:v>45075.149305555555</c:v>
                </c:pt>
                <c:pt idx="1296">
                  <c:v>45075.15</c:v>
                </c:pt>
                <c:pt idx="1297">
                  <c:v>45075.15</c:v>
                </c:pt>
                <c:pt idx="1298">
                  <c:v>45075.15</c:v>
                </c:pt>
                <c:pt idx="1299">
                  <c:v>45075.15</c:v>
                </c:pt>
                <c:pt idx="1300">
                  <c:v>45075.15</c:v>
                </c:pt>
                <c:pt idx="1301">
                  <c:v>45075.15</c:v>
                </c:pt>
                <c:pt idx="1302">
                  <c:v>45075.150694444441</c:v>
                </c:pt>
                <c:pt idx="1303">
                  <c:v>45075.150694444441</c:v>
                </c:pt>
                <c:pt idx="1304">
                  <c:v>45075.150694444441</c:v>
                </c:pt>
                <c:pt idx="1305">
                  <c:v>45075.150694444441</c:v>
                </c:pt>
                <c:pt idx="1306">
                  <c:v>45075.150694444441</c:v>
                </c:pt>
                <c:pt idx="1307">
                  <c:v>45075.150694444441</c:v>
                </c:pt>
                <c:pt idx="1308">
                  <c:v>45075.151388888888</c:v>
                </c:pt>
                <c:pt idx="1309">
                  <c:v>45075.151388888888</c:v>
                </c:pt>
                <c:pt idx="1310">
                  <c:v>45075.151388888888</c:v>
                </c:pt>
                <c:pt idx="1311">
                  <c:v>45075.151388888888</c:v>
                </c:pt>
                <c:pt idx="1312">
                  <c:v>45075.151388888888</c:v>
                </c:pt>
                <c:pt idx="1313">
                  <c:v>45075.151388888888</c:v>
                </c:pt>
                <c:pt idx="1314">
                  <c:v>45075.152083333334</c:v>
                </c:pt>
                <c:pt idx="1315">
                  <c:v>45075.152083333334</c:v>
                </c:pt>
                <c:pt idx="1316">
                  <c:v>45075.152083333334</c:v>
                </c:pt>
                <c:pt idx="1317">
                  <c:v>45075.152083333334</c:v>
                </c:pt>
                <c:pt idx="1318">
                  <c:v>45075.152083333334</c:v>
                </c:pt>
                <c:pt idx="1319">
                  <c:v>45075.152083333334</c:v>
                </c:pt>
                <c:pt idx="1320">
                  <c:v>45075.152777777781</c:v>
                </c:pt>
                <c:pt idx="1321">
                  <c:v>45075.152777777781</c:v>
                </c:pt>
                <c:pt idx="1322">
                  <c:v>45075.152777777781</c:v>
                </c:pt>
                <c:pt idx="1323">
                  <c:v>45075.152777777781</c:v>
                </c:pt>
                <c:pt idx="1324">
                  <c:v>45075.152777777781</c:v>
                </c:pt>
                <c:pt idx="1325">
                  <c:v>45075.152777777781</c:v>
                </c:pt>
                <c:pt idx="1326">
                  <c:v>45075.15347222222</c:v>
                </c:pt>
                <c:pt idx="1327">
                  <c:v>45075.15347222222</c:v>
                </c:pt>
                <c:pt idx="1328">
                  <c:v>45075.15347222222</c:v>
                </c:pt>
                <c:pt idx="1329">
                  <c:v>45075.15347222222</c:v>
                </c:pt>
                <c:pt idx="1330">
                  <c:v>45075.15347222222</c:v>
                </c:pt>
                <c:pt idx="1331">
                  <c:v>45075.15347222222</c:v>
                </c:pt>
                <c:pt idx="1332">
                  <c:v>45075.154166666667</c:v>
                </c:pt>
                <c:pt idx="1333">
                  <c:v>45075.154166666667</c:v>
                </c:pt>
                <c:pt idx="1334">
                  <c:v>45075.154166666667</c:v>
                </c:pt>
                <c:pt idx="1335">
                  <c:v>45075.154166666667</c:v>
                </c:pt>
                <c:pt idx="1336">
                  <c:v>45075.154166666667</c:v>
                </c:pt>
                <c:pt idx="1337">
                  <c:v>45075.154166666667</c:v>
                </c:pt>
                <c:pt idx="1338">
                  <c:v>45075.154861111114</c:v>
                </c:pt>
                <c:pt idx="1339">
                  <c:v>45075.154861111114</c:v>
                </c:pt>
                <c:pt idx="1340">
                  <c:v>45075.154861111114</c:v>
                </c:pt>
                <c:pt idx="1341">
                  <c:v>45075.154861111114</c:v>
                </c:pt>
                <c:pt idx="1342">
                  <c:v>45075.154861111114</c:v>
                </c:pt>
                <c:pt idx="1343">
                  <c:v>45075.154861111114</c:v>
                </c:pt>
                <c:pt idx="1344">
                  <c:v>45075.155555555553</c:v>
                </c:pt>
                <c:pt idx="1345">
                  <c:v>45075.155555555553</c:v>
                </c:pt>
                <c:pt idx="1346">
                  <c:v>45075.155555555553</c:v>
                </c:pt>
                <c:pt idx="1347">
                  <c:v>45075.155555555553</c:v>
                </c:pt>
                <c:pt idx="1348">
                  <c:v>45075.155555555553</c:v>
                </c:pt>
                <c:pt idx="1349">
                  <c:v>45075.155555555553</c:v>
                </c:pt>
                <c:pt idx="1350">
                  <c:v>45075.15625</c:v>
                </c:pt>
                <c:pt idx="1351">
                  <c:v>45075.15625</c:v>
                </c:pt>
                <c:pt idx="1352">
                  <c:v>45075.15625</c:v>
                </c:pt>
                <c:pt idx="1353">
                  <c:v>45075.15625</c:v>
                </c:pt>
                <c:pt idx="1354">
                  <c:v>45075.15625</c:v>
                </c:pt>
                <c:pt idx="1355">
                  <c:v>45075.15625</c:v>
                </c:pt>
                <c:pt idx="1356">
                  <c:v>45075.156944444447</c:v>
                </c:pt>
                <c:pt idx="1357">
                  <c:v>45075.156944444447</c:v>
                </c:pt>
                <c:pt idx="1358">
                  <c:v>45075.156944444447</c:v>
                </c:pt>
                <c:pt idx="1359">
                  <c:v>45075.156944444447</c:v>
                </c:pt>
                <c:pt idx="1360">
                  <c:v>45075.156944444447</c:v>
                </c:pt>
                <c:pt idx="1361">
                  <c:v>45075.156944444447</c:v>
                </c:pt>
                <c:pt idx="1362">
                  <c:v>45075.157638888886</c:v>
                </c:pt>
                <c:pt idx="1363">
                  <c:v>45075.157638888886</c:v>
                </c:pt>
                <c:pt idx="1364">
                  <c:v>45075.157638888886</c:v>
                </c:pt>
                <c:pt idx="1365">
                  <c:v>45075.157638888886</c:v>
                </c:pt>
                <c:pt idx="1366">
                  <c:v>45075.157638888886</c:v>
                </c:pt>
                <c:pt idx="1367">
                  <c:v>45075.157638888886</c:v>
                </c:pt>
                <c:pt idx="1368">
                  <c:v>45075.158333333333</c:v>
                </c:pt>
                <c:pt idx="1369">
                  <c:v>45075.158333333333</c:v>
                </c:pt>
                <c:pt idx="1370">
                  <c:v>45075.158333333333</c:v>
                </c:pt>
                <c:pt idx="1371">
                  <c:v>45075.158333333333</c:v>
                </c:pt>
                <c:pt idx="1372">
                  <c:v>45075.158333333333</c:v>
                </c:pt>
                <c:pt idx="1373">
                  <c:v>45075.158333333333</c:v>
                </c:pt>
                <c:pt idx="1374">
                  <c:v>45075.15902777778</c:v>
                </c:pt>
                <c:pt idx="1375">
                  <c:v>45075.15902777778</c:v>
                </c:pt>
                <c:pt idx="1376">
                  <c:v>45075.15902777778</c:v>
                </c:pt>
                <c:pt idx="1377">
                  <c:v>45075.15902777778</c:v>
                </c:pt>
                <c:pt idx="1378">
                  <c:v>45075.15902777778</c:v>
                </c:pt>
                <c:pt idx="1379">
                  <c:v>45075.15902777778</c:v>
                </c:pt>
                <c:pt idx="1380">
                  <c:v>45075.159722222219</c:v>
                </c:pt>
                <c:pt idx="1381">
                  <c:v>45075.159722222219</c:v>
                </c:pt>
                <c:pt idx="1382">
                  <c:v>45075.159722222219</c:v>
                </c:pt>
                <c:pt idx="1383">
                  <c:v>45075.159722222219</c:v>
                </c:pt>
                <c:pt idx="1384">
                  <c:v>45075.159722222219</c:v>
                </c:pt>
                <c:pt idx="1385">
                  <c:v>45075.159722222219</c:v>
                </c:pt>
                <c:pt idx="1386">
                  <c:v>45075.160416666666</c:v>
                </c:pt>
                <c:pt idx="1387">
                  <c:v>45075.160416666666</c:v>
                </c:pt>
                <c:pt idx="1388">
                  <c:v>45075.160416666666</c:v>
                </c:pt>
                <c:pt idx="1389">
                  <c:v>45075.160416666666</c:v>
                </c:pt>
                <c:pt idx="1390">
                  <c:v>45075.160416666666</c:v>
                </c:pt>
                <c:pt idx="1391">
                  <c:v>45075.160416666666</c:v>
                </c:pt>
                <c:pt idx="1392">
                  <c:v>45075.161111111112</c:v>
                </c:pt>
                <c:pt idx="1393">
                  <c:v>45075.161111111112</c:v>
                </c:pt>
                <c:pt idx="1394">
                  <c:v>45075.161111111112</c:v>
                </c:pt>
                <c:pt idx="1395">
                  <c:v>45075.161111111112</c:v>
                </c:pt>
                <c:pt idx="1396">
                  <c:v>45075.161111111112</c:v>
                </c:pt>
                <c:pt idx="1397">
                  <c:v>45075.161111111112</c:v>
                </c:pt>
                <c:pt idx="1398">
                  <c:v>45075.161805555559</c:v>
                </c:pt>
                <c:pt idx="1399">
                  <c:v>45075.161805555559</c:v>
                </c:pt>
                <c:pt idx="1400">
                  <c:v>45075.161805555559</c:v>
                </c:pt>
                <c:pt idx="1401">
                  <c:v>45075.161805555559</c:v>
                </c:pt>
                <c:pt idx="1402">
                  <c:v>45075.161805555559</c:v>
                </c:pt>
                <c:pt idx="1403">
                  <c:v>45075.161805555559</c:v>
                </c:pt>
                <c:pt idx="1404">
                  <c:v>45075.162499999999</c:v>
                </c:pt>
                <c:pt idx="1405">
                  <c:v>45075.162499999999</c:v>
                </c:pt>
                <c:pt idx="1406">
                  <c:v>45075.162499999999</c:v>
                </c:pt>
                <c:pt idx="1407">
                  <c:v>45075.162499999999</c:v>
                </c:pt>
                <c:pt idx="1408">
                  <c:v>45075.162499999999</c:v>
                </c:pt>
                <c:pt idx="1409">
                  <c:v>45075.162499999999</c:v>
                </c:pt>
                <c:pt idx="1410">
                  <c:v>45075.163194444445</c:v>
                </c:pt>
                <c:pt idx="1411">
                  <c:v>45075.163194444445</c:v>
                </c:pt>
                <c:pt idx="1412">
                  <c:v>45075.163194444445</c:v>
                </c:pt>
                <c:pt idx="1413">
                  <c:v>45075.163194444445</c:v>
                </c:pt>
                <c:pt idx="1414">
                  <c:v>45075.163194444445</c:v>
                </c:pt>
                <c:pt idx="1415">
                  <c:v>45075.163194444445</c:v>
                </c:pt>
                <c:pt idx="1416">
                  <c:v>45075.163888888892</c:v>
                </c:pt>
                <c:pt idx="1417">
                  <c:v>45075.163888888892</c:v>
                </c:pt>
                <c:pt idx="1418">
                  <c:v>45075.163888888892</c:v>
                </c:pt>
                <c:pt idx="1419">
                  <c:v>45075.163888888892</c:v>
                </c:pt>
                <c:pt idx="1420">
                  <c:v>45075.163888888892</c:v>
                </c:pt>
                <c:pt idx="1421">
                  <c:v>45075.163888888892</c:v>
                </c:pt>
                <c:pt idx="1422">
                  <c:v>45075.164583333331</c:v>
                </c:pt>
                <c:pt idx="1423">
                  <c:v>45075.164583333331</c:v>
                </c:pt>
                <c:pt idx="1424">
                  <c:v>45075.164583333331</c:v>
                </c:pt>
                <c:pt idx="1425">
                  <c:v>45075.164583333331</c:v>
                </c:pt>
                <c:pt idx="1426">
                  <c:v>45075.164583333331</c:v>
                </c:pt>
                <c:pt idx="1427">
                  <c:v>45075.164583333331</c:v>
                </c:pt>
                <c:pt idx="1428">
                  <c:v>45075.165277777778</c:v>
                </c:pt>
                <c:pt idx="1429">
                  <c:v>45075.165277777778</c:v>
                </c:pt>
                <c:pt idx="1430">
                  <c:v>45075.165277777778</c:v>
                </c:pt>
                <c:pt idx="1431">
                  <c:v>45075.165277777778</c:v>
                </c:pt>
                <c:pt idx="1432">
                  <c:v>45075.165277777778</c:v>
                </c:pt>
                <c:pt idx="1433">
                  <c:v>45075.165277777778</c:v>
                </c:pt>
                <c:pt idx="1434">
                  <c:v>45075.165972222225</c:v>
                </c:pt>
                <c:pt idx="1435">
                  <c:v>45075.165972222225</c:v>
                </c:pt>
                <c:pt idx="1436">
                  <c:v>45075.165972222225</c:v>
                </c:pt>
                <c:pt idx="1437">
                  <c:v>45075.165972222225</c:v>
                </c:pt>
                <c:pt idx="1438">
                  <c:v>45075.165972222225</c:v>
                </c:pt>
                <c:pt idx="1439">
                  <c:v>45075.165972222225</c:v>
                </c:pt>
                <c:pt idx="1440">
                  <c:v>45075.166666666664</c:v>
                </c:pt>
                <c:pt idx="1441">
                  <c:v>45075.166666666664</c:v>
                </c:pt>
                <c:pt idx="1442">
                  <c:v>45075.166666666664</c:v>
                </c:pt>
                <c:pt idx="1443">
                  <c:v>45075.166666666664</c:v>
                </c:pt>
                <c:pt idx="1444">
                  <c:v>45075.166666666664</c:v>
                </c:pt>
                <c:pt idx="1445">
                  <c:v>45075.166666666664</c:v>
                </c:pt>
                <c:pt idx="1446">
                  <c:v>45075.167361111111</c:v>
                </c:pt>
                <c:pt idx="1447">
                  <c:v>45075.167361111111</c:v>
                </c:pt>
                <c:pt idx="1448">
                  <c:v>45075.167361111111</c:v>
                </c:pt>
                <c:pt idx="1449">
                  <c:v>45075.167361111111</c:v>
                </c:pt>
                <c:pt idx="1450">
                  <c:v>45075.167361111111</c:v>
                </c:pt>
                <c:pt idx="1451">
                  <c:v>45075.167361111111</c:v>
                </c:pt>
                <c:pt idx="1452">
                  <c:v>45075.168055555558</c:v>
                </c:pt>
                <c:pt idx="1453">
                  <c:v>45075.168055555558</c:v>
                </c:pt>
                <c:pt idx="1454">
                  <c:v>45075.168055555558</c:v>
                </c:pt>
                <c:pt idx="1455">
                  <c:v>45075.168055555558</c:v>
                </c:pt>
                <c:pt idx="1456">
                  <c:v>45075.168055555558</c:v>
                </c:pt>
                <c:pt idx="1457">
                  <c:v>45075.168055555558</c:v>
                </c:pt>
                <c:pt idx="1458">
                  <c:v>45075.168749999997</c:v>
                </c:pt>
                <c:pt idx="1459">
                  <c:v>45075.168749999997</c:v>
                </c:pt>
                <c:pt idx="1460">
                  <c:v>45075.168749999997</c:v>
                </c:pt>
                <c:pt idx="1461">
                  <c:v>45075.168749999997</c:v>
                </c:pt>
                <c:pt idx="1462">
                  <c:v>45075.168749999997</c:v>
                </c:pt>
                <c:pt idx="1463">
                  <c:v>45075.168749999997</c:v>
                </c:pt>
                <c:pt idx="1464">
                  <c:v>45075.169444444444</c:v>
                </c:pt>
                <c:pt idx="1465">
                  <c:v>45075.169444444444</c:v>
                </c:pt>
                <c:pt idx="1466">
                  <c:v>45075.169444444444</c:v>
                </c:pt>
                <c:pt idx="1467">
                  <c:v>45075.169444444444</c:v>
                </c:pt>
                <c:pt idx="1468">
                  <c:v>45075.169444444444</c:v>
                </c:pt>
                <c:pt idx="1469">
                  <c:v>45075.169444444444</c:v>
                </c:pt>
                <c:pt idx="1470">
                  <c:v>45075.170138888891</c:v>
                </c:pt>
                <c:pt idx="1471">
                  <c:v>45075.170138888891</c:v>
                </c:pt>
                <c:pt idx="1472">
                  <c:v>45075.170138888891</c:v>
                </c:pt>
                <c:pt idx="1473">
                  <c:v>45075.170138888891</c:v>
                </c:pt>
                <c:pt idx="1474">
                  <c:v>45075.170138888891</c:v>
                </c:pt>
                <c:pt idx="1475">
                  <c:v>45075.170138888891</c:v>
                </c:pt>
                <c:pt idx="1476">
                  <c:v>45075.17083333333</c:v>
                </c:pt>
                <c:pt idx="1477">
                  <c:v>45075.17083333333</c:v>
                </c:pt>
                <c:pt idx="1478">
                  <c:v>45075.17083333333</c:v>
                </c:pt>
                <c:pt idx="1479">
                  <c:v>45075.17083333333</c:v>
                </c:pt>
                <c:pt idx="1480">
                  <c:v>45075.17083333333</c:v>
                </c:pt>
                <c:pt idx="1481">
                  <c:v>45075.17083333333</c:v>
                </c:pt>
                <c:pt idx="1482">
                  <c:v>45075.171527777777</c:v>
                </c:pt>
                <c:pt idx="1483">
                  <c:v>45075.171527777777</c:v>
                </c:pt>
                <c:pt idx="1484">
                  <c:v>45075.171527777777</c:v>
                </c:pt>
                <c:pt idx="1485">
                  <c:v>45075.171527777777</c:v>
                </c:pt>
                <c:pt idx="1486">
                  <c:v>45075.171527777777</c:v>
                </c:pt>
                <c:pt idx="1487">
                  <c:v>45075.171527777777</c:v>
                </c:pt>
                <c:pt idx="1488">
                  <c:v>45075.172222222223</c:v>
                </c:pt>
                <c:pt idx="1489">
                  <c:v>45075.172222222223</c:v>
                </c:pt>
                <c:pt idx="1490">
                  <c:v>45075.172222222223</c:v>
                </c:pt>
                <c:pt idx="1491">
                  <c:v>45075.172222222223</c:v>
                </c:pt>
                <c:pt idx="1492">
                  <c:v>45075.172222222223</c:v>
                </c:pt>
                <c:pt idx="1493">
                  <c:v>45075.172222222223</c:v>
                </c:pt>
                <c:pt idx="1494">
                  <c:v>45075.17291666667</c:v>
                </c:pt>
                <c:pt idx="1495">
                  <c:v>45075.17291666667</c:v>
                </c:pt>
                <c:pt idx="1496">
                  <c:v>45075.17291666667</c:v>
                </c:pt>
                <c:pt idx="1497">
                  <c:v>45075.17291666667</c:v>
                </c:pt>
                <c:pt idx="1498">
                  <c:v>45075.17291666667</c:v>
                </c:pt>
                <c:pt idx="1499">
                  <c:v>45075.17291666667</c:v>
                </c:pt>
                <c:pt idx="1500">
                  <c:v>45075.173611111109</c:v>
                </c:pt>
                <c:pt idx="1501">
                  <c:v>45075.173611111109</c:v>
                </c:pt>
                <c:pt idx="1502">
                  <c:v>45075.173611111109</c:v>
                </c:pt>
                <c:pt idx="1503">
                  <c:v>45075.173611111109</c:v>
                </c:pt>
                <c:pt idx="1504">
                  <c:v>45075.173611111109</c:v>
                </c:pt>
                <c:pt idx="1505">
                  <c:v>45075.173611111109</c:v>
                </c:pt>
                <c:pt idx="1506">
                  <c:v>45075.174305555556</c:v>
                </c:pt>
                <c:pt idx="1507">
                  <c:v>45075.174305555556</c:v>
                </c:pt>
                <c:pt idx="1508">
                  <c:v>45075.174305555556</c:v>
                </c:pt>
                <c:pt idx="1509">
                  <c:v>45075.174305555556</c:v>
                </c:pt>
                <c:pt idx="1510">
                  <c:v>45075.174305555556</c:v>
                </c:pt>
                <c:pt idx="1511">
                  <c:v>45075.174305555556</c:v>
                </c:pt>
                <c:pt idx="1512">
                  <c:v>45075.175000000003</c:v>
                </c:pt>
                <c:pt idx="1513">
                  <c:v>45075.175000000003</c:v>
                </c:pt>
                <c:pt idx="1514">
                  <c:v>45075.175000000003</c:v>
                </c:pt>
                <c:pt idx="1515">
                  <c:v>45075.175000000003</c:v>
                </c:pt>
                <c:pt idx="1516">
                  <c:v>45075.175000000003</c:v>
                </c:pt>
                <c:pt idx="1517">
                  <c:v>45075.175000000003</c:v>
                </c:pt>
                <c:pt idx="1518">
                  <c:v>45075.175694444442</c:v>
                </c:pt>
                <c:pt idx="1519">
                  <c:v>45075.175694444442</c:v>
                </c:pt>
                <c:pt idx="1520">
                  <c:v>45075.175694444442</c:v>
                </c:pt>
                <c:pt idx="1521">
                  <c:v>45075.175694444442</c:v>
                </c:pt>
                <c:pt idx="1522">
                  <c:v>45075.175694444442</c:v>
                </c:pt>
                <c:pt idx="1523">
                  <c:v>45075.175694444442</c:v>
                </c:pt>
                <c:pt idx="1524">
                  <c:v>45075.176388888889</c:v>
                </c:pt>
                <c:pt idx="1525">
                  <c:v>45075.176388888889</c:v>
                </c:pt>
                <c:pt idx="1526">
                  <c:v>45075.176388888889</c:v>
                </c:pt>
                <c:pt idx="1527">
                  <c:v>45075.176388888889</c:v>
                </c:pt>
                <c:pt idx="1528">
                  <c:v>45075.176388888889</c:v>
                </c:pt>
                <c:pt idx="1529">
                  <c:v>45075.176388888889</c:v>
                </c:pt>
                <c:pt idx="1530">
                  <c:v>45075.177083333336</c:v>
                </c:pt>
                <c:pt idx="1531">
                  <c:v>45075.177083333336</c:v>
                </c:pt>
                <c:pt idx="1532">
                  <c:v>45075.177083333336</c:v>
                </c:pt>
                <c:pt idx="1533">
                  <c:v>45075.177083333336</c:v>
                </c:pt>
                <c:pt idx="1534">
                  <c:v>45075.177083333336</c:v>
                </c:pt>
                <c:pt idx="1535">
                  <c:v>45075.177083333336</c:v>
                </c:pt>
                <c:pt idx="1536">
                  <c:v>45075.177777777775</c:v>
                </c:pt>
                <c:pt idx="1537">
                  <c:v>45075.177777777775</c:v>
                </c:pt>
                <c:pt idx="1538">
                  <c:v>45075.177777777775</c:v>
                </c:pt>
                <c:pt idx="1539">
                  <c:v>45075.177777777775</c:v>
                </c:pt>
                <c:pt idx="1540">
                  <c:v>45075.177777777775</c:v>
                </c:pt>
                <c:pt idx="1541">
                  <c:v>45075.177777777775</c:v>
                </c:pt>
                <c:pt idx="1542">
                  <c:v>45075.178472222222</c:v>
                </c:pt>
                <c:pt idx="1543">
                  <c:v>45075.178472222222</c:v>
                </c:pt>
                <c:pt idx="1544">
                  <c:v>45075.178472222222</c:v>
                </c:pt>
                <c:pt idx="1545">
                  <c:v>45075.178472222222</c:v>
                </c:pt>
                <c:pt idx="1546">
                  <c:v>45075.178472222222</c:v>
                </c:pt>
                <c:pt idx="1547">
                  <c:v>45075.178472222222</c:v>
                </c:pt>
                <c:pt idx="1548">
                  <c:v>45075.179166666669</c:v>
                </c:pt>
                <c:pt idx="1549">
                  <c:v>45075.179166666669</c:v>
                </c:pt>
                <c:pt idx="1550">
                  <c:v>45075.179166666669</c:v>
                </c:pt>
                <c:pt idx="1551">
                  <c:v>45075.179166666669</c:v>
                </c:pt>
                <c:pt idx="1552">
                  <c:v>45075.179166666669</c:v>
                </c:pt>
                <c:pt idx="1553">
                  <c:v>45075.179166666669</c:v>
                </c:pt>
                <c:pt idx="1554">
                  <c:v>45075.179861111108</c:v>
                </c:pt>
                <c:pt idx="1555">
                  <c:v>45075.179861111108</c:v>
                </c:pt>
                <c:pt idx="1556">
                  <c:v>45075.179861111108</c:v>
                </c:pt>
                <c:pt idx="1557">
                  <c:v>45075.179861111108</c:v>
                </c:pt>
                <c:pt idx="1558">
                  <c:v>45075.179861111108</c:v>
                </c:pt>
                <c:pt idx="1559">
                  <c:v>45075.179861111108</c:v>
                </c:pt>
                <c:pt idx="1560">
                  <c:v>45075.180555555555</c:v>
                </c:pt>
                <c:pt idx="1561">
                  <c:v>45075.180555555555</c:v>
                </c:pt>
                <c:pt idx="1562">
                  <c:v>45075.180555555555</c:v>
                </c:pt>
                <c:pt idx="1563">
                  <c:v>45075.180555555555</c:v>
                </c:pt>
                <c:pt idx="1564">
                  <c:v>45075.180555555555</c:v>
                </c:pt>
                <c:pt idx="1565">
                  <c:v>45075.180555555555</c:v>
                </c:pt>
                <c:pt idx="1566">
                  <c:v>45075.181250000001</c:v>
                </c:pt>
                <c:pt idx="1567">
                  <c:v>45075.181250000001</c:v>
                </c:pt>
                <c:pt idx="1568">
                  <c:v>45075.181250000001</c:v>
                </c:pt>
                <c:pt idx="1569">
                  <c:v>45075.181250000001</c:v>
                </c:pt>
                <c:pt idx="1570">
                  <c:v>45075.181250000001</c:v>
                </c:pt>
                <c:pt idx="1571">
                  <c:v>45075.181250000001</c:v>
                </c:pt>
                <c:pt idx="1572">
                  <c:v>45075.181944444441</c:v>
                </c:pt>
                <c:pt idx="1573">
                  <c:v>45075.181944444441</c:v>
                </c:pt>
                <c:pt idx="1574">
                  <c:v>45075.181944444441</c:v>
                </c:pt>
                <c:pt idx="1575">
                  <c:v>45075.181944444441</c:v>
                </c:pt>
                <c:pt idx="1576">
                  <c:v>45075.181944444441</c:v>
                </c:pt>
                <c:pt idx="1577">
                  <c:v>45075.181944444441</c:v>
                </c:pt>
                <c:pt idx="1578">
                  <c:v>45075.182638888888</c:v>
                </c:pt>
                <c:pt idx="1579">
                  <c:v>45075.182638888888</c:v>
                </c:pt>
                <c:pt idx="1580">
                  <c:v>45075.182638888888</c:v>
                </c:pt>
                <c:pt idx="1581">
                  <c:v>45075.182638888888</c:v>
                </c:pt>
                <c:pt idx="1582">
                  <c:v>45075.182638888888</c:v>
                </c:pt>
                <c:pt idx="1583">
                  <c:v>45075.182638888888</c:v>
                </c:pt>
                <c:pt idx="1584">
                  <c:v>45075.183333333334</c:v>
                </c:pt>
                <c:pt idx="1585">
                  <c:v>45075.183333333334</c:v>
                </c:pt>
                <c:pt idx="1586">
                  <c:v>45075.183333333334</c:v>
                </c:pt>
                <c:pt idx="1587">
                  <c:v>45075.183333333334</c:v>
                </c:pt>
                <c:pt idx="1588">
                  <c:v>45075.183333333334</c:v>
                </c:pt>
                <c:pt idx="1589">
                  <c:v>45075.183333333334</c:v>
                </c:pt>
                <c:pt idx="1590">
                  <c:v>45075.184027777781</c:v>
                </c:pt>
                <c:pt idx="1591">
                  <c:v>45075.184027777781</c:v>
                </c:pt>
                <c:pt idx="1592">
                  <c:v>45075.184027777781</c:v>
                </c:pt>
                <c:pt idx="1593">
                  <c:v>45075.184027777781</c:v>
                </c:pt>
                <c:pt idx="1594">
                  <c:v>45075.184027777781</c:v>
                </c:pt>
                <c:pt idx="1595">
                  <c:v>45075.184027777781</c:v>
                </c:pt>
                <c:pt idx="1596">
                  <c:v>45075.18472222222</c:v>
                </c:pt>
                <c:pt idx="1597">
                  <c:v>45075.18472222222</c:v>
                </c:pt>
                <c:pt idx="1598">
                  <c:v>45075.18472222222</c:v>
                </c:pt>
                <c:pt idx="1599">
                  <c:v>45075.18472222222</c:v>
                </c:pt>
                <c:pt idx="1600">
                  <c:v>45075.18472222222</c:v>
                </c:pt>
                <c:pt idx="1601">
                  <c:v>45075.18472222222</c:v>
                </c:pt>
                <c:pt idx="1602">
                  <c:v>45075.185416666667</c:v>
                </c:pt>
                <c:pt idx="1603">
                  <c:v>45075.185416666667</c:v>
                </c:pt>
                <c:pt idx="1604">
                  <c:v>45075.185416666667</c:v>
                </c:pt>
                <c:pt idx="1605">
                  <c:v>45075.185416666667</c:v>
                </c:pt>
                <c:pt idx="1606">
                  <c:v>45075.185416666667</c:v>
                </c:pt>
                <c:pt idx="1607">
                  <c:v>45075.185416666667</c:v>
                </c:pt>
                <c:pt idx="1608">
                  <c:v>45075.186111111114</c:v>
                </c:pt>
                <c:pt idx="1609">
                  <c:v>45075.186111111114</c:v>
                </c:pt>
                <c:pt idx="1610">
                  <c:v>45075.186111111114</c:v>
                </c:pt>
                <c:pt idx="1611">
                  <c:v>45075.186111111114</c:v>
                </c:pt>
                <c:pt idx="1612">
                  <c:v>45075.186111111114</c:v>
                </c:pt>
                <c:pt idx="1613">
                  <c:v>45075.186111111114</c:v>
                </c:pt>
                <c:pt idx="1614">
                  <c:v>45075.186805555553</c:v>
                </c:pt>
                <c:pt idx="1615">
                  <c:v>45075.186805555553</c:v>
                </c:pt>
                <c:pt idx="1616">
                  <c:v>45075.186805555553</c:v>
                </c:pt>
                <c:pt idx="1617">
                  <c:v>45075.186805555553</c:v>
                </c:pt>
                <c:pt idx="1618">
                  <c:v>45075.186805555553</c:v>
                </c:pt>
                <c:pt idx="1619">
                  <c:v>45075.186805555553</c:v>
                </c:pt>
                <c:pt idx="1620">
                  <c:v>45075.1875</c:v>
                </c:pt>
                <c:pt idx="1621">
                  <c:v>45075.1875</c:v>
                </c:pt>
                <c:pt idx="1622">
                  <c:v>45075.1875</c:v>
                </c:pt>
                <c:pt idx="1623">
                  <c:v>45075.1875</c:v>
                </c:pt>
                <c:pt idx="1624">
                  <c:v>45075.1875</c:v>
                </c:pt>
                <c:pt idx="1625">
                  <c:v>45075.1875</c:v>
                </c:pt>
                <c:pt idx="1626">
                  <c:v>45075.188194444447</c:v>
                </c:pt>
                <c:pt idx="1627">
                  <c:v>45075.188194444447</c:v>
                </c:pt>
                <c:pt idx="1628">
                  <c:v>45075.188194444447</c:v>
                </c:pt>
                <c:pt idx="1629">
                  <c:v>45075.188194444447</c:v>
                </c:pt>
                <c:pt idx="1630">
                  <c:v>45075.188194444447</c:v>
                </c:pt>
                <c:pt idx="1631">
                  <c:v>45075.188194444447</c:v>
                </c:pt>
                <c:pt idx="1632">
                  <c:v>45075.188888888886</c:v>
                </c:pt>
                <c:pt idx="1633">
                  <c:v>45075.188888888886</c:v>
                </c:pt>
                <c:pt idx="1634">
                  <c:v>45075.188888888886</c:v>
                </c:pt>
                <c:pt idx="1635">
                  <c:v>45075.188888888886</c:v>
                </c:pt>
                <c:pt idx="1636">
                  <c:v>45075.188888888886</c:v>
                </c:pt>
                <c:pt idx="1637">
                  <c:v>45075.188888888886</c:v>
                </c:pt>
                <c:pt idx="1638">
                  <c:v>45075.189583333333</c:v>
                </c:pt>
                <c:pt idx="1639">
                  <c:v>45075.189583333333</c:v>
                </c:pt>
                <c:pt idx="1640">
                  <c:v>45075.189583333333</c:v>
                </c:pt>
                <c:pt idx="1641">
                  <c:v>45075.189583333333</c:v>
                </c:pt>
                <c:pt idx="1642">
                  <c:v>45075.189583333333</c:v>
                </c:pt>
                <c:pt idx="1643">
                  <c:v>45075.189583333333</c:v>
                </c:pt>
                <c:pt idx="1644">
                  <c:v>45075.19027777778</c:v>
                </c:pt>
                <c:pt idx="1645">
                  <c:v>45075.19027777778</c:v>
                </c:pt>
                <c:pt idx="1646">
                  <c:v>45075.19027777778</c:v>
                </c:pt>
                <c:pt idx="1647">
                  <c:v>45075.19027777778</c:v>
                </c:pt>
                <c:pt idx="1648">
                  <c:v>45075.19027777778</c:v>
                </c:pt>
                <c:pt idx="1649">
                  <c:v>45075.19027777778</c:v>
                </c:pt>
                <c:pt idx="1650">
                  <c:v>45075.190972222219</c:v>
                </c:pt>
                <c:pt idx="1651">
                  <c:v>45075.190972222219</c:v>
                </c:pt>
                <c:pt idx="1652">
                  <c:v>45075.190972222219</c:v>
                </c:pt>
                <c:pt idx="1653">
                  <c:v>45075.190972222219</c:v>
                </c:pt>
                <c:pt idx="1654">
                  <c:v>45075.190972222219</c:v>
                </c:pt>
                <c:pt idx="1655">
                  <c:v>45075.190972222219</c:v>
                </c:pt>
                <c:pt idx="1656">
                  <c:v>45075.191666666666</c:v>
                </c:pt>
                <c:pt idx="1657">
                  <c:v>45075.191666666666</c:v>
                </c:pt>
                <c:pt idx="1658">
                  <c:v>45075.191666666666</c:v>
                </c:pt>
                <c:pt idx="1659">
                  <c:v>45075.191666666666</c:v>
                </c:pt>
                <c:pt idx="1660">
                  <c:v>45075.191666666666</c:v>
                </c:pt>
                <c:pt idx="1661">
                  <c:v>45075.191666666666</c:v>
                </c:pt>
                <c:pt idx="1662">
                  <c:v>45075.192361111112</c:v>
                </c:pt>
                <c:pt idx="1663">
                  <c:v>45075.192361111112</c:v>
                </c:pt>
                <c:pt idx="1664">
                  <c:v>45075.192361111112</c:v>
                </c:pt>
                <c:pt idx="1665">
                  <c:v>45075.192361111112</c:v>
                </c:pt>
                <c:pt idx="1666">
                  <c:v>45075.192361111112</c:v>
                </c:pt>
                <c:pt idx="1667">
                  <c:v>45075.192361111112</c:v>
                </c:pt>
                <c:pt idx="1668">
                  <c:v>45075.193055555559</c:v>
                </c:pt>
                <c:pt idx="1669">
                  <c:v>45075.193055555559</c:v>
                </c:pt>
                <c:pt idx="1670">
                  <c:v>45075.193055555559</c:v>
                </c:pt>
                <c:pt idx="1671">
                  <c:v>45075.193055555559</c:v>
                </c:pt>
                <c:pt idx="1672">
                  <c:v>45075.193055555559</c:v>
                </c:pt>
                <c:pt idx="1673">
                  <c:v>45075.193055555559</c:v>
                </c:pt>
                <c:pt idx="1674">
                  <c:v>45075.193749999999</c:v>
                </c:pt>
                <c:pt idx="1675">
                  <c:v>45075.193749999999</c:v>
                </c:pt>
                <c:pt idx="1676">
                  <c:v>45075.193749999999</c:v>
                </c:pt>
                <c:pt idx="1677">
                  <c:v>45075.193749999999</c:v>
                </c:pt>
                <c:pt idx="1678">
                  <c:v>45075.193749999999</c:v>
                </c:pt>
                <c:pt idx="1679">
                  <c:v>45075.193749999999</c:v>
                </c:pt>
                <c:pt idx="1680">
                  <c:v>45075.194444444445</c:v>
                </c:pt>
                <c:pt idx="1681">
                  <c:v>45075.194444444445</c:v>
                </c:pt>
                <c:pt idx="1682">
                  <c:v>45075.194444444445</c:v>
                </c:pt>
                <c:pt idx="1683">
                  <c:v>45075.194444444445</c:v>
                </c:pt>
                <c:pt idx="1684">
                  <c:v>45075.194444444445</c:v>
                </c:pt>
                <c:pt idx="1685">
                  <c:v>45075.194444444445</c:v>
                </c:pt>
                <c:pt idx="1686">
                  <c:v>45075.195138888892</c:v>
                </c:pt>
                <c:pt idx="1687">
                  <c:v>45075.195138888892</c:v>
                </c:pt>
                <c:pt idx="1688">
                  <c:v>45075.195138888892</c:v>
                </c:pt>
                <c:pt idx="1689">
                  <c:v>45075.195138888892</c:v>
                </c:pt>
                <c:pt idx="1690">
                  <c:v>45075.195138888892</c:v>
                </c:pt>
                <c:pt idx="1691">
                  <c:v>45075.195138888892</c:v>
                </c:pt>
                <c:pt idx="1692">
                  <c:v>45075.195833333331</c:v>
                </c:pt>
                <c:pt idx="1693">
                  <c:v>45075.195833333331</c:v>
                </c:pt>
                <c:pt idx="1694">
                  <c:v>45075.195833333331</c:v>
                </c:pt>
                <c:pt idx="1695">
                  <c:v>45075.195833333331</c:v>
                </c:pt>
                <c:pt idx="1696">
                  <c:v>45075.195833333331</c:v>
                </c:pt>
                <c:pt idx="1697">
                  <c:v>45075.195833333331</c:v>
                </c:pt>
                <c:pt idx="1698">
                  <c:v>45075.196527777778</c:v>
                </c:pt>
                <c:pt idx="1699">
                  <c:v>45075.196527777778</c:v>
                </c:pt>
                <c:pt idx="1700">
                  <c:v>45075.196527777778</c:v>
                </c:pt>
                <c:pt idx="1701">
                  <c:v>45075.196527777778</c:v>
                </c:pt>
                <c:pt idx="1702">
                  <c:v>45075.196527777778</c:v>
                </c:pt>
                <c:pt idx="1703">
                  <c:v>45075.196527777778</c:v>
                </c:pt>
                <c:pt idx="1704">
                  <c:v>45075.197222222225</c:v>
                </c:pt>
                <c:pt idx="1705">
                  <c:v>45075.197222222225</c:v>
                </c:pt>
                <c:pt idx="1706">
                  <c:v>45075.197222222225</c:v>
                </c:pt>
                <c:pt idx="1707">
                  <c:v>45075.197222222225</c:v>
                </c:pt>
                <c:pt idx="1708">
                  <c:v>45075.197222222225</c:v>
                </c:pt>
                <c:pt idx="1709">
                  <c:v>45075.197222222225</c:v>
                </c:pt>
                <c:pt idx="1710">
                  <c:v>45075.197916666664</c:v>
                </c:pt>
                <c:pt idx="1711">
                  <c:v>45075.197916666664</c:v>
                </c:pt>
                <c:pt idx="1712">
                  <c:v>45075.197916666664</c:v>
                </c:pt>
                <c:pt idx="1713">
                  <c:v>45075.197916666664</c:v>
                </c:pt>
                <c:pt idx="1714">
                  <c:v>45075.197916666664</c:v>
                </c:pt>
                <c:pt idx="1715">
                  <c:v>45075.197916666664</c:v>
                </c:pt>
                <c:pt idx="1716">
                  <c:v>45075.198611111111</c:v>
                </c:pt>
                <c:pt idx="1717">
                  <c:v>45075.198611111111</c:v>
                </c:pt>
                <c:pt idx="1718">
                  <c:v>45075.198611111111</c:v>
                </c:pt>
                <c:pt idx="1719">
                  <c:v>45075.198611111111</c:v>
                </c:pt>
                <c:pt idx="1720">
                  <c:v>45075.198611111111</c:v>
                </c:pt>
                <c:pt idx="1721">
                  <c:v>45075.198611111111</c:v>
                </c:pt>
                <c:pt idx="1722">
                  <c:v>45075.199305555558</c:v>
                </c:pt>
                <c:pt idx="1723">
                  <c:v>45075.199305555558</c:v>
                </c:pt>
                <c:pt idx="1724">
                  <c:v>45075.199305555558</c:v>
                </c:pt>
                <c:pt idx="1725">
                  <c:v>45075.199305555558</c:v>
                </c:pt>
                <c:pt idx="1726">
                  <c:v>45075.199305555558</c:v>
                </c:pt>
                <c:pt idx="1727">
                  <c:v>45075.199305555558</c:v>
                </c:pt>
                <c:pt idx="1728">
                  <c:v>45075.199999999997</c:v>
                </c:pt>
                <c:pt idx="1729">
                  <c:v>45075.199999999997</c:v>
                </c:pt>
                <c:pt idx="1730">
                  <c:v>45075.199999999997</c:v>
                </c:pt>
                <c:pt idx="1731">
                  <c:v>45075.199999999997</c:v>
                </c:pt>
                <c:pt idx="1732">
                  <c:v>45075.199999999997</c:v>
                </c:pt>
                <c:pt idx="1733">
                  <c:v>45075.199999999997</c:v>
                </c:pt>
                <c:pt idx="1734">
                  <c:v>45075.200694444444</c:v>
                </c:pt>
                <c:pt idx="1735">
                  <c:v>45075.200694444444</c:v>
                </c:pt>
                <c:pt idx="1736">
                  <c:v>45075.200694444444</c:v>
                </c:pt>
                <c:pt idx="1737">
                  <c:v>45075.200694444444</c:v>
                </c:pt>
                <c:pt idx="1738">
                  <c:v>45075.200694444444</c:v>
                </c:pt>
                <c:pt idx="1739">
                  <c:v>45075.200694444444</c:v>
                </c:pt>
                <c:pt idx="1740">
                  <c:v>45075.201388888891</c:v>
                </c:pt>
                <c:pt idx="1741">
                  <c:v>45075.201388888891</c:v>
                </c:pt>
                <c:pt idx="1742">
                  <c:v>45075.201388888891</c:v>
                </c:pt>
                <c:pt idx="1743">
                  <c:v>45075.201388888891</c:v>
                </c:pt>
                <c:pt idx="1744">
                  <c:v>45075.201388888891</c:v>
                </c:pt>
                <c:pt idx="1745">
                  <c:v>45075.201388888891</c:v>
                </c:pt>
                <c:pt idx="1746">
                  <c:v>45075.20208333333</c:v>
                </c:pt>
                <c:pt idx="1747">
                  <c:v>45075.20208333333</c:v>
                </c:pt>
                <c:pt idx="1748">
                  <c:v>45075.20208333333</c:v>
                </c:pt>
                <c:pt idx="1749">
                  <c:v>45075.20208333333</c:v>
                </c:pt>
                <c:pt idx="1750">
                  <c:v>45075.20208333333</c:v>
                </c:pt>
                <c:pt idx="1751">
                  <c:v>45075.20208333333</c:v>
                </c:pt>
                <c:pt idx="1752">
                  <c:v>45075.202777777777</c:v>
                </c:pt>
                <c:pt idx="1753">
                  <c:v>45075.202777777777</c:v>
                </c:pt>
                <c:pt idx="1754">
                  <c:v>45075.202777777777</c:v>
                </c:pt>
                <c:pt idx="1755">
                  <c:v>45075.202777777777</c:v>
                </c:pt>
                <c:pt idx="1756">
                  <c:v>45075.202777777777</c:v>
                </c:pt>
                <c:pt idx="1757">
                  <c:v>45075.202777777777</c:v>
                </c:pt>
                <c:pt idx="1758">
                  <c:v>45075.203472222223</c:v>
                </c:pt>
                <c:pt idx="1759">
                  <c:v>45075.203472222223</c:v>
                </c:pt>
                <c:pt idx="1760">
                  <c:v>45075.203472222223</c:v>
                </c:pt>
                <c:pt idx="1761">
                  <c:v>45075.203472222223</c:v>
                </c:pt>
                <c:pt idx="1762">
                  <c:v>45075.203472222223</c:v>
                </c:pt>
                <c:pt idx="1763">
                  <c:v>45075.203472222223</c:v>
                </c:pt>
                <c:pt idx="1764">
                  <c:v>45075.20416666667</c:v>
                </c:pt>
                <c:pt idx="1765">
                  <c:v>45075.20416666667</c:v>
                </c:pt>
                <c:pt idx="1766">
                  <c:v>45075.20416666667</c:v>
                </c:pt>
                <c:pt idx="1767">
                  <c:v>45075.20416666667</c:v>
                </c:pt>
                <c:pt idx="1768">
                  <c:v>45075.20416666667</c:v>
                </c:pt>
                <c:pt idx="1769">
                  <c:v>45075.20416666667</c:v>
                </c:pt>
                <c:pt idx="1770">
                  <c:v>45075.204861111109</c:v>
                </c:pt>
                <c:pt idx="1771">
                  <c:v>45075.204861111109</c:v>
                </c:pt>
                <c:pt idx="1772">
                  <c:v>45075.204861111109</c:v>
                </c:pt>
                <c:pt idx="1773">
                  <c:v>45075.204861111109</c:v>
                </c:pt>
                <c:pt idx="1774">
                  <c:v>45075.204861111109</c:v>
                </c:pt>
                <c:pt idx="1775">
                  <c:v>45075.204861111109</c:v>
                </c:pt>
                <c:pt idx="1776">
                  <c:v>45075.205555555556</c:v>
                </c:pt>
                <c:pt idx="1777">
                  <c:v>45075.205555555556</c:v>
                </c:pt>
                <c:pt idx="1778">
                  <c:v>45075.205555555556</c:v>
                </c:pt>
                <c:pt idx="1779">
                  <c:v>45075.205555555556</c:v>
                </c:pt>
                <c:pt idx="1780">
                  <c:v>45075.205555555556</c:v>
                </c:pt>
                <c:pt idx="1781">
                  <c:v>45075.205555555556</c:v>
                </c:pt>
                <c:pt idx="1782">
                  <c:v>45075.206250000003</c:v>
                </c:pt>
                <c:pt idx="1783">
                  <c:v>45075.206250000003</c:v>
                </c:pt>
                <c:pt idx="1784">
                  <c:v>45075.206250000003</c:v>
                </c:pt>
                <c:pt idx="1785">
                  <c:v>45075.206250000003</c:v>
                </c:pt>
                <c:pt idx="1786">
                  <c:v>45075.206250000003</c:v>
                </c:pt>
                <c:pt idx="1787">
                  <c:v>45075.206250000003</c:v>
                </c:pt>
                <c:pt idx="1788">
                  <c:v>45075.206944444442</c:v>
                </c:pt>
                <c:pt idx="1789">
                  <c:v>45075.206944444442</c:v>
                </c:pt>
                <c:pt idx="1790">
                  <c:v>45075.206944444442</c:v>
                </c:pt>
                <c:pt idx="1791">
                  <c:v>45075.206944444442</c:v>
                </c:pt>
                <c:pt idx="1792">
                  <c:v>45075.206944444442</c:v>
                </c:pt>
                <c:pt idx="1793">
                  <c:v>45075.206944444442</c:v>
                </c:pt>
                <c:pt idx="1794">
                  <c:v>45075.207638888889</c:v>
                </c:pt>
                <c:pt idx="1795">
                  <c:v>45075.207638888889</c:v>
                </c:pt>
                <c:pt idx="1796">
                  <c:v>45075.207638888889</c:v>
                </c:pt>
                <c:pt idx="1797">
                  <c:v>45075.207638888889</c:v>
                </c:pt>
                <c:pt idx="1798">
                  <c:v>45075.207638888889</c:v>
                </c:pt>
                <c:pt idx="1799">
                  <c:v>45075.207638888889</c:v>
                </c:pt>
                <c:pt idx="1800">
                  <c:v>45075.208333333336</c:v>
                </c:pt>
                <c:pt idx="1801">
                  <c:v>45075.208333333336</c:v>
                </c:pt>
                <c:pt idx="1802">
                  <c:v>45075.208333333336</c:v>
                </c:pt>
                <c:pt idx="1803">
                  <c:v>45075.208333333336</c:v>
                </c:pt>
                <c:pt idx="1804">
                  <c:v>45075.208333333336</c:v>
                </c:pt>
                <c:pt idx="1805">
                  <c:v>45075.208333333336</c:v>
                </c:pt>
                <c:pt idx="1806">
                  <c:v>45075.209027777775</c:v>
                </c:pt>
                <c:pt idx="1807">
                  <c:v>45075.209027777775</c:v>
                </c:pt>
                <c:pt idx="1808">
                  <c:v>45075.209027777775</c:v>
                </c:pt>
                <c:pt idx="1809">
                  <c:v>45075.209027777775</c:v>
                </c:pt>
                <c:pt idx="1810">
                  <c:v>45075.209027777775</c:v>
                </c:pt>
                <c:pt idx="1811">
                  <c:v>45075.209027777775</c:v>
                </c:pt>
                <c:pt idx="1812">
                  <c:v>45075.209722222222</c:v>
                </c:pt>
                <c:pt idx="1813">
                  <c:v>45075.209722222222</c:v>
                </c:pt>
                <c:pt idx="1814">
                  <c:v>45075.209722222222</c:v>
                </c:pt>
                <c:pt idx="1815">
                  <c:v>45075.209722222222</c:v>
                </c:pt>
                <c:pt idx="1816">
                  <c:v>45075.209722222222</c:v>
                </c:pt>
                <c:pt idx="1817">
                  <c:v>45075.209722222222</c:v>
                </c:pt>
                <c:pt idx="1818">
                  <c:v>45075.210416666669</c:v>
                </c:pt>
                <c:pt idx="1819">
                  <c:v>45075.210416666669</c:v>
                </c:pt>
                <c:pt idx="1820">
                  <c:v>45075.210416666669</c:v>
                </c:pt>
                <c:pt idx="1821">
                  <c:v>45075.210416666669</c:v>
                </c:pt>
                <c:pt idx="1822">
                  <c:v>45075.210416666669</c:v>
                </c:pt>
                <c:pt idx="1823">
                  <c:v>45075.210416666669</c:v>
                </c:pt>
                <c:pt idx="1824">
                  <c:v>45075.211111111108</c:v>
                </c:pt>
                <c:pt idx="1825">
                  <c:v>45075.211111111108</c:v>
                </c:pt>
                <c:pt idx="1826">
                  <c:v>45075.211111111108</c:v>
                </c:pt>
                <c:pt idx="1827">
                  <c:v>45075.211111111108</c:v>
                </c:pt>
                <c:pt idx="1828">
                  <c:v>45075.211111111108</c:v>
                </c:pt>
                <c:pt idx="1829">
                  <c:v>45075.211111111108</c:v>
                </c:pt>
                <c:pt idx="1830">
                  <c:v>45075.211805555555</c:v>
                </c:pt>
                <c:pt idx="1831">
                  <c:v>45075.211805555555</c:v>
                </c:pt>
                <c:pt idx="1832">
                  <c:v>45075.211805555555</c:v>
                </c:pt>
                <c:pt idx="1833">
                  <c:v>45075.211805555555</c:v>
                </c:pt>
                <c:pt idx="1834">
                  <c:v>45075.211805555555</c:v>
                </c:pt>
                <c:pt idx="1835">
                  <c:v>45075.211805555555</c:v>
                </c:pt>
                <c:pt idx="1836">
                  <c:v>45075.212500000001</c:v>
                </c:pt>
                <c:pt idx="1837">
                  <c:v>45075.212500000001</c:v>
                </c:pt>
                <c:pt idx="1838">
                  <c:v>45075.212500000001</c:v>
                </c:pt>
                <c:pt idx="1839">
                  <c:v>45075.212500000001</c:v>
                </c:pt>
                <c:pt idx="1840">
                  <c:v>45075.212500000001</c:v>
                </c:pt>
                <c:pt idx="1841">
                  <c:v>45075.212500000001</c:v>
                </c:pt>
                <c:pt idx="1842">
                  <c:v>45075.213194444441</c:v>
                </c:pt>
                <c:pt idx="1843">
                  <c:v>45075.213194444441</c:v>
                </c:pt>
                <c:pt idx="1844">
                  <c:v>45075.213194444441</c:v>
                </c:pt>
                <c:pt idx="1845">
                  <c:v>45075.213194444441</c:v>
                </c:pt>
                <c:pt idx="1846">
                  <c:v>45075.213194444441</c:v>
                </c:pt>
                <c:pt idx="1847">
                  <c:v>45075.213194444441</c:v>
                </c:pt>
                <c:pt idx="1848">
                  <c:v>45075.213888888888</c:v>
                </c:pt>
                <c:pt idx="1849">
                  <c:v>45075.213888888888</c:v>
                </c:pt>
                <c:pt idx="1850">
                  <c:v>45075.213888888888</c:v>
                </c:pt>
                <c:pt idx="1851">
                  <c:v>45075.213888888888</c:v>
                </c:pt>
                <c:pt idx="1852">
                  <c:v>45075.213888888888</c:v>
                </c:pt>
                <c:pt idx="1853">
                  <c:v>45075.213888888888</c:v>
                </c:pt>
                <c:pt idx="1854">
                  <c:v>45075.214583333334</c:v>
                </c:pt>
                <c:pt idx="1855">
                  <c:v>45075.214583333334</c:v>
                </c:pt>
                <c:pt idx="1856">
                  <c:v>45075.214583333334</c:v>
                </c:pt>
                <c:pt idx="1857">
                  <c:v>45075.214583333334</c:v>
                </c:pt>
                <c:pt idx="1858">
                  <c:v>45075.214583333334</c:v>
                </c:pt>
                <c:pt idx="1859">
                  <c:v>45075.214583333334</c:v>
                </c:pt>
                <c:pt idx="1860">
                  <c:v>45075.215277777781</c:v>
                </c:pt>
                <c:pt idx="1861">
                  <c:v>45075.215277777781</c:v>
                </c:pt>
                <c:pt idx="1862">
                  <c:v>45075.215277777781</c:v>
                </c:pt>
                <c:pt idx="1863">
                  <c:v>45075.215277777781</c:v>
                </c:pt>
                <c:pt idx="1864">
                  <c:v>45075.215277777781</c:v>
                </c:pt>
                <c:pt idx="1865">
                  <c:v>45075.215277777781</c:v>
                </c:pt>
                <c:pt idx="1866">
                  <c:v>45075.21597222222</c:v>
                </c:pt>
                <c:pt idx="1867">
                  <c:v>45075.21597222222</c:v>
                </c:pt>
                <c:pt idx="1868">
                  <c:v>45075.21597222222</c:v>
                </c:pt>
                <c:pt idx="1869">
                  <c:v>45075.21597222222</c:v>
                </c:pt>
                <c:pt idx="1870">
                  <c:v>45075.21597222222</c:v>
                </c:pt>
                <c:pt idx="1871">
                  <c:v>45075.21597222222</c:v>
                </c:pt>
                <c:pt idx="1872">
                  <c:v>45075.216666666667</c:v>
                </c:pt>
                <c:pt idx="1873">
                  <c:v>45075.216666666667</c:v>
                </c:pt>
                <c:pt idx="1874">
                  <c:v>45075.216666666667</c:v>
                </c:pt>
                <c:pt idx="1875">
                  <c:v>45075.216666666667</c:v>
                </c:pt>
                <c:pt idx="1876">
                  <c:v>45075.216666666667</c:v>
                </c:pt>
                <c:pt idx="1877">
                  <c:v>45075.216666666667</c:v>
                </c:pt>
                <c:pt idx="1878">
                  <c:v>45075.217361111114</c:v>
                </c:pt>
                <c:pt idx="1879">
                  <c:v>45075.217361111114</c:v>
                </c:pt>
                <c:pt idx="1880">
                  <c:v>45075.217361111114</c:v>
                </c:pt>
                <c:pt idx="1881">
                  <c:v>45075.217361111114</c:v>
                </c:pt>
                <c:pt idx="1882">
                  <c:v>45075.217361111114</c:v>
                </c:pt>
                <c:pt idx="1883">
                  <c:v>45075.217361111114</c:v>
                </c:pt>
                <c:pt idx="1884">
                  <c:v>45075.218055555553</c:v>
                </c:pt>
                <c:pt idx="1885">
                  <c:v>45075.218055555553</c:v>
                </c:pt>
                <c:pt idx="1886">
                  <c:v>45075.218055555553</c:v>
                </c:pt>
                <c:pt idx="1887">
                  <c:v>45075.218055555553</c:v>
                </c:pt>
                <c:pt idx="1888">
                  <c:v>45075.218055555553</c:v>
                </c:pt>
                <c:pt idx="1889">
                  <c:v>45075.218055555553</c:v>
                </c:pt>
                <c:pt idx="1890">
                  <c:v>45075.21875</c:v>
                </c:pt>
                <c:pt idx="1891">
                  <c:v>45075.21875</c:v>
                </c:pt>
                <c:pt idx="1892">
                  <c:v>45075.21875</c:v>
                </c:pt>
                <c:pt idx="1893">
                  <c:v>45075.21875</c:v>
                </c:pt>
                <c:pt idx="1894">
                  <c:v>45075.21875</c:v>
                </c:pt>
                <c:pt idx="1895">
                  <c:v>45075.21875</c:v>
                </c:pt>
                <c:pt idx="1896">
                  <c:v>45075.219444444447</c:v>
                </c:pt>
                <c:pt idx="1897">
                  <c:v>45075.219444444447</c:v>
                </c:pt>
                <c:pt idx="1898">
                  <c:v>45075.219444444447</c:v>
                </c:pt>
                <c:pt idx="1899">
                  <c:v>45075.219444444447</c:v>
                </c:pt>
                <c:pt idx="1900">
                  <c:v>45075.219444444447</c:v>
                </c:pt>
                <c:pt idx="1901">
                  <c:v>45075.219444444447</c:v>
                </c:pt>
                <c:pt idx="1902">
                  <c:v>45075.220138888886</c:v>
                </c:pt>
                <c:pt idx="1903">
                  <c:v>45075.220138888886</c:v>
                </c:pt>
                <c:pt idx="1904">
                  <c:v>45075.220138888886</c:v>
                </c:pt>
                <c:pt idx="1905">
                  <c:v>45075.220138888886</c:v>
                </c:pt>
                <c:pt idx="1906">
                  <c:v>45075.220138888886</c:v>
                </c:pt>
                <c:pt idx="1907">
                  <c:v>45075.220138888886</c:v>
                </c:pt>
                <c:pt idx="1908">
                  <c:v>45075.220833333333</c:v>
                </c:pt>
                <c:pt idx="1909">
                  <c:v>45075.220833333333</c:v>
                </c:pt>
                <c:pt idx="1910">
                  <c:v>45075.220833333333</c:v>
                </c:pt>
                <c:pt idx="1911">
                  <c:v>45075.220833333333</c:v>
                </c:pt>
                <c:pt idx="1912">
                  <c:v>45075.220833333333</c:v>
                </c:pt>
                <c:pt idx="1913">
                  <c:v>45075.220833333333</c:v>
                </c:pt>
                <c:pt idx="1914">
                  <c:v>45075.22152777778</c:v>
                </c:pt>
                <c:pt idx="1915">
                  <c:v>45075.22152777778</c:v>
                </c:pt>
                <c:pt idx="1916">
                  <c:v>45075.22152777778</c:v>
                </c:pt>
                <c:pt idx="1917">
                  <c:v>45075.22152777778</c:v>
                </c:pt>
                <c:pt idx="1918">
                  <c:v>45075.22152777778</c:v>
                </c:pt>
                <c:pt idx="1919">
                  <c:v>45075.22152777778</c:v>
                </c:pt>
                <c:pt idx="1920">
                  <c:v>45075.222222222219</c:v>
                </c:pt>
                <c:pt idx="1921">
                  <c:v>45075.222222222219</c:v>
                </c:pt>
                <c:pt idx="1922">
                  <c:v>45075.222222222219</c:v>
                </c:pt>
                <c:pt idx="1923">
                  <c:v>45075.222222222219</c:v>
                </c:pt>
                <c:pt idx="1924">
                  <c:v>45075.222222222219</c:v>
                </c:pt>
                <c:pt idx="1925">
                  <c:v>45075.222222222219</c:v>
                </c:pt>
                <c:pt idx="1926">
                  <c:v>45075.222916666666</c:v>
                </c:pt>
                <c:pt idx="1927">
                  <c:v>45075.222916666666</c:v>
                </c:pt>
                <c:pt idx="1928">
                  <c:v>45075.222916666666</c:v>
                </c:pt>
                <c:pt idx="1929">
                  <c:v>45075.222916666666</c:v>
                </c:pt>
                <c:pt idx="1930">
                  <c:v>45075.222916666666</c:v>
                </c:pt>
                <c:pt idx="1931">
                  <c:v>45075.222916666666</c:v>
                </c:pt>
                <c:pt idx="1932">
                  <c:v>45075.223611111112</c:v>
                </c:pt>
                <c:pt idx="1933">
                  <c:v>45075.223611111112</c:v>
                </c:pt>
                <c:pt idx="1934">
                  <c:v>45075.223611111112</c:v>
                </c:pt>
                <c:pt idx="1935">
                  <c:v>45075.223611111112</c:v>
                </c:pt>
                <c:pt idx="1936">
                  <c:v>45075.223611111112</c:v>
                </c:pt>
                <c:pt idx="1937">
                  <c:v>45075.223611111112</c:v>
                </c:pt>
                <c:pt idx="1938">
                  <c:v>45075.224305555559</c:v>
                </c:pt>
                <c:pt idx="1939">
                  <c:v>45075.224305555559</c:v>
                </c:pt>
                <c:pt idx="1940">
                  <c:v>45075.224305555559</c:v>
                </c:pt>
                <c:pt idx="1941">
                  <c:v>45075.224305555559</c:v>
                </c:pt>
                <c:pt idx="1942">
                  <c:v>45075.224305555559</c:v>
                </c:pt>
                <c:pt idx="1943">
                  <c:v>45075.224305555559</c:v>
                </c:pt>
                <c:pt idx="1944">
                  <c:v>45075.224999999999</c:v>
                </c:pt>
                <c:pt idx="1945">
                  <c:v>45075.224999999999</c:v>
                </c:pt>
                <c:pt idx="1946">
                  <c:v>45075.224999999999</c:v>
                </c:pt>
                <c:pt idx="1947">
                  <c:v>45075.224999999999</c:v>
                </c:pt>
                <c:pt idx="1948">
                  <c:v>45075.224999999999</c:v>
                </c:pt>
                <c:pt idx="1949">
                  <c:v>45075.224999999999</c:v>
                </c:pt>
                <c:pt idx="1950">
                  <c:v>45075.225694444445</c:v>
                </c:pt>
                <c:pt idx="1951">
                  <c:v>45075.225694444445</c:v>
                </c:pt>
                <c:pt idx="1952">
                  <c:v>45075.225694444445</c:v>
                </c:pt>
                <c:pt idx="1953">
                  <c:v>45075.225694444445</c:v>
                </c:pt>
                <c:pt idx="1954">
                  <c:v>45075.225694444445</c:v>
                </c:pt>
                <c:pt idx="1955">
                  <c:v>45075.225694444445</c:v>
                </c:pt>
                <c:pt idx="1956">
                  <c:v>45075.226388888892</c:v>
                </c:pt>
                <c:pt idx="1957">
                  <c:v>45075.226388888892</c:v>
                </c:pt>
                <c:pt idx="1958">
                  <c:v>45075.226388888892</c:v>
                </c:pt>
                <c:pt idx="1959">
                  <c:v>45075.226388888892</c:v>
                </c:pt>
                <c:pt idx="1960">
                  <c:v>45075.226388888892</c:v>
                </c:pt>
                <c:pt idx="1961">
                  <c:v>45075.226388888892</c:v>
                </c:pt>
                <c:pt idx="1962">
                  <c:v>45075.227083333331</c:v>
                </c:pt>
                <c:pt idx="1963">
                  <c:v>45075.227083333331</c:v>
                </c:pt>
                <c:pt idx="1964">
                  <c:v>45075.227083333331</c:v>
                </c:pt>
                <c:pt idx="1965">
                  <c:v>45075.227083333331</c:v>
                </c:pt>
                <c:pt idx="1966">
                  <c:v>45075.227083333331</c:v>
                </c:pt>
                <c:pt idx="1967">
                  <c:v>45075.227083333331</c:v>
                </c:pt>
                <c:pt idx="1968">
                  <c:v>45075.227777777778</c:v>
                </c:pt>
                <c:pt idx="1969">
                  <c:v>45075.227777777778</c:v>
                </c:pt>
                <c:pt idx="1970">
                  <c:v>45075.227777777778</c:v>
                </c:pt>
                <c:pt idx="1971">
                  <c:v>45075.227777777778</c:v>
                </c:pt>
                <c:pt idx="1972">
                  <c:v>45075.227777777778</c:v>
                </c:pt>
                <c:pt idx="1973">
                  <c:v>45075.227777777778</c:v>
                </c:pt>
                <c:pt idx="1974">
                  <c:v>45075.228472222225</c:v>
                </c:pt>
                <c:pt idx="1975">
                  <c:v>45075.228472222225</c:v>
                </c:pt>
                <c:pt idx="1976">
                  <c:v>45075.228472222225</c:v>
                </c:pt>
                <c:pt idx="1977">
                  <c:v>45075.228472222225</c:v>
                </c:pt>
                <c:pt idx="1978">
                  <c:v>45075.228472222225</c:v>
                </c:pt>
                <c:pt idx="1979">
                  <c:v>45075.228472222225</c:v>
                </c:pt>
                <c:pt idx="1980">
                  <c:v>45075.229166666664</c:v>
                </c:pt>
                <c:pt idx="1981">
                  <c:v>45075.229166666664</c:v>
                </c:pt>
                <c:pt idx="1982">
                  <c:v>45075.229166666664</c:v>
                </c:pt>
                <c:pt idx="1983">
                  <c:v>45075.229166666664</c:v>
                </c:pt>
                <c:pt idx="1984">
                  <c:v>45075.229166666664</c:v>
                </c:pt>
                <c:pt idx="1985">
                  <c:v>45075.229166666664</c:v>
                </c:pt>
                <c:pt idx="1986">
                  <c:v>45075.229861111111</c:v>
                </c:pt>
                <c:pt idx="1987">
                  <c:v>45075.229861111111</c:v>
                </c:pt>
                <c:pt idx="1988">
                  <c:v>45075.229861111111</c:v>
                </c:pt>
                <c:pt idx="1989">
                  <c:v>45075.229861111111</c:v>
                </c:pt>
                <c:pt idx="1990">
                  <c:v>45075.229861111111</c:v>
                </c:pt>
                <c:pt idx="1991">
                  <c:v>45075.229861111111</c:v>
                </c:pt>
                <c:pt idx="1992">
                  <c:v>45075.230555555558</c:v>
                </c:pt>
                <c:pt idx="1993">
                  <c:v>45075.230555555558</c:v>
                </c:pt>
                <c:pt idx="1994">
                  <c:v>45075.230555555558</c:v>
                </c:pt>
                <c:pt idx="1995">
                  <c:v>45075.230555555558</c:v>
                </c:pt>
                <c:pt idx="1996">
                  <c:v>45075.230555555558</c:v>
                </c:pt>
                <c:pt idx="1997">
                  <c:v>45075.230555555558</c:v>
                </c:pt>
                <c:pt idx="1998">
                  <c:v>45075.231249999997</c:v>
                </c:pt>
                <c:pt idx="1999">
                  <c:v>45075.231249999997</c:v>
                </c:pt>
                <c:pt idx="2000">
                  <c:v>45075.231249999997</c:v>
                </c:pt>
                <c:pt idx="2001">
                  <c:v>45075.231249999997</c:v>
                </c:pt>
                <c:pt idx="2002">
                  <c:v>45075.231249999997</c:v>
                </c:pt>
                <c:pt idx="2003">
                  <c:v>45075.231249999997</c:v>
                </c:pt>
                <c:pt idx="2004">
                  <c:v>45075.231944444444</c:v>
                </c:pt>
                <c:pt idx="2005">
                  <c:v>45075.231944444444</c:v>
                </c:pt>
                <c:pt idx="2006">
                  <c:v>45075.231944444444</c:v>
                </c:pt>
                <c:pt idx="2007">
                  <c:v>45075.231944444444</c:v>
                </c:pt>
                <c:pt idx="2008">
                  <c:v>45075.231944444444</c:v>
                </c:pt>
                <c:pt idx="2009">
                  <c:v>45075.231944444444</c:v>
                </c:pt>
                <c:pt idx="2010">
                  <c:v>45075.232638888891</c:v>
                </c:pt>
                <c:pt idx="2011">
                  <c:v>45075.232638888891</c:v>
                </c:pt>
                <c:pt idx="2012">
                  <c:v>45075.232638888891</c:v>
                </c:pt>
                <c:pt idx="2013">
                  <c:v>45075.232638888891</c:v>
                </c:pt>
                <c:pt idx="2014">
                  <c:v>45075.232638888891</c:v>
                </c:pt>
                <c:pt idx="2015">
                  <c:v>45075.232638888891</c:v>
                </c:pt>
                <c:pt idx="2016">
                  <c:v>45075.23333333333</c:v>
                </c:pt>
                <c:pt idx="2017">
                  <c:v>45075.23333333333</c:v>
                </c:pt>
                <c:pt idx="2018">
                  <c:v>45075.23333333333</c:v>
                </c:pt>
                <c:pt idx="2019">
                  <c:v>45075.23333333333</c:v>
                </c:pt>
                <c:pt idx="2020">
                  <c:v>45075.23333333333</c:v>
                </c:pt>
                <c:pt idx="2021">
                  <c:v>45075.23333333333</c:v>
                </c:pt>
                <c:pt idx="2022">
                  <c:v>45075.234027777777</c:v>
                </c:pt>
                <c:pt idx="2023">
                  <c:v>45075.234027777777</c:v>
                </c:pt>
                <c:pt idx="2024">
                  <c:v>45075.234027777777</c:v>
                </c:pt>
                <c:pt idx="2025">
                  <c:v>45075.234027777777</c:v>
                </c:pt>
                <c:pt idx="2026">
                  <c:v>45075.234027777777</c:v>
                </c:pt>
                <c:pt idx="2027">
                  <c:v>45075.234027777777</c:v>
                </c:pt>
                <c:pt idx="2028">
                  <c:v>45075.234722222223</c:v>
                </c:pt>
                <c:pt idx="2029">
                  <c:v>45075.234722222223</c:v>
                </c:pt>
                <c:pt idx="2030">
                  <c:v>45075.234722222223</c:v>
                </c:pt>
                <c:pt idx="2031">
                  <c:v>45075.234722222223</c:v>
                </c:pt>
                <c:pt idx="2032">
                  <c:v>45075.234722222223</c:v>
                </c:pt>
                <c:pt idx="2033">
                  <c:v>45075.234722222223</c:v>
                </c:pt>
                <c:pt idx="2034">
                  <c:v>45075.23541666667</c:v>
                </c:pt>
                <c:pt idx="2035">
                  <c:v>45075.23541666667</c:v>
                </c:pt>
                <c:pt idx="2036">
                  <c:v>45075.23541666667</c:v>
                </c:pt>
                <c:pt idx="2037">
                  <c:v>45075.23541666667</c:v>
                </c:pt>
                <c:pt idx="2038">
                  <c:v>45075.23541666667</c:v>
                </c:pt>
                <c:pt idx="2039">
                  <c:v>45075.23541666667</c:v>
                </c:pt>
                <c:pt idx="2040">
                  <c:v>45075.236111111109</c:v>
                </c:pt>
                <c:pt idx="2041">
                  <c:v>45075.236111111109</c:v>
                </c:pt>
                <c:pt idx="2042">
                  <c:v>45075.236111111109</c:v>
                </c:pt>
                <c:pt idx="2043">
                  <c:v>45075.236111111109</c:v>
                </c:pt>
                <c:pt idx="2044">
                  <c:v>45075.236111111109</c:v>
                </c:pt>
                <c:pt idx="2045">
                  <c:v>45075.236111111109</c:v>
                </c:pt>
                <c:pt idx="2046">
                  <c:v>45075.236805555556</c:v>
                </c:pt>
                <c:pt idx="2047">
                  <c:v>45075.236805555556</c:v>
                </c:pt>
                <c:pt idx="2048">
                  <c:v>45075.236805555556</c:v>
                </c:pt>
                <c:pt idx="2049">
                  <c:v>45075.236805555556</c:v>
                </c:pt>
                <c:pt idx="2050">
                  <c:v>45075.236805555556</c:v>
                </c:pt>
                <c:pt idx="2051">
                  <c:v>45075.236805555556</c:v>
                </c:pt>
                <c:pt idx="2052">
                  <c:v>45075.237500000003</c:v>
                </c:pt>
                <c:pt idx="2053">
                  <c:v>45075.237500000003</c:v>
                </c:pt>
                <c:pt idx="2054">
                  <c:v>45075.237500000003</c:v>
                </c:pt>
                <c:pt idx="2055">
                  <c:v>45075.237500000003</c:v>
                </c:pt>
                <c:pt idx="2056">
                  <c:v>45075.237500000003</c:v>
                </c:pt>
                <c:pt idx="2057">
                  <c:v>45075.237500000003</c:v>
                </c:pt>
                <c:pt idx="2058">
                  <c:v>45075.238194444442</c:v>
                </c:pt>
                <c:pt idx="2059">
                  <c:v>45075.238194444442</c:v>
                </c:pt>
                <c:pt idx="2060">
                  <c:v>45075.238194444442</c:v>
                </c:pt>
                <c:pt idx="2061">
                  <c:v>45075.238194444442</c:v>
                </c:pt>
                <c:pt idx="2062">
                  <c:v>45075.238194444442</c:v>
                </c:pt>
                <c:pt idx="2063">
                  <c:v>45075.238194444442</c:v>
                </c:pt>
                <c:pt idx="2064">
                  <c:v>45075.238888888889</c:v>
                </c:pt>
                <c:pt idx="2065">
                  <c:v>45075.238888888889</c:v>
                </c:pt>
                <c:pt idx="2066">
                  <c:v>45075.238888888889</c:v>
                </c:pt>
                <c:pt idx="2067">
                  <c:v>45075.238888888889</c:v>
                </c:pt>
                <c:pt idx="2068">
                  <c:v>45075.238888888889</c:v>
                </c:pt>
                <c:pt idx="2069">
                  <c:v>45075.238888888889</c:v>
                </c:pt>
                <c:pt idx="2070">
                  <c:v>45075.239583333336</c:v>
                </c:pt>
                <c:pt idx="2071">
                  <c:v>45075.239583333336</c:v>
                </c:pt>
                <c:pt idx="2072">
                  <c:v>45075.239583333336</c:v>
                </c:pt>
                <c:pt idx="2073">
                  <c:v>45075.239583333336</c:v>
                </c:pt>
                <c:pt idx="2074">
                  <c:v>45075.239583333336</c:v>
                </c:pt>
                <c:pt idx="2075">
                  <c:v>45075.239583333336</c:v>
                </c:pt>
                <c:pt idx="2076">
                  <c:v>45075.240277777775</c:v>
                </c:pt>
                <c:pt idx="2077">
                  <c:v>45075.240277777775</c:v>
                </c:pt>
                <c:pt idx="2078">
                  <c:v>45075.240277777775</c:v>
                </c:pt>
                <c:pt idx="2079">
                  <c:v>45075.240277777775</c:v>
                </c:pt>
                <c:pt idx="2080">
                  <c:v>45075.240277777775</c:v>
                </c:pt>
                <c:pt idx="2081">
                  <c:v>45075.240277777775</c:v>
                </c:pt>
                <c:pt idx="2082">
                  <c:v>45075.240972222222</c:v>
                </c:pt>
                <c:pt idx="2083">
                  <c:v>45075.240972222222</c:v>
                </c:pt>
                <c:pt idx="2084">
                  <c:v>45075.240972222222</c:v>
                </c:pt>
                <c:pt idx="2085">
                  <c:v>45075.240972222222</c:v>
                </c:pt>
                <c:pt idx="2086">
                  <c:v>45075.240972222222</c:v>
                </c:pt>
                <c:pt idx="2087">
                  <c:v>45075.240972222222</c:v>
                </c:pt>
                <c:pt idx="2088">
                  <c:v>45075.241666666669</c:v>
                </c:pt>
                <c:pt idx="2089">
                  <c:v>45075.241666666669</c:v>
                </c:pt>
                <c:pt idx="2090">
                  <c:v>45075.241666666669</c:v>
                </c:pt>
                <c:pt idx="2091">
                  <c:v>45075.241666666669</c:v>
                </c:pt>
                <c:pt idx="2092">
                  <c:v>45075.241666666669</c:v>
                </c:pt>
                <c:pt idx="2093">
                  <c:v>45075.241666666669</c:v>
                </c:pt>
                <c:pt idx="2094">
                  <c:v>45075.242361111108</c:v>
                </c:pt>
                <c:pt idx="2095">
                  <c:v>45075.242361111108</c:v>
                </c:pt>
                <c:pt idx="2096">
                  <c:v>45075.242361111108</c:v>
                </c:pt>
                <c:pt idx="2097">
                  <c:v>45075.242361111108</c:v>
                </c:pt>
                <c:pt idx="2098">
                  <c:v>45075.242361111108</c:v>
                </c:pt>
                <c:pt idx="2099">
                  <c:v>45075.242361111108</c:v>
                </c:pt>
                <c:pt idx="2100">
                  <c:v>45075.243055555555</c:v>
                </c:pt>
                <c:pt idx="2101">
                  <c:v>45075.243055555555</c:v>
                </c:pt>
                <c:pt idx="2102">
                  <c:v>45075.243055555555</c:v>
                </c:pt>
                <c:pt idx="2103">
                  <c:v>45075.243055555555</c:v>
                </c:pt>
                <c:pt idx="2104">
                  <c:v>45075.243055555555</c:v>
                </c:pt>
                <c:pt idx="2105">
                  <c:v>45075.243055555555</c:v>
                </c:pt>
                <c:pt idx="2106">
                  <c:v>45075.243750000001</c:v>
                </c:pt>
                <c:pt idx="2107">
                  <c:v>45075.243750000001</c:v>
                </c:pt>
                <c:pt idx="2108">
                  <c:v>45075.243750000001</c:v>
                </c:pt>
                <c:pt idx="2109">
                  <c:v>45075.243750000001</c:v>
                </c:pt>
                <c:pt idx="2110">
                  <c:v>45075.243750000001</c:v>
                </c:pt>
                <c:pt idx="2111">
                  <c:v>45075.243750000001</c:v>
                </c:pt>
                <c:pt idx="2112">
                  <c:v>45075.244444444441</c:v>
                </c:pt>
                <c:pt idx="2113">
                  <c:v>45075.244444444441</c:v>
                </c:pt>
                <c:pt idx="2114">
                  <c:v>45075.244444444441</c:v>
                </c:pt>
                <c:pt idx="2115">
                  <c:v>45075.244444444441</c:v>
                </c:pt>
                <c:pt idx="2116">
                  <c:v>45075.244444444441</c:v>
                </c:pt>
                <c:pt idx="2117">
                  <c:v>45075.244444444441</c:v>
                </c:pt>
                <c:pt idx="2118">
                  <c:v>45075.245138888888</c:v>
                </c:pt>
                <c:pt idx="2119">
                  <c:v>45075.245138888888</c:v>
                </c:pt>
                <c:pt idx="2120">
                  <c:v>45075.245138888888</c:v>
                </c:pt>
                <c:pt idx="2121">
                  <c:v>45075.245138888888</c:v>
                </c:pt>
                <c:pt idx="2122">
                  <c:v>45075.245138888888</c:v>
                </c:pt>
                <c:pt idx="2123">
                  <c:v>45075.245138888888</c:v>
                </c:pt>
                <c:pt idx="2124">
                  <c:v>45075.245833333334</c:v>
                </c:pt>
                <c:pt idx="2125">
                  <c:v>45075.245833333334</c:v>
                </c:pt>
                <c:pt idx="2126">
                  <c:v>45075.245833333334</c:v>
                </c:pt>
                <c:pt idx="2127">
                  <c:v>45075.245833333334</c:v>
                </c:pt>
                <c:pt idx="2128">
                  <c:v>45075.245833333334</c:v>
                </c:pt>
                <c:pt idx="2129">
                  <c:v>45075.245833333334</c:v>
                </c:pt>
                <c:pt idx="2130">
                  <c:v>45075.246527777781</c:v>
                </c:pt>
                <c:pt idx="2131">
                  <c:v>45075.246527777781</c:v>
                </c:pt>
                <c:pt idx="2132">
                  <c:v>45075.246527777781</c:v>
                </c:pt>
                <c:pt idx="2133">
                  <c:v>45075.246527777781</c:v>
                </c:pt>
                <c:pt idx="2134">
                  <c:v>45075.246527777781</c:v>
                </c:pt>
                <c:pt idx="2135">
                  <c:v>45075.246527777781</c:v>
                </c:pt>
                <c:pt idx="2136">
                  <c:v>45075.24722222222</c:v>
                </c:pt>
                <c:pt idx="2137">
                  <c:v>45075.24722222222</c:v>
                </c:pt>
                <c:pt idx="2138">
                  <c:v>45075.24722222222</c:v>
                </c:pt>
                <c:pt idx="2139">
                  <c:v>45075.24722222222</c:v>
                </c:pt>
                <c:pt idx="2140">
                  <c:v>45075.24722222222</c:v>
                </c:pt>
                <c:pt idx="2141">
                  <c:v>45075.24722222222</c:v>
                </c:pt>
                <c:pt idx="2142">
                  <c:v>45075.247916666667</c:v>
                </c:pt>
                <c:pt idx="2143">
                  <c:v>45075.247916666667</c:v>
                </c:pt>
                <c:pt idx="2144">
                  <c:v>45075.247916666667</c:v>
                </c:pt>
                <c:pt idx="2145">
                  <c:v>45075.247916666667</c:v>
                </c:pt>
                <c:pt idx="2146">
                  <c:v>45075.247916666667</c:v>
                </c:pt>
                <c:pt idx="2147">
                  <c:v>45075.247916666667</c:v>
                </c:pt>
                <c:pt idx="2148">
                  <c:v>45075.248611111114</c:v>
                </c:pt>
                <c:pt idx="2149">
                  <c:v>45075.248611111114</c:v>
                </c:pt>
                <c:pt idx="2150">
                  <c:v>45075.248611111114</c:v>
                </c:pt>
                <c:pt idx="2151">
                  <c:v>45075.248611111114</c:v>
                </c:pt>
                <c:pt idx="2152">
                  <c:v>45075.248611111114</c:v>
                </c:pt>
                <c:pt idx="2153">
                  <c:v>45075.248611111114</c:v>
                </c:pt>
                <c:pt idx="2154">
                  <c:v>45075.249305555553</c:v>
                </c:pt>
                <c:pt idx="2155">
                  <c:v>45075.249305555553</c:v>
                </c:pt>
                <c:pt idx="2156">
                  <c:v>45075.249305555553</c:v>
                </c:pt>
                <c:pt idx="2157">
                  <c:v>45075.249305555553</c:v>
                </c:pt>
                <c:pt idx="2158">
                  <c:v>45075.249305555553</c:v>
                </c:pt>
                <c:pt idx="2159">
                  <c:v>45075.249305555553</c:v>
                </c:pt>
                <c:pt idx="2160">
                  <c:v>45075.25</c:v>
                </c:pt>
                <c:pt idx="2161">
                  <c:v>45075.25</c:v>
                </c:pt>
                <c:pt idx="2162">
                  <c:v>45075.25</c:v>
                </c:pt>
                <c:pt idx="2163">
                  <c:v>45075.25</c:v>
                </c:pt>
                <c:pt idx="2164">
                  <c:v>45075.25</c:v>
                </c:pt>
                <c:pt idx="2165">
                  <c:v>45075.25</c:v>
                </c:pt>
                <c:pt idx="2166">
                  <c:v>45075.250694444447</c:v>
                </c:pt>
                <c:pt idx="2167">
                  <c:v>45075.250694444447</c:v>
                </c:pt>
                <c:pt idx="2168">
                  <c:v>45075.250694444447</c:v>
                </c:pt>
                <c:pt idx="2169">
                  <c:v>45075.250694444447</c:v>
                </c:pt>
                <c:pt idx="2170">
                  <c:v>45075.250694444447</c:v>
                </c:pt>
                <c:pt idx="2171">
                  <c:v>45075.250694444447</c:v>
                </c:pt>
                <c:pt idx="2172">
                  <c:v>45075.251388888886</c:v>
                </c:pt>
                <c:pt idx="2173">
                  <c:v>45075.251388888886</c:v>
                </c:pt>
                <c:pt idx="2174">
                  <c:v>45075.251388888886</c:v>
                </c:pt>
                <c:pt idx="2175">
                  <c:v>45075.251388888886</c:v>
                </c:pt>
                <c:pt idx="2176">
                  <c:v>45075.251388888886</c:v>
                </c:pt>
                <c:pt idx="2177">
                  <c:v>45075.251388888886</c:v>
                </c:pt>
                <c:pt idx="2178">
                  <c:v>45075.252083333333</c:v>
                </c:pt>
                <c:pt idx="2179">
                  <c:v>45075.252083333333</c:v>
                </c:pt>
                <c:pt idx="2180">
                  <c:v>45075.252083333333</c:v>
                </c:pt>
                <c:pt idx="2181">
                  <c:v>45075.252083333333</c:v>
                </c:pt>
                <c:pt idx="2182">
                  <c:v>45075.252083333333</c:v>
                </c:pt>
                <c:pt idx="2183">
                  <c:v>45075.252083333333</c:v>
                </c:pt>
                <c:pt idx="2184">
                  <c:v>45075.25277777778</c:v>
                </c:pt>
                <c:pt idx="2185">
                  <c:v>45075.25277777778</c:v>
                </c:pt>
                <c:pt idx="2186">
                  <c:v>45075.25277777778</c:v>
                </c:pt>
                <c:pt idx="2187">
                  <c:v>45075.25277777778</c:v>
                </c:pt>
                <c:pt idx="2188">
                  <c:v>45075.25277777778</c:v>
                </c:pt>
                <c:pt idx="2189">
                  <c:v>45075.25277777778</c:v>
                </c:pt>
                <c:pt idx="2190">
                  <c:v>45075.253472222219</c:v>
                </c:pt>
                <c:pt idx="2191">
                  <c:v>45075.253472222219</c:v>
                </c:pt>
                <c:pt idx="2192">
                  <c:v>45075.253472222219</c:v>
                </c:pt>
                <c:pt idx="2193">
                  <c:v>45075.253472222219</c:v>
                </c:pt>
                <c:pt idx="2194">
                  <c:v>45075.253472222219</c:v>
                </c:pt>
                <c:pt idx="2195">
                  <c:v>45075.253472222219</c:v>
                </c:pt>
                <c:pt idx="2196">
                  <c:v>45075.254166666666</c:v>
                </c:pt>
                <c:pt idx="2197">
                  <c:v>45075.254166666666</c:v>
                </c:pt>
                <c:pt idx="2198">
                  <c:v>45075.254166666666</c:v>
                </c:pt>
                <c:pt idx="2199">
                  <c:v>45075.254166666666</c:v>
                </c:pt>
                <c:pt idx="2200">
                  <c:v>45075.254166666666</c:v>
                </c:pt>
                <c:pt idx="2201">
                  <c:v>45075.254166666666</c:v>
                </c:pt>
                <c:pt idx="2202">
                  <c:v>45075.254861111112</c:v>
                </c:pt>
                <c:pt idx="2203">
                  <c:v>45075.254861111112</c:v>
                </c:pt>
                <c:pt idx="2204">
                  <c:v>45075.254861111112</c:v>
                </c:pt>
                <c:pt idx="2205">
                  <c:v>45075.254861111112</c:v>
                </c:pt>
                <c:pt idx="2206">
                  <c:v>45075.254861111112</c:v>
                </c:pt>
                <c:pt idx="2207">
                  <c:v>45075.254861111112</c:v>
                </c:pt>
                <c:pt idx="2208">
                  <c:v>45075.255555555559</c:v>
                </c:pt>
                <c:pt idx="2209">
                  <c:v>45075.255555555559</c:v>
                </c:pt>
                <c:pt idx="2210">
                  <c:v>45075.255555555559</c:v>
                </c:pt>
                <c:pt idx="2211">
                  <c:v>45075.255555555559</c:v>
                </c:pt>
                <c:pt idx="2212">
                  <c:v>45075.255555555559</c:v>
                </c:pt>
                <c:pt idx="2213">
                  <c:v>45075.255555555559</c:v>
                </c:pt>
                <c:pt idx="2214">
                  <c:v>45075.256249999999</c:v>
                </c:pt>
                <c:pt idx="2215">
                  <c:v>45075.256249999999</c:v>
                </c:pt>
                <c:pt idx="2216">
                  <c:v>45075.256249999999</c:v>
                </c:pt>
                <c:pt idx="2217">
                  <c:v>45075.256249999999</c:v>
                </c:pt>
                <c:pt idx="2218">
                  <c:v>45075.256249999999</c:v>
                </c:pt>
                <c:pt idx="2219">
                  <c:v>45075.256249999999</c:v>
                </c:pt>
                <c:pt idx="2220">
                  <c:v>45075.256944444445</c:v>
                </c:pt>
                <c:pt idx="2221">
                  <c:v>45075.256944444445</c:v>
                </c:pt>
                <c:pt idx="2222">
                  <c:v>45075.256944444445</c:v>
                </c:pt>
                <c:pt idx="2223">
                  <c:v>45075.256944444445</c:v>
                </c:pt>
                <c:pt idx="2224">
                  <c:v>45075.256944444445</c:v>
                </c:pt>
                <c:pt idx="2225">
                  <c:v>45075.256944444445</c:v>
                </c:pt>
                <c:pt idx="2226">
                  <c:v>45075.257638888892</c:v>
                </c:pt>
                <c:pt idx="2227">
                  <c:v>45075.257638888892</c:v>
                </c:pt>
                <c:pt idx="2228">
                  <c:v>45075.257638888892</c:v>
                </c:pt>
                <c:pt idx="2229">
                  <c:v>45075.257638888892</c:v>
                </c:pt>
                <c:pt idx="2230">
                  <c:v>45075.257638888892</c:v>
                </c:pt>
                <c:pt idx="2231">
                  <c:v>45075.257638888892</c:v>
                </c:pt>
                <c:pt idx="2232">
                  <c:v>45075.258333333331</c:v>
                </c:pt>
                <c:pt idx="2233">
                  <c:v>45075.258333333331</c:v>
                </c:pt>
                <c:pt idx="2234">
                  <c:v>45075.258333333331</c:v>
                </c:pt>
                <c:pt idx="2235">
                  <c:v>45075.258333333331</c:v>
                </c:pt>
                <c:pt idx="2236">
                  <c:v>45075.258333333331</c:v>
                </c:pt>
                <c:pt idx="2237">
                  <c:v>45075.258333333331</c:v>
                </c:pt>
                <c:pt idx="2238">
                  <c:v>45075.259027777778</c:v>
                </c:pt>
                <c:pt idx="2239">
                  <c:v>45075.259027777778</c:v>
                </c:pt>
                <c:pt idx="2240">
                  <c:v>45075.259027777778</c:v>
                </c:pt>
                <c:pt idx="2241">
                  <c:v>45075.259027777778</c:v>
                </c:pt>
                <c:pt idx="2242">
                  <c:v>45075.259027777778</c:v>
                </c:pt>
                <c:pt idx="2243">
                  <c:v>45075.259027777778</c:v>
                </c:pt>
                <c:pt idx="2244">
                  <c:v>45075.259722222225</c:v>
                </c:pt>
                <c:pt idx="2245">
                  <c:v>45075.259722222225</c:v>
                </c:pt>
                <c:pt idx="2246">
                  <c:v>45075.259722222225</c:v>
                </c:pt>
                <c:pt idx="2247">
                  <c:v>45075.259722222225</c:v>
                </c:pt>
                <c:pt idx="2248">
                  <c:v>45075.259722222225</c:v>
                </c:pt>
                <c:pt idx="2249">
                  <c:v>45075.259722222225</c:v>
                </c:pt>
                <c:pt idx="2250">
                  <c:v>45075.260416666664</c:v>
                </c:pt>
                <c:pt idx="2251">
                  <c:v>45075.260416666664</c:v>
                </c:pt>
                <c:pt idx="2252">
                  <c:v>45075.260416666664</c:v>
                </c:pt>
                <c:pt idx="2253">
                  <c:v>45075.260416666664</c:v>
                </c:pt>
                <c:pt idx="2254">
                  <c:v>45075.260416666664</c:v>
                </c:pt>
                <c:pt idx="2255">
                  <c:v>45075.260416666664</c:v>
                </c:pt>
                <c:pt idx="2256">
                  <c:v>45075.261111111111</c:v>
                </c:pt>
                <c:pt idx="2257">
                  <c:v>45075.261111111111</c:v>
                </c:pt>
                <c:pt idx="2258">
                  <c:v>45075.261111111111</c:v>
                </c:pt>
                <c:pt idx="2259">
                  <c:v>45075.261111111111</c:v>
                </c:pt>
                <c:pt idx="2260">
                  <c:v>45075.261111111111</c:v>
                </c:pt>
                <c:pt idx="2261">
                  <c:v>45075.261111111111</c:v>
                </c:pt>
                <c:pt idx="2262">
                  <c:v>45075.261805555558</c:v>
                </c:pt>
                <c:pt idx="2263">
                  <c:v>45075.261805555558</c:v>
                </c:pt>
                <c:pt idx="2264">
                  <c:v>45075.261805555558</c:v>
                </c:pt>
                <c:pt idx="2265">
                  <c:v>45075.261805555558</c:v>
                </c:pt>
                <c:pt idx="2266">
                  <c:v>45075.261805555558</c:v>
                </c:pt>
                <c:pt idx="2267">
                  <c:v>45075.261805555558</c:v>
                </c:pt>
                <c:pt idx="2268">
                  <c:v>45075.262499999997</c:v>
                </c:pt>
                <c:pt idx="2269">
                  <c:v>45075.262499999997</c:v>
                </c:pt>
                <c:pt idx="2270">
                  <c:v>45075.262499999997</c:v>
                </c:pt>
                <c:pt idx="2271">
                  <c:v>45075.262499999997</c:v>
                </c:pt>
                <c:pt idx="2272">
                  <c:v>45075.262499999997</c:v>
                </c:pt>
                <c:pt idx="2273">
                  <c:v>45075.262499999997</c:v>
                </c:pt>
                <c:pt idx="2274">
                  <c:v>45075.263194444444</c:v>
                </c:pt>
                <c:pt idx="2275">
                  <c:v>45075.263194444444</c:v>
                </c:pt>
                <c:pt idx="2276">
                  <c:v>45075.263194444444</c:v>
                </c:pt>
                <c:pt idx="2277">
                  <c:v>45075.263194444444</c:v>
                </c:pt>
                <c:pt idx="2278">
                  <c:v>45075.263194444444</c:v>
                </c:pt>
                <c:pt idx="2279">
                  <c:v>45075.263194444444</c:v>
                </c:pt>
                <c:pt idx="2280">
                  <c:v>45075.263888888891</c:v>
                </c:pt>
                <c:pt idx="2281">
                  <c:v>45075.263888888891</c:v>
                </c:pt>
                <c:pt idx="2282">
                  <c:v>45075.263888888891</c:v>
                </c:pt>
                <c:pt idx="2283">
                  <c:v>45075.263888888891</c:v>
                </c:pt>
                <c:pt idx="2284">
                  <c:v>45075.263888888891</c:v>
                </c:pt>
                <c:pt idx="2285">
                  <c:v>45075.263888888891</c:v>
                </c:pt>
                <c:pt idx="2286">
                  <c:v>45075.26458333333</c:v>
                </c:pt>
                <c:pt idx="2287">
                  <c:v>45075.26458333333</c:v>
                </c:pt>
                <c:pt idx="2288">
                  <c:v>45075.26458333333</c:v>
                </c:pt>
                <c:pt idx="2289">
                  <c:v>45075.26458333333</c:v>
                </c:pt>
                <c:pt idx="2290">
                  <c:v>45075.26458333333</c:v>
                </c:pt>
                <c:pt idx="2291">
                  <c:v>45075.26458333333</c:v>
                </c:pt>
                <c:pt idx="2292">
                  <c:v>45075.265277777777</c:v>
                </c:pt>
                <c:pt idx="2293">
                  <c:v>45075.265277777777</c:v>
                </c:pt>
                <c:pt idx="2294">
                  <c:v>45075.265277777777</c:v>
                </c:pt>
                <c:pt idx="2295">
                  <c:v>45075.265277777777</c:v>
                </c:pt>
                <c:pt idx="2296">
                  <c:v>45075.265277777777</c:v>
                </c:pt>
                <c:pt idx="2297">
                  <c:v>45075.265277777777</c:v>
                </c:pt>
                <c:pt idx="2298">
                  <c:v>45075.265972222223</c:v>
                </c:pt>
                <c:pt idx="2299">
                  <c:v>45075.265972222223</c:v>
                </c:pt>
                <c:pt idx="2300">
                  <c:v>45075.265972222223</c:v>
                </c:pt>
                <c:pt idx="2301">
                  <c:v>45075.265972222223</c:v>
                </c:pt>
                <c:pt idx="2302">
                  <c:v>45075.265972222223</c:v>
                </c:pt>
                <c:pt idx="2303">
                  <c:v>45075.265972222223</c:v>
                </c:pt>
                <c:pt idx="2304">
                  <c:v>45075.26666666667</c:v>
                </c:pt>
                <c:pt idx="2305">
                  <c:v>45075.26666666667</c:v>
                </c:pt>
                <c:pt idx="2306">
                  <c:v>45075.26666666667</c:v>
                </c:pt>
                <c:pt idx="2307">
                  <c:v>45075.26666666667</c:v>
                </c:pt>
                <c:pt idx="2308">
                  <c:v>45075.26666666667</c:v>
                </c:pt>
                <c:pt idx="2309">
                  <c:v>45075.26666666667</c:v>
                </c:pt>
                <c:pt idx="2310">
                  <c:v>45075.267361111109</c:v>
                </c:pt>
                <c:pt idx="2311">
                  <c:v>45075.267361111109</c:v>
                </c:pt>
                <c:pt idx="2312">
                  <c:v>45075.267361111109</c:v>
                </c:pt>
                <c:pt idx="2313">
                  <c:v>45075.267361111109</c:v>
                </c:pt>
                <c:pt idx="2314">
                  <c:v>45075.267361111109</c:v>
                </c:pt>
                <c:pt idx="2315">
                  <c:v>45075.267361111109</c:v>
                </c:pt>
                <c:pt idx="2316">
                  <c:v>45075.268055555556</c:v>
                </c:pt>
                <c:pt idx="2317">
                  <c:v>45075.268055555556</c:v>
                </c:pt>
                <c:pt idx="2318">
                  <c:v>45075.268055555556</c:v>
                </c:pt>
                <c:pt idx="2319">
                  <c:v>45075.268055555556</c:v>
                </c:pt>
                <c:pt idx="2320">
                  <c:v>45075.268055555556</c:v>
                </c:pt>
                <c:pt idx="2321">
                  <c:v>45075.268055555556</c:v>
                </c:pt>
                <c:pt idx="2322">
                  <c:v>45075.268750000003</c:v>
                </c:pt>
                <c:pt idx="2323">
                  <c:v>45075.268750000003</c:v>
                </c:pt>
                <c:pt idx="2324">
                  <c:v>45075.268750000003</c:v>
                </c:pt>
                <c:pt idx="2325">
                  <c:v>45075.268750000003</c:v>
                </c:pt>
                <c:pt idx="2326">
                  <c:v>45075.268750000003</c:v>
                </c:pt>
                <c:pt idx="2327">
                  <c:v>45075.268750000003</c:v>
                </c:pt>
                <c:pt idx="2328">
                  <c:v>45075.269444444442</c:v>
                </c:pt>
                <c:pt idx="2329">
                  <c:v>45075.269444444442</c:v>
                </c:pt>
                <c:pt idx="2330">
                  <c:v>45075.269444444442</c:v>
                </c:pt>
                <c:pt idx="2331">
                  <c:v>45075.269444444442</c:v>
                </c:pt>
                <c:pt idx="2332">
                  <c:v>45075.269444444442</c:v>
                </c:pt>
                <c:pt idx="2333">
                  <c:v>45075.269444444442</c:v>
                </c:pt>
                <c:pt idx="2334">
                  <c:v>45075.270138888889</c:v>
                </c:pt>
                <c:pt idx="2335">
                  <c:v>45075.270138888889</c:v>
                </c:pt>
                <c:pt idx="2336">
                  <c:v>45075.270138888889</c:v>
                </c:pt>
                <c:pt idx="2337">
                  <c:v>45075.270138888889</c:v>
                </c:pt>
                <c:pt idx="2338">
                  <c:v>45075.270138888889</c:v>
                </c:pt>
                <c:pt idx="2339">
                  <c:v>45075.270138888889</c:v>
                </c:pt>
                <c:pt idx="2340">
                  <c:v>45075.270833333336</c:v>
                </c:pt>
                <c:pt idx="2341">
                  <c:v>45075.270833333336</c:v>
                </c:pt>
                <c:pt idx="2342">
                  <c:v>45075.270833333336</c:v>
                </c:pt>
                <c:pt idx="2343">
                  <c:v>45075.270833333336</c:v>
                </c:pt>
                <c:pt idx="2344">
                  <c:v>45075.270833333336</c:v>
                </c:pt>
                <c:pt idx="2345">
                  <c:v>45075.270833333336</c:v>
                </c:pt>
                <c:pt idx="2346">
                  <c:v>45075.271527777775</c:v>
                </c:pt>
                <c:pt idx="2347">
                  <c:v>45075.271527777775</c:v>
                </c:pt>
                <c:pt idx="2348">
                  <c:v>45075.271527777775</c:v>
                </c:pt>
                <c:pt idx="2349">
                  <c:v>45075.271527777775</c:v>
                </c:pt>
                <c:pt idx="2350">
                  <c:v>45075.271527777775</c:v>
                </c:pt>
                <c:pt idx="2351">
                  <c:v>45075.271527777775</c:v>
                </c:pt>
                <c:pt idx="2352">
                  <c:v>45075.272222222222</c:v>
                </c:pt>
                <c:pt idx="2353">
                  <c:v>45075.272222222222</c:v>
                </c:pt>
                <c:pt idx="2354">
                  <c:v>45075.272222222222</c:v>
                </c:pt>
                <c:pt idx="2355">
                  <c:v>45075.272222222222</c:v>
                </c:pt>
                <c:pt idx="2356">
                  <c:v>45075.272222222222</c:v>
                </c:pt>
                <c:pt idx="2357">
                  <c:v>45075.272222222222</c:v>
                </c:pt>
                <c:pt idx="2358">
                  <c:v>45075.272916666669</c:v>
                </c:pt>
                <c:pt idx="2359">
                  <c:v>45075.272916666669</c:v>
                </c:pt>
                <c:pt idx="2360">
                  <c:v>45075.272916666669</c:v>
                </c:pt>
                <c:pt idx="2361">
                  <c:v>45075.272916666669</c:v>
                </c:pt>
                <c:pt idx="2362">
                  <c:v>45075.272916666669</c:v>
                </c:pt>
                <c:pt idx="2363">
                  <c:v>45075.272916666669</c:v>
                </c:pt>
                <c:pt idx="2364">
                  <c:v>45075.273611111108</c:v>
                </c:pt>
                <c:pt idx="2365">
                  <c:v>45075.273611111108</c:v>
                </c:pt>
                <c:pt idx="2366">
                  <c:v>45075.273611111108</c:v>
                </c:pt>
                <c:pt idx="2367">
                  <c:v>45075.273611111108</c:v>
                </c:pt>
                <c:pt idx="2368">
                  <c:v>45075.273611111108</c:v>
                </c:pt>
                <c:pt idx="2369">
                  <c:v>45075.273611111108</c:v>
                </c:pt>
                <c:pt idx="2370">
                  <c:v>45075.274305555555</c:v>
                </c:pt>
                <c:pt idx="2371">
                  <c:v>45075.274305555555</c:v>
                </c:pt>
                <c:pt idx="2372">
                  <c:v>45075.274305555555</c:v>
                </c:pt>
                <c:pt idx="2373">
                  <c:v>45075.274305555555</c:v>
                </c:pt>
                <c:pt idx="2374">
                  <c:v>45075.274305555555</c:v>
                </c:pt>
                <c:pt idx="2375">
                  <c:v>45075.274305555555</c:v>
                </c:pt>
                <c:pt idx="2376">
                  <c:v>45075.275000000001</c:v>
                </c:pt>
                <c:pt idx="2377">
                  <c:v>45075.275000000001</c:v>
                </c:pt>
                <c:pt idx="2378">
                  <c:v>45075.275000000001</c:v>
                </c:pt>
                <c:pt idx="2379">
                  <c:v>45075.275000000001</c:v>
                </c:pt>
                <c:pt idx="2380">
                  <c:v>45075.275000000001</c:v>
                </c:pt>
                <c:pt idx="2381">
                  <c:v>45075.275000000001</c:v>
                </c:pt>
                <c:pt idx="2382">
                  <c:v>45075.275694444441</c:v>
                </c:pt>
                <c:pt idx="2383">
                  <c:v>45075.275694444441</c:v>
                </c:pt>
                <c:pt idx="2384">
                  <c:v>45075.275694444441</c:v>
                </c:pt>
                <c:pt idx="2385">
                  <c:v>45075.275694444441</c:v>
                </c:pt>
                <c:pt idx="2386">
                  <c:v>45075.275694444441</c:v>
                </c:pt>
                <c:pt idx="2387">
                  <c:v>45075.275694444441</c:v>
                </c:pt>
                <c:pt idx="2388">
                  <c:v>45075.276388888888</c:v>
                </c:pt>
                <c:pt idx="2389">
                  <c:v>45075.276388888888</c:v>
                </c:pt>
                <c:pt idx="2390">
                  <c:v>45075.276388888888</c:v>
                </c:pt>
                <c:pt idx="2391">
                  <c:v>45075.276388888888</c:v>
                </c:pt>
                <c:pt idx="2392">
                  <c:v>45075.276388888888</c:v>
                </c:pt>
                <c:pt idx="2393">
                  <c:v>45075.276388888888</c:v>
                </c:pt>
                <c:pt idx="2394">
                  <c:v>45075.277083333334</c:v>
                </c:pt>
                <c:pt idx="2395">
                  <c:v>45075.277083333334</c:v>
                </c:pt>
                <c:pt idx="2396">
                  <c:v>45075.277083333334</c:v>
                </c:pt>
                <c:pt idx="2397">
                  <c:v>45075.277083333334</c:v>
                </c:pt>
                <c:pt idx="2398">
                  <c:v>45075.277083333334</c:v>
                </c:pt>
                <c:pt idx="2399">
                  <c:v>45075.277083333334</c:v>
                </c:pt>
                <c:pt idx="2400">
                  <c:v>45075.277777777781</c:v>
                </c:pt>
                <c:pt idx="2401">
                  <c:v>45075.277777777781</c:v>
                </c:pt>
                <c:pt idx="2402">
                  <c:v>45075.277777777781</c:v>
                </c:pt>
                <c:pt idx="2403">
                  <c:v>45075.277777777781</c:v>
                </c:pt>
                <c:pt idx="2404">
                  <c:v>45075.277777777781</c:v>
                </c:pt>
                <c:pt idx="2405">
                  <c:v>45075.277777777781</c:v>
                </c:pt>
                <c:pt idx="2406">
                  <c:v>45075.27847222222</c:v>
                </c:pt>
                <c:pt idx="2407">
                  <c:v>45075.27847222222</c:v>
                </c:pt>
                <c:pt idx="2408">
                  <c:v>45075.27847222222</c:v>
                </c:pt>
                <c:pt idx="2409">
                  <c:v>45075.27847222222</c:v>
                </c:pt>
                <c:pt idx="2410">
                  <c:v>45075.27847222222</c:v>
                </c:pt>
                <c:pt idx="2411">
                  <c:v>45075.27847222222</c:v>
                </c:pt>
                <c:pt idx="2412">
                  <c:v>45075.279166666667</c:v>
                </c:pt>
                <c:pt idx="2413">
                  <c:v>45075.279166666667</c:v>
                </c:pt>
                <c:pt idx="2414">
                  <c:v>45075.279166666667</c:v>
                </c:pt>
                <c:pt idx="2415">
                  <c:v>45075.279166666667</c:v>
                </c:pt>
                <c:pt idx="2416">
                  <c:v>45075.279166666667</c:v>
                </c:pt>
                <c:pt idx="2417">
                  <c:v>45075.279166666667</c:v>
                </c:pt>
                <c:pt idx="2418">
                  <c:v>45075.279861111114</c:v>
                </c:pt>
                <c:pt idx="2419">
                  <c:v>45075.279861111114</c:v>
                </c:pt>
                <c:pt idx="2420">
                  <c:v>45075.279861111114</c:v>
                </c:pt>
                <c:pt idx="2421">
                  <c:v>45075.279861111114</c:v>
                </c:pt>
                <c:pt idx="2422">
                  <c:v>45075.279861111114</c:v>
                </c:pt>
                <c:pt idx="2423">
                  <c:v>45075.279861111114</c:v>
                </c:pt>
                <c:pt idx="2424">
                  <c:v>45075.280555555553</c:v>
                </c:pt>
                <c:pt idx="2425">
                  <c:v>45075.280555555553</c:v>
                </c:pt>
                <c:pt idx="2426">
                  <c:v>45075.280555555553</c:v>
                </c:pt>
                <c:pt idx="2427">
                  <c:v>45075.280555555553</c:v>
                </c:pt>
                <c:pt idx="2428">
                  <c:v>45075.280555555553</c:v>
                </c:pt>
                <c:pt idx="2429">
                  <c:v>45075.280555555553</c:v>
                </c:pt>
                <c:pt idx="2430">
                  <c:v>45075.28125</c:v>
                </c:pt>
                <c:pt idx="2431">
                  <c:v>45075.28125</c:v>
                </c:pt>
                <c:pt idx="2432">
                  <c:v>45075.28125</c:v>
                </c:pt>
                <c:pt idx="2433">
                  <c:v>45075.28125</c:v>
                </c:pt>
                <c:pt idx="2434">
                  <c:v>45075.28125</c:v>
                </c:pt>
                <c:pt idx="2435">
                  <c:v>45075.28125</c:v>
                </c:pt>
                <c:pt idx="2436">
                  <c:v>45075.281944444447</c:v>
                </c:pt>
                <c:pt idx="2437">
                  <c:v>45075.281944444447</c:v>
                </c:pt>
                <c:pt idx="2438">
                  <c:v>45075.281944444447</c:v>
                </c:pt>
                <c:pt idx="2439">
                  <c:v>45075.281944444447</c:v>
                </c:pt>
                <c:pt idx="2440">
                  <c:v>45075.281944444447</c:v>
                </c:pt>
                <c:pt idx="2441">
                  <c:v>45075.281944444447</c:v>
                </c:pt>
                <c:pt idx="2442">
                  <c:v>45075.282638888886</c:v>
                </c:pt>
                <c:pt idx="2443">
                  <c:v>45075.282638888886</c:v>
                </c:pt>
                <c:pt idx="2444">
                  <c:v>45075.282638888886</c:v>
                </c:pt>
                <c:pt idx="2445">
                  <c:v>45075.282638888886</c:v>
                </c:pt>
                <c:pt idx="2446">
                  <c:v>45075.282638888886</c:v>
                </c:pt>
                <c:pt idx="2447">
                  <c:v>45075.282638888886</c:v>
                </c:pt>
                <c:pt idx="2448">
                  <c:v>45075.283333333333</c:v>
                </c:pt>
                <c:pt idx="2449">
                  <c:v>45075.283333333333</c:v>
                </c:pt>
                <c:pt idx="2450">
                  <c:v>45075.283333333333</c:v>
                </c:pt>
                <c:pt idx="2451">
                  <c:v>45075.283333333333</c:v>
                </c:pt>
                <c:pt idx="2452">
                  <c:v>45075.283333333333</c:v>
                </c:pt>
                <c:pt idx="2453">
                  <c:v>45075.283333333333</c:v>
                </c:pt>
                <c:pt idx="2454">
                  <c:v>45075.28402777778</c:v>
                </c:pt>
                <c:pt idx="2455">
                  <c:v>45075.28402777778</c:v>
                </c:pt>
                <c:pt idx="2456">
                  <c:v>45075.28402777778</c:v>
                </c:pt>
                <c:pt idx="2457">
                  <c:v>45075.28402777778</c:v>
                </c:pt>
                <c:pt idx="2458">
                  <c:v>45075.28402777778</c:v>
                </c:pt>
                <c:pt idx="2459">
                  <c:v>45075.28402777778</c:v>
                </c:pt>
                <c:pt idx="2460">
                  <c:v>45075.284722222219</c:v>
                </c:pt>
                <c:pt idx="2461">
                  <c:v>45075.284722222219</c:v>
                </c:pt>
                <c:pt idx="2462">
                  <c:v>45075.284722222219</c:v>
                </c:pt>
                <c:pt idx="2463">
                  <c:v>45075.284722222219</c:v>
                </c:pt>
                <c:pt idx="2464">
                  <c:v>45075.284722222219</c:v>
                </c:pt>
                <c:pt idx="2465">
                  <c:v>45075.284722222219</c:v>
                </c:pt>
                <c:pt idx="2466">
                  <c:v>45075.285416666666</c:v>
                </c:pt>
                <c:pt idx="2467">
                  <c:v>45075.285416666666</c:v>
                </c:pt>
                <c:pt idx="2468">
                  <c:v>45075.285416666666</c:v>
                </c:pt>
                <c:pt idx="2469">
                  <c:v>45075.285416666666</c:v>
                </c:pt>
                <c:pt idx="2470">
                  <c:v>45075.285416666666</c:v>
                </c:pt>
                <c:pt idx="2471">
                  <c:v>45075.285416666666</c:v>
                </c:pt>
                <c:pt idx="2472">
                  <c:v>45075.286111111112</c:v>
                </c:pt>
                <c:pt idx="2473">
                  <c:v>45075.286111111112</c:v>
                </c:pt>
                <c:pt idx="2474">
                  <c:v>45075.286111111112</c:v>
                </c:pt>
                <c:pt idx="2475">
                  <c:v>45075.286111111112</c:v>
                </c:pt>
                <c:pt idx="2476">
                  <c:v>45075.286111111112</c:v>
                </c:pt>
                <c:pt idx="2477">
                  <c:v>45075.286111111112</c:v>
                </c:pt>
                <c:pt idx="2478">
                  <c:v>45075.286805555559</c:v>
                </c:pt>
                <c:pt idx="2479">
                  <c:v>45075.286805555559</c:v>
                </c:pt>
                <c:pt idx="2480">
                  <c:v>45075.286805555559</c:v>
                </c:pt>
                <c:pt idx="2481">
                  <c:v>45075.286805555559</c:v>
                </c:pt>
                <c:pt idx="2482">
                  <c:v>45075.286805555559</c:v>
                </c:pt>
                <c:pt idx="2483">
                  <c:v>45075.286805555559</c:v>
                </c:pt>
                <c:pt idx="2484">
                  <c:v>45075.287499999999</c:v>
                </c:pt>
                <c:pt idx="2485">
                  <c:v>45075.287499999999</c:v>
                </c:pt>
                <c:pt idx="2486">
                  <c:v>45075.287499999999</c:v>
                </c:pt>
                <c:pt idx="2487">
                  <c:v>45075.287499999999</c:v>
                </c:pt>
                <c:pt idx="2488">
                  <c:v>45075.287499999999</c:v>
                </c:pt>
                <c:pt idx="2489">
                  <c:v>45075.287499999999</c:v>
                </c:pt>
                <c:pt idx="2490">
                  <c:v>45075.288194444445</c:v>
                </c:pt>
                <c:pt idx="2491">
                  <c:v>45075.288194444445</c:v>
                </c:pt>
                <c:pt idx="2492">
                  <c:v>45075.288194444445</c:v>
                </c:pt>
                <c:pt idx="2493">
                  <c:v>45075.288194444445</c:v>
                </c:pt>
                <c:pt idx="2494">
                  <c:v>45075.288194444445</c:v>
                </c:pt>
                <c:pt idx="2495">
                  <c:v>45075.288194444445</c:v>
                </c:pt>
                <c:pt idx="2496">
                  <c:v>45075.288888888892</c:v>
                </c:pt>
                <c:pt idx="2497">
                  <c:v>45075.288888888892</c:v>
                </c:pt>
                <c:pt idx="2498">
                  <c:v>45075.288888888892</c:v>
                </c:pt>
                <c:pt idx="2499">
                  <c:v>45075.288888888892</c:v>
                </c:pt>
                <c:pt idx="2500">
                  <c:v>45075.288888888892</c:v>
                </c:pt>
                <c:pt idx="2501">
                  <c:v>45075.288888888892</c:v>
                </c:pt>
                <c:pt idx="2502">
                  <c:v>45075.289583333331</c:v>
                </c:pt>
                <c:pt idx="2503">
                  <c:v>45075.289583333331</c:v>
                </c:pt>
                <c:pt idx="2504">
                  <c:v>45075.289583333331</c:v>
                </c:pt>
                <c:pt idx="2505">
                  <c:v>45075.289583333331</c:v>
                </c:pt>
                <c:pt idx="2506">
                  <c:v>45075.289583333331</c:v>
                </c:pt>
                <c:pt idx="2507">
                  <c:v>45075.289583333331</c:v>
                </c:pt>
                <c:pt idx="2508">
                  <c:v>45075.290277777778</c:v>
                </c:pt>
                <c:pt idx="2509">
                  <c:v>45075.290277777778</c:v>
                </c:pt>
                <c:pt idx="2510">
                  <c:v>45075.290277777778</c:v>
                </c:pt>
                <c:pt idx="2511">
                  <c:v>45075.290277777778</c:v>
                </c:pt>
                <c:pt idx="2512">
                  <c:v>45075.290277777778</c:v>
                </c:pt>
                <c:pt idx="2513">
                  <c:v>45075.290277777778</c:v>
                </c:pt>
                <c:pt idx="2514">
                  <c:v>45075.290972222225</c:v>
                </c:pt>
                <c:pt idx="2515">
                  <c:v>45075.290972222225</c:v>
                </c:pt>
                <c:pt idx="2516">
                  <c:v>45075.290972222225</c:v>
                </c:pt>
                <c:pt idx="2517">
                  <c:v>45075.290972222225</c:v>
                </c:pt>
                <c:pt idx="2518">
                  <c:v>45075.290972222225</c:v>
                </c:pt>
                <c:pt idx="2519">
                  <c:v>45075.290972222225</c:v>
                </c:pt>
                <c:pt idx="2520">
                  <c:v>45075.291666666664</c:v>
                </c:pt>
                <c:pt idx="2521">
                  <c:v>45075.291666666664</c:v>
                </c:pt>
                <c:pt idx="2522">
                  <c:v>45075.291666666664</c:v>
                </c:pt>
                <c:pt idx="2523">
                  <c:v>45075.291666666664</c:v>
                </c:pt>
                <c:pt idx="2524">
                  <c:v>45075.291666666664</c:v>
                </c:pt>
                <c:pt idx="2525">
                  <c:v>45075.291666666664</c:v>
                </c:pt>
                <c:pt idx="2526">
                  <c:v>45075.292361111111</c:v>
                </c:pt>
                <c:pt idx="2527">
                  <c:v>45075.292361111111</c:v>
                </c:pt>
                <c:pt idx="2528">
                  <c:v>45075.292361111111</c:v>
                </c:pt>
                <c:pt idx="2529">
                  <c:v>45075.292361111111</c:v>
                </c:pt>
                <c:pt idx="2530">
                  <c:v>45075.292361111111</c:v>
                </c:pt>
                <c:pt idx="2531">
                  <c:v>45075.292361111111</c:v>
                </c:pt>
                <c:pt idx="2532">
                  <c:v>45075.293055555558</c:v>
                </c:pt>
                <c:pt idx="2533">
                  <c:v>45075.293055555558</c:v>
                </c:pt>
                <c:pt idx="2534">
                  <c:v>45075.293055555558</c:v>
                </c:pt>
                <c:pt idx="2535">
                  <c:v>45075.293055555558</c:v>
                </c:pt>
                <c:pt idx="2536">
                  <c:v>45075.293055555558</c:v>
                </c:pt>
                <c:pt idx="2537">
                  <c:v>45075.293055555558</c:v>
                </c:pt>
                <c:pt idx="2538">
                  <c:v>45075.293749999997</c:v>
                </c:pt>
                <c:pt idx="2539">
                  <c:v>45075.293749999997</c:v>
                </c:pt>
                <c:pt idx="2540">
                  <c:v>45075.293749999997</c:v>
                </c:pt>
                <c:pt idx="2541">
                  <c:v>45075.293749999997</c:v>
                </c:pt>
                <c:pt idx="2542">
                  <c:v>45075.293749999997</c:v>
                </c:pt>
                <c:pt idx="2543">
                  <c:v>45075.293749999997</c:v>
                </c:pt>
                <c:pt idx="2544">
                  <c:v>45075.294444444444</c:v>
                </c:pt>
                <c:pt idx="2545">
                  <c:v>45075.294444444444</c:v>
                </c:pt>
                <c:pt idx="2546">
                  <c:v>45075.294444444444</c:v>
                </c:pt>
                <c:pt idx="2547">
                  <c:v>45075.294444444444</c:v>
                </c:pt>
                <c:pt idx="2548">
                  <c:v>45075.294444444444</c:v>
                </c:pt>
                <c:pt idx="2549">
                  <c:v>45075.294444444444</c:v>
                </c:pt>
                <c:pt idx="2550">
                  <c:v>45075.295138888891</c:v>
                </c:pt>
                <c:pt idx="2551">
                  <c:v>45075.295138888891</c:v>
                </c:pt>
                <c:pt idx="2552">
                  <c:v>45075.295138888891</c:v>
                </c:pt>
                <c:pt idx="2553">
                  <c:v>45075.295138888891</c:v>
                </c:pt>
                <c:pt idx="2554">
                  <c:v>45075.295138888891</c:v>
                </c:pt>
                <c:pt idx="2555">
                  <c:v>45075.295138888891</c:v>
                </c:pt>
                <c:pt idx="2556">
                  <c:v>45075.29583333333</c:v>
                </c:pt>
                <c:pt idx="2557">
                  <c:v>45075.29583333333</c:v>
                </c:pt>
                <c:pt idx="2558">
                  <c:v>45075.29583333333</c:v>
                </c:pt>
                <c:pt idx="2559">
                  <c:v>45075.29583333333</c:v>
                </c:pt>
                <c:pt idx="2560">
                  <c:v>45075.29583333333</c:v>
                </c:pt>
                <c:pt idx="2561">
                  <c:v>45075.29583333333</c:v>
                </c:pt>
                <c:pt idx="2562">
                  <c:v>45075.296527777777</c:v>
                </c:pt>
                <c:pt idx="2563">
                  <c:v>45075.296527777777</c:v>
                </c:pt>
                <c:pt idx="2564">
                  <c:v>45075.296527777777</c:v>
                </c:pt>
                <c:pt idx="2565">
                  <c:v>45075.296527777777</c:v>
                </c:pt>
                <c:pt idx="2566">
                  <c:v>45075.296527777777</c:v>
                </c:pt>
                <c:pt idx="2567">
                  <c:v>45075.296527777777</c:v>
                </c:pt>
                <c:pt idx="2568">
                  <c:v>45075.297222222223</c:v>
                </c:pt>
                <c:pt idx="2569">
                  <c:v>45075.297222222223</c:v>
                </c:pt>
                <c:pt idx="2570">
                  <c:v>45075.297222222223</c:v>
                </c:pt>
                <c:pt idx="2571">
                  <c:v>45075.297222222223</c:v>
                </c:pt>
                <c:pt idx="2572">
                  <c:v>45075.297222222223</c:v>
                </c:pt>
                <c:pt idx="2573">
                  <c:v>45075.297222222223</c:v>
                </c:pt>
                <c:pt idx="2574">
                  <c:v>45075.29791666667</c:v>
                </c:pt>
                <c:pt idx="2575">
                  <c:v>45075.29791666667</c:v>
                </c:pt>
                <c:pt idx="2576">
                  <c:v>45075.29791666667</c:v>
                </c:pt>
                <c:pt idx="2577">
                  <c:v>45075.29791666667</c:v>
                </c:pt>
                <c:pt idx="2578">
                  <c:v>45075.29791666667</c:v>
                </c:pt>
                <c:pt idx="2579">
                  <c:v>45075.29791666667</c:v>
                </c:pt>
                <c:pt idx="2580">
                  <c:v>45075.298611111109</c:v>
                </c:pt>
                <c:pt idx="2581">
                  <c:v>45075.298611111109</c:v>
                </c:pt>
                <c:pt idx="2582">
                  <c:v>45075.298611111109</c:v>
                </c:pt>
                <c:pt idx="2583">
                  <c:v>45075.298611111109</c:v>
                </c:pt>
                <c:pt idx="2584">
                  <c:v>45075.298611111109</c:v>
                </c:pt>
                <c:pt idx="2585">
                  <c:v>45075.298611111109</c:v>
                </c:pt>
                <c:pt idx="2586">
                  <c:v>45075.299305555556</c:v>
                </c:pt>
                <c:pt idx="2587">
                  <c:v>45075.299305555556</c:v>
                </c:pt>
                <c:pt idx="2588">
                  <c:v>45075.299305555556</c:v>
                </c:pt>
                <c:pt idx="2589">
                  <c:v>45075.299305555556</c:v>
                </c:pt>
                <c:pt idx="2590">
                  <c:v>45075.299305555556</c:v>
                </c:pt>
                <c:pt idx="2591">
                  <c:v>45075.299305555556</c:v>
                </c:pt>
                <c:pt idx="2592">
                  <c:v>45075.3</c:v>
                </c:pt>
                <c:pt idx="2593">
                  <c:v>45075.3</c:v>
                </c:pt>
                <c:pt idx="2594">
                  <c:v>45075.3</c:v>
                </c:pt>
                <c:pt idx="2595">
                  <c:v>45075.3</c:v>
                </c:pt>
                <c:pt idx="2596">
                  <c:v>45075.3</c:v>
                </c:pt>
                <c:pt idx="2597">
                  <c:v>45075.3</c:v>
                </c:pt>
                <c:pt idx="2598">
                  <c:v>45075.300694444442</c:v>
                </c:pt>
                <c:pt idx="2599">
                  <c:v>45075.300694444442</c:v>
                </c:pt>
                <c:pt idx="2600">
                  <c:v>45075.300694444442</c:v>
                </c:pt>
                <c:pt idx="2601">
                  <c:v>45075.300694444442</c:v>
                </c:pt>
                <c:pt idx="2602">
                  <c:v>45075.300694444442</c:v>
                </c:pt>
                <c:pt idx="2603">
                  <c:v>45075.300694444442</c:v>
                </c:pt>
                <c:pt idx="2604">
                  <c:v>45075.301388888889</c:v>
                </c:pt>
                <c:pt idx="2605">
                  <c:v>45075.301388888889</c:v>
                </c:pt>
                <c:pt idx="2606">
                  <c:v>45075.301388888889</c:v>
                </c:pt>
                <c:pt idx="2607">
                  <c:v>45075.301388888889</c:v>
                </c:pt>
                <c:pt idx="2608">
                  <c:v>45075.301388888889</c:v>
                </c:pt>
                <c:pt idx="2609">
                  <c:v>45075.301388888889</c:v>
                </c:pt>
                <c:pt idx="2610">
                  <c:v>45075.302083333336</c:v>
                </c:pt>
                <c:pt idx="2611">
                  <c:v>45075.302083333336</c:v>
                </c:pt>
                <c:pt idx="2612">
                  <c:v>45075.302083333336</c:v>
                </c:pt>
                <c:pt idx="2613">
                  <c:v>45075.302083333336</c:v>
                </c:pt>
                <c:pt idx="2614">
                  <c:v>45075.302083333336</c:v>
                </c:pt>
                <c:pt idx="2615">
                  <c:v>45075.302083333336</c:v>
                </c:pt>
                <c:pt idx="2616">
                  <c:v>45075.302777777775</c:v>
                </c:pt>
                <c:pt idx="2617">
                  <c:v>45075.302777777775</c:v>
                </c:pt>
                <c:pt idx="2618">
                  <c:v>45075.302777777775</c:v>
                </c:pt>
                <c:pt idx="2619">
                  <c:v>45075.302777777775</c:v>
                </c:pt>
                <c:pt idx="2620">
                  <c:v>45075.302777777775</c:v>
                </c:pt>
                <c:pt idx="2621">
                  <c:v>45075.302777777775</c:v>
                </c:pt>
                <c:pt idx="2622">
                  <c:v>45075.303472222222</c:v>
                </c:pt>
                <c:pt idx="2623">
                  <c:v>45075.303472222222</c:v>
                </c:pt>
                <c:pt idx="2624">
                  <c:v>45075.303472222222</c:v>
                </c:pt>
                <c:pt idx="2625">
                  <c:v>45075.303472222222</c:v>
                </c:pt>
                <c:pt idx="2626">
                  <c:v>45075.303472222222</c:v>
                </c:pt>
                <c:pt idx="2627">
                  <c:v>45075.303472222222</c:v>
                </c:pt>
                <c:pt idx="2628">
                  <c:v>45075.304166666669</c:v>
                </c:pt>
                <c:pt idx="2629">
                  <c:v>45075.304166666669</c:v>
                </c:pt>
                <c:pt idx="2630">
                  <c:v>45075.304166666669</c:v>
                </c:pt>
                <c:pt idx="2631">
                  <c:v>45075.304166666669</c:v>
                </c:pt>
                <c:pt idx="2632">
                  <c:v>45075.304166666669</c:v>
                </c:pt>
                <c:pt idx="2633">
                  <c:v>45075.304166666669</c:v>
                </c:pt>
                <c:pt idx="2634">
                  <c:v>45075.304861111108</c:v>
                </c:pt>
                <c:pt idx="2635">
                  <c:v>45075.304861111108</c:v>
                </c:pt>
                <c:pt idx="2636">
                  <c:v>45075.304861111108</c:v>
                </c:pt>
                <c:pt idx="2637">
                  <c:v>45075.304861111108</c:v>
                </c:pt>
                <c:pt idx="2638">
                  <c:v>45075.304861111108</c:v>
                </c:pt>
                <c:pt idx="2639">
                  <c:v>45075.304861111108</c:v>
                </c:pt>
                <c:pt idx="2640">
                  <c:v>45075.305555555555</c:v>
                </c:pt>
                <c:pt idx="2641">
                  <c:v>45075.305555555555</c:v>
                </c:pt>
                <c:pt idx="2642">
                  <c:v>45075.305555555555</c:v>
                </c:pt>
                <c:pt idx="2643">
                  <c:v>45075.305555555555</c:v>
                </c:pt>
                <c:pt idx="2644">
                  <c:v>45075.305555555555</c:v>
                </c:pt>
                <c:pt idx="2645">
                  <c:v>45075.305555555555</c:v>
                </c:pt>
                <c:pt idx="2646">
                  <c:v>45075.306250000001</c:v>
                </c:pt>
                <c:pt idx="2647">
                  <c:v>45075.306250000001</c:v>
                </c:pt>
                <c:pt idx="2648">
                  <c:v>45075.306250000001</c:v>
                </c:pt>
                <c:pt idx="2649">
                  <c:v>45075.306250000001</c:v>
                </c:pt>
                <c:pt idx="2650">
                  <c:v>45075.306250000001</c:v>
                </c:pt>
                <c:pt idx="2651">
                  <c:v>45075.306250000001</c:v>
                </c:pt>
                <c:pt idx="2652">
                  <c:v>45075.306944444441</c:v>
                </c:pt>
                <c:pt idx="2653">
                  <c:v>45075.306944444441</c:v>
                </c:pt>
                <c:pt idx="2654">
                  <c:v>45075.306944444441</c:v>
                </c:pt>
                <c:pt idx="2655">
                  <c:v>45075.306944444441</c:v>
                </c:pt>
                <c:pt idx="2656">
                  <c:v>45075.306944444441</c:v>
                </c:pt>
                <c:pt idx="2657">
                  <c:v>45075.306944444441</c:v>
                </c:pt>
                <c:pt idx="2658">
                  <c:v>45075.307638888888</c:v>
                </c:pt>
                <c:pt idx="2659">
                  <c:v>45075.307638888888</c:v>
                </c:pt>
                <c:pt idx="2660">
                  <c:v>45075.307638888888</c:v>
                </c:pt>
                <c:pt idx="2661">
                  <c:v>45075.307638888888</c:v>
                </c:pt>
                <c:pt idx="2662">
                  <c:v>45075.307638888888</c:v>
                </c:pt>
                <c:pt idx="2663">
                  <c:v>45075.307638888888</c:v>
                </c:pt>
                <c:pt idx="2664">
                  <c:v>45075.308333333334</c:v>
                </c:pt>
                <c:pt idx="2665">
                  <c:v>45075.308333333334</c:v>
                </c:pt>
                <c:pt idx="2666">
                  <c:v>45075.308333333334</c:v>
                </c:pt>
                <c:pt idx="2667">
                  <c:v>45075.308333333334</c:v>
                </c:pt>
                <c:pt idx="2668">
                  <c:v>45075.308333333334</c:v>
                </c:pt>
                <c:pt idx="2669">
                  <c:v>45075.308333333334</c:v>
                </c:pt>
                <c:pt idx="2670">
                  <c:v>45075.309027777781</c:v>
                </c:pt>
                <c:pt idx="2671">
                  <c:v>45075.309027777781</c:v>
                </c:pt>
                <c:pt idx="2672">
                  <c:v>45075.309027777781</c:v>
                </c:pt>
                <c:pt idx="2673">
                  <c:v>45075.309027777781</c:v>
                </c:pt>
                <c:pt idx="2674">
                  <c:v>45075.309027777781</c:v>
                </c:pt>
                <c:pt idx="2675">
                  <c:v>45075.309027777781</c:v>
                </c:pt>
                <c:pt idx="2676">
                  <c:v>45075.30972222222</c:v>
                </c:pt>
                <c:pt idx="2677">
                  <c:v>45075.30972222222</c:v>
                </c:pt>
                <c:pt idx="2678">
                  <c:v>45075.30972222222</c:v>
                </c:pt>
                <c:pt idx="2679">
                  <c:v>45075.30972222222</c:v>
                </c:pt>
                <c:pt idx="2680">
                  <c:v>45075.30972222222</c:v>
                </c:pt>
                <c:pt idx="2681">
                  <c:v>45075.30972222222</c:v>
                </c:pt>
                <c:pt idx="2682">
                  <c:v>45075.310416666667</c:v>
                </c:pt>
                <c:pt idx="2683">
                  <c:v>45075.310416666667</c:v>
                </c:pt>
                <c:pt idx="2684">
                  <c:v>45075.310416666667</c:v>
                </c:pt>
                <c:pt idx="2685">
                  <c:v>45075.310416666667</c:v>
                </c:pt>
                <c:pt idx="2686">
                  <c:v>45075.310416666667</c:v>
                </c:pt>
                <c:pt idx="2687">
                  <c:v>45075.310416666667</c:v>
                </c:pt>
                <c:pt idx="2688">
                  <c:v>45075.311111111114</c:v>
                </c:pt>
                <c:pt idx="2689">
                  <c:v>45075.311111111114</c:v>
                </c:pt>
                <c:pt idx="2690">
                  <c:v>45075.311111111114</c:v>
                </c:pt>
                <c:pt idx="2691">
                  <c:v>45075.311111111114</c:v>
                </c:pt>
                <c:pt idx="2692">
                  <c:v>45075.311111111114</c:v>
                </c:pt>
                <c:pt idx="2693">
                  <c:v>45075.311111111114</c:v>
                </c:pt>
                <c:pt idx="2694">
                  <c:v>45075.311805555553</c:v>
                </c:pt>
                <c:pt idx="2695">
                  <c:v>45075.311805555553</c:v>
                </c:pt>
                <c:pt idx="2696">
                  <c:v>45075.311805555553</c:v>
                </c:pt>
                <c:pt idx="2697">
                  <c:v>45075.311805555553</c:v>
                </c:pt>
                <c:pt idx="2698">
                  <c:v>45075.311805555553</c:v>
                </c:pt>
                <c:pt idx="2699">
                  <c:v>45075.311805555553</c:v>
                </c:pt>
                <c:pt idx="2700">
                  <c:v>45075.3125</c:v>
                </c:pt>
                <c:pt idx="2701">
                  <c:v>45075.3125</c:v>
                </c:pt>
                <c:pt idx="2702">
                  <c:v>45075.3125</c:v>
                </c:pt>
                <c:pt idx="2703">
                  <c:v>45075.3125</c:v>
                </c:pt>
                <c:pt idx="2704">
                  <c:v>45075.3125</c:v>
                </c:pt>
                <c:pt idx="2705">
                  <c:v>45075.3125</c:v>
                </c:pt>
                <c:pt idx="2706">
                  <c:v>45075.313194444447</c:v>
                </c:pt>
                <c:pt idx="2707">
                  <c:v>45075.313194444447</c:v>
                </c:pt>
                <c:pt idx="2708">
                  <c:v>45075.313194444447</c:v>
                </c:pt>
                <c:pt idx="2709">
                  <c:v>45075.313194444447</c:v>
                </c:pt>
                <c:pt idx="2710">
                  <c:v>45075.313194444447</c:v>
                </c:pt>
                <c:pt idx="2711">
                  <c:v>45075.313194444447</c:v>
                </c:pt>
                <c:pt idx="2712">
                  <c:v>45075.313888888886</c:v>
                </c:pt>
                <c:pt idx="2713">
                  <c:v>45075.313888888886</c:v>
                </c:pt>
                <c:pt idx="2714">
                  <c:v>45075.313888888886</c:v>
                </c:pt>
                <c:pt idx="2715">
                  <c:v>45075.313888888886</c:v>
                </c:pt>
                <c:pt idx="2716">
                  <c:v>45075.313888888886</c:v>
                </c:pt>
                <c:pt idx="2717">
                  <c:v>45075.313888888886</c:v>
                </c:pt>
                <c:pt idx="2718">
                  <c:v>45075.314583333333</c:v>
                </c:pt>
                <c:pt idx="2719">
                  <c:v>45075.314583333333</c:v>
                </c:pt>
                <c:pt idx="2720">
                  <c:v>45075.314583333333</c:v>
                </c:pt>
                <c:pt idx="2721">
                  <c:v>45075.314583333333</c:v>
                </c:pt>
                <c:pt idx="2722">
                  <c:v>45075.314583333333</c:v>
                </c:pt>
                <c:pt idx="2723">
                  <c:v>45075.314583333333</c:v>
                </c:pt>
                <c:pt idx="2724">
                  <c:v>45075.31527777778</c:v>
                </c:pt>
                <c:pt idx="2725">
                  <c:v>45075.31527777778</c:v>
                </c:pt>
                <c:pt idx="2726">
                  <c:v>45075.31527777778</c:v>
                </c:pt>
                <c:pt idx="2727">
                  <c:v>45075.31527777778</c:v>
                </c:pt>
                <c:pt idx="2728">
                  <c:v>45075.31527777778</c:v>
                </c:pt>
                <c:pt idx="2729">
                  <c:v>45075.31527777778</c:v>
                </c:pt>
                <c:pt idx="2730">
                  <c:v>45075.315972222219</c:v>
                </c:pt>
                <c:pt idx="2731">
                  <c:v>45075.315972222219</c:v>
                </c:pt>
                <c:pt idx="2732">
                  <c:v>45075.315972222219</c:v>
                </c:pt>
                <c:pt idx="2733">
                  <c:v>45075.315972222219</c:v>
                </c:pt>
                <c:pt idx="2734">
                  <c:v>45075.315972222219</c:v>
                </c:pt>
                <c:pt idx="2735">
                  <c:v>45075.315972222219</c:v>
                </c:pt>
                <c:pt idx="2736">
                  <c:v>45075.316666666666</c:v>
                </c:pt>
                <c:pt idx="2737">
                  <c:v>45075.316666666666</c:v>
                </c:pt>
                <c:pt idx="2738">
                  <c:v>45075.316666666666</c:v>
                </c:pt>
                <c:pt idx="2739">
                  <c:v>45075.316666666666</c:v>
                </c:pt>
                <c:pt idx="2740">
                  <c:v>45075.316666666666</c:v>
                </c:pt>
                <c:pt idx="2741">
                  <c:v>45075.316666666666</c:v>
                </c:pt>
                <c:pt idx="2742">
                  <c:v>45075.317361111112</c:v>
                </c:pt>
                <c:pt idx="2743">
                  <c:v>45075.317361111112</c:v>
                </c:pt>
                <c:pt idx="2744">
                  <c:v>45075.317361111112</c:v>
                </c:pt>
                <c:pt idx="2745">
                  <c:v>45075.317361111112</c:v>
                </c:pt>
                <c:pt idx="2746">
                  <c:v>45075.317361111112</c:v>
                </c:pt>
                <c:pt idx="2747">
                  <c:v>45075.317361111112</c:v>
                </c:pt>
                <c:pt idx="2748">
                  <c:v>45075.318055555559</c:v>
                </c:pt>
                <c:pt idx="2749">
                  <c:v>45075.318055555559</c:v>
                </c:pt>
                <c:pt idx="2750">
                  <c:v>45075.318055555559</c:v>
                </c:pt>
                <c:pt idx="2751">
                  <c:v>45075.318055555559</c:v>
                </c:pt>
                <c:pt idx="2752">
                  <c:v>45075.318055555559</c:v>
                </c:pt>
                <c:pt idx="2753">
                  <c:v>45075.318055555559</c:v>
                </c:pt>
                <c:pt idx="2754">
                  <c:v>45075.318749999999</c:v>
                </c:pt>
                <c:pt idx="2755">
                  <c:v>45075.318749999999</c:v>
                </c:pt>
                <c:pt idx="2756">
                  <c:v>45075.318749999999</c:v>
                </c:pt>
                <c:pt idx="2757">
                  <c:v>45075.318749999999</c:v>
                </c:pt>
                <c:pt idx="2758">
                  <c:v>45075.318749999999</c:v>
                </c:pt>
                <c:pt idx="2759">
                  <c:v>45075.318749999999</c:v>
                </c:pt>
                <c:pt idx="2760">
                  <c:v>45075.319444444445</c:v>
                </c:pt>
                <c:pt idx="2761">
                  <c:v>45075.319444444445</c:v>
                </c:pt>
                <c:pt idx="2762">
                  <c:v>45075.319444444445</c:v>
                </c:pt>
                <c:pt idx="2763">
                  <c:v>45075.319444444445</c:v>
                </c:pt>
                <c:pt idx="2764">
                  <c:v>45075.319444444445</c:v>
                </c:pt>
                <c:pt idx="2765">
                  <c:v>45075.319444444445</c:v>
                </c:pt>
                <c:pt idx="2766">
                  <c:v>45075.320138888892</c:v>
                </c:pt>
                <c:pt idx="2767">
                  <c:v>45075.320138888892</c:v>
                </c:pt>
                <c:pt idx="2768">
                  <c:v>45075.320138888892</c:v>
                </c:pt>
                <c:pt idx="2769">
                  <c:v>45075.320138888892</c:v>
                </c:pt>
                <c:pt idx="2770">
                  <c:v>45075.320138888892</c:v>
                </c:pt>
                <c:pt idx="2771">
                  <c:v>45075.320138888892</c:v>
                </c:pt>
                <c:pt idx="2772">
                  <c:v>45075.320833333331</c:v>
                </c:pt>
                <c:pt idx="2773">
                  <c:v>45075.320833333331</c:v>
                </c:pt>
                <c:pt idx="2774">
                  <c:v>45075.320833333331</c:v>
                </c:pt>
                <c:pt idx="2775">
                  <c:v>45075.320833333331</c:v>
                </c:pt>
                <c:pt idx="2776">
                  <c:v>45075.320833333331</c:v>
                </c:pt>
                <c:pt idx="2777">
                  <c:v>45075.320833333331</c:v>
                </c:pt>
                <c:pt idx="2778">
                  <c:v>45075.321527777778</c:v>
                </c:pt>
                <c:pt idx="2779">
                  <c:v>45075.321527777778</c:v>
                </c:pt>
                <c:pt idx="2780">
                  <c:v>45075.321527777778</c:v>
                </c:pt>
                <c:pt idx="2781">
                  <c:v>45075.321527777778</c:v>
                </c:pt>
                <c:pt idx="2782">
                  <c:v>45075.321527777778</c:v>
                </c:pt>
                <c:pt idx="2783">
                  <c:v>45075.321527777778</c:v>
                </c:pt>
                <c:pt idx="2784">
                  <c:v>45075.322222222225</c:v>
                </c:pt>
                <c:pt idx="2785">
                  <c:v>45075.322222222225</c:v>
                </c:pt>
                <c:pt idx="2786">
                  <c:v>45075.322222222225</c:v>
                </c:pt>
                <c:pt idx="2787">
                  <c:v>45075.322222222225</c:v>
                </c:pt>
                <c:pt idx="2788">
                  <c:v>45075.322222222225</c:v>
                </c:pt>
                <c:pt idx="2789">
                  <c:v>45075.322222222225</c:v>
                </c:pt>
                <c:pt idx="2790">
                  <c:v>45075.322916666664</c:v>
                </c:pt>
                <c:pt idx="2791">
                  <c:v>45075.322916666664</c:v>
                </c:pt>
                <c:pt idx="2792">
                  <c:v>45075.322916666664</c:v>
                </c:pt>
                <c:pt idx="2793">
                  <c:v>45075.322916666664</c:v>
                </c:pt>
                <c:pt idx="2794">
                  <c:v>45075.322916666664</c:v>
                </c:pt>
                <c:pt idx="2795">
                  <c:v>45075.322916666664</c:v>
                </c:pt>
                <c:pt idx="2796">
                  <c:v>45075.323611111111</c:v>
                </c:pt>
                <c:pt idx="2797">
                  <c:v>45075.323611111111</c:v>
                </c:pt>
                <c:pt idx="2798">
                  <c:v>45075.323611111111</c:v>
                </c:pt>
                <c:pt idx="2799">
                  <c:v>45075.323611111111</c:v>
                </c:pt>
                <c:pt idx="2800">
                  <c:v>45075.323611111111</c:v>
                </c:pt>
                <c:pt idx="2801">
                  <c:v>45075.323611111111</c:v>
                </c:pt>
                <c:pt idx="2802">
                  <c:v>45075.324305555558</c:v>
                </c:pt>
                <c:pt idx="2803">
                  <c:v>45075.324305555558</c:v>
                </c:pt>
                <c:pt idx="2804">
                  <c:v>45075.324305555558</c:v>
                </c:pt>
                <c:pt idx="2805">
                  <c:v>45075.324305555558</c:v>
                </c:pt>
                <c:pt idx="2806">
                  <c:v>45075.324305555558</c:v>
                </c:pt>
                <c:pt idx="2807">
                  <c:v>45075.324305555558</c:v>
                </c:pt>
                <c:pt idx="2808">
                  <c:v>45075.324999999997</c:v>
                </c:pt>
                <c:pt idx="2809">
                  <c:v>45075.324999999997</c:v>
                </c:pt>
                <c:pt idx="2810">
                  <c:v>45075.324999999997</c:v>
                </c:pt>
                <c:pt idx="2811">
                  <c:v>45075.324999999997</c:v>
                </c:pt>
                <c:pt idx="2812">
                  <c:v>45075.324999999997</c:v>
                </c:pt>
                <c:pt idx="2813">
                  <c:v>45075.324999999997</c:v>
                </c:pt>
                <c:pt idx="2814">
                  <c:v>45075.325694444444</c:v>
                </c:pt>
                <c:pt idx="2815">
                  <c:v>45075.325694444444</c:v>
                </c:pt>
                <c:pt idx="2816">
                  <c:v>45075.325694444444</c:v>
                </c:pt>
                <c:pt idx="2817">
                  <c:v>45075.325694444444</c:v>
                </c:pt>
                <c:pt idx="2818">
                  <c:v>45075.325694444444</c:v>
                </c:pt>
                <c:pt idx="2819">
                  <c:v>45075.325694444444</c:v>
                </c:pt>
                <c:pt idx="2820">
                  <c:v>45075.326388888891</c:v>
                </c:pt>
                <c:pt idx="2821">
                  <c:v>45075.326388888891</c:v>
                </c:pt>
                <c:pt idx="2822">
                  <c:v>45075.326388888891</c:v>
                </c:pt>
                <c:pt idx="2823">
                  <c:v>45075.326388888891</c:v>
                </c:pt>
                <c:pt idx="2824">
                  <c:v>45075.326388888891</c:v>
                </c:pt>
                <c:pt idx="2825">
                  <c:v>45075.326388888891</c:v>
                </c:pt>
                <c:pt idx="2826">
                  <c:v>45075.32708333333</c:v>
                </c:pt>
                <c:pt idx="2827">
                  <c:v>45075.32708333333</c:v>
                </c:pt>
                <c:pt idx="2828">
                  <c:v>45075.32708333333</c:v>
                </c:pt>
                <c:pt idx="2829">
                  <c:v>45075.32708333333</c:v>
                </c:pt>
                <c:pt idx="2830">
                  <c:v>45075.32708333333</c:v>
                </c:pt>
                <c:pt idx="2831">
                  <c:v>45075.32708333333</c:v>
                </c:pt>
                <c:pt idx="2832">
                  <c:v>45075.327777777777</c:v>
                </c:pt>
                <c:pt idx="2833">
                  <c:v>45075.327777777777</c:v>
                </c:pt>
                <c:pt idx="2834">
                  <c:v>45075.327777777777</c:v>
                </c:pt>
                <c:pt idx="2835">
                  <c:v>45075.327777777777</c:v>
                </c:pt>
                <c:pt idx="2836">
                  <c:v>45075.327777777777</c:v>
                </c:pt>
                <c:pt idx="2837">
                  <c:v>45075.327777777777</c:v>
                </c:pt>
                <c:pt idx="2838">
                  <c:v>45075.328472222223</c:v>
                </c:pt>
                <c:pt idx="2839">
                  <c:v>45075.328472222223</c:v>
                </c:pt>
                <c:pt idx="2840">
                  <c:v>45075.328472222223</c:v>
                </c:pt>
                <c:pt idx="2841">
                  <c:v>45075.328472222223</c:v>
                </c:pt>
                <c:pt idx="2842">
                  <c:v>45075.328472222223</c:v>
                </c:pt>
                <c:pt idx="2843">
                  <c:v>45075.328472222223</c:v>
                </c:pt>
                <c:pt idx="2844">
                  <c:v>45075.32916666667</c:v>
                </c:pt>
                <c:pt idx="2845">
                  <c:v>45075.32916666667</c:v>
                </c:pt>
                <c:pt idx="2846">
                  <c:v>45075.32916666667</c:v>
                </c:pt>
                <c:pt idx="2847">
                  <c:v>45075.32916666667</c:v>
                </c:pt>
                <c:pt idx="2848">
                  <c:v>45075.32916666667</c:v>
                </c:pt>
                <c:pt idx="2849">
                  <c:v>45075.32916666667</c:v>
                </c:pt>
                <c:pt idx="2850">
                  <c:v>45075.329861111109</c:v>
                </c:pt>
                <c:pt idx="2851">
                  <c:v>45075.329861111109</c:v>
                </c:pt>
                <c:pt idx="2852">
                  <c:v>45075.329861111109</c:v>
                </c:pt>
                <c:pt idx="2853">
                  <c:v>45075.329861111109</c:v>
                </c:pt>
                <c:pt idx="2854">
                  <c:v>45075.329861111109</c:v>
                </c:pt>
                <c:pt idx="2855">
                  <c:v>45075.329861111109</c:v>
                </c:pt>
                <c:pt idx="2856">
                  <c:v>45075.330555555556</c:v>
                </c:pt>
                <c:pt idx="2857">
                  <c:v>45075.330555555556</c:v>
                </c:pt>
                <c:pt idx="2858">
                  <c:v>45075.330555555556</c:v>
                </c:pt>
                <c:pt idx="2859">
                  <c:v>45075.330555555556</c:v>
                </c:pt>
                <c:pt idx="2860">
                  <c:v>45075.330555555556</c:v>
                </c:pt>
                <c:pt idx="2861">
                  <c:v>45075.330555555556</c:v>
                </c:pt>
                <c:pt idx="2862">
                  <c:v>45075.331250000003</c:v>
                </c:pt>
                <c:pt idx="2863">
                  <c:v>45075.331250000003</c:v>
                </c:pt>
                <c:pt idx="2864">
                  <c:v>45075.331250000003</c:v>
                </c:pt>
                <c:pt idx="2865">
                  <c:v>45075.331250000003</c:v>
                </c:pt>
                <c:pt idx="2866">
                  <c:v>45075.331250000003</c:v>
                </c:pt>
                <c:pt idx="2867">
                  <c:v>45075.331250000003</c:v>
                </c:pt>
                <c:pt idx="2868">
                  <c:v>45075.331944444442</c:v>
                </c:pt>
                <c:pt idx="2869">
                  <c:v>45075.331944444442</c:v>
                </c:pt>
                <c:pt idx="2870">
                  <c:v>45075.331944444442</c:v>
                </c:pt>
                <c:pt idx="2871">
                  <c:v>45075.331944444442</c:v>
                </c:pt>
                <c:pt idx="2872">
                  <c:v>45075.331944444442</c:v>
                </c:pt>
                <c:pt idx="2873">
                  <c:v>45075.331944444442</c:v>
                </c:pt>
                <c:pt idx="2874">
                  <c:v>45075.332638888889</c:v>
                </c:pt>
                <c:pt idx="2875">
                  <c:v>45075.332638888889</c:v>
                </c:pt>
                <c:pt idx="2876">
                  <c:v>45075.332638888889</c:v>
                </c:pt>
                <c:pt idx="2877">
                  <c:v>45075.332638888889</c:v>
                </c:pt>
                <c:pt idx="2878">
                  <c:v>45075.332638888889</c:v>
                </c:pt>
                <c:pt idx="2879">
                  <c:v>45075.332638888889</c:v>
                </c:pt>
                <c:pt idx="2880">
                  <c:v>45075.333333333336</c:v>
                </c:pt>
                <c:pt idx="2881">
                  <c:v>45075.333333333336</c:v>
                </c:pt>
                <c:pt idx="2882">
                  <c:v>45075.333333333336</c:v>
                </c:pt>
                <c:pt idx="2883">
                  <c:v>45075.333333333336</c:v>
                </c:pt>
                <c:pt idx="2884">
                  <c:v>45075.333333333336</c:v>
                </c:pt>
                <c:pt idx="2885">
                  <c:v>45075.333333333336</c:v>
                </c:pt>
                <c:pt idx="2886">
                  <c:v>45075.334027777775</c:v>
                </c:pt>
                <c:pt idx="2887">
                  <c:v>45075.334027777775</c:v>
                </c:pt>
                <c:pt idx="2888">
                  <c:v>45075.334027777775</c:v>
                </c:pt>
                <c:pt idx="2889">
                  <c:v>45075.334027777775</c:v>
                </c:pt>
                <c:pt idx="2890">
                  <c:v>45075.334027777775</c:v>
                </c:pt>
                <c:pt idx="2891">
                  <c:v>45075.334027777775</c:v>
                </c:pt>
                <c:pt idx="2892">
                  <c:v>45075.334722222222</c:v>
                </c:pt>
                <c:pt idx="2893">
                  <c:v>45075.334722222222</c:v>
                </c:pt>
                <c:pt idx="2894">
                  <c:v>45075.334722222222</c:v>
                </c:pt>
                <c:pt idx="2895">
                  <c:v>45075.334722222222</c:v>
                </c:pt>
                <c:pt idx="2896">
                  <c:v>45075.334722222222</c:v>
                </c:pt>
                <c:pt idx="2897">
                  <c:v>45075.334722222222</c:v>
                </c:pt>
                <c:pt idx="2898">
                  <c:v>45075.335416666669</c:v>
                </c:pt>
                <c:pt idx="2899">
                  <c:v>45075.335416666669</c:v>
                </c:pt>
                <c:pt idx="2900">
                  <c:v>45075.335416666669</c:v>
                </c:pt>
                <c:pt idx="2901">
                  <c:v>45075.335416666669</c:v>
                </c:pt>
                <c:pt idx="2902">
                  <c:v>45075.335416666669</c:v>
                </c:pt>
                <c:pt idx="2903">
                  <c:v>45075.335416666669</c:v>
                </c:pt>
                <c:pt idx="2904">
                  <c:v>45075.336111111108</c:v>
                </c:pt>
                <c:pt idx="2905">
                  <c:v>45075.336111111108</c:v>
                </c:pt>
                <c:pt idx="2906">
                  <c:v>45075.336111111108</c:v>
                </c:pt>
                <c:pt idx="2907">
                  <c:v>45075.336111111108</c:v>
                </c:pt>
                <c:pt idx="2908">
                  <c:v>45075.336111111108</c:v>
                </c:pt>
                <c:pt idx="2909">
                  <c:v>45075.336111111108</c:v>
                </c:pt>
                <c:pt idx="2910">
                  <c:v>45075.336805555555</c:v>
                </c:pt>
                <c:pt idx="2911">
                  <c:v>45075.336805555555</c:v>
                </c:pt>
                <c:pt idx="2912">
                  <c:v>45075.336805555555</c:v>
                </c:pt>
                <c:pt idx="2913">
                  <c:v>45075.336805555555</c:v>
                </c:pt>
                <c:pt idx="2914">
                  <c:v>45075.336805555555</c:v>
                </c:pt>
                <c:pt idx="2915">
                  <c:v>45075.336805555555</c:v>
                </c:pt>
                <c:pt idx="2916">
                  <c:v>45075.337500000001</c:v>
                </c:pt>
                <c:pt idx="2917">
                  <c:v>45075.337500000001</c:v>
                </c:pt>
                <c:pt idx="2918">
                  <c:v>45075.337500000001</c:v>
                </c:pt>
                <c:pt idx="2919">
                  <c:v>45075.337500000001</c:v>
                </c:pt>
                <c:pt idx="2920">
                  <c:v>45075.337500000001</c:v>
                </c:pt>
                <c:pt idx="2921">
                  <c:v>45075.337500000001</c:v>
                </c:pt>
                <c:pt idx="2922">
                  <c:v>45075.338194444441</c:v>
                </c:pt>
                <c:pt idx="2923">
                  <c:v>45075.338194444441</c:v>
                </c:pt>
                <c:pt idx="2924">
                  <c:v>45075.338194444441</c:v>
                </c:pt>
                <c:pt idx="2925">
                  <c:v>45075.338194444441</c:v>
                </c:pt>
                <c:pt idx="2926">
                  <c:v>45075.338194444441</c:v>
                </c:pt>
                <c:pt idx="2927">
                  <c:v>45075.338194444441</c:v>
                </c:pt>
                <c:pt idx="2928">
                  <c:v>45075.338888888888</c:v>
                </c:pt>
                <c:pt idx="2929">
                  <c:v>45075.338888888888</c:v>
                </c:pt>
                <c:pt idx="2930">
                  <c:v>45075.338888888888</c:v>
                </c:pt>
                <c:pt idx="2931">
                  <c:v>45075.338888888888</c:v>
                </c:pt>
                <c:pt idx="2932">
                  <c:v>45075.338888888888</c:v>
                </c:pt>
                <c:pt idx="2933">
                  <c:v>45075.338888888888</c:v>
                </c:pt>
                <c:pt idx="2934">
                  <c:v>45075.339583333334</c:v>
                </c:pt>
                <c:pt idx="2935">
                  <c:v>45075.339583333334</c:v>
                </c:pt>
                <c:pt idx="2936">
                  <c:v>45075.339583333334</c:v>
                </c:pt>
                <c:pt idx="2937">
                  <c:v>45075.339583333334</c:v>
                </c:pt>
                <c:pt idx="2938">
                  <c:v>45075.339583333334</c:v>
                </c:pt>
                <c:pt idx="2939">
                  <c:v>45075.339583333334</c:v>
                </c:pt>
                <c:pt idx="2940">
                  <c:v>45075.340277777781</c:v>
                </c:pt>
                <c:pt idx="2941">
                  <c:v>45075.340277777781</c:v>
                </c:pt>
                <c:pt idx="2942">
                  <c:v>45075.340277777781</c:v>
                </c:pt>
                <c:pt idx="2943">
                  <c:v>45075.340277777781</c:v>
                </c:pt>
                <c:pt idx="2944">
                  <c:v>45075.340277777781</c:v>
                </c:pt>
                <c:pt idx="2945">
                  <c:v>45075.340277777781</c:v>
                </c:pt>
                <c:pt idx="2946">
                  <c:v>45075.34097222222</c:v>
                </c:pt>
                <c:pt idx="2947">
                  <c:v>45075.34097222222</c:v>
                </c:pt>
                <c:pt idx="2948">
                  <c:v>45075.34097222222</c:v>
                </c:pt>
                <c:pt idx="2949">
                  <c:v>45075.34097222222</c:v>
                </c:pt>
                <c:pt idx="2950">
                  <c:v>45075.34097222222</c:v>
                </c:pt>
                <c:pt idx="2951">
                  <c:v>45075.34097222222</c:v>
                </c:pt>
                <c:pt idx="2952">
                  <c:v>45075.341666666667</c:v>
                </c:pt>
                <c:pt idx="2953">
                  <c:v>45075.341666666667</c:v>
                </c:pt>
                <c:pt idx="2954">
                  <c:v>45075.341666666667</c:v>
                </c:pt>
                <c:pt idx="2955">
                  <c:v>45075.341666666667</c:v>
                </c:pt>
                <c:pt idx="2956">
                  <c:v>45075.341666666667</c:v>
                </c:pt>
                <c:pt idx="2957">
                  <c:v>45075.341666666667</c:v>
                </c:pt>
                <c:pt idx="2958">
                  <c:v>45075.342361111114</c:v>
                </c:pt>
                <c:pt idx="2959">
                  <c:v>45075.342361111114</c:v>
                </c:pt>
                <c:pt idx="2960">
                  <c:v>45075.342361111114</c:v>
                </c:pt>
                <c:pt idx="2961">
                  <c:v>45075.342361111114</c:v>
                </c:pt>
                <c:pt idx="2962">
                  <c:v>45075.342361111114</c:v>
                </c:pt>
                <c:pt idx="2963">
                  <c:v>45075.342361111114</c:v>
                </c:pt>
                <c:pt idx="2964">
                  <c:v>45075.343055555553</c:v>
                </c:pt>
                <c:pt idx="2965">
                  <c:v>45075.343055555553</c:v>
                </c:pt>
                <c:pt idx="2966">
                  <c:v>45075.343055555553</c:v>
                </c:pt>
                <c:pt idx="2967">
                  <c:v>45075.343055555553</c:v>
                </c:pt>
                <c:pt idx="2968">
                  <c:v>45075.343055555553</c:v>
                </c:pt>
                <c:pt idx="2969">
                  <c:v>45075.343055555553</c:v>
                </c:pt>
                <c:pt idx="2970">
                  <c:v>45075.34375</c:v>
                </c:pt>
                <c:pt idx="2971">
                  <c:v>45075.34375</c:v>
                </c:pt>
                <c:pt idx="2972">
                  <c:v>45075.34375</c:v>
                </c:pt>
                <c:pt idx="2973">
                  <c:v>45075.34375</c:v>
                </c:pt>
                <c:pt idx="2974">
                  <c:v>45075.34375</c:v>
                </c:pt>
                <c:pt idx="2975">
                  <c:v>45075.34375</c:v>
                </c:pt>
                <c:pt idx="2976">
                  <c:v>45075.344444444447</c:v>
                </c:pt>
                <c:pt idx="2977">
                  <c:v>45075.344444444447</c:v>
                </c:pt>
                <c:pt idx="2978">
                  <c:v>45075.344444444447</c:v>
                </c:pt>
                <c:pt idx="2979">
                  <c:v>45075.344444444447</c:v>
                </c:pt>
                <c:pt idx="2980">
                  <c:v>45075.344444444447</c:v>
                </c:pt>
                <c:pt idx="2981">
                  <c:v>45075.344444444447</c:v>
                </c:pt>
                <c:pt idx="2982">
                  <c:v>45075.345138888886</c:v>
                </c:pt>
                <c:pt idx="2983">
                  <c:v>45075.345138888886</c:v>
                </c:pt>
                <c:pt idx="2984">
                  <c:v>45075.345138888886</c:v>
                </c:pt>
                <c:pt idx="2985">
                  <c:v>45075.345138888886</c:v>
                </c:pt>
                <c:pt idx="2986">
                  <c:v>45075.345138888886</c:v>
                </c:pt>
                <c:pt idx="2987">
                  <c:v>45075.345138888886</c:v>
                </c:pt>
                <c:pt idx="2988">
                  <c:v>45075.345833333333</c:v>
                </c:pt>
                <c:pt idx="2989">
                  <c:v>45075.345833333333</c:v>
                </c:pt>
                <c:pt idx="2990">
                  <c:v>45075.345833333333</c:v>
                </c:pt>
                <c:pt idx="2991">
                  <c:v>45075.345833333333</c:v>
                </c:pt>
                <c:pt idx="2992">
                  <c:v>45075.345833333333</c:v>
                </c:pt>
                <c:pt idx="2993">
                  <c:v>45075.345833333333</c:v>
                </c:pt>
                <c:pt idx="2994">
                  <c:v>45075.34652777778</c:v>
                </c:pt>
                <c:pt idx="2995">
                  <c:v>45075.34652777778</c:v>
                </c:pt>
                <c:pt idx="2996">
                  <c:v>45075.34652777778</c:v>
                </c:pt>
                <c:pt idx="2997">
                  <c:v>45075.34652777778</c:v>
                </c:pt>
                <c:pt idx="2998">
                  <c:v>45075.34652777778</c:v>
                </c:pt>
                <c:pt idx="2999">
                  <c:v>45075.34652777778</c:v>
                </c:pt>
                <c:pt idx="3000">
                  <c:v>45075.347222222219</c:v>
                </c:pt>
                <c:pt idx="3001">
                  <c:v>45075.347222222219</c:v>
                </c:pt>
                <c:pt idx="3002">
                  <c:v>45075.347222222219</c:v>
                </c:pt>
                <c:pt idx="3003">
                  <c:v>45075.347222222219</c:v>
                </c:pt>
                <c:pt idx="3004">
                  <c:v>45075.347222222219</c:v>
                </c:pt>
                <c:pt idx="3005">
                  <c:v>45075.347222222219</c:v>
                </c:pt>
                <c:pt idx="3006">
                  <c:v>45075.347916666666</c:v>
                </c:pt>
                <c:pt idx="3007">
                  <c:v>45075.347916666666</c:v>
                </c:pt>
                <c:pt idx="3008">
                  <c:v>45075.347916666666</c:v>
                </c:pt>
                <c:pt idx="3009">
                  <c:v>45075.347916666666</c:v>
                </c:pt>
                <c:pt idx="3010">
                  <c:v>45075.347916666666</c:v>
                </c:pt>
                <c:pt idx="3011">
                  <c:v>45075.347916666666</c:v>
                </c:pt>
                <c:pt idx="3012">
                  <c:v>45075.348611111112</c:v>
                </c:pt>
                <c:pt idx="3013">
                  <c:v>45075.348611111112</c:v>
                </c:pt>
                <c:pt idx="3014">
                  <c:v>45075.348611111112</c:v>
                </c:pt>
                <c:pt idx="3015">
                  <c:v>45075.348611111112</c:v>
                </c:pt>
                <c:pt idx="3016">
                  <c:v>45075.348611111112</c:v>
                </c:pt>
                <c:pt idx="3017">
                  <c:v>45075.348611111112</c:v>
                </c:pt>
                <c:pt idx="3018">
                  <c:v>45075.349305555559</c:v>
                </c:pt>
                <c:pt idx="3019">
                  <c:v>45075.349305555559</c:v>
                </c:pt>
                <c:pt idx="3020">
                  <c:v>45075.349305555559</c:v>
                </c:pt>
                <c:pt idx="3021">
                  <c:v>45075.349305555559</c:v>
                </c:pt>
                <c:pt idx="3022">
                  <c:v>45075.349305555559</c:v>
                </c:pt>
                <c:pt idx="3023">
                  <c:v>45075.349305555559</c:v>
                </c:pt>
                <c:pt idx="3024">
                  <c:v>45075.35</c:v>
                </c:pt>
                <c:pt idx="3025">
                  <c:v>45075.35</c:v>
                </c:pt>
                <c:pt idx="3026">
                  <c:v>45075.35</c:v>
                </c:pt>
                <c:pt idx="3027">
                  <c:v>45075.35</c:v>
                </c:pt>
                <c:pt idx="3028">
                  <c:v>45075.35</c:v>
                </c:pt>
                <c:pt idx="3029">
                  <c:v>45075.35</c:v>
                </c:pt>
                <c:pt idx="3030">
                  <c:v>45075.350694444445</c:v>
                </c:pt>
                <c:pt idx="3031">
                  <c:v>45075.350694444445</c:v>
                </c:pt>
                <c:pt idx="3032">
                  <c:v>45075.350694444445</c:v>
                </c:pt>
                <c:pt idx="3033">
                  <c:v>45075.350694444445</c:v>
                </c:pt>
                <c:pt idx="3034">
                  <c:v>45075.350694444445</c:v>
                </c:pt>
                <c:pt idx="3035">
                  <c:v>45075.350694444445</c:v>
                </c:pt>
                <c:pt idx="3036">
                  <c:v>45075.351388888892</c:v>
                </c:pt>
                <c:pt idx="3037">
                  <c:v>45075.351388888892</c:v>
                </c:pt>
                <c:pt idx="3038">
                  <c:v>45075.351388888892</c:v>
                </c:pt>
                <c:pt idx="3039">
                  <c:v>45075.351388888892</c:v>
                </c:pt>
                <c:pt idx="3040">
                  <c:v>45075.351388888892</c:v>
                </c:pt>
                <c:pt idx="3041">
                  <c:v>45075.351388888892</c:v>
                </c:pt>
                <c:pt idx="3042">
                  <c:v>45075.352083333331</c:v>
                </c:pt>
                <c:pt idx="3043">
                  <c:v>45075.352083333331</c:v>
                </c:pt>
                <c:pt idx="3044">
                  <c:v>45075.352083333331</c:v>
                </c:pt>
                <c:pt idx="3045">
                  <c:v>45075.352083333331</c:v>
                </c:pt>
                <c:pt idx="3046">
                  <c:v>45075.352083333331</c:v>
                </c:pt>
                <c:pt idx="3047">
                  <c:v>45075.352083333331</c:v>
                </c:pt>
                <c:pt idx="3048">
                  <c:v>45075.352777777778</c:v>
                </c:pt>
                <c:pt idx="3049">
                  <c:v>45075.352777777778</c:v>
                </c:pt>
                <c:pt idx="3050">
                  <c:v>45075.352777777778</c:v>
                </c:pt>
                <c:pt idx="3051">
                  <c:v>45075.352777777778</c:v>
                </c:pt>
                <c:pt idx="3052">
                  <c:v>45075.352777777778</c:v>
                </c:pt>
                <c:pt idx="3053">
                  <c:v>45075.352777777778</c:v>
                </c:pt>
                <c:pt idx="3054">
                  <c:v>45075.353472222225</c:v>
                </c:pt>
                <c:pt idx="3055">
                  <c:v>45075.353472222225</c:v>
                </c:pt>
                <c:pt idx="3056">
                  <c:v>45075.353472222225</c:v>
                </c:pt>
                <c:pt idx="3057">
                  <c:v>45075.353472222225</c:v>
                </c:pt>
                <c:pt idx="3058">
                  <c:v>45075.353472222225</c:v>
                </c:pt>
                <c:pt idx="3059">
                  <c:v>45075.353472222225</c:v>
                </c:pt>
                <c:pt idx="3060">
                  <c:v>45075.354166666664</c:v>
                </c:pt>
                <c:pt idx="3061">
                  <c:v>45075.354166666664</c:v>
                </c:pt>
                <c:pt idx="3062">
                  <c:v>45075.354166666664</c:v>
                </c:pt>
                <c:pt idx="3063">
                  <c:v>45075.354166666664</c:v>
                </c:pt>
                <c:pt idx="3064">
                  <c:v>45075.354166666664</c:v>
                </c:pt>
                <c:pt idx="3065">
                  <c:v>45075.354166666664</c:v>
                </c:pt>
                <c:pt idx="3066">
                  <c:v>45075.354861111111</c:v>
                </c:pt>
                <c:pt idx="3067">
                  <c:v>45075.354861111111</c:v>
                </c:pt>
                <c:pt idx="3068">
                  <c:v>45075.354861111111</c:v>
                </c:pt>
                <c:pt idx="3069">
                  <c:v>45075.354861111111</c:v>
                </c:pt>
                <c:pt idx="3070">
                  <c:v>45075.354861111111</c:v>
                </c:pt>
                <c:pt idx="3071">
                  <c:v>45075.354861111111</c:v>
                </c:pt>
                <c:pt idx="3072">
                  <c:v>45075.355555555558</c:v>
                </c:pt>
                <c:pt idx="3073">
                  <c:v>45075.355555555558</c:v>
                </c:pt>
                <c:pt idx="3074">
                  <c:v>45075.355555555558</c:v>
                </c:pt>
                <c:pt idx="3075">
                  <c:v>45075.355555555558</c:v>
                </c:pt>
                <c:pt idx="3076">
                  <c:v>45075.355555555558</c:v>
                </c:pt>
                <c:pt idx="3077">
                  <c:v>45075.355555555558</c:v>
                </c:pt>
                <c:pt idx="3078">
                  <c:v>45075.356249999997</c:v>
                </c:pt>
                <c:pt idx="3079">
                  <c:v>45075.356249999997</c:v>
                </c:pt>
                <c:pt idx="3080">
                  <c:v>45075.356249999997</c:v>
                </c:pt>
                <c:pt idx="3081">
                  <c:v>45075.356249999997</c:v>
                </c:pt>
                <c:pt idx="3082">
                  <c:v>45075.356249999997</c:v>
                </c:pt>
                <c:pt idx="3083">
                  <c:v>45075.356249999997</c:v>
                </c:pt>
                <c:pt idx="3084">
                  <c:v>45075.356944444444</c:v>
                </c:pt>
                <c:pt idx="3085">
                  <c:v>45075.356944444444</c:v>
                </c:pt>
                <c:pt idx="3086">
                  <c:v>45075.356944444444</c:v>
                </c:pt>
                <c:pt idx="3087">
                  <c:v>45075.356944444444</c:v>
                </c:pt>
                <c:pt idx="3088">
                  <c:v>45075.356944444444</c:v>
                </c:pt>
                <c:pt idx="3089">
                  <c:v>45075.356944444444</c:v>
                </c:pt>
                <c:pt idx="3090">
                  <c:v>45075.357638888891</c:v>
                </c:pt>
                <c:pt idx="3091">
                  <c:v>45075.357638888891</c:v>
                </c:pt>
                <c:pt idx="3092">
                  <c:v>45075.357638888891</c:v>
                </c:pt>
                <c:pt idx="3093">
                  <c:v>45075.357638888891</c:v>
                </c:pt>
                <c:pt idx="3094">
                  <c:v>45075.357638888891</c:v>
                </c:pt>
                <c:pt idx="3095">
                  <c:v>45075.357638888891</c:v>
                </c:pt>
                <c:pt idx="3096">
                  <c:v>45075.35833333333</c:v>
                </c:pt>
                <c:pt idx="3097">
                  <c:v>45075.35833333333</c:v>
                </c:pt>
                <c:pt idx="3098">
                  <c:v>45075.35833333333</c:v>
                </c:pt>
                <c:pt idx="3099">
                  <c:v>45075.35833333333</c:v>
                </c:pt>
                <c:pt idx="3100">
                  <c:v>45075.35833333333</c:v>
                </c:pt>
                <c:pt idx="3101">
                  <c:v>45075.35833333333</c:v>
                </c:pt>
                <c:pt idx="3102">
                  <c:v>45075.359027777777</c:v>
                </c:pt>
                <c:pt idx="3103">
                  <c:v>45075.359027777777</c:v>
                </c:pt>
                <c:pt idx="3104">
                  <c:v>45075.359027777777</c:v>
                </c:pt>
                <c:pt idx="3105">
                  <c:v>45075.359027777777</c:v>
                </c:pt>
                <c:pt idx="3106">
                  <c:v>45075.359027777777</c:v>
                </c:pt>
                <c:pt idx="3107">
                  <c:v>45075.359027777777</c:v>
                </c:pt>
                <c:pt idx="3108">
                  <c:v>45075.359722222223</c:v>
                </c:pt>
                <c:pt idx="3109">
                  <c:v>45075.359722222223</c:v>
                </c:pt>
                <c:pt idx="3110">
                  <c:v>45075.359722222223</c:v>
                </c:pt>
                <c:pt idx="3111">
                  <c:v>45075.359722222223</c:v>
                </c:pt>
                <c:pt idx="3112">
                  <c:v>45075.359722222223</c:v>
                </c:pt>
                <c:pt idx="3113">
                  <c:v>45075.359722222223</c:v>
                </c:pt>
                <c:pt idx="3114">
                  <c:v>45075.36041666667</c:v>
                </c:pt>
                <c:pt idx="3115">
                  <c:v>45075.36041666667</c:v>
                </c:pt>
                <c:pt idx="3116">
                  <c:v>45075.36041666667</c:v>
                </c:pt>
                <c:pt idx="3117">
                  <c:v>45075.36041666667</c:v>
                </c:pt>
                <c:pt idx="3118">
                  <c:v>45075.36041666667</c:v>
                </c:pt>
                <c:pt idx="3119">
                  <c:v>45075.36041666667</c:v>
                </c:pt>
                <c:pt idx="3120">
                  <c:v>45075.361111111109</c:v>
                </c:pt>
                <c:pt idx="3121">
                  <c:v>45075.361111111109</c:v>
                </c:pt>
                <c:pt idx="3122">
                  <c:v>45075.361111111109</c:v>
                </c:pt>
                <c:pt idx="3123">
                  <c:v>45075.361111111109</c:v>
                </c:pt>
                <c:pt idx="3124">
                  <c:v>45075.361111111109</c:v>
                </c:pt>
                <c:pt idx="3125">
                  <c:v>45075.361111111109</c:v>
                </c:pt>
                <c:pt idx="3126">
                  <c:v>45075.361805555556</c:v>
                </c:pt>
                <c:pt idx="3127">
                  <c:v>45075.361805555556</c:v>
                </c:pt>
                <c:pt idx="3128">
                  <c:v>45075.361805555556</c:v>
                </c:pt>
                <c:pt idx="3129">
                  <c:v>45075.361805555556</c:v>
                </c:pt>
                <c:pt idx="3130">
                  <c:v>45075.361805555556</c:v>
                </c:pt>
                <c:pt idx="3131">
                  <c:v>45075.361805555556</c:v>
                </c:pt>
                <c:pt idx="3132">
                  <c:v>45075.362500000003</c:v>
                </c:pt>
                <c:pt idx="3133">
                  <c:v>45075.362500000003</c:v>
                </c:pt>
                <c:pt idx="3134">
                  <c:v>45075.362500000003</c:v>
                </c:pt>
                <c:pt idx="3135">
                  <c:v>45075.362500000003</c:v>
                </c:pt>
                <c:pt idx="3136">
                  <c:v>45075.362500000003</c:v>
                </c:pt>
                <c:pt idx="3137">
                  <c:v>45075.362500000003</c:v>
                </c:pt>
                <c:pt idx="3138">
                  <c:v>45075.363194444442</c:v>
                </c:pt>
                <c:pt idx="3139">
                  <c:v>45075.363194444442</c:v>
                </c:pt>
                <c:pt idx="3140">
                  <c:v>45075.363194444442</c:v>
                </c:pt>
                <c:pt idx="3141">
                  <c:v>45075.363194444442</c:v>
                </c:pt>
                <c:pt idx="3142">
                  <c:v>45075.363194444442</c:v>
                </c:pt>
                <c:pt idx="3143">
                  <c:v>45075.363194444442</c:v>
                </c:pt>
                <c:pt idx="3144">
                  <c:v>45075.363888888889</c:v>
                </c:pt>
                <c:pt idx="3145">
                  <c:v>45075.363888888889</c:v>
                </c:pt>
                <c:pt idx="3146">
                  <c:v>45075.363888888889</c:v>
                </c:pt>
                <c:pt idx="3147">
                  <c:v>45075.363888888889</c:v>
                </c:pt>
                <c:pt idx="3148">
                  <c:v>45075.363888888889</c:v>
                </c:pt>
                <c:pt idx="3149">
                  <c:v>45075.363888888889</c:v>
                </c:pt>
                <c:pt idx="3150">
                  <c:v>45075.364583333336</c:v>
                </c:pt>
                <c:pt idx="3151">
                  <c:v>45075.364583333336</c:v>
                </c:pt>
                <c:pt idx="3152">
                  <c:v>45075.364583333336</c:v>
                </c:pt>
                <c:pt idx="3153">
                  <c:v>45075.364583333336</c:v>
                </c:pt>
                <c:pt idx="3154">
                  <c:v>45075.364583333336</c:v>
                </c:pt>
                <c:pt idx="3155">
                  <c:v>45075.364583333336</c:v>
                </c:pt>
                <c:pt idx="3156">
                  <c:v>45075.365277777775</c:v>
                </c:pt>
                <c:pt idx="3157">
                  <c:v>45075.365277777775</c:v>
                </c:pt>
                <c:pt idx="3158">
                  <c:v>45075.365277777775</c:v>
                </c:pt>
                <c:pt idx="3159">
                  <c:v>45075.365277777775</c:v>
                </c:pt>
                <c:pt idx="3160">
                  <c:v>45075.365277777775</c:v>
                </c:pt>
                <c:pt idx="3161">
                  <c:v>45075.365277777775</c:v>
                </c:pt>
                <c:pt idx="3162">
                  <c:v>45075.365972222222</c:v>
                </c:pt>
                <c:pt idx="3163">
                  <c:v>45075.365972222222</c:v>
                </c:pt>
                <c:pt idx="3164">
                  <c:v>45075.365972222222</c:v>
                </c:pt>
                <c:pt idx="3165">
                  <c:v>45075.365972222222</c:v>
                </c:pt>
                <c:pt idx="3166">
                  <c:v>45075.365972222222</c:v>
                </c:pt>
                <c:pt idx="3167">
                  <c:v>45075.365972222222</c:v>
                </c:pt>
                <c:pt idx="3168">
                  <c:v>45075.366666666669</c:v>
                </c:pt>
                <c:pt idx="3169">
                  <c:v>45075.366666666669</c:v>
                </c:pt>
                <c:pt idx="3170">
                  <c:v>45075.366666666669</c:v>
                </c:pt>
                <c:pt idx="3171">
                  <c:v>45075.366666666669</c:v>
                </c:pt>
                <c:pt idx="3172">
                  <c:v>45075.366666666669</c:v>
                </c:pt>
                <c:pt idx="3173">
                  <c:v>45075.366666666669</c:v>
                </c:pt>
                <c:pt idx="3174">
                  <c:v>45075.367361111108</c:v>
                </c:pt>
                <c:pt idx="3175">
                  <c:v>45075.367361111108</c:v>
                </c:pt>
                <c:pt idx="3176">
                  <c:v>45075.367361111108</c:v>
                </c:pt>
                <c:pt idx="3177">
                  <c:v>45075.367361111108</c:v>
                </c:pt>
                <c:pt idx="3178">
                  <c:v>45075.367361111108</c:v>
                </c:pt>
                <c:pt idx="3179">
                  <c:v>45075.367361111108</c:v>
                </c:pt>
                <c:pt idx="3180">
                  <c:v>45075.368055555555</c:v>
                </c:pt>
                <c:pt idx="3181">
                  <c:v>45075.368055555555</c:v>
                </c:pt>
                <c:pt idx="3182">
                  <c:v>45075.368055555555</c:v>
                </c:pt>
                <c:pt idx="3183">
                  <c:v>45075.368055555555</c:v>
                </c:pt>
                <c:pt idx="3184">
                  <c:v>45075.368055555555</c:v>
                </c:pt>
                <c:pt idx="3185">
                  <c:v>45075.368055555555</c:v>
                </c:pt>
                <c:pt idx="3186">
                  <c:v>45075.368750000001</c:v>
                </c:pt>
                <c:pt idx="3187">
                  <c:v>45075.368750000001</c:v>
                </c:pt>
                <c:pt idx="3188">
                  <c:v>45075.368750000001</c:v>
                </c:pt>
                <c:pt idx="3189">
                  <c:v>45075.368750000001</c:v>
                </c:pt>
                <c:pt idx="3190">
                  <c:v>45075.368750000001</c:v>
                </c:pt>
                <c:pt idx="3191">
                  <c:v>45075.368750000001</c:v>
                </c:pt>
                <c:pt idx="3192">
                  <c:v>45075.369444444441</c:v>
                </c:pt>
                <c:pt idx="3193">
                  <c:v>45075.369444444441</c:v>
                </c:pt>
                <c:pt idx="3194">
                  <c:v>45075.369444444441</c:v>
                </c:pt>
                <c:pt idx="3195">
                  <c:v>45075.369444444441</c:v>
                </c:pt>
                <c:pt idx="3196">
                  <c:v>45075.369444444441</c:v>
                </c:pt>
                <c:pt idx="3197">
                  <c:v>45075.369444444441</c:v>
                </c:pt>
                <c:pt idx="3198">
                  <c:v>45075.370138888888</c:v>
                </c:pt>
                <c:pt idx="3199">
                  <c:v>45075.370138888888</c:v>
                </c:pt>
                <c:pt idx="3200">
                  <c:v>45075.370138888888</c:v>
                </c:pt>
                <c:pt idx="3201">
                  <c:v>45075.370138888888</c:v>
                </c:pt>
                <c:pt idx="3202">
                  <c:v>45075.370138888888</c:v>
                </c:pt>
                <c:pt idx="3203">
                  <c:v>45075.370138888888</c:v>
                </c:pt>
                <c:pt idx="3204">
                  <c:v>45075.370833333334</c:v>
                </c:pt>
                <c:pt idx="3205">
                  <c:v>45075.370833333334</c:v>
                </c:pt>
                <c:pt idx="3206">
                  <c:v>45075.370833333334</c:v>
                </c:pt>
                <c:pt idx="3207">
                  <c:v>45075.370833333334</c:v>
                </c:pt>
                <c:pt idx="3208">
                  <c:v>45075.370833333334</c:v>
                </c:pt>
                <c:pt idx="3209">
                  <c:v>45075.370833333334</c:v>
                </c:pt>
                <c:pt idx="3210">
                  <c:v>45075.371527777781</c:v>
                </c:pt>
                <c:pt idx="3211">
                  <c:v>45075.371527777781</c:v>
                </c:pt>
                <c:pt idx="3212">
                  <c:v>45075.371527777781</c:v>
                </c:pt>
                <c:pt idx="3213">
                  <c:v>45075.371527777781</c:v>
                </c:pt>
                <c:pt idx="3214">
                  <c:v>45075.371527777781</c:v>
                </c:pt>
                <c:pt idx="3215">
                  <c:v>45075.371527777781</c:v>
                </c:pt>
                <c:pt idx="3216">
                  <c:v>45075.37222222222</c:v>
                </c:pt>
                <c:pt idx="3217">
                  <c:v>45075.37222222222</c:v>
                </c:pt>
                <c:pt idx="3218">
                  <c:v>45075.37222222222</c:v>
                </c:pt>
                <c:pt idx="3219">
                  <c:v>45075.37222222222</c:v>
                </c:pt>
                <c:pt idx="3220">
                  <c:v>45075.37222222222</c:v>
                </c:pt>
                <c:pt idx="3221">
                  <c:v>45075.37222222222</c:v>
                </c:pt>
                <c:pt idx="3222">
                  <c:v>45075.372916666667</c:v>
                </c:pt>
                <c:pt idx="3223">
                  <c:v>45075.372916666667</c:v>
                </c:pt>
                <c:pt idx="3224">
                  <c:v>45075.372916666667</c:v>
                </c:pt>
                <c:pt idx="3225">
                  <c:v>45075.372916666667</c:v>
                </c:pt>
                <c:pt idx="3226">
                  <c:v>45075.372916666667</c:v>
                </c:pt>
                <c:pt idx="3227">
                  <c:v>45075.372916666667</c:v>
                </c:pt>
                <c:pt idx="3228">
                  <c:v>45075.373611111114</c:v>
                </c:pt>
                <c:pt idx="3229">
                  <c:v>45075.373611111114</c:v>
                </c:pt>
                <c:pt idx="3230">
                  <c:v>45075.373611111114</c:v>
                </c:pt>
                <c:pt idx="3231">
                  <c:v>45075.373611111114</c:v>
                </c:pt>
                <c:pt idx="3232">
                  <c:v>45075.373611111114</c:v>
                </c:pt>
                <c:pt idx="3233">
                  <c:v>45075.373611111114</c:v>
                </c:pt>
                <c:pt idx="3234">
                  <c:v>45075.374305555553</c:v>
                </c:pt>
                <c:pt idx="3235">
                  <c:v>45075.374305555553</c:v>
                </c:pt>
                <c:pt idx="3236">
                  <c:v>45075.374305555553</c:v>
                </c:pt>
                <c:pt idx="3237">
                  <c:v>45075.374305555553</c:v>
                </c:pt>
                <c:pt idx="3238">
                  <c:v>45075.374305555553</c:v>
                </c:pt>
                <c:pt idx="3239">
                  <c:v>45075.374305555553</c:v>
                </c:pt>
                <c:pt idx="3240">
                  <c:v>45075.375</c:v>
                </c:pt>
                <c:pt idx="3241">
                  <c:v>45075.375</c:v>
                </c:pt>
                <c:pt idx="3242">
                  <c:v>45075.375</c:v>
                </c:pt>
                <c:pt idx="3243">
                  <c:v>45075.375</c:v>
                </c:pt>
                <c:pt idx="3244">
                  <c:v>45075.375</c:v>
                </c:pt>
                <c:pt idx="3245">
                  <c:v>45075.375</c:v>
                </c:pt>
                <c:pt idx="3246">
                  <c:v>45075.375694444447</c:v>
                </c:pt>
                <c:pt idx="3247">
                  <c:v>45075.375694444447</c:v>
                </c:pt>
                <c:pt idx="3248">
                  <c:v>45075.375694444447</c:v>
                </c:pt>
                <c:pt idx="3249">
                  <c:v>45075.375694444447</c:v>
                </c:pt>
                <c:pt idx="3250">
                  <c:v>45075.375694444447</c:v>
                </c:pt>
                <c:pt idx="3251">
                  <c:v>45075.375694444447</c:v>
                </c:pt>
                <c:pt idx="3252">
                  <c:v>45075.376388888886</c:v>
                </c:pt>
                <c:pt idx="3253">
                  <c:v>45075.376388888886</c:v>
                </c:pt>
                <c:pt idx="3254">
                  <c:v>45075.376388888886</c:v>
                </c:pt>
                <c:pt idx="3255">
                  <c:v>45075.376388888886</c:v>
                </c:pt>
                <c:pt idx="3256">
                  <c:v>45075.376388888886</c:v>
                </c:pt>
                <c:pt idx="3257">
                  <c:v>45075.376388888886</c:v>
                </c:pt>
                <c:pt idx="3258">
                  <c:v>45075.377083333333</c:v>
                </c:pt>
                <c:pt idx="3259">
                  <c:v>45075.377083333333</c:v>
                </c:pt>
                <c:pt idx="3260">
                  <c:v>45075.377083333333</c:v>
                </c:pt>
                <c:pt idx="3261">
                  <c:v>45075.377083333333</c:v>
                </c:pt>
                <c:pt idx="3262">
                  <c:v>45075.377083333333</c:v>
                </c:pt>
                <c:pt idx="3263">
                  <c:v>45075.377083333333</c:v>
                </c:pt>
                <c:pt idx="3264">
                  <c:v>45075.37777777778</c:v>
                </c:pt>
                <c:pt idx="3265">
                  <c:v>45075.37777777778</c:v>
                </c:pt>
                <c:pt idx="3266">
                  <c:v>45075.37777777778</c:v>
                </c:pt>
                <c:pt idx="3267">
                  <c:v>45075.37777777778</c:v>
                </c:pt>
                <c:pt idx="3268">
                  <c:v>45075.37777777778</c:v>
                </c:pt>
                <c:pt idx="3269">
                  <c:v>45075.37777777778</c:v>
                </c:pt>
                <c:pt idx="3270">
                  <c:v>45075.378472222219</c:v>
                </c:pt>
                <c:pt idx="3271">
                  <c:v>45075.378472222219</c:v>
                </c:pt>
                <c:pt idx="3272">
                  <c:v>45075.378472222219</c:v>
                </c:pt>
                <c:pt idx="3273">
                  <c:v>45075.378472222219</c:v>
                </c:pt>
                <c:pt idx="3274">
                  <c:v>45075.378472222219</c:v>
                </c:pt>
                <c:pt idx="3275">
                  <c:v>45075.378472222219</c:v>
                </c:pt>
                <c:pt idx="3276">
                  <c:v>45075.379166666666</c:v>
                </c:pt>
                <c:pt idx="3277">
                  <c:v>45075.379166666666</c:v>
                </c:pt>
                <c:pt idx="3278">
                  <c:v>45075.379166666666</c:v>
                </c:pt>
                <c:pt idx="3279">
                  <c:v>45075.379166666666</c:v>
                </c:pt>
                <c:pt idx="3280">
                  <c:v>45075.379166666666</c:v>
                </c:pt>
                <c:pt idx="3281">
                  <c:v>45075.379166666666</c:v>
                </c:pt>
                <c:pt idx="3282">
                  <c:v>45075.379861111112</c:v>
                </c:pt>
                <c:pt idx="3283">
                  <c:v>45075.379861111112</c:v>
                </c:pt>
                <c:pt idx="3284">
                  <c:v>45075.379861111112</c:v>
                </c:pt>
                <c:pt idx="3285">
                  <c:v>45075.379861111112</c:v>
                </c:pt>
                <c:pt idx="3286">
                  <c:v>45075.379861111112</c:v>
                </c:pt>
                <c:pt idx="3287">
                  <c:v>45075.379861111112</c:v>
                </c:pt>
                <c:pt idx="3288">
                  <c:v>45075.380555555559</c:v>
                </c:pt>
                <c:pt idx="3289">
                  <c:v>45075.380555555559</c:v>
                </c:pt>
                <c:pt idx="3290">
                  <c:v>45075.380555555559</c:v>
                </c:pt>
                <c:pt idx="3291">
                  <c:v>45075.380555555559</c:v>
                </c:pt>
                <c:pt idx="3292">
                  <c:v>45075.380555555559</c:v>
                </c:pt>
                <c:pt idx="3293">
                  <c:v>45075.380555555559</c:v>
                </c:pt>
                <c:pt idx="3294">
                  <c:v>45075.381249999999</c:v>
                </c:pt>
                <c:pt idx="3295">
                  <c:v>45075.381249999999</c:v>
                </c:pt>
                <c:pt idx="3296">
                  <c:v>45075.381249999999</c:v>
                </c:pt>
                <c:pt idx="3297">
                  <c:v>45075.381249999999</c:v>
                </c:pt>
                <c:pt idx="3298">
                  <c:v>45075.381249999999</c:v>
                </c:pt>
                <c:pt idx="3299">
                  <c:v>45075.381249999999</c:v>
                </c:pt>
                <c:pt idx="3300">
                  <c:v>45075.381944444445</c:v>
                </c:pt>
                <c:pt idx="3301">
                  <c:v>45075.381944444445</c:v>
                </c:pt>
                <c:pt idx="3302">
                  <c:v>45075.381944444445</c:v>
                </c:pt>
                <c:pt idx="3303">
                  <c:v>45075.381944444445</c:v>
                </c:pt>
                <c:pt idx="3304">
                  <c:v>45075.381944444445</c:v>
                </c:pt>
                <c:pt idx="3305">
                  <c:v>45075.381944444445</c:v>
                </c:pt>
                <c:pt idx="3306">
                  <c:v>45075.382638888892</c:v>
                </c:pt>
                <c:pt idx="3307">
                  <c:v>45075.382638888892</c:v>
                </c:pt>
                <c:pt idx="3308">
                  <c:v>45075.382638888892</c:v>
                </c:pt>
                <c:pt idx="3309">
                  <c:v>45075.382638888892</c:v>
                </c:pt>
                <c:pt idx="3310">
                  <c:v>45075.382638888892</c:v>
                </c:pt>
                <c:pt idx="3311">
                  <c:v>45075.382638888892</c:v>
                </c:pt>
                <c:pt idx="3312">
                  <c:v>45075.383333333331</c:v>
                </c:pt>
                <c:pt idx="3313">
                  <c:v>45075.383333333331</c:v>
                </c:pt>
                <c:pt idx="3314">
                  <c:v>45075.383333333331</c:v>
                </c:pt>
                <c:pt idx="3315">
                  <c:v>45075.383333333331</c:v>
                </c:pt>
                <c:pt idx="3316">
                  <c:v>45075.383333333331</c:v>
                </c:pt>
                <c:pt idx="3317">
                  <c:v>45075.383333333331</c:v>
                </c:pt>
                <c:pt idx="3318">
                  <c:v>45075.384027777778</c:v>
                </c:pt>
                <c:pt idx="3319">
                  <c:v>45075.384027777778</c:v>
                </c:pt>
                <c:pt idx="3320">
                  <c:v>45075.384027777778</c:v>
                </c:pt>
                <c:pt idx="3321">
                  <c:v>45075.384027777778</c:v>
                </c:pt>
                <c:pt idx="3322">
                  <c:v>45075.384027777778</c:v>
                </c:pt>
                <c:pt idx="3323">
                  <c:v>45075.384027777778</c:v>
                </c:pt>
                <c:pt idx="3324">
                  <c:v>45075.384722222225</c:v>
                </c:pt>
                <c:pt idx="3325">
                  <c:v>45075.384722222225</c:v>
                </c:pt>
                <c:pt idx="3326">
                  <c:v>45075.384722222225</c:v>
                </c:pt>
                <c:pt idx="3327">
                  <c:v>45075.384722222225</c:v>
                </c:pt>
                <c:pt idx="3328">
                  <c:v>45075.384722222225</c:v>
                </c:pt>
                <c:pt idx="3329">
                  <c:v>45075.384722222225</c:v>
                </c:pt>
                <c:pt idx="3330">
                  <c:v>45075.385416666664</c:v>
                </c:pt>
                <c:pt idx="3331">
                  <c:v>45075.385416666664</c:v>
                </c:pt>
                <c:pt idx="3332">
                  <c:v>45075.385416666664</c:v>
                </c:pt>
                <c:pt idx="3333">
                  <c:v>45075.385416666664</c:v>
                </c:pt>
                <c:pt idx="3334">
                  <c:v>45075.385416666664</c:v>
                </c:pt>
                <c:pt idx="3335">
                  <c:v>45075.385416666664</c:v>
                </c:pt>
                <c:pt idx="3336">
                  <c:v>45075.386111111111</c:v>
                </c:pt>
                <c:pt idx="3337">
                  <c:v>45075.386111111111</c:v>
                </c:pt>
                <c:pt idx="3338">
                  <c:v>45075.386111111111</c:v>
                </c:pt>
                <c:pt idx="3339">
                  <c:v>45075.386111111111</c:v>
                </c:pt>
                <c:pt idx="3340">
                  <c:v>45075.386111111111</c:v>
                </c:pt>
                <c:pt idx="3341">
                  <c:v>45075.386111111111</c:v>
                </c:pt>
                <c:pt idx="3342">
                  <c:v>45075.386805555558</c:v>
                </c:pt>
                <c:pt idx="3343">
                  <c:v>45075.386805555558</c:v>
                </c:pt>
                <c:pt idx="3344">
                  <c:v>45075.386805555558</c:v>
                </c:pt>
                <c:pt idx="3345">
                  <c:v>45075.386805555558</c:v>
                </c:pt>
                <c:pt idx="3346">
                  <c:v>45075.386805555558</c:v>
                </c:pt>
                <c:pt idx="3347">
                  <c:v>45075.386805555558</c:v>
                </c:pt>
                <c:pt idx="3348">
                  <c:v>45075.387499999997</c:v>
                </c:pt>
                <c:pt idx="3349">
                  <c:v>45075.387499999997</c:v>
                </c:pt>
                <c:pt idx="3350">
                  <c:v>45075.387499999997</c:v>
                </c:pt>
                <c:pt idx="3351">
                  <c:v>45075.387499999997</c:v>
                </c:pt>
                <c:pt idx="3352">
                  <c:v>45075.387499999997</c:v>
                </c:pt>
                <c:pt idx="3353">
                  <c:v>45075.387499999997</c:v>
                </c:pt>
                <c:pt idx="3354">
                  <c:v>45075.388194444444</c:v>
                </c:pt>
                <c:pt idx="3355">
                  <c:v>45075.388194444444</c:v>
                </c:pt>
                <c:pt idx="3356">
                  <c:v>45075.388194444444</c:v>
                </c:pt>
                <c:pt idx="3357">
                  <c:v>45075.388194444444</c:v>
                </c:pt>
                <c:pt idx="3358">
                  <c:v>45075.388194444444</c:v>
                </c:pt>
                <c:pt idx="3359">
                  <c:v>45075.388194444444</c:v>
                </c:pt>
                <c:pt idx="3360">
                  <c:v>45075.388888888891</c:v>
                </c:pt>
                <c:pt idx="3361">
                  <c:v>45075.388888888891</c:v>
                </c:pt>
                <c:pt idx="3362">
                  <c:v>45075.388888888891</c:v>
                </c:pt>
                <c:pt idx="3363">
                  <c:v>45075.388888888891</c:v>
                </c:pt>
                <c:pt idx="3364">
                  <c:v>45075.388888888891</c:v>
                </c:pt>
                <c:pt idx="3365">
                  <c:v>45075.388888888891</c:v>
                </c:pt>
                <c:pt idx="3366">
                  <c:v>45075.38958333333</c:v>
                </c:pt>
                <c:pt idx="3367">
                  <c:v>45075.38958333333</c:v>
                </c:pt>
                <c:pt idx="3368">
                  <c:v>45075.38958333333</c:v>
                </c:pt>
                <c:pt idx="3369">
                  <c:v>45075.38958333333</c:v>
                </c:pt>
                <c:pt idx="3370">
                  <c:v>45075.38958333333</c:v>
                </c:pt>
                <c:pt idx="3371">
                  <c:v>45075.38958333333</c:v>
                </c:pt>
                <c:pt idx="3372">
                  <c:v>45075.390277777777</c:v>
                </c:pt>
                <c:pt idx="3373">
                  <c:v>45075.390277777777</c:v>
                </c:pt>
                <c:pt idx="3374">
                  <c:v>45075.390277777777</c:v>
                </c:pt>
                <c:pt idx="3375">
                  <c:v>45075.390277777777</c:v>
                </c:pt>
                <c:pt idx="3376">
                  <c:v>45075.390277777777</c:v>
                </c:pt>
                <c:pt idx="3377">
                  <c:v>45075.390277777777</c:v>
                </c:pt>
                <c:pt idx="3378">
                  <c:v>45075.390972222223</c:v>
                </c:pt>
                <c:pt idx="3379">
                  <c:v>45075.390972222223</c:v>
                </c:pt>
                <c:pt idx="3380">
                  <c:v>45075.390972222223</c:v>
                </c:pt>
                <c:pt idx="3381">
                  <c:v>45075.390972222223</c:v>
                </c:pt>
                <c:pt idx="3382">
                  <c:v>45075.390972222223</c:v>
                </c:pt>
                <c:pt idx="3383">
                  <c:v>45075.390972222223</c:v>
                </c:pt>
                <c:pt idx="3384">
                  <c:v>45075.39166666667</c:v>
                </c:pt>
                <c:pt idx="3385">
                  <c:v>45075.39166666667</c:v>
                </c:pt>
                <c:pt idx="3386">
                  <c:v>45075.39166666667</c:v>
                </c:pt>
                <c:pt idx="3387">
                  <c:v>45075.39166666667</c:v>
                </c:pt>
                <c:pt idx="3388">
                  <c:v>45075.39166666667</c:v>
                </c:pt>
                <c:pt idx="3389">
                  <c:v>45075.39166666667</c:v>
                </c:pt>
                <c:pt idx="3390">
                  <c:v>45075.392361111109</c:v>
                </c:pt>
                <c:pt idx="3391">
                  <c:v>45075.392361111109</c:v>
                </c:pt>
                <c:pt idx="3392">
                  <c:v>45075.392361111109</c:v>
                </c:pt>
                <c:pt idx="3393">
                  <c:v>45075.392361111109</c:v>
                </c:pt>
                <c:pt idx="3394">
                  <c:v>45075.392361111109</c:v>
                </c:pt>
                <c:pt idx="3395">
                  <c:v>45075.392361111109</c:v>
                </c:pt>
                <c:pt idx="3396">
                  <c:v>45075.393055555556</c:v>
                </c:pt>
                <c:pt idx="3397">
                  <c:v>45075.393055555556</c:v>
                </c:pt>
                <c:pt idx="3398">
                  <c:v>45075.393055555556</c:v>
                </c:pt>
                <c:pt idx="3399">
                  <c:v>45075.393055555556</c:v>
                </c:pt>
                <c:pt idx="3400">
                  <c:v>45075.393055555556</c:v>
                </c:pt>
                <c:pt idx="3401">
                  <c:v>45075.393055555556</c:v>
                </c:pt>
                <c:pt idx="3402">
                  <c:v>45075.393750000003</c:v>
                </c:pt>
                <c:pt idx="3403">
                  <c:v>45075.393750000003</c:v>
                </c:pt>
                <c:pt idx="3404">
                  <c:v>45075.393750000003</c:v>
                </c:pt>
                <c:pt idx="3405">
                  <c:v>45075.393750000003</c:v>
                </c:pt>
                <c:pt idx="3406">
                  <c:v>45075.393750000003</c:v>
                </c:pt>
                <c:pt idx="3407">
                  <c:v>45075.393750000003</c:v>
                </c:pt>
                <c:pt idx="3408">
                  <c:v>45075.394444444442</c:v>
                </c:pt>
                <c:pt idx="3409">
                  <c:v>45075.394444444442</c:v>
                </c:pt>
                <c:pt idx="3410">
                  <c:v>45075.394444444442</c:v>
                </c:pt>
                <c:pt idx="3411">
                  <c:v>45075.394444444442</c:v>
                </c:pt>
                <c:pt idx="3412">
                  <c:v>45075.394444444442</c:v>
                </c:pt>
                <c:pt idx="3413">
                  <c:v>45075.394444444442</c:v>
                </c:pt>
                <c:pt idx="3414">
                  <c:v>45075.395138888889</c:v>
                </c:pt>
                <c:pt idx="3415">
                  <c:v>45075.395138888889</c:v>
                </c:pt>
                <c:pt idx="3416">
                  <c:v>45075.395138888889</c:v>
                </c:pt>
                <c:pt idx="3417">
                  <c:v>45075.395138888889</c:v>
                </c:pt>
                <c:pt idx="3418">
                  <c:v>45075.395138888889</c:v>
                </c:pt>
                <c:pt idx="3419">
                  <c:v>45075.395138888889</c:v>
                </c:pt>
                <c:pt idx="3420">
                  <c:v>45075.395833333336</c:v>
                </c:pt>
                <c:pt idx="3421">
                  <c:v>45075.395833333336</c:v>
                </c:pt>
                <c:pt idx="3422">
                  <c:v>45075.395833333336</c:v>
                </c:pt>
                <c:pt idx="3423">
                  <c:v>45075.395833333336</c:v>
                </c:pt>
                <c:pt idx="3424">
                  <c:v>45075.395833333336</c:v>
                </c:pt>
                <c:pt idx="3425">
                  <c:v>45075.395833333336</c:v>
                </c:pt>
                <c:pt idx="3426">
                  <c:v>45075.396527777775</c:v>
                </c:pt>
                <c:pt idx="3427">
                  <c:v>45075.396527777775</c:v>
                </c:pt>
                <c:pt idx="3428">
                  <c:v>45075.396527777775</c:v>
                </c:pt>
                <c:pt idx="3429">
                  <c:v>45075.396527777775</c:v>
                </c:pt>
                <c:pt idx="3430">
                  <c:v>45075.396527777775</c:v>
                </c:pt>
                <c:pt idx="3431">
                  <c:v>45075.396527777775</c:v>
                </c:pt>
                <c:pt idx="3432">
                  <c:v>45075.397222222222</c:v>
                </c:pt>
                <c:pt idx="3433">
                  <c:v>45075.397222222222</c:v>
                </c:pt>
                <c:pt idx="3434">
                  <c:v>45075.397222222222</c:v>
                </c:pt>
                <c:pt idx="3435">
                  <c:v>45075.397222222222</c:v>
                </c:pt>
                <c:pt idx="3436">
                  <c:v>45075.397222222222</c:v>
                </c:pt>
                <c:pt idx="3437">
                  <c:v>45075.397222222222</c:v>
                </c:pt>
                <c:pt idx="3438">
                  <c:v>45075.397916666669</c:v>
                </c:pt>
                <c:pt idx="3439">
                  <c:v>45075.397916666669</c:v>
                </c:pt>
                <c:pt idx="3440">
                  <c:v>45075.397916666669</c:v>
                </c:pt>
                <c:pt idx="3441">
                  <c:v>45075.397916666669</c:v>
                </c:pt>
                <c:pt idx="3442">
                  <c:v>45075.397916666669</c:v>
                </c:pt>
                <c:pt idx="3443">
                  <c:v>45075.397916666669</c:v>
                </c:pt>
                <c:pt idx="3444">
                  <c:v>45075.398611111108</c:v>
                </c:pt>
                <c:pt idx="3445">
                  <c:v>45075.398611111108</c:v>
                </c:pt>
                <c:pt idx="3446">
                  <c:v>45075.398611111108</c:v>
                </c:pt>
                <c:pt idx="3447">
                  <c:v>45075.398611111108</c:v>
                </c:pt>
                <c:pt idx="3448">
                  <c:v>45075.398611111108</c:v>
                </c:pt>
                <c:pt idx="3449">
                  <c:v>45075.398611111108</c:v>
                </c:pt>
                <c:pt idx="3450">
                  <c:v>45075.399305555555</c:v>
                </c:pt>
                <c:pt idx="3451">
                  <c:v>45075.399305555555</c:v>
                </c:pt>
                <c:pt idx="3452">
                  <c:v>45075.399305555555</c:v>
                </c:pt>
                <c:pt idx="3453">
                  <c:v>45075.399305555555</c:v>
                </c:pt>
                <c:pt idx="3454">
                  <c:v>45075.399305555555</c:v>
                </c:pt>
                <c:pt idx="3455">
                  <c:v>45075.399305555555</c:v>
                </c:pt>
                <c:pt idx="3456">
                  <c:v>45075.4</c:v>
                </c:pt>
                <c:pt idx="3457">
                  <c:v>45075.4</c:v>
                </c:pt>
                <c:pt idx="3458">
                  <c:v>45075.4</c:v>
                </c:pt>
                <c:pt idx="3459">
                  <c:v>45075.4</c:v>
                </c:pt>
                <c:pt idx="3460">
                  <c:v>45075.4</c:v>
                </c:pt>
                <c:pt idx="3461">
                  <c:v>45075.4</c:v>
                </c:pt>
                <c:pt idx="3462">
                  <c:v>45075.400694444441</c:v>
                </c:pt>
                <c:pt idx="3463">
                  <c:v>45075.400694444441</c:v>
                </c:pt>
                <c:pt idx="3464">
                  <c:v>45075.400694444441</c:v>
                </c:pt>
                <c:pt idx="3465">
                  <c:v>45075.400694444441</c:v>
                </c:pt>
                <c:pt idx="3466">
                  <c:v>45075.400694444441</c:v>
                </c:pt>
                <c:pt idx="3467">
                  <c:v>45075.400694444441</c:v>
                </c:pt>
                <c:pt idx="3468">
                  <c:v>45075.401388888888</c:v>
                </c:pt>
                <c:pt idx="3469">
                  <c:v>45075.401388888888</c:v>
                </c:pt>
                <c:pt idx="3470">
                  <c:v>45075.401388888888</c:v>
                </c:pt>
                <c:pt idx="3471">
                  <c:v>45075.401388888888</c:v>
                </c:pt>
                <c:pt idx="3472">
                  <c:v>45075.401388888888</c:v>
                </c:pt>
                <c:pt idx="3473">
                  <c:v>45075.401388888888</c:v>
                </c:pt>
                <c:pt idx="3474">
                  <c:v>45075.402083333334</c:v>
                </c:pt>
                <c:pt idx="3475">
                  <c:v>45075.402083333334</c:v>
                </c:pt>
                <c:pt idx="3476">
                  <c:v>45075.402083333334</c:v>
                </c:pt>
                <c:pt idx="3477">
                  <c:v>45075.402083333334</c:v>
                </c:pt>
                <c:pt idx="3478">
                  <c:v>45075.402083333334</c:v>
                </c:pt>
                <c:pt idx="3479">
                  <c:v>45075.402083333334</c:v>
                </c:pt>
                <c:pt idx="3480">
                  <c:v>45075.402777777781</c:v>
                </c:pt>
                <c:pt idx="3481">
                  <c:v>45075.402777777781</c:v>
                </c:pt>
                <c:pt idx="3482">
                  <c:v>45075.402777777781</c:v>
                </c:pt>
                <c:pt idx="3483">
                  <c:v>45075.402777777781</c:v>
                </c:pt>
                <c:pt idx="3484">
                  <c:v>45075.402777777781</c:v>
                </c:pt>
                <c:pt idx="3485">
                  <c:v>45075.402777777781</c:v>
                </c:pt>
                <c:pt idx="3486">
                  <c:v>45075.40347222222</c:v>
                </c:pt>
                <c:pt idx="3487">
                  <c:v>45075.40347222222</c:v>
                </c:pt>
                <c:pt idx="3488">
                  <c:v>45075.40347222222</c:v>
                </c:pt>
                <c:pt idx="3489">
                  <c:v>45075.40347222222</c:v>
                </c:pt>
                <c:pt idx="3490">
                  <c:v>45075.40347222222</c:v>
                </c:pt>
                <c:pt idx="3491">
                  <c:v>45075.40347222222</c:v>
                </c:pt>
                <c:pt idx="3492">
                  <c:v>45075.404166666667</c:v>
                </c:pt>
                <c:pt idx="3493">
                  <c:v>45075.404166666667</c:v>
                </c:pt>
                <c:pt idx="3494">
                  <c:v>45075.404166666667</c:v>
                </c:pt>
                <c:pt idx="3495">
                  <c:v>45075.404166666667</c:v>
                </c:pt>
                <c:pt idx="3496">
                  <c:v>45075.404166666667</c:v>
                </c:pt>
                <c:pt idx="3497">
                  <c:v>45075.404166666667</c:v>
                </c:pt>
                <c:pt idx="3498">
                  <c:v>45075.404861111114</c:v>
                </c:pt>
                <c:pt idx="3499">
                  <c:v>45075.404861111114</c:v>
                </c:pt>
                <c:pt idx="3500">
                  <c:v>45075.404861111114</c:v>
                </c:pt>
                <c:pt idx="3501">
                  <c:v>45075.404861111114</c:v>
                </c:pt>
                <c:pt idx="3502">
                  <c:v>45075.404861111114</c:v>
                </c:pt>
                <c:pt idx="3503">
                  <c:v>45075.404861111114</c:v>
                </c:pt>
                <c:pt idx="3504">
                  <c:v>45075.405555555553</c:v>
                </c:pt>
                <c:pt idx="3505">
                  <c:v>45075.405555555553</c:v>
                </c:pt>
                <c:pt idx="3506">
                  <c:v>45075.405555555553</c:v>
                </c:pt>
                <c:pt idx="3507">
                  <c:v>45075.405555555553</c:v>
                </c:pt>
                <c:pt idx="3508">
                  <c:v>45075.405555555553</c:v>
                </c:pt>
                <c:pt idx="3509">
                  <c:v>45075.405555555553</c:v>
                </c:pt>
                <c:pt idx="3510">
                  <c:v>45075.40625</c:v>
                </c:pt>
                <c:pt idx="3511">
                  <c:v>45075.40625</c:v>
                </c:pt>
                <c:pt idx="3512">
                  <c:v>45075.40625</c:v>
                </c:pt>
                <c:pt idx="3513">
                  <c:v>45075.40625</c:v>
                </c:pt>
                <c:pt idx="3514">
                  <c:v>45075.40625</c:v>
                </c:pt>
                <c:pt idx="3515">
                  <c:v>45075.40625</c:v>
                </c:pt>
                <c:pt idx="3516">
                  <c:v>45075.406944444447</c:v>
                </c:pt>
                <c:pt idx="3517">
                  <c:v>45075.406944444447</c:v>
                </c:pt>
                <c:pt idx="3518">
                  <c:v>45075.406944444447</c:v>
                </c:pt>
                <c:pt idx="3519">
                  <c:v>45075.406944444447</c:v>
                </c:pt>
                <c:pt idx="3520">
                  <c:v>45075.406944444447</c:v>
                </c:pt>
                <c:pt idx="3521">
                  <c:v>45075.406944444447</c:v>
                </c:pt>
                <c:pt idx="3522">
                  <c:v>45075.407638888886</c:v>
                </c:pt>
                <c:pt idx="3523">
                  <c:v>45075.407638888886</c:v>
                </c:pt>
                <c:pt idx="3524">
                  <c:v>45075.407638888886</c:v>
                </c:pt>
                <c:pt idx="3525">
                  <c:v>45075.407638888886</c:v>
                </c:pt>
                <c:pt idx="3526">
                  <c:v>45075.407638888886</c:v>
                </c:pt>
                <c:pt idx="3527">
                  <c:v>45075.407638888886</c:v>
                </c:pt>
                <c:pt idx="3528">
                  <c:v>45075.408333333333</c:v>
                </c:pt>
                <c:pt idx="3529">
                  <c:v>45075.408333333333</c:v>
                </c:pt>
                <c:pt idx="3530">
                  <c:v>45075.408333333333</c:v>
                </c:pt>
                <c:pt idx="3531">
                  <c:v>45075.408333333333</c:v>
                </c:pt>
                <c:pt idx="3532">
                  <c:v>45075.408333333333</c:v>
                </c:pt>
                <c:pt idx="3533">
                  <c:v>45075.408333333333</c:v>
                </c:pt>
                <c:pt idx="3534">
                  <c:v>45075.40902777778</c:v>
                </c:pt>
                <c:pt idx="3535">
                  <c:v>45075.40902777778</c:v>
                </c:pt>
                <c:pt idx="3536">
                  <c:v>45075.40902777778</c:v>
                </c:pt>
                <c:pt idx="3537">
                  <c:v>45075.40902777778</c:v>
                </c:pt>
                <c:pt idx="3538">
                  <c:v>45075.40902777778</c:v>
                </c:pt>
                <c:pt idx="3539">
                  <c:v>45075.40902777778</c:v>
                </c:pt>
                <c:pt idx="3540">
                  <c:v>45075.409722222219</c:v>
                </c:pt>
                <c:pt idx="3541">
                  <c:v>45075.409722222219</c:v>
                </c:pt>
                <c:pt idx="3542">
                  <c:v>45075.409722222219</c:v>
                </c:pt>
                <c:pt idx="3543">
                  <c:v>45075.409722222219</c:v>
                </c:pt>
                <c:pt idx="3544">
                  <c:v>45075.409722222219</c:v>
                </c:pt>
                <c:pt idx="3545">
                  <c:v>45075.409722222219</c:v>
                </c:pt>
                <c:pt idx="3546">
                  <c:v>45075.410416666666</c:v>
                </c:pt>
                <c:pt idx="3547">
                  <c:v>45075.410416666666</c:v>
                </c:pt>
                <c:pt idx="3548">
                  <c:v>45075.410416666666</c:v>
                </c:pt>
                <c:pt idx="3549">
                  <c:v>45075.410416666666</c:v>
                </c:pt>
                <c:pt idx="3550">
                  <c:v>45075.410416666666</c:v>
                </c:pt>
                <c:pt idx="3551">
                  <c:v>45075.410416666666</c:v>
                </c:pt>
                <c:pt idx="3552">
                  <c:v>45075.411111111112</c:v>
                </c:pt>
                <c:pt idx="3553">
                  <c:v>45075.411111111112</c:v>
                </c:pt>
                <c:pt idx="3554">
                  <c:v>45075.411111111112</c:v>
                </c:pt>
                <c:pt idx="3555">
                  <c:v>45075.411111111112</c:v>
                </c:pt>
                <c:pt idx="3556">
                  <c:v>45075.411111111112</c:v>
                </c:pt>
                <c:pt idx="3557">
                  <c:v>45075.411111111112</c:v>
                </c:pt>
                <c:pt idx="3558">
                  <c:v>45075.411805555559</c:v>
                </c:pt>
                <c:pt idx="3559">
                  <c:v>45075.411805555559</c:v>
                </c:pt>
                <c:pt idx="3560">
                  <c:v>45075.411805555559</c:v>
                </c:pt>
                <c:pt idx="3561">
                  <c:v>45075.411805555559</c:v>
                </c:pt>
                <c:pt idx="3562">
                  <c:v>45075.411805555559</c:v>
                </c:pt>
                <c:pt idx="3563">
                  <c:v>45075.411805555559</c:v>
                </c:pt>
                <c:pt idx="3564">
                  <c:v>45075.412499999999</c:v>
                </c:pt>
                <c:pt idx="3565">
                  <c:v>45075.412499999999</c:v>
                </c:pt>
                <c:pt idx="3566">
                  <c:v>45075.412499999999</c:v>
                </c:pt>
                <c:pt idx="3567">
                  <c:v>45075.412499999999</c:v>
                </c:pt>
                <c:pt idx="3568">
                  <c:v>45075.412499999999</c:v>
                </c:pt>
                <c:pt idx="3569">
                  <c:v>45075.412499999999</c:v>
                </c:pt>
                <c:pt idx="3570">
                  <c:v>45075.413194444445</c:v>
                </c:pt>
                <c:pt idx="3571">
                  <c:v>45075.413194444445</c:v>
                </c:pt>
                <c:pt idx="3572">
                  <c:v>45075.413194444445</c:v>
                </c:pt>
                <c:pt idx="3573">
                  <c:v>45075.413194444445</c:v>
                </c:pt>
                <c:pt idx="3574">
                  <c:v>45075.413194444445</c:v>
                </c:pt>
                <c:pt idx="3575">
                  <c:v>45075.413194444445</c:v>
                </c:pt>
                <c:pt idx="3576">
                  <c:v>45075.413888888892</c:v>
                </c:pt>
                <c:pt idx="3577">
                  <c:v>45075.413888888892</c:v>
                </c:pt>
                <c:pt idx="3578">
                  <c:v>45075.413888888892</c:v>
                </c:pt>
                <c:pt idx="3579">
                  <c:v>45075.413888888892</c:v>
                </c:pt>
                <c:pt idx="3580">
                  <c:v>45075.413888888892</c:v>
                </c:pt>
                <c:pt idx="3581">
                  <c:v>45075.413888888892</c:v>
                </c:pt>
                <c:pt idx="3582">
                  <c:v>45075.414583333331</c:v>
                </c:pt>
                <c:pt idx="3583">
                  <c:v>45075.414583333331</c:v>
                </c:pt>
                <c:pt idx="3584">
                  <c:v>45075.414583333331</c:v>
                </c:pt>
                <c:pt idx="3585">
                  <c:v>45075.414583333331</c:v>
                </c:pt>
                <c:pt idx="3586">
                  <c:v>45075.414583333331</c:v>
                </c:pt>
                <c:pt idx="3587">
                  <c:v>45075.414583333331</c:v>
                </c:pt>
                <c:pt idx="3588">
                  <c:v>45075.415277777778</c:v>
                </c:pt>
                <c:pt idx="3589">
                  <c:v>45075.415277777778</c:v>
                </c:pt>
                <c:pt idx="3590">
                  <c:v>45075.415277777778</c:v>
                </c:pt>
                <c:pt idx="3591">
                  <c:v>45075.415277777778</c:v>
                </c:pt>
                <c:pt idx="3592">
                  <c:v>45075.415277777778</c:v>
                </c:pt>
                <c:pt idx="3593">
                  <c:v>45075.415277777778</c:v>
                </c:pt>
                <c:pt idx="3594">
                  <c:v>45075.415972222225</c:v>
                </c:pt>
                <c:pt idx="3595">
                  <c:v>45075.415972222225</c:v>
                </c:pt>
                <c:pt idx="3596">
                  <c:v>45075.415972222225</c:v>
                </c:pt>
                <c:pt idx="3597">
                  <c:v>45075.415972222225</c:v>
                </c:pt>
                <c:pt idx="3598">
                  <c:v>45075.415972222225</c:v>
                </c:pt>
                <c:pt idx="3599">
                  <c:v>45075.415972222225</c:v>
                </c:pt>
                <c:pt idx="3600">
                  <c:v>45075.416666666664</c:v>
                </c:pt>
                <c:pt idx="3601">
                  <c:v>45075.416666666664</c:v>
                </c:pt>
                <c:pt idx="3602">
                  <c:v>45075.416666666664</c:v>
                </c:pt>
                <c:pt idx="3603">
                  <c:v>45075.416666666664</c:v>
                </c:pt>
                <c:pt idx="3604">
                  <c:v>45075.416666666664</c:v>
                </c:pt>
                <c:pt idx="3605">
                  <c:v>45075.416666666664</c:v>
                </c:pt>
                <c:pt idx="3606">
                  <c:v>45075.417361111111</c:v>
                </c:pt>
                <c:pt idx="3607">
                  <c:v>45075.417361111111</c:v>
                </c:pt>
                <c:pt idx="3608">
                  <c:v>45075.417361111111</c:v>
                </c:pt>
                <c:pt idx="3609">
                  <c:v>45075.417361111111</c:v>
                </c:pt>
                <c:pt idx="3610">
                  <c:v>45075.417361111111</c:v>
                </c:pt>
                <c:pt idx="3611">
                  <c:v>45075.417361111111</c:v>
                </c:pt>
                <c:pt idx="3612">
                  <c:v>45075.418055555558</c:v>
                </c:pt>
                <c:pt idx="3613">
                  <c:v>45075.418055555558</c:v>
                </c:pt>
                <c:pt idx="3614">
                  <c:v>45075.418055555558</c:v>
                </c:pt>
                <c:pt idx="3615">
                  <c:v>45075.418055555558</c:v>
                </c:pt>
                <c:pt idx="3616">
                  <c:v>45075.418055555558</c:v>
                </c:pt>
                <c:pt idx="3617">
                  <c:v>45075.418055555558</c:v>
                </c:pt>
                <c:pt idx="3618">
                  <c:v>45075.418749999997</c:v>
                </c:pt>
                <c:pt idx="3619">
                  <c:v>45075.418749999997</c:v>
                </c:pt>
                <c:pt idx="3620">
                  <c:v>45075.418749999997</c:v>
                </c:pt>
                <c:pt idx="3621">
                  <c:v>45075.418749999997</c:v>
                </c:pt>
                <c:pt idx="3622">
                  <c:v>45075.418749999997</c:v>
                </c:pt>
                <c:pt idx="3623">
                  <c:v>45075.418749999997</c:v>
                </c:pt>
                <c:pt idx="3624">
                  <c:v>45075.419444444444</c:v>
                </c:pt>
                <c:pt idx="3625">
                  <c:v>45075.419444444444</c:v>
                </c:pt>
                <c:pt idx="3626">
                  <c:v>45075.419444444444</c:v>
                </c:pt>
                <c:pt idx="3627">
                  <c:v>45075.419444444444</c:v>
                </c:pt>
                <c:pt idx="3628">
                  <c:v>45075.419444444444</c:v>
                </c:pt>
                <c:pt idx="3629">
                  <c:v>45075.419444444444</c:v>
                </c:pt>
                <c:pt idx="3630">
                  <c:v>45075.420138888891</c:v>
                </c:pt>
                <c:pt idx="3631">
                  <c:v>45075.420138888891</c:v>
                </c:pt>
                <c:pt idx="3632">
                  <c:v>45075.420138888891</c:v>
                </c:pt>
                <c:pt idx="3633">
                  <c:v>45075.420138888891</c:v>
                </c:pt>
                <c:pt idx="3634">
                  <c:v>45075.420138888891</c:v>
                </c:pt>
                <c:pt idx="3635">
                  <c:v>45075.420138888891</c:v>
                </c:pt>
                <c:pt idx="3636">
                  <c:v>45075.42083333333</c:v>
                </c:pt>
                <c:pt idx="3637">
                  <c:v>45075.42083333333</c:v>
                </c:pt>
                <c:pt idx="3638">
                  <c:v>45075.42083333333</c:v>
                </c:pt>
                <c:pt idx="3639">
                  <c:v>45075.42083333333</c:v>
                </c:pt>
                <c:pt idx="3640">
                  <c:v>45075.42083333333</c:v>
                </c:pt>
                <c:pt idx="3641">
                  <c:v>45075.42083333333</c:v>
                </c:pt>
                <c:pt idx="3642">
                  <c:v>45075.421527777777</c:v>
                </c:pt>
                <c:pt idx="3643">
                  <c:v>45075.421527777777</c:v>
                </c:pt>
                <c:pt idx="3644">
                  <c:v>45075.421527777777</c:v>
                </c:pt>
                <c:pt idx="3645">
                  <c:v>45075.421527777777</c:v>
                </c:pt>
                <c:pt idx="3646">
                  <c:v>45075.421527777777</c:v>
                </c:pt>
                <c:pt idx="3647">
                  <c:v>45075.421527777777</c:v>
                </c:pt>
                <c:pt idx="3648">
                  <c:v>45075.422222222223</c:v>
                </c:pt>
                <c:pt idx="3649">
                  <c:v>45075.422222222223</c:v>
                </c:pt>
                <c:pt idx="3650">
                  <c:v>45075.422222222223</c:v>
                </c:pt>
                <c:pt idx="3651">
                  <c:v>45075.422222222223</c:v>
                </c:pt>
                <c:pt idx="3652">
                  <c:v>45075.422222222223</c:v>
                </c:pt>
                <c:pt idx="3653">
                  <c:v>45075.422222222223</c:v>
                </c:pt>
                <c:pt idx="3654">
                  <c:v>45075.42291666667</c:v>
                </c:pt>
                <c:pt idx="3655">
                  <c:v>45075.42291666667</c:v>
                </c:pt>
                <c:pt idx="3656">
                  <c:v>45075.42291666667</c:v>
                </c:pt>
                <c:pt idx="3657">
                  <c:v>45075.42291666667</c:v>
                </c:pt>
                <c:pt idx="3658">
                  <c:v>45075.42291666667</c:v>
                </c:pt>
                <c:pt idx="3659">
                  <c:v>45075.42291666667</c:v>
                </c:pt>
                <c:pt idx="3660">
                  <c:v>45075.423611111109</c:v>
                </c:pt>
                <c:pt idx="3661">
                  <c:v>45075.423611111109</c:v>
                </c:pt>
                <c:pt idx="3662">
                  <c:v>45075.423611111109</c:v>
                </c:pt>
                <c:pt idx="3663">
                  <c:v>45075.423611111109</c:v>
                </c:pt>
                <c:pt idx="3664">
                  <c:v>45075.423611111109</c:v>
                </c:pt>
                <c:pt idx="3665">
                  <c:v>45075.423611111109</c:v>
                </c:pt>
                <c:pt idx="3666">
                  <c:v>45075.424305555556</c:v>
                </c:pt>
                <c:pt idx="3667">
                  <c:v>45075.424305555556</c:v>
                </c:pt>
                <c:pt idx="3668">
                  <c:v>45075.424305555556</c:v>
                </c:pt>
                <c:pt idx="3669">
                  <c:v>45075.424305555556</c:v>
                </c:pt>
                <c:pt idx="3670">
                  <c:v>45075.424305555556</c:v>
                </c:pt>
                <c:pt idx="3671">
                  <c:v>45075.424305555556</c:v>
                </c:pt>
                <c:pt idx="3672">
                  <c:v>45075.425000000003</c:v>
                </c:pt>
                <c:pt idx="3673">
                  <c:v>45075.425000000003</c:v>
                </c:pt>
                <c:pt idx="3674">
                  <c:v>45075.425000000003</c:v>
                </c:pt>
                <c:pt idx="3675">
                  <c:v>45075.425000000003</c:v>
                </c:pt>
                <c:pt idx="3676">
                  <c:v>45075.425000000003</c:v>
                </c:pt>
                <c:pt idx="3677">
                  <c:v>45075.425000000003</c:v>
                </c:pt>
                <c:pt idx="3678">
                  <c:v>45075.425694444442</c:v>
                </c:pt>
                <c:pt idx="3679">
                  <c:v>45075.425694444442</c:v>
                </c:pt>
                <c:pt idx="3680">
                  <c:v>45075.425694444442</c:v>
                </c:pt>
                <c:pt idx="3681">
                  <c:v>45075.425694444442</c:v>
                </c:pt>
                <c:pt idx="3682">
                  <c:v>45075.425694444442</c:v>
                </c:pt>
                <c:pt idx="3683">
                  <c:v>45075.425694444442</c:v>
                </c:pt>
                <c:pt idx="3684">
                  <c:v>45075.426388888889</c:v>
                </c:pt>
                <c:pt idx="3685">
                  <c:v>45075.426388888889</c:v>
                </c:pt>
                <c:pt idx="3686">
                  <c:v>45075.426388888889</c:v>
                </c:pt>
                <c:pt idx="3687">
                  <c:v>45075.426388888889</c:v>
                </c:pt>
                <c:pt idx="3688">
                  <c:v>45075.426388888889</c:v>
                </c:pt>
                <c:pt idx="3689">
                  <c:v>45075.426388888889</c:v>
                </c:pt>
                <c:pt idx="3690">
                  <c:v>45075.427083333336</c:v>
                </c:pt>
                <c:pt idx="3691">
                  <c:v>45075.427083333336</c:v>
                </c:pt>
                <c:pt idx="3692">
                  <c:v>45075.427083333336</c:v>
                </c:pt>
                <c:pt idx="3693">
                  <c:v>45075.427083333336</c:v>
                </c:pt>
                <c:pt idx="3694">
                  <c:v>45075.427083333336</c:v>
                </c:pt>
                <c:pt idx="3695">
                  <c:v>45075.427083333336</c:v>
                </c:pt>
                <c:pt idx="3696">
                  <c:v>45075.427777777775</c:v>
                </c:pt>
                <c:pt idx="3697">
                  <c:v>45075.427777777775</c:v>
                </c:pt>
                <c:pt idx="3698">
                  <c:v>45075.427777777775</c:v>
                </c:pt>
                <c:pt idx="3699">
                  <c:v>45075.427777777775</c:v>
                </c:pt>
                <c:pt idx="3700">
                  <c:v>45075.427777777775</c:v>
                </c:pt>
                <c:pt idx="3701">
                  <c:v>45075.427777777775</c:v>
                </c:pt>
                <c:pt idx="3702">
                  <c:v>45075.428472222222</c:v>
                </c:pt>
                <c:pt idx="3703">
                  <c:v>45075.428472222222</c:v>
                </c:pt>
                <c:pt idx="3704">
                  <c:v>45075.428472222222</c:v>
                </c:pt>
                <c:pt idx="3705">
                  <c:v>45075.428472222222</c:v>
                </c:pt>
                <c:pt idx="3706">
                  <c:v>45075.428472222222</c:v>
                </c:pt>
                <c:pt idx="3707">
                  <c:v>45075.428472222222</c:v>
                </c:pt>
                <c:pt idx="3708">
                  <c:v>45075.429166666669</c:v>
                </c:pt>
                <c:pt idx="3709">
                  <c:v>45075.429166666669</c:v>
                </c:pt>
                <c:pt idx="3710">
                  <c:v>45075.429166666669</c:v>
                </c:pt>
                <c:pt idx="3711">
                  <c:v>45075.429166666669</c:v>
                </c:pt>
                <c:pt idx="3712">
                  <c:v>45075.429166666669</c:v>
                </c:pt>
                <c:pt idx="3713">
                  <c:v>45075.429166666669</c:v>
                </c:pt>
                <c:pt idx="3714">
                  <c:v>45075.429861111108</c:v>
                </c:pt>
                <c:pt idx="3715">
                  <c:v>45075.429861111108</c:v>
                </c:pt>
                <c:pt idx="3716">
                  <c:v>45075.429861111108</c:v>
                </c:pt>
                <c:pt idx="3717">
                  <c:v>45075.429861111108</c:v>
                </c:pt>
                <c:pt idx="3718">
                  <c:v>45075.429861111108</c:v>
                </c:pt>
                <c:pt idx="3719">
                  <c:v>45075.429861111108</c:v>
                </c:pt>
                <c:pt idx="3720">
                  <c:v>45075.430555555555</c:v>
                </c:pt>
                <c:pt idx="3721">
                  <c:v>45075.430555555555</c:v>
                </c:pt>
                <c:pt idx="3722">
                  <c:v>45075.430555555555</c:v>
                </c:pt>
                <c:pt idx="3723">
                  <c:v>45075.430555555555</c:v>
                </c:pt>
                <c:pt idx="3724">
                  <c:v>45075.430555555555</c:v>
                </c:pt>
                <c:pt idx="3725">
                  <c:v>45075.430555555555</c:v>
                </c:pt>
                <c:pt idx="3726">
                  <c:v>45075.431250000001</c:v>
                </c:pt>
                <c:pt idx="3727">
                  <c:v>45075.431250000001</c:v>
                </c:pt>
                <c:pt idx="3728">
                  <c:v>45075.431250000001</c:v>
                </c:pt>
                <c:pt idx="3729">
                  <c:v>45075.431250000001</c:v>
                </c:pt>
                <c:pt idx="3730">
                  <c:v>45075.431250000001</c:v>
                </c:pt>
                <c:pt idx="3731">
                  <c:v>45075.431250000001</c:v>
                </c:pt>
                <c:pt idx="3732">
                  <c:v>45075.431944444441</c:v>
                </c:pt>
                <c:pt idx="3733">
                  <c:v>45075.431944444441</c:v>
                </c:pt>
                <c:pt idx="3734">
                  <c:v>45075.431944444441</c:v>
                </c:pt>
                <c:pt idx="3735">
                  <c:v>45075.431944444441</c:v>
                </c:pt>
                <c:pt idx="3736">
                  <c:v>45075.431944444441</c:v>
                </c:pt>
                <c:pt idx="3737">
                  <c:v>45075.431944444441</c:v>
                </c:pt>
                <c:pt idx="3738">
                  <c:v>45075.432638888888</c:v>
                </c:pt>
                <c:pt idx="3739">
                  <c:v>45075.432638888888</c:v>
                </c:pt>
                <c:pt idx="3740">
                  <c:v>45075.432638888888</c:v>
                </c:pt>
                <c:pt idx="3741">
                  <c:v>45075.432638888888</c:v>
                </c:pt>
                <c:pt idx="3742">
                  <c:v>45075.432638888888</c:v>
                </c:pt>
                <c:pt idx="3743">
                  <c:v>45075.432638888888</c:v>
                </c:pt>
                <c:pt idx="3744">
                  <c:v>45075.433333333334</c:v>
                </c:pt>
                <c:pt idx="3745">
                  <c:v>45075.433333333334</c:v>
                </c:pt>
                <c:pt idx="3746">
                  <c:v>45075.433333333334</c:v>
                </c:pt>
                <c:pt idx="3747">
                  <c:v>45075.433333333334</c:v>
                </c:pt>
                <c:pt idx="3748">
                  <c:v>45075.433333333334</c:v>
                </c:pt>
                <c:pt idx="3749">
                  <c:v>45075.433333333334</c:v>
                </c:pt>
                <c:pt idx="3750">
                  <c:v>45075.434027777781</c:v>
                </c:pt>
                <c:pt idx="3751">
                  <c:v>45075.434027777781</c:v>
                </c:pt>
                <c:pt idx="3752">
                  <c:v>45075.434027777781</c:v>
                </c:pt>
                <c:pt idx="3753">
                  <c:v>45075.434027777781</c:v>
                </c:pt>
                <c:pt idx="3754">
                  <c:v>45075.434027777781</c:v>
                </c:pt>
                <c:pt idx="3755">
                  <c:v>45075.434027777781</c:v>
                </c:pt>
                <c:pt idx="3756">
                  <c:v>45075.43472222222</c:v>
                </c:pt>
                <c:pt idx="3757">
                  <c:v>45075.43472222222</c:v>
                </c:pt>
                <c:pt idx="3758">
                  <c:v>45075.43472222222</c:v>
                </c:pt>
                <c:pt idx="3759">
                  <c:v>45075.43472222222</c:v>
                </c:pt>
                <c:pt idx="3760">
                  <c:v>45075.43472222222</c:v>
                </c:pt>
                <c:pt idx="3761">
                  <c:v>45075.43472222222</c:v>
                </c:pt>
                <c:pt idx="3762">
                  <c:v>45075.435416666667</c:v>
                </c:pt>
                <c:pt idx="3763">
                  <c:v>45075.435416666667</c:v>
                </c:pt>
                <c:pt idx="3764">
                  <c:v>45075.435416666667</c:v>
                </c:pt>
                <c:pt idx="3765">
                  <c:v>45075.435416666667</c:v>
                </c:pt>
                <c:pt idx="3766">
                  <c:v>45075.435416666667</c:v>
                </c:pt>
                <c:pt idx="3767">
                  <c:v>45075.435416666667</c:v>
                </c:pt>
                <c:pt idx="3768">
                  <c:v>45075.436111111114</c:v>
                </c:pt>
                <c:pt idx="3769">
                  <c:v>45075.436111111114</c:v>
                </c:pt>
                <c:pt idx="3770">
                  <c:v>45075.436111111114</c:v>
                </c:pt>
                <c:pt idx="3771">
                  <c:v>45075.436111111114</c:v>
                </c:pt>
                <c:pt idx="3772">
                  <c:v>45075.436111111114</c:v>
                </c:pt>
                <c:pt idx="3773">
                  <c:v>45075.436111111114</c:v>
                </c:pt>
                <c:pt idx="3774">
                  <c:v>45075.436805555553</c:v>
                </c:pt>
                <c:pt idx="3775">
                  <c:v>45075.436805555553</c:v>
                </c:pt>
                <c:pt idx="3776">
                  <c:v>45075.436805555553</c:v>
                </c:pt>
                <c:pt idx="3777">
                  <c:v>45075.436805555553</c:v>
                </c:pt>
                <c:pt idx="3778">
                  <c:v>45075.436805555553</c:v>
                </c:pt>
                <c:pt idx="3779">
                  <c:v>45075.436805555553</c:v>
                </c:pt>
                <c:pt idx="3780">
                  <c:v>45075.4375</c:v>
                </c:pt>
                <c:pt idx="3781">
                  <c:v>45075.4375</c:v>
                </c:pt>
                <c:pt idx="3782">
                  <c:v>45075.4375</c:v>
                </c:pt>
                <c:pt idx="3783">
                  <c:v>45075.4375</c:v>
                </c:pt>
                <c:pt idx="3784">
                  <c:v>45075.4375</c:v>
                </c:pt>
                <c:pt idx="3785">
                  <c:v>45075.4375</c:v>
                </c:pt>
                <c:pt idx="3786">
                  <c:v>45075.438194444447</c:v>
                </c:pt>
                <c:pt idx="3787">
                  <c:v>45075.438194444447</c:v>
                </c:pt>
                <c:pt idx="3788">
                  <c:v>45075.438194444447</c:v>
                </c:pt>
                <c:pt idx="3789">
                  <c:v>45075.438194444447</c:v>
                </c:pt>
                <c:pt idx="3790">
                  <c:v>45075.438194444447</c:v>
                </c:pt>
                <c:pt idx="3791">
                  <c:v>45075.438194444447</c:v>
                </c:pt>
                <c:pt idx="3792">
                  <c:v>45075.438888888886</c:v>
                </c:pt>
                <c:pt idx="3793">
                  <c:v>45075.438888888886</c:v>
                </c:pt>
                <c:pt idx="3794">
                  <c:v>45075.438888888886</c:v>
                </c:pt>
                <c:pt idx="3795">
                  <c:v>45075.438888888886</c:v>
                </c:pt>
                <c:pt idx="3796">
                  <c:v>45075.438888888886</c:v>
                </c:pt>
                <c:pt idx="3797">
                  <c:v>45075.438888888886</c:v>
                </c:pt>
                <c:pt idx="3798">
                  <c:v>45075.439583333333</c:v>
                </c:pt>
                <c:pt idx="3799">
                  <c:v>45075.439583333333</c:v>
                </c:pt>
                <c:pt idx="3800">
                  <c:v>45075.439583333333</c:v>
                </c:pt>
                <c:pt idx="3801">
                  <c:v>45075.439583333333</c:v>
                </c:pt>
                <c:pt idx="3802">
                  <c:v>45075.439583333333</c:v>
                </c:pt>
                <c:pt idx="3803">
                  <c:v>45075.439583333333</c:v>
                </c:pt>
                <c:pt idx="3804">
                  <c:v>45075.44027777778</c:v>
                </c:pt>
                <c:pt idx="3805">
                  <c:v>45075.44027777778</c:v>
                </c:pt>
                <c:pt idx="3806">
                  <c:v>45075.44027777778</c:v>
                </c:pt>
                <c:pt idx="3807">
                  <c:v>45075.44027777778</c:v>
                </c:pt>
                <c:pt idx="3808">
                  <c:v>45075.44027777778</c:v>
                </c:pt>
                <c:pt idx="3809">
                  <c:v>45075.44027777778</c:v>
                </c:pt>
                <c:pt idx="3810">
                  <c:v>45075.440972222219</c:v>
                </c:pt>
                <c:pt idx="3811">
                  <c:v>45075.440972222219</c:v>
                </c:pt>
                <c:pt idx="3812">
                  <c:v>45075.440972222219</c:v>
                </c:pt>
                <c:pt idx="3813">
                  <c:v>45075.440972222219</c:v>
                </c:pt>
                <c:pt idx="3814">
                  <c:v>45075.440972222219</c:v>
                </c:pt>
                <c:pt idx="3815">
                  <c:v>45075.440972222219</c:v>
                </c:pt>
                <c:pt idx="3816">
                  <c:v>45075.441666666666</c:v>
                </c:pt>
                <c:pt idx="3817">
                  <c:v>45075.441666666666</c:v>
                </c:pt>
                <c:pt idx="3818">
                  <c:v>45075.441666666666</c:v>
                </c:pt>
                <c:pt idx="3819">
                  <c:v>45075.441666666666</c:v>
                </c:pt>
                <c:pt idx="3820">
                  <c:v>45075.441666666666</c:v>
                </c:pt>
                <c:pt idx="3821">
                  <c:v>45075.441666666666</c:v>
                </c:pt>
                <c:pt idx="3822">
                  <c:v>45075.442361111112</c:v>
                </c:pt>
                <c:pt idx="3823">
                  <c:v>45075.442361111112</c:v>
                </c:pt>
                <c:pt idx="3824">
                  <c:v>45075.442361111112</c:v>
                </c:pt>
                <c:pt idx="3825">
                  <c:v>45075.442361111112</c:v>
                </c:pt>
                <c:pt idx="3826">
                  <c:v>45075.442361111112</c:v>
                </c:pt>
                <c:pt idx="3827">
                  <c:v>45075.442361111112</c:v>
                </c:pt>
                <c:pt idx="3828">
                  <c:v>45075.443055555559</c:v>
                </c:pt>
                <c:pt idx="3829">
                  <c:v>45075.443055555559</c:v>
                </c:pt>
                <c:pt idx="3830">
                  <c:v>45075.443055555559</c:v>
                </c:pt>
                <c:pt idx="3831">
                  <c:v>45075.443055555559</c:v>
                </c:pt>
                <c:pt idx="3832">
                  <c:v>45075.443055555559</c:v>
                </c:pt>
                <c:pt idx="3833">
                  <c:v>45075.443055555559</c:v>
                </c:pt>
                <c:pt idx="3834">
                  <c:v>45075.443749999999</c:v>
                </c:pt>
                <c:pt idx="3835">
                  <c:v>45075.443749999999</c:v>
                </c:pt>
                <c:pt idx="3836">
                  <c:v>45075.443749999999</c:v>
                </c:pt>
                <c:pt idx="3837">
                  <c:v>45075.443749999999</c:v>
                </c:pt>
                <c:pt idx="3838">
                  <c:v>45075.443749999999</c:v>
                </c:pt>
                <c:pt idx="3839">
                  <c:v>45075.443749999999</c:v>
                </c:pt>
                <c:pt idx="3840">
                  <c:v>45075.444444444445</c:v>
                </c:pt>
                <c:pt idx="3841">
                  <c:v>45075.444444444445</c:v>
                </c:pt>
                <c:pt idx="3842">
                  <c:v>45075.444444444445</c:v>
                </c:pt>
                <c:pt idx="3843">
                  <c:v>45075.444444444445</c:v>
                </c:pt>
                <c:pt idx="3844">
                  <c:v>45075.444444444445</c:v>
                </c:pt>
                <c:pt idx="3845">
                  <c:v>45075.444444444445</c:v>
                </c:pt>
                <c:pt idx="3846">
                  <c:v>45075.445138888892</c:v>
                </c:pt>
                <c:pt idx="3847">
                  <c:v>45075.445138888892</c:v>
                </c:pt>
                <c:pt idx="3848">
                  <c:v>45075.445138888892</c:v>
                </c:pt>
                <c:pt idx="3849">
                  <c:v>45075.445138888892</c:v>
                </c:pt>
                <c:pt idx="3850">
                  <c:v>45075.445138888892</c:v>
                </c:pt>
                <c:pt idx="3851">
                  <c:v>45075.445138888892</c:v>
                </c:pt>
                <c:pt idx="3852">
                  <c:v>45075.445833333331</c:v>
                </c:pt>
                <c:pt idx="3853">
                  <c:v>45075.445833333331</c:v>
                </c:pt>
                <c:pt idx="3854">
                  <c:v>45075.445833333331</c:v>
                </c:pt>
                <c:pt idx="3855">
                  <c:v>45075.445833333331</c:v>
                </c:pt>
                <c:pt idx="3856">
                  <c:v>45075.445833333331</c:v>
                </c:pt>
                <c:pt idx="3857">
                  <c:v>45075.445833333331</c:v>
                </c:pt>
                <c:pt idx="3858">
                  <c:v>45075.446527777778</c:v>
                </c:pt>
                <c:pt idx="3859">
                  <c:v>45075.446527777778</c:v>
                </c:pt>
                <c:pt idx="3860">
                  <c:v>45075.446527777778</c:v>
                </c:pt>
                <c:pt idx="3861">
                  <c:v>45075.446527777778</c:v>
                </c:pt>
                <c:pt idx="3862">
                  <c:v>45075.446527777778</c:v>
                </c:pt>
                <c:pt idx="3863">
                  <c:v>45075.446527777778</c:v>
                </c:pt>
                <c:pt idx="3864">
                  <c:v>45075.447222222225</c:v>
                </c:pt>
                <c:pt idx="3865">
                  <c:v>45075.447222222225</c:v>
                </c:pt>
                <c:pt idx="3866">
                  <c:v>45075.447222222225</c:v>
                </c:pt>
                <c:pt idx="3867">
                  <c:v>45075.447222222225</c:v>
                </c:pt>
                <c:pt idx="3868">
                  <c:v>45075.447222222225</c:v>
                </c:pt>
                <c:pt idx="3869">
                  <c:v>45075.447222222225</c:v>
                </c:pt>
                <c:pt idx="3870">
                  <c:v>45075.447916666664</c:v>
                </c:pt>
                <c:pt idx="3871">
                  <c:v>45075.447916666664</c:v>
                </c:pt>
                <c:pt idx="3872">
                  <c:v>45075.447916666664</c:v>
                </c:pt>
                <c:pt idx="3873">
                  <c:v>45075.447916666664</c:v>
                </c:pt>
                <c:pt idx="3874">
                  <c:v>45075.447916666664</c:v>
                </c:pt>
                <c:pt idx="3875">
                  <c:v>45075.447916666664</c:v>
                </c:pt>
                <c:pt idx="3876">
                  <c:v>45075.448611111111</c:v>
                </c:pt>
                <c:pt idx="3877">
                  <c:v>45075.448611111111</c:v>
                </c:pt>
                <c:pt idx="3878">
                  <c:v>45075.448611111111</c:v>
                </c:pt>
                <c:pt idx="3879">
                  <c:v>45075.448611111111</c:v>
                </c:pt>
                <c:pt idx="3880">
                  <c:v>45075.448611111111</c:v>
                </c:pt>
                <c:pt idx="3881">
                  <c:v>45075.448611111111</c:v>
                </c:pt>
                <c:pt idx="3882">
                  <c:v>45075.449305555558</c:v>
                </c:pt>
                <c:pt idx="3883">
                  <c:v>45075.449305555558</c:v>
                </c:pt>
                <c:pt idx="3884">
                  <c:v>45075.449305555558</c:v>
                </c:pt>
                <c:pt idx="3885">
                  <c:v>45075.449305555558</c:v>
                </c:pt>
                <c:pt idx="3886">
                  <c:v>45075.449305555558</c:v>
                </c:pt>
                <c:pt idx="3887">
                  <c:v>45075.449305555558</c:v>
                </c:pt>
                <c:pt idx="3888">
                  <c:v>45075.45</c:v>
                </c:pt>
                <c:pt idx="3889">
                  <c:v>45075.45</c:v>
                </c:pt>
                <c:pt idx="3890">
                  <c:v>45075.45</c:v>
                </c:pt>
                <c:pt idx="3891">
                  <c:v>45075.45</c:v>
                </c:pt>
                <c:pt idx="3892">
                  <c:v>45075.45</c:v>
                </c:pt>
                <c:pt idx="3893">
                  <c:v>45075.45</c:v>
                </c:pt>
                <c:pt idx="3894">
                  <c:v>45075.450694444444</c:v>
                </c:pt>
                <c:pt idx="3895">
                  <c:v>45075.450694444444</c:v>
                </c:pt>
                <c:pt idx="3896">
                  <c:v>45075.450694444444</c:v>
                </c:pt>
                <c:pt idx="3897">
                  <c:v>45075.450694444444</c:v>
                </c:pt>
                <c:pt idx="3898">
                  <c:v>45075.450694444444</c:v>
                </c:pt>
                <c:pt idx="3899">
                  <c:v>45075.450694444444</c:v>
                </c:pt>
                <c:pt idx="3900">
                  <c:v>45075.451388888891</c:v>
                </c:pt>
                <c:pt idx="3901">
                  <c:v>45075.451388888891</c:v>
                </c:pt>
                <c:pt idx="3902">
                  <c:v>45075.451388888891</c:v>
                </c:pt>
                <c:pt idx="3903">
                  <c:v>45075.451388888891</c:v>
                </c:pt>
                <c:pt idx="3904">
                  <c:v>45075.451388888891</c:v>
                </c:pt>
                <c:pt idx="3905">
                  <c:v>45075.451388888891</c:v>
                </c:pt>
                <c:pt idx="3906">
                  <c:v>45075.45208333333</c:v>
                </c:pt>
                <c:pt idx="3907">
                  <c:v>45075.45208333333</c:v>
                </c:pt>
                <c:pt idx="3908">
                  <c:v>45075.45208333333</c:v>
                </c:pt>
                <c:pt idx="3909">
                  <c:v>45075.45208333333</c:v>
                </c:pt>
                <c:pt idx="3910">
                  <c:v>45075.45208333333</c:v>
                </c:pt>
                <c:pt idx="3911">
                  <c:v>45075.45208333333</c:v>
                </c:pt>
                <c:pt idx="3912">
                  <c:v>45075.452777777777</c:v>
                </c:pt>
                <c:pt idx="3913">
                  <c:v>45075.452777777777</c:v>
                </c:pt>
                <c:pt idx="3914">
                  <c:v>45075.452777777777</c:v>
                </c:pt>
                <c:pt idx="3915">
                  <c:v>45075.452777777777</c:v>
                </c:pt>
                <c:pt idx="3916">
                  <c:v>45075.452777777777</c:v>
                </c:pt>
                <c:pt idx="3917">
                  <c:v>45075.452777777777</c:v>
                </c:pt>
                <c:pt idx="3918">
                  <c:v>45075.453472222223</c:v>
                </c:pt>
                <c:pt idx="3919">
                  <c:v>45075.453472222223</c:v>
                </c:pt>
                <c:pt idx="3920">
                  <c:v>45075.453472222223</c:v>
                </c:pt>
                <c:pt idx="3921">
                  <c:v>45075.453472222223</c:v>
                </c:pt>
                <c:pt idx="3922">
                  <c:v>45075.453472222223</c:v>
                </c:pt>
                <c:pt idx="3923">
                  <c:v>45075.453472222223</c:v>
                </c:pt>
                <c:pt idx="3924">
                  <c:v>45075.45416666667</c:v>
                </c:pt>
                <c:pt idx="3925">
                  <c:v>45075.45416666667</c:v>
                </c:pt>
                <c:pt idx="3926">
                  <c:v>45075.45416666667</c:v>
                </c:pt>
                <c:pt idx="3927">
                  <c:v>45075.45416666667</c:v>
                </c:pt>
                <c:pt idx="3928">
                  <c:v>45075.45416666667</c:v>
                </c:pt>
                <c:pt idx="3929">
                  <c:v>45075.45416666667</c:v>
                </c:pt>
                <c:pt idx="3930">
                  <c:v>45075.454861111109</c:v>
                </c:pt>
                <c:pt idx="3931">
                  <c:v>45075.454861111109</c:v>
                </c:pt>
                <c:pt idx="3932">
                  <c:v>45075.454861111109</c:v>
                </c:pt>
                <c:pt idx="3933">
                  <c:v>45075.454861111109</c:v>
                </c:pt>
                <c:pt idx="3934">
                  <c:v>45075.454861111109</c:v>
                </c:pt>
                <c:pt idx="3935">
                  <c:v>45075.454861111109</c:v>
                </c:pt>
                <c:pt idx="3936">
                  <c:v>45075.455555555556</c:v>
                </c:pt>
                <c:pt idx="3937">
                  <c:v>45075.455555555556</c:v>
                </c:pt>
                <c:pt idx="3938">
                  <c:v>45075.455555555556</c:v>
                </c:pt>
                <c:pt idx="3939">
                  <c:v>45075.455555555556</c:v>
                </c:pt>
                <c:pt idx="3940">
                  <c:v>45075.455555555556</c:v>
                </c:pt>
                <c:pt idx="3941">
                  <c:v>45075.455555555556</c:v>
                </c:pt>
                <c:pt idx="3942">
                  <c:v>45075.456250000003</c:v>
                </c:pt>
                <c:pt idx="3943">
                  <c:v>45075.456250000003</c:v>
                </c:pt>
                <c:pt idx="3944">
                  <c:v>45075.456250000003</c:v>
                </c:pt>
                <c:pt idx="3945">
                  <c:v>45075.456250000003</c:v>
                </c:pt>
                <c:pt idx="3946">
                  <c:v>45075.456250000003</c:v>
                </c:pt>
                <c:pt idx="3947">
                  <c:v>45075.456250000003</c:v>
                </c:pt>
                <c:pt idx="3948">
                  <c:v>45075.456944444442</c:v>
                </c:pt>
                <c:pt idx="3949">
                  <c:v>45075.456944444442</c:v>
                </c:pt>
                <c:pt idx="3950">
                  <c:v>45075.456944444442</c:v>
                </c:pt>
                <c:pt idx="3951">
                  <c:v>45075.456944444442</c:v>
                </c:pt>
                <c:pt idx="3952">
                  <c:v>45075.456944444442</c:v>
                </c:pt>
                <c:pt idx="3953">
                  <c:v>45075.456944444442</c:v>
                </c:pt>
                <c:pt idx="3954">
                  <c:v>45075.457638888889</c:v>
                </c:pt>
                <c:pt idx="3955">
                  <c:v>45075.457638888889</c:v>
                </c:pt>
                <c:pt idx="3956">
                  <c:v>45075.457638888889</c:v>
                </c:pt>
                <c:pt idx="3957">
                  <c:v>45075.457638888889</c:v>
                </c:pt>
                <c:pt idx="3958">
                  <c:v>45075.457638888889</c:v>
                </c:pt>
                <c:pt idx="3959">
                  <c:v>45075.457638888889</c:v>
                </c:pt>
                <c:pt idx="3960">
                  <c:v>45075.458333333336</c:v>
                </c:pt>
                <c:pt idx="3961">
                  <c:v>45075.458333333336</c:v>
                </c:pt>
                <c:pt idx="3962">
                  <c:v>45075.458333333336</c:v>
                </c:pt>
                <c:pt idx="3963">
                  <c:v>45075.458333333336</c:v>
                </c:pt>
                <c:pt idx="3964">
                  <c:v>45075.458333333336</c:v>
                </c:pt>
                <c:pt idx="3965">
                  <c:v>45075.458333333336</c:v>
                </c:pt>
                <c:pt idx="3966">
                  <c:v>45075.459027777775</c:v>
                </c:pt>
                <c:pt idx="3967">
                  <c:v>45075.459027777775</c:v>
                </c:pt>
                <c:pt idx="3968">
                  <c:v>45075.459027777775</c:v>
                </c:pt>
                <c:pt idx="3969">
                  <c:v>45075.459027777775</c:v>
                </c:pt>
                <c:pt idx="3970">
                  <c:v>45075.459027777775</c:v>
                </c:pt>
                <c:pt idx="3971">
                  <c:v>45075.459027777775</c:v>
                </c:pt>
                <c:pt idx="3972">
                  <c:v>45075.459722222222</c:v>
                </c:pt>
                <c:pt idx="3973">
                  <c:v>45075.459722222222</c:v>
                </c:pt>
                <c:pt idx="3974">
                  <c:v>45075.459722222222</c:v>
                </c:pt>
                <c:pt idx="3975">
                  <c:v>45075.459722222222</c:v>
                </c:pt>
                <c:pt idx="3976">
                  <c:v>45075.459722222222</c:v>
                </c:pt>
                <c:pt idx="3977">
                  <c:v>45075.459722222222</c:v>
                </c:pt>
                <c:pt idx="3978">
                  <c:v>45075.460416666669</c:v>
                </c:pt>
                <c:pt idx="3979">
                  <c:v>45075.460416666669</c:v>
                </c:pt>
                <c:pt idx="3980">
                  <c:v>45075.460416666669</c:v>
                </c:pt>
                <c:pt idx="3981">
                  <c:v>45075.460416666669</c:v>
                </c:pt>
                <c:pt idx="3982">
                  <c:v>45075.460416666669</c:v>
                </c:pt>
                <c:pt idx="3983">
                  <c:v>45075.460416666669</c:v>
                </c:pt>
                <c:pt idx="3984">
                  <c:v>45075.461111111108</c:v>
                </c:pt>
                <c:pt idx="3985">
                  <c:v>45075.461111111108</c:v>
                </c:pt>
                <c:pt idx="3986">
                  <c:v>45075.461111111108</c:v>
                </c:pt>
                <c:pt idx="3987">
                  <c:v>45075.461111111108</c:v>
                </c:pt>
                <c:pt idx="3988">
                  <c:v>45075.461111111108</c:v>
                </c:pt>
                <c:pt idx="3989">
                  <c:v>45075.461111111108</c:v>
                </c:pt>
                <c:pt idx="3990">
                  <c:v>45075.461805555555</c:v>
                </c:pt>
                <c:pt idx="3991">
                  <c:v>45075.461805555555</c:v>
                </c:pt>
                <c:pt idx="3992">
                  <c:v>45075.461805555555</c:v>
                </c:pt>
                <c:pt idx="3993">
                  <c:v>45075.461805555555</c:v>
                </c:pt>
                <c:pt idx="3994">
                  <c:v>45075.461805555555</c:v>
                </c:pt>
                <c:pt idx="3995">
                  <c:v>45075.461805555555</c:v>
                </c:pt>
                <c:pt idx="3996">
                  <c:v>45075.462500000001</c:v>
                </c:pt>
                <c:pt idx="3997">
                  <c:v>45075.462500000001</c:v>
                </c:pt>
                <c:pt idx="3998">
                  <c:v>45075.462500000001</c:v>
                </c:pt>
                <c:pt idx="3999">
                  <c:v>45075.462500000001</c:v>
                </c:pt>
                <c:pt idx="4000">
                  <c:v>45075.462500000001</c:v>
                </c:pt>
                <c:pt idx="4001">
                  <c:v>45075.462500000001</c:v>
                </c:pt>
                <c:pt idx="4002">
                  <c:v>45075.463194444441</c:v>
                </c:pt>
                <c:pt idx="4003">
                  <c:v>45075.463194444441</c:v>
                </c:pt>
                <c:pt idx="4004">
                  <c:v>45075.463194444441</c:v>
                </c:pt>
                <c:pt idx="4005">
                  <c:v>45075.463194444441</c:v>
                </c:pt>
                <c:pt idx="4006">
                  <c:v>45075.463194444441</c:v>
                </c:pt>
                <c:pt idx="4007">
                  <c:v>45075.463194444441</c:v>
                </c:pt>
                <c:pt idx="4008">
                  <c:v>45075.463888888888</c:v>
                </c:pt>
                <c:pt idx="4009">
                  <c:v>45075.463888888888</c:v>
                </c:pt>
                <c:pt idx="4010">
                  <c:v>45075.463888888888</c:v>
                </c:pt>
                <c:pt idx="4011">
                  <c:v>45075.463888888888</c:v>
                </c:pt>
                <c:pt idx="4012">
                  <c:v>45075.463888888888</c:v>
                </c:pt>
                <c:pt idx="4013">
                  <c:v>45075.463888888888</c:v>
                </c:pt>
                <c:pt idx="4014">
                  <c:v>45075.464583333334</c:v>
                </c:pt>
                <c:pt idx="4015">
                  <c:v>45075.464583333334</c:v>
                </c:pt>
                <c:pt idx="4016">
                  <c:v>45075.464583333334</c:v>
                </c:pt>
                <c:pt idx="4017">
                  <c:v>45075.464583333334</c:v>
                </c:pt>
                <c:pt idx="4018">
                  <c:v>45075.464583333334</c:v>
                </c:pt>
                <c:pt idx="4019">
                  <c:v>45075.464583333334</c:v>
                </c:pt>
                <c:pt idx="4020">
                  <c:v>45075.465277777781</c:v>
                </c:pt>
                <c:pt idx="4021">
                  <c:v>45075.465277777781</c:v>
                </c:pt>
                <c:pt idx="4022">
                  <c:v>45075.465277777781</c:v>
                </c:pt>
                <c:pt idx="4023">
                  <c:v>45075.465277777781</c:v>
                </c:pt>
                <c:pt idx="4024">
                  <c:v>45075.465277777781</c:v>
                </c:pt>
                <c:pt idx="4025">
                  <c:v>45075.465277777781</c:v>
                </c:pt>
                <c:pt idx="4026">
                  <c:v>45075.46597222222</c:v>
                </c:pt>
                <c:pt idx="4027">
                  <c:v>45075.46597222222</c:v>
                </c:pt>
                <c:pt idx="4028">
                  <c:v>45075.46597222222</c:v>
                </c:pt>
                <c:pt idx="4029">
                  <c:v>45075.46597222222</c:v>
                </c:pt>
                <c:pt idx="4030">
                  <c:v>45075.46597222222</c:v>
                </c:pt>
                <c:pt idx="4031">
                  <c:v>45075.46597222222</c:v>
                </c:pt>
                <c:pt idx="4032">
                  <c:v>45075.466666666667</c:v>
                </c:pt>
                <c:pt idx="4033">
                  <c:v>45075.466666666667</c:v>
                </c:pt>
                <c:pt idx="4034">
                  <c:v>45075.466666666667</c:v>
                </c:pt>
                <c:pt idx="4035">
                  <c:v>45075.466666666667</c:v>
                </c:pt>
                <c:pt idx="4036">
                  <c:v>45075.466666666667</c:v>
                </c:pt>
                <c:pt idx="4037">
                  <c:v>45075.466666666667</c:v>
                </c:pt>
                <c:pt idx="4038">
                  <c:v>45075.467361111114</c:v>
                </c:pt>
                <c:pt idx="4039">
                  <c:v>45075.467361111114</c:v>
                </c:pt>
                <c:pt idx="4040">
                  <c:v>45075.467361111114</c:v>
                </c:pt>
                <c:pt idx="4041">
                  <c:v>45075.467361111114</c:v>
                </c:pt>
                <c:pt idx="4042">
                  <c:v>45075.467361111114</c:v>
                </c:pt>
                <c:pt idx="4043">
                  <c:v>45075.467361111114</c:v>
                </c:pt>
                <c:pt idx="4044">
                  <c:v>45075.468055555553</c:v>
                </c:pt>
                <c:pt idx="4045">
                  <c:v>45075.468055555553</c:v>
                </c:pt>
                <c:pt idx="4046">
                  <c:v>45075.468055555553</c:v>
                </c:pt>
                <c:pt idx="4047">
                  <c:v>45075.468055555553</c:v>
                </c:pt>
                <c:pt idx="4048">
                  <c:v>45075.468055555553</c:v>
                </c:pt>
                <c:pt idx="4049">
                  <c:v>45075.468055555553</c:v>
                </c:pt>
                <c:pt idx="4050">
                  <c:v>45075.46875</c:v>
                </c:pt>
                <c:pt idx="4051">
                  <c:v>45075.46875</c:v>
                </c:pt>
                <c:pt idx="4052">
                  <c:v>45075.46875</c:v>
                </c:pt>
                <c:pt idx="4053">
                  <c:v>45075.46875</c:v>
                </c:pt>
                <c:pt idx="4054">
                  <c:v>45075.46875</c:v>
                </c:pt>
                <c:pt idx="4055">
                  <c:v>45075.46875</c:v>
                </c:pt>
                <c:pt idx="4056">
                  <c:v>45075.469444444447</c:v>
                </c:pt>
                <c:pt idx="4057">
                  <c:v>45075.469444444447</c:v>
                </c:pt>
                <c:pt idx="4058">
                  <c:v>45075.469444444447</c:v>
                </c:pt>
                <c:pt idx="4059">
                  <c:v>45075.469444444447</c:v>
                </c:pt>
                <c:pt idx="4060">
                  <c:v>45075.469444444447</c:v>
                </c:pt>
                <c:pt idx="4061">
                  <c:v>45075.469444444447</c:v>
                </c:pt>
                <c:pt idx="4062">
                  <c:v>45075.470138888886</c:v>
                </c:pt>
                <c:pt idx="4063">
                  <c:v>45075.470138888886</c:v>
                </c:pt>
                <c:pt idx="4064">
                  <c:v>45075.470138888886</c:v>
                </c:pt>
                <c:pt idx="4065">
                  <c:v>45075.470138888886</c:v>
                </c:pt>
                <c:pt idx="4066">
                  <c:v>45075.470138888886</c:v>
                </c:pt>
                <c:pt idx="4067">
                  <c:v>45075.470138888886</c:v>
                </c:pt>
                <c:pt idx="4068">
                  <c:v>45075.470833333333</c:v>
                </c:pt>
                <c:pt idx="4069">
                  <c:v>45075.470833333333</c:v>
                </c:pt>
                <c:pt idx="4070">
                  <c:v>45075.470833333333</c:v>
                </c:pt>
                <c:pt idx="4071">
                  <c:v>45075.470833333333</c:v>
                </c:pt>
                <c:pt idx="4072">
                  <c:v>45075.470833333333</c:v>
                </c:pt>
                <c:pt idx="4073">
                  <c:v>45075.470833333333</c:v>
                </c:pt>
                <c:pt idx="4074">
                  <c:v>45075.47152777778</c:v>
                </c:pt>
                <c:pt idx="4075">
                  <c:v>45075.47152777778</c:v>
                </c:pt>
                <c:pt idx="4076">
                  <c:v>45075.47152777778</c:v>
                </c:pt>
                <c:pt idx="4077">
                  <c:v>45075.47152777778</c:v>
                </c:pt>
                <c:pt idx="4078">
                  <c:v>45075.47152777778</c:v>
                </c:pt>
                <c:pt idx="4079">
                  <c:v>45075.47152777778</c:v>
                </c:pt>
                <c:pt idx="4080">
                  <c:v>45075.472222222219</c:v>
                </c:pt>
                <c:pt idx="4081">
                  <c:v>45075.472222222219</c:v>
                </c:pt>
                <c:pt idx="4082">
                  <c:v>45075.472222222219</c:v>
                </c:pt>
                <c:pt idx="4083">
                  <c:v>45075.472222222219</c:v>
                </c:pt>
                <c:pt idx="4084">
                  <c:v>45075.472222222219</c:v>
                </c:pt>
                <c:pt idx="4085">
                  <c:v>45075.472222222219</c:v>
                </c:pt>
                <c:pt idx="4086">
                  <c:v>45075.472916666666</c:v>
                </c:pt>
                <c:pt idx="4087">
                  <c:v>45075.472916666666</c:v>
                </c:pt>
                <c:pt idx="4088">
                  <c:v>45075.472916666666</c:v>
                </c:pt>
                <c:pt idx="4089">
                  <c:v>45075.472916666666</c:v>
                </c:pt>
                <c:pt idx="4090">
                  <c:v>45075.472916666666</c:v>
                </c:pt>
                <c:pt idx="4091">
                  <c:v>45075.472916666666</c:v>
                </c:pt>
                <c:pt idx="4092">
                  <c:v>45075.473611111112</c:v>
                </c:pt>
                <c:pt idx="4093">
                  <c:v>45075.473611111112</c:v>
                </c:pt>
                <c:pt idx="4094">
                  <c:v>45075.473611111112</c:v>
                </c:pt>
                <c:pt idx="4095">
                  <c:v>45075.473611111112</c:v>
                </c:pt>
                <c:pt idx="4096">
                  <c:v>45075.473611111112</c:v>
                </c:pt>
                <c:pt idx="4097">
                  <c:v>45075.473611111112</c:v>
                </c:pt>
                <c:pt idx="4098">
                  <c:v>45075.474305555559</c:v>
                </c:pt>
                <c:pt idx="4099">
                  <c:v>45075.474305555559</c:v>
                </c:pt>
                <c:pt idx="4100">
                  <c:v>45075.474305555559</c:v>
                </c:pt>
                <c:pt idx="4101">
                  <c:v>45075.474305555559</c:v>
                </c:pt>
                <c:pt idx="4102">
                  <c:v>45075.474305555559</c:v>
                </c:pt>
                <c:pt idx="4103">
                  <c:v>45075.474305555559</c:v>
                </c:pt>
                <c:pt idx="4104">
                  <c:v>45075.474999999999</c:v>
                </c:pt>
                <c:pt idx="4105">
                  <c:v>45075.474999999999</c:v>
                </c:pt>
                <c:pt idx="4106">
                  <c:v>45075.474999999999</c:v>
                </c:pt>
                <c:pt idx="4107">
                  <c:v>45075.474999999999</c:v>
                </c:pt>
                <c:pt idx="4108">
                  <c:v>45075.474999999999</c:v>
                </c:pt>
                <c:pt idx="4109">
                  <c:v>45075.474999999999</c:v>
                </c:pt>
                <c:pt idx="4110">
                  <c:v>45075.475694444445</c:v>
                </c:pt>
                <c:pt idx="4111">
                  <c:v>45075.475694444445</c:v>
                </c:pt>
                <c:pt idx="4112">
                  <c:v>45075.475694444445</c:v>
                </c:pt>
                <c:pt idx="4113">
                  <c:v>45075.475694444445</c:v>
                </c:pt>
                <c:pt idx="4114">
                  <c:v>45075.475694444445</c:v>
                </c:pt>
                <c:pt idx="4115">
                  <c:v>45075.475694444445</c:v>
                </c:pt>
                <c:pt idx="4116">
                  <c:v>45075.476388888892</c:v>
                </c:pt>
                <c:pt idx="4117">
                  <c:v>45075.476388888892</c:v>
                </c:pt>
                <c:pt idx="4118">
                  <c:v>45075.476388888892</c:v>
                </c:pt>
                <c:pt idx="4119">
                  <c:v>45075.476388888892</c:v>
                </c:pt>
                <c:pt idx="4120">
                  <c:v>45075.476388888892</c:v>
                </c:pt>
                <c:pt idx="4121">
                  <c:v>45075.476388888892</c:v>
                </c:pt>
                <c:pt idx="4122">
                  <c:v>45075.477083333331</c:v>
                </c:pt>
                <c:pt idx="4123">
                  <c:v>45075.477083333331</c:v>
                </c:pt>
                <c:pt idx="4124">
                  <c:v>45075.477083333331</c:v>
                </c:pt>
                <c:pt idx="4125">
                  <c:v>45075.477083333331</c:v>
                </c:pt>
                <c:pt idx="4126">
                  <c:v>45075.477083333331</c:v>
                </c:pt>
                <c:pt idx="4127">
                  <c:v>45075.477083333331</c:v>
                </c:pt>
                <c:pt idx="4128">
                  <c:v>45075.477777777778</c:v>
                </c:pt>
                <c:pt idx="4129">
                  <c:v>45075.477777777778</c:v>
                </c:pt>
                <c:pt idx="4130">
                  <c:v>45075.477777777778</c:v>
                </c:pt>
                <c:pt idx="4131">
                  <c:v>45075.477777777778</c:v>
                </c:pt>
                <c:pt idx="4132">
                  <c:v>45075.477777777778</c:v>
                </c:pt>
                <c:pt idx="4133">
                  <c:v>45075.477777777778</c:v>
                </c:pt>
                <c:pt idx="4134">
                  <c:v>45075.478472222225</c:v>
                </c:pt>
                <c:pt idx="4135">
                  <c:v>45075.478472222225</c:v>
                </c:pt>
                <c:pt idx="4136">
                  <c:v>45075.478472222225</c:v>
                </c:pt>
                <c:pt idx="4137">
                  <c:v>45075.478472222225</c:v>
                </c:pt>
                <c:pt idx="4138">
                  <c:v>45075.478472222225</c:v>
                </c:pt>
                <c:pt idx="4139">
                  <c:v>45075.478472222225</c:v>
                </c:pt>
                <c:pt idx="4140">
                  <c:v>45075.479166666664</c:v>
                </c:pt>
                <c:pt idx="4141">
                  <c:v>45075.479166666664</c:v>
                </c:pt>
                <c:pt idx="4142">
                  <c:v>45075.479166666664</c:v>
                </c:pt>
                <c:pt idx="4143">
                  <c:v>45075.479166666664</c:v>
                </c:pt>
                <c:pt idx="4144">
                  <c:v>45075.479166666664</c:v>
                </c:pt>
                <c:pt idx="4145">
                  <c:v>45075.479166666664</c:v>
                </c:pt>
                <c:pt idx="4146">
                  <c:v>45075.479861111111</c:v>
                </c:pt>
                <c:pt idx="4147">
                  <c:v>45075.479861111111</c:v>
                </c:pt>
                <c:pt idx="4148">
                  <c:v>45075.479861111111</c:v>
                </c:pt>
                <c:pt idx="4149">
                  <c:v>45075.479861111111</c:v>
                </c:pt>
                <c:pt idx="4150">
                  <c:v>45075.479861111111</c:v>
                </c:pt>
                <c:pt idx="4151">
                  <c:v>45075.479861111111</c:v>
                </c:pt>
                <c:pt idx="4152">
                  <c:v>45075.480555555558</c:v>
                </c:pt>
                <c:pt idx="4153">
                  <c:v>45075.480555555558</c:v>
                </c:pt>
                <c:pt idx="4154">
                  <c:v>45075.480555555558</c:v>
                </c:pt>
                <c:pt idx="4155">
                  <c:v>45075.480555555558</c:v>
                </c:pt>
                <c:pt idx="4156">
                  <c:v>45075.480555555558</c:v>
                </c:pt>
                <c:pt idx="4157">
                  <c:v>45075.480555555558</c:v>
                </c:pt>
                <c:pt idx="4158">
                  <c:v>45075.481249999997</c:v>
                </c:pt>
                <c:pt idx="4159">
                  <c:v>45075.481249999997</c:v>
                </c:pt>
                <c:pt idx="4160">
                  <c:v>45075.481249999997</c:v>
                </c:pt>
                <c:pt idx="4161">
                  <c:v>45075.481249999997</c:v>
                </c:pt>
                <c:pt idx="4162">
                  <c:v>45075.481249999997</c:v>
                </c:pt>
                <c:pt idx="4163">
                  <c:v>45075.481249999997</c:v>
                </c:pt>
                <c:pt idx="4164">
                  <c:v>45075.481944444444</c:v>
                </c:pt>
                <c:pt idx="4165">
                  <c:v>45075.481944444444</c:v>
                </c:pt>
                <c:pt idx="4166">
                  <c:v>45075.481944444444</c:v>
                </c:pt>
                <c:pt idx="4167">
                  <c:v>45075.481944444444</c:v>
                </c:pt>
                <c:pt idx="4168">
                  <c:v>45075.481944444444</c:v>
                </c:pt>
                <c:pt idx="4169">
                  <c:v>45075.481944444444</c:v>
                </c:pt>
                <c:pt idx="4170">
                  <c:v>45075.482638888891</c:v>
                </c:pt>
                <c:pt idx="4171">
                  <c:v>45075.482638888891</c:v>
                </c:pt>
                <c:pt idx="4172">
                  <c:v>45075.482638888891</c:v>
                </c:pt>
                <c:pt idx="4173">
                  <c:v>45075.482638888891</c:v>
                </c:pt>
                <c:pt idx="4174">
                  <c:v>45075.482638888891</c:v>
                </c:pt>
                <c:pt idx="4175">
                  <c:v>45075.482638888891</c:v>
                </c:pt>
                <c:pt idx="4176">
                  <c:v>45075.48333333333</c:v>
                </c:pt>
                <c:pt idx="4177">
                  <c:v>45075.48333333333</c:v>
                </c:pt>
                <c:pt idx="4178">
                  <c:v>45075.48333333333</c:v>
                </c:pt>
                <c:pt idx="4179">
                  <c:v>45075.48333333333</c:v>
                </c:pt>
                <c:pt idx="4180">
                  <c:v>45075.48333333333</c:v>
                </c:pt>
                <c:pt idx="4181">
                  <c:v>45075.48333333333</c:v>
                </c:pt>
                <c:pt idx="4182">
                  <c:v>45075.484027777777</c:v>
                </c:pt>
                <c:pt idx="4183">
                  <c:v>45075.484027777777</c:v>
                </c:pt>
                <c:pt idx="4184">
                  <c:v>45075.484027777777</c:v>
                </c:pt>
                <c:pt idx="4185">
                  <c:v>45075.484027777777</c:v>
                </c:pt>
                <c:pt idx="4186">
                  <c:v>45075.484027777777</c:v>
                </c:pt>
                <c:pt idx="4187">
                  <c:v>45075.484027777777</c:v>
                </c:pt>
                <c:pt idx="4188">
                  <c:v>45075.484722222223</c:v>
                </c:pt>
                <c:pt idx="4189">
                  <c:v>45075.484722222223</c:v>
                </c:pt>
                <c:pt idx="4190">
                  <c:v>45075.484722222223</c:v>
                </c:pt>
                <c:pt idx="4191">
                  <c:v>45075.484722222223</c:v>
                </c:pt>
                <c:pt idx="4192">
                  <c:v>45075.484722222223</c:v>
                </c:pt>
                <c:pt idx="4193">
                  <c:v>45075.484722222223</c:v>
                </c:pt>
                <c:pt idx="4194">
                  <c:v>45075.48541666667</c:v>
                </c:pt>
                <c:pt idx="4195">
                  <c:v>45075.48541666667</c:v>
                </c:pt>
                <c:pt idx="4196">
                  <c:v>45075.48541666667</c:v>
                </c:pt>
                <c:pt idx="4197">
                  <c:v>45075.48541666667</c:v>
                </c:pt>
                <c:pt idx="4198">
                  <c:v>45075.48541666667</c:v>
                </c:pt>
                <c:pt idx="4199">
                  <c:v>45075.48541666667</c:v>
                </c:pt>
                <c:pt idx="4200">
                  <c:v>45075.486111111109</c:v>
                </c:pt>
                <c:pt idx="4201">
                  <c:v>45075.486111111109</c:v>
                </c:pt>
                <c:pt idx="4202">
                  <c:v>45075.486111111109</c:v>
                </c:pt>
                <c:pt idx="4203">
                  <c:v>45075.486111111109</c:v>
                </c:pt>
                <c:pt idx="4204">
                  <c:v>45075.486111111109</c:v>
                </c:pt>
                <c:pt idx="4205">
                  <c:v>45075.486111111109</c:v>
                </c:pt>
                <c:pt idx="4206">
                  <c:v>45075.486805555556</c:v>
                </c:pt>
                <c:pt idx="4207">
                  <c:v>45075.486805555556</c:v>
                </c:pt>
                <c:pt idx="4208">
                  <c:v>45075.486805555556</c:v>
                </c:pt>
                <c:pt idx="4209">
                  <c:v>45075.486805555556</c:v>
                </c:pt>
                <c:pt idx="4210">
                  <c:v>45075.486805555556</c:v>
                </c:pt>
                <c:pt idx="4211">
                  <c:v>45075.486805555556</c:v>
                </c:pt>
                <c:pt idx="4212">
                  <c:v>45075.487500000003</c:v>
                </c:pt>
                <c:pt idx="4213">
                  <c:v>45075.487500000003</c:v>
                </c:pt>
                <c:pt idx="4214">
                  <c:v>45075.487500000003</c:v>
                </c:pt>
                <c:pt idx="4215">
                  <c:v>45075.487500000003</c:v>
                </c:pt>
                <c:pt idx="4216">
                  <c:v>45075.487500000003</c:v>
                </c:pt>
                <c:pt idx="4217">
                  <c:v>45075.487500000003</c:v>
                </c:pt>
                <c:pt idx="4218">
                  <c:v>45075.488194444442</c:v>
                </c:pt>
                <c:pt idx="4219">
                  <c:v>45075.488194444442</c:v>
                </c:pt>
                <c:pt idx="4220">
                  <c:v>45075.488194444442</c:v>
                </c:pt>
                <c:pt idx="4221">
                  <c:v>45075.488194444442</c:v>
                </c:pt>
                <c:pt idx="4222">
                  <c:v>45075.488194444442</c:v>
                </c:pt>
                <c:pt idx="4223">
                  <c:v>45075.488194444442</c:v>
                </c:pt>
                <c:pt idx="4224">
                  <c:v>45075.488888888889</c:v>
                </c:pt>
                <c:pt idx="4225">
                  <c:v>45075.488888888889</c:v>
                </c:pt>
                <c:pt idx="4226">
                  <c:v>45075.488888888889</c:v>
                </c:pt>
                <c:pt idx="4227">
                  <c:v>45075.488888888889</c:v>
                </c:pt>
                <c:pt idx="4228">
                  <c:v>45075.488888888889</c:v>
                </c:pt>
                <c:pt idx="4229">
                  <c:v>45075.488888888889</c:v>
                </c:pt>
                <c:pt idx="4230">
                  <c:v>45075.489583333336</c:v>
                </c:pt>
                <c:pt idx="4231">
                  <c:v>45075.489583333336</c:v>
                </c:pt>
                <c:pt idx="4232">
                  <c:v>45075.489583333336</c:v>
                </c:pt>
                <c:pt idx="4233">
                  <c:v>45075.489583333336</c:v>
                </c:pt>
                <c:pt idx="4234">
                  <c:v>45075.489583333336</c:v>
                </c:pt>
                <c:pt idx="4235">
                  <c:v>45075.489583333336</c:v>
                </c:pt>
                <c:pt idx="4236">
                  <c:v>45075.490277777775</c:v>
                </c:pt>
                <c:pt idx="4237">
                  <c:v>45075.490277777775</c:v>
                </c:pt>
                <c:pt idx="4238">
                  <c:v>45075.490277777775</c:v>
                </c:pt>
                <c:pt idx="4239">
                  <c:v>45075.490277777775</c:v>
                </c:pt>
                <c:pt idx="4240">
                  <c:v>45075.490277777775</c:v>
                </c:pt>
                <c:pt idx="4241">
                  <c:v>45075.490277777775</c:v>
                </c:pt>
                <c:pt idx="4242">
                  <c:v>45075.490972222222</c:v>
                </c:pt>
                <c:pt idx="4243">
                  <c:v>45075.490972222222</c:v>
                </c:pt>
                <c:pt idx="4244">
                  <c:v>45075.490972222222</c:v>
                </c:pt>
                <c:pt idx="4245">
                  <c:v>45075.490972222222</c:v>
                </c:pt>
                <c:pt idx="4246">
                  <c:v>45075.490972222222</c:v>
                </c:pt>
                <c:pt idx="4247">
                  <c:v>45075.490972222222</c:v>
                </c:pt>
                <c:pt idx="4248">
                  <c:v>45075.491666666669</c:v>
                </c:pt>
                <c:pt idx="4249">
                  <c:v>45075.491666666669</c:v>
                </c:pt>
                <c:pt idx="4250">
                  <c:v>45075.491666666669</c:v>
                </c:pt>
                <c:pt idx="4251">
                  <c:v>45075.491666666669</c:v>
                </c:pt>
                <c:pt idx="4252">
                  <c:v>45075.491666666669</c:v>
                </c:pt>
                <c:pt idx="4253">
                  <c:v>45075.491666666669</c:v>
                </c:pt>
                <c:pt idx="4254">
                  <c:v>45075.492361111108</c:v>
                </c:pt>
                <c:pt idx="4255">
                  <c:v>45075.492361111108</c:v>
                </c:pt>
                <c:pt idx="4256">
                  <c:v>45075.492361111108</c:v>
                </c:pt>
                <c:pt idx="4257">
                  <c:v>45075.492361111108</c:v>
                </c:pt>
                <c:pt idx="4258">
                  <c:v>45075.492361111108</c:v>
                </c:pt>
                <c:pt idx="4259">
                  <c:v>45075.492361111108</c:v>
                </c:pt>
                <c:pt idx="4260">
                  <c:v>45075.493055555555</c:v>
                </c:pt>
                <c:pt idx="4261">
                  <c:v>45075.493055555555</c:v>
                </c:pt>
                <c:pt idx="4262">
                  <c:v>45075.493055555555</c:v>
                </c:pt>
                <c:pt idx="4263">
                  <c:v>45075.493055555555</c:v>
                </c:pt>
                <c:pt idx="4264">
                  <c:v>45075.493055555555</c:v>
                </c:pt>
                <c:pt idx="4265">
                  <c:v>45075.493055555555</c:v>
                </c:pt>
                <c:pt idx="4266">
                  <c:v>45075.493750000001</c:v>
                </c:pt>
                <c:pt idx="4267">
                  <c:v>45075.493750000001</c:v>
                </c:pt>
                <c:pt idx="4268">
                  <c:v>45075.493750000001</c:v>
                </c:pt>
                <c:pt idx="4269">
                  <c:v>45075.493750000001</c:v>
                </c:pt>
                <c:pt idx="4270">
                  <c:v>45075.493750000001</c:v>
                </c:pt>
                <c:pt idx="4271">
                  <c:v>45075.493750000001</c:v>
                </c:pt>
                <c:pt idx="4272">
                  <c:v>45075.494444444441</c:v>
                </c:pt>
                <c:pt idx="4273">
                  <c:v>45075.494444444441</c:v>
                </c:pt>
                <c:pt idx="4274">
                  <c:v>45075.494444444441</c:v>
                </c:pt>
                <c:pt idx="4275">
                  <c:v>45075.494444444441</c:v>
                </c:pt>
                <c:pt idx="4276">
                  <c:v>45075.494444444441</c:v>
                </c:pt>
                <c:pt idx="4277">
                  <c:v>45075.494444444441</c:v>
                </c:pt>
                <c:pt idx="4278">
                  <c:v>45075.495138888888</c:v>
                </c:pt>
                <c:pt idx="4279">
                  <c:v>45075.495138888888</c:v>
                </c:pt>
                <c:pt idx="4280">
                  <c:v>45075.495138888888</c:v>
                </c:pt>
                <c:pt idx="4281">
                  <c:v>45075.495138888888</c:v>
                </c:pt>
                <c:pt idx="4282">
                  <c:v>45075.495138888888</c:v>
                </c:pt>
                <c:pt idx="4283">
                  <c:v>45075.495138888888</c:v>
                </c:pt>
                <c:pt idx="4284">
                  <c:v>45075.495833333334</c:v>
                </c:pt>
                <c:pt idx="4285">
                  <c:v>45075.495833333334</c:v>
                </c:pt>
                <c:pt idx="4286">
                  <c:v>45075.495833333334</c:v>
                </c:pt>
                <c:pt idx="4287">
                  <c:v>45075.495833333334</c:v>
                </c:pt>
                <c:pt idx="4288">
                  <c:v>45075.495833333334</c:v>
                </c:pt>
                <c:pt idx="4289">
                  <c:v>45075.495833333334</c:v>
                </c:pt>
                <c:pt idx="4290">
                  <c:v>45075.496527777781</c:v>
                </c:pt>
                <c:pt idx="4291">
                  <c:v>45075.496527777781</c:v>
                </c:pt>
                <c:pt idx="4292">
                  <c:v>45075.496527777781</c:v>
                </c:pt>
                <c:pt idx="4293">
                  <c:v>45075.496527777781</c:v>
                </c:pt>
                <c:pt idx="4294">
                  <c:v>45075.496527777781</c:v>
                </c:pt>
                <c:pt idx="4295">
                  <c:v>45075.496527777781</c:v>
                </c:pt>
                <c:pt idx="4296">
                  <c:v>45075.49722222222</c:v>
                </c:pt>
                <c:pt idx="4297">
                  <c:v>45075.49722222222</c:v>
                </c:pt>
                <c:pt idx="4298">
                  <c:v>45075.49722222222</c:v>
                </c:pt>
                <c:pt idx="4299">
                  <c:v>45075.49722222222</c:v>
                </c:pt>
                <c:pt idx="4300">
                  <c:v>45075.49722222222</c:v>
                </c:pt>
                <c:pt idx="4301">
                  <c:v>45075.49722222222</c:v>
                </c:pt>
                <c:pt idx="4302">
                  <c:v>45075.497916666667</c:v>
                </c:pt>
                <c:pt idx="4303">
                  <c:v>45075.497916666667</c:v>
                </c:pt>
                <c:pt idx="4304">
                  <c:v>45075.497916666667</c:v>
                </c:pt>
                <c:pt idx="4305">
                  <c:v>45075.497916666667</c:v>
                </c:pt>
                <c:pt idx="4306">
                  <c:v>45075.497916666667</c:v>
                </c:pt>
                <c:pt idx="4307">
                  <c:v>45075.497916666667</c:v>
                </c:pt>
                <c:pt idx="4308">
                  <c:v>45075.498611111114</c:v>
                </c:pt>
                <c:pt idx="4309">
                  <c:v>45075.498611111114</c:v>
                </c:pt>
                <c:pt idx="4310">
                  <c:v>45075.498611111114</c:v>
                </c:pt>
                <c:pt idx="4311">
                  <c:v>45075.498611111114</c:v>
                </c:pt>
                <c:pt idx="4312">
                  <c:v>45075.498611111114</c:v>
                </c:pt>
                <c:pt idx="4313">
                  <c:v>45075.498611111114</c:v>
                </c:pt>
                <c:pt idx="4314">
                  <c:v>45075.499305555553</c:v>
                </c:pt>
                <c:pt idx="4315">
                  <c:v>45075.499305555553</c:v>
                </c:pt>
                <c:pt idx="4316">
                  <c:v>45075.499305555553</c:v>
                </c:pt>
                <c:pt idx="4317">
                  <c:v>45075.499305555553</c:v>
                </c:pt>
                <c:pt idx="4318">
                  <c:v>45075.499305555553</c:v>
                </c:pt>
                <c:pt idx="4319">
                  <c:v>45075.499305555553</c:v>
                </c:pt>
                <c:pt idx="4320">
                  <c:v>45075.5</c:v>
                </c:pt>
                <c:pt idx="4321">
                  <c:v>45075.5</c:v>
                </c:pt>
                <c:pt idx="4322">
                  <c:v>45075.5</c:v>
                </c:pt>
                <c:pt idx="4323">
                  <c:v>45075.5</c:v>
                </c:pt>
                <c:pt idx="4324">
                  <c:v>45075.5</c:v>
                </c:pt>
                <c:pt idx="4325">
                  <c:v>45075.5</c:v>
                </c:pt>
                <c:pt idx="4326">
                  <c:v>45075.500694444447</c:v>
                </c:pt>
                <c:pt idx="4327">
                  <c:v>45075.500694444447</c:v>
                </c:pt>
                <c:pt idx="4328">
                  <c:v>45075.500694444447</c:v>
                </c:pt>
                <c:pt idx="4329">
                  <c:v>45075.500694444447</c:v>
                </c:pt>
                <c:pt idx="4330">
                  <c:v>45075.500694444447</c:v>
                </c:pt>
                <c:pt idx="4331">
                  <c:v>45075.500694444447</c:v>
                </c:pt>
                <c:pt idx="4332">
                  <c:v>45075.501388888886</c:v>
                </c:pt>
                <c:pt idx="4333">
                  <c:v>45075.501388888886</c:v>
                </c:pt>
                <c:pt idx="4334">
                  <c:v>45075.501388888886</c:v>
                </c:pt>
                <c:pt idx="4335">
                  <c:v>45075.501388888886</c:v>
                </c:pt>
                <c:pt idx="4336">
                  <c:v>45075.501388888886</c:v>
                </c:pt>
                <c:pt idx="4337">
                  <c:v>45075.501388888886</c:v>
                </c:pt>
                <c:pt idx="4338">
                  <c:v>45075.502083333333</c:v>
                </c:pt>
                <c:pt idx="4339">
                  <c:v>45075.502083333333</c:v>
                </c:pt>
                <c:pt idx="4340">
                  <c:v>45075.502083333333</c:v>
                </c:pt>
                <c:pt idx="4341">
                  <c:v>45075.502083333333</c:v>
                </c:pt>
                <c:pt idx="4342">
                  <c:v>45075.502083333333</c:v>
                </c:pt>
                <c:pt idx="4343">
                  <c:v>45075.502083333333</c:v>
                </c:pt>
                <c:pt idx="4344">
                  <c:v>45075.50277777778</c:v>
                </c:pt>
                <c:pt idx="4345">
                  <c:v>45075.50277777778</c:v>
                </c:pt>
                <c:pt idx="4346">
                  <c:v>45075.50277777778</c:v>
                </c:pt>
                <c:pt idx="4347">
                  <c:v>45075.50277777778</c:v>
                </c:pt>
                <c:pt idx="4348">
                  <c:v>45075.50277777778</c:v>
                </c:pt>
                <c:pt idx="4349">
                  <c:v>45075.50277777778</c:v>
                </c:pt>
                <c:pt idx="4350">
                  <c:v>45075.503472222219</c:v>
                </c:pt>
                <c:pt idx="4351">
                  <c:v>45075.503472222219</c:v>
                </c:pt>
                <c:pt idx="4352">
                  <c:v>45075.503472222219</c:v>
                </c:pt>
                <c:pt idx="4353">
                  <c:v>45075.503472222219</c:v>
                </c:pt>
                <c:pt idx="4354">
                  <c:v>45075.503472222219</c:v>
                </c:pt>
                <c:pt idx="4355">
                  <c:v>45075.503472222219</c:v>
                </c:pt>
                <c:pt idx="4356">
                  <c:v>45075.504166666666</c:v>
                </c:pt>
                <c:pt idx="4357">
                  <c:v>45075.504166666666</c:v>
                </c:pt>
                <c:pt idx="4358">
                  <c:v>45075.504166666666</c:v>
                </c:pt>
                <c:pt idx="4359">
                  <c:v>45075.504166666666</c:v>
                </c:pt>
                <c:pt idx="4360">
                  <c:v>45075.504166666666</c:v>
                </c:pt>
                <c:pt idx="4361">
                  <c:v>45075.504166666666</c:v>
                </c:pt>
                <c:pt idx="4362">
                  <c:v>45075.504861111112</c:v>
                </c:pt>
                <c:pt idx="4363">
                  <c:v>45075.504861111112</c:v>
                </c:pt>
                <c:pt idx="4364">
                  <c:v>45075.504861111112</c:v>
                </c:pt>
                <c:pt idx="4365">
                  <c:v>45075.504861111112</c:v>
                </c:pt>
                <c:pt idx="4366">
                  <c:v>45075.504861111112</c:v>
                </c:pt>
                <c:pt idx="4367">
                  <c:v>45075.504861111112</c:v>
                </c:pt>
                <c:pt idx="4368">
                  <c:v>45075.505555555559</c:v>
                </c:pt>
                <c:pt idx="4369">
                  <c:v>45075.505555555559</c:v>
                </c:pt>
                <c:pt idx="4370">
                  <c:v>45075.505555555559</c:v>
                </c:pt>
                <c:pt idx="4371">
                  <c:v>45075.505555555559</c:v>
                </c:pt>
                <c:pt idx="4372">
                  <c:v>45075.505555555559</c:v>
                </c:pt>
                <c:pt idx="4373">
                  <c:v>45075.505555555559</c:v>
                </c:pt>
                <c:pt idx="4374">
                  <c:v>45075.506249999999</c:v>
                </c:pt>
                <c:pt idx="4375">
                  <c:v>45075.506249999999</c:v>
                </c:pt>
                <c:pt idx="4376">
                  <c:v>45075.506249999999</c:v>
                </c:pt>
                <c:pt idx="4377">
                  <c:v>45075.506249999999</c:v>
                </c:pt>
                <c:pt idx="4378">
                  <c:v>45075.506249999999</c:v>
                </c:pt>
                <c:pt idx="4379">
                  <c:v>45075.506249999999</c:v>
                </c:pt>
                <c:pt idx="4380">
                  <c:v>45075.506944444445</c:v>
                </c:pt>
                <c:pt idx="4381">
                  <c:v>45075.506944444445</c:v>
                </c:pt>
                <c:pt idx="4382">
                  <c:v>45075.506944444445</c:v>
                </c:pt>
                <c:pt idx="4383">
                  <c:v>45075.506944444445</c:v>
                </c:pt>
                <c:pt idx="4384">
                  <c:v>45075.506944444445</c:v>
                </c:pt>
                <c:pt idx="4385">
                  <c:v>45075.506944444445</c:v>
                </c:pt>
                <c:pt idx="4386">
                  <c:v>45075.507638888892</c:v>
                </c:pt>
                <c:pt idx="4387">
                  <c:v>45075.507638888892</c:v>
                </c:pt>
                <c:pt idx="4388">
                  <c:v>45075.507638888892</c:v>
                </c:pt>
                <c:pt idx="4389">
                  <c:v>45075.507638888892</c:v>
                </c:pt>
                <c:pt idx="4390">
                  <c:v>45075.507638888892</c:v>
                </c:pt>
                <c:pt idx="4391">
                  <c:v>45075.507638888892</c:v>
                </c:pt>
                <c:pt idx="4392">
                  <c:v>45075.508333333331</c:v>
                </c:pt>
                <c:pt idx="4393">
                  <c:v>45075.508333333331</c:v>
                </c:pt>
                <c:pt idx="4394">
                  <c:v>45075.508333333331</c:v>
                </c:pt>
                <c:pt idx="4395">
                  <c:v>45075.508333333331</c:v>
                </c:pt>
                <c:pt idx="4396">
                  <c:v>45075.508333333331</c:v>
                </c:pt>
                <c:pt idx="4397">
                  <c:v>45075.508333333331</c:v>
                </c:pt>
                <c:pt idx="4398">
                  <c:v>45075.509027777778</c:v>
                </c:pt>
                <c:pt idx="4399">
                  <c:v>45075.509027777778</c:v>
                </c:pt>
                <c:pt idx="4400">
                  <c:v>45075.509027777778</c:v>
                </c:pt>
                <c:pt idx="4401">
                  <c:v>45075.509027777778</c:v>
                </c:pt>
                <c:pt idx="4402">
                  <c:v>45075.509027777778</c:v>
                </c:pt>
                <c:pt idx="4403">
                  <c:v>45075.509027777778</c:v>
                </c:pt>
                <c:pt idx="4404">
                  <c:v>45075.509722222225</c:v>
                </c:pt>
                <c:pt idx="4405">
                  <c:v>45075.509722222225</c:v>
                </c:pt>
                <c:pt idx="4406">
                  <c:v>45075.509722222225</c:v>
                </c:pt>
                <c:pt idx="4407">
                  <c:v>45075.509722222225</c:v>
                </c:pt>
                <c:pt idx="4408">
                  <c:v>45075.509722222225</c:v>
                </c:pt>
                <c:pt idx="4409">
                  <c:v>45075.509722222225</c:v>
                </c:pt>
                <c:pt idx="4410">
                  <c:v>45075.510416666664</c:v>
                </c:pt>
                <c:pt idx="4411">
                  <c:v>45075.510416666664</c:v>
                </c:pt>
                <c:pt idx="4412">
                  <c:v>45075.510416666664</c:v>
                </c:pt>
                <c:pt idx="4413">
                  <c:v>45075.510416666664</c:v>
                </c:pt>
                <c:pt idx="4414">
                  <c:v>45075.510416666664</c:v>
                </c:pt>
                <c:pt idx="4415">
                  <c:v>45075.510416666664</c:v>
                </c:pt>
                <c:pt idx="4416">
                  <c:v>45075.511111111111</c:v>
                </c:pt>
                <c:pt idx="4417">
                  <c:v>45075.511111111111</c:v>
                </c:pt>
                <c:pt idx="4418">
                  <c:v>45075.511111111111</c:v>
                </c:pt>
                <c:pt idx="4419">
                  <c:v>45075.511111111111</c:v>
                </c:pt>
                <c:pt idx="4420">
                  <c:v>45075.511111111111</c:v>
                </c:pt>
                <c:pt idx="4421">
                  <c:v>45075.511111111111</c:v>
                </c:pt>
                <c:pt idx="4422">
                  <c:v>45075.511805555558</c:v>
                </c:pt>
                <c:pt idx="4423">
                  <c:v>45075.511805555558</c:v>
                </c:pt>
                <c:pt idx="4424">
                  <c:v>45075.511805555558</c:v>
                </c:pt>
                <c:pt idx="4425">
                  <c:v>45075.511805555558</c:v>
                </c:pt>
                <c:pt idx="4426">
                  <c:v>45075.511805555558</c:v>
                </c:pt>
                <c:pt idx="4427">
                  <c:v>45075.511805555558</c:v>
                </c:pt>
                <c:pt idx="4428">
                  <c:v>45075.512499999997</c:v>
                </c:pt>
                <c:pt idx="4429">
                  <c:v>45075.512499999997</c:v>
                </c:pt>
                <c:pt idx="4430">
                  <c:v>45075.512499999997</c:v>
                </c:pt>
                <c:pt idx="4431">
                  <c:v>45075.512499999997</c:v>
                </c:pt>
                <c:pt idx="4432">
                  <c:v>45075.512499999997</c:v>
                </c:pt>
                <c:pt idx="4433">
                  <c:v>45075.512499999997</c:v>
                </c:pt>
                <c:pt idx="4434">
                  <c:v>45075.513194444444</c:v>
                </c:pt>
                <c:pt idx="4435">
                  <c:v>45075.513194444444</c:v>
                </c:pt>
                <c:pt idx="4436">
                  <c:v>45075.513194444444</c:v>
                </c:pt>
                <c:pt idx="4437">
                  <c:v>45075.513194444444</c:v>
                </c:pt>
                <c:pt idx="4438">
                  <c:v>45075.513194444444</c:v>
                </c:pt>
                <c:pt idx="4439">
                  <c:v>45075.513194444444</c:v>
                </c:pt>
                <c:pt idx="4440">
                  <c:v>45075.513888888891</c:v>
                </c:pt>
                <c:pt idx="4441">
                  <c:v>45075.513888888891</c:v>
                </c:pt>
                <c:pt idx="4442">
                  <c:v>45075.513888888891</c:v>
                </c:pt>
                <c:pt idx="4443">
                  <c:v>45075.513888888891</c:v>
                </c:pt>
                <c:pt idx="4444">
                  <c:v>45075.513888888891</c:v>
                </c:pt>
                <c:pt idx="4445">
                  <c:v>45075.513888888891</c:v>
                </c:pt>
                <c:pt idx="4446">
                  <c:v>45075.51458333333</c:v>
                </c:pt>
                <c:pt idx="4447">
                  <c:v>45075.51458333333</c:v>
                </c:pt>
                <c:pt idx="4448">
                  <c:v>45075.51458333333</c:v>
                </c:pt>
                <c:pt idx="4449">
                  <c:v>45075.51458333333</c:v>
                </c:pt>
                <c:pt idx="4450">
                  <c:v>45075.51458333333</c:v>
                </c:pt>
                <c:pt idx="4451">
                  <c:v>45075.51458333333</c:v>
                </c:pt>
                <c:pt idx="4452">
                  <c:v>45075.515277777777</c:v>
                </c:pt>
                <c:pt idx="4453">
                  <c:v>45075.515277777777</c:v>
                </c:pt>
                <c:pt idx="4454">
                  <c:v>45075.515277777777</c:v>
                </c:pt>
                <c:pt idx="4455">
                  <c:v>45075.515277777777</c:v>
                </c:pt>
                <c:pt idx="4456">
                  <c:v>45075.515277777777</c:v>
                </c:pt>
                <c:pt idx="4457">
                  <c:v>45075.515277777777</c:v>
                </c:pt>
                <c:pt idx="4458">
                  <c:v>45075.515972222223</c:v>
                </c:pt>
                <c:pt idx="4459">
                  <c:v>45075.515972222223</c:v>
                </c:pt>
                <c:pt idx="4460">
                  <c:v>45075.515972222223</c:v>
                </c:pt>
                <c:pt idx="4461">
                  <c:v>45075.515972222223</c:v>
                </c:pt>
                <c:pt idx="4462">
                  <c:v>45075.515972222223</c:v>
                </c:pt>
                <c:pt idx="4463">
                  <c:v>45075.515972222223</c:v>
                </c:pt>
                <c:pt idx="4464">
                  <c:v>45075.51666666667</c:v>
                </c:pt>
                <c:pt idx="4465">
                  <c:v>45075.51666666667</c:v>
                </c:pt>
                <c:pt idx="4466">
                  <c:v>45075.51666666667</c:v>
                </c:pt>
                <c:pt idx="4467">
                  <c:v>45075.51666666667</c:v>
                </c:pt>
                <c:pt idx="4468">
                  <c:v>45075.51666666667</c:v>
                </c:pt>
                <c:pt idx="4469">
                  <c:v>45075.51666666667</c:v>
                </c:pt>
                <c:pt idx="4470">
                  <c:v>45075.517361111109</c:v>
                </c:pt>
                <c:pt idx="4471">
                  <c:v>45075.517361111109</c:v>
                </c:pt>
                <c:pt idx="4472">
                  <c:v>45075.517361111109</c:v>
                </c:pt>
                <c:pt idx="4473">
                  <c:v>45075.517361111109</c:v>
                </c:pt>
                <c:pt idx="4474">
                  <c:v>45075.517361111109</c:v>
                </c:pt>
                <c:pt idx="4475">
                  <c:v>45075.517361111109</c:v>
                </c:pt>
                <c:pt idx="4476">
                  <c:v>45075.518055555556</c:v>
                </c:pt>
                <c:pt idx="4477">
                  <c:v>45075.518055555556</c:v>
                </c:pt>
                <c:pt idx="4478">
                  <c:v>45075.518055555556</c:v>
                </c:pt>
                <c:pt idx="4479">
                  <c:v>45075.518055555556</c:v>
                </c:pt>
                <c:pt idx="4480">
                  <c:v>45075.518055555556</c:v>
                </c:pt>
                <c:pt idx="4481">
                  <c:v>45075.518055555556</c:v>
                </c:pt>
                <c:pt idx="4482">
                  <c:v>45075.518750000003</c:v>
                </c:pt>
                <c:pt idx="4483">
                  <c:v>45075.518750000003</c:v>
                </c:pt>
                <c:pt idx="4484">
                  <c:v>45075.518750000003</c:v>
                </c:pt>
                <c:pt idx="4485">
                  <c:v>45075.518750000003</c:v>
                </c:pt>
                <c:pt idx="4486">
                  <c:v>45075.518750000003</c:v>
                </c:pt>
                <c:pt idx="4487">
                  <c:v>45075.518750000003</c:v>
                </c:pt>
                <c:pt idx="4488">
                  <c:v>45075.519444444442</c:v>
                </c:pt>
                <c:pt idx="4489">
                  <c:v>45075.519444444442</c:v>
                </c:pt>
                <c:pt idx="4490">
                  <c:v>45075.519444444442</c:v>
                </c:pt>
                <c:pt idx="4491">
                  <c:v>45075.519444444442</c:v>
                </c:pt>
                <c:pt idx="4492">
                  <c:v>45075.519444444442</c:v>
                </c:pt>
                <c:pt idx="4493">
                  <c:v>45075.519444444442</c:v>
                </c:pt>
                <c:pt idx="4494">
                  <c:v>45075.520138888889</c:v>
                </c:pt>
                <c:pt idx="4495">
                  <c:v>45075.520138888889</c:v>
                </c:pt>
                <c:pt idx="4496">
                  <c:v>45075.520138888889</c:v>
                </c:pt>
                <c:pt idx="4497">
                  <c:v>45075.520138888889</c:v>
                </c:pt>
                <c:pt idx="4498">
                  <c:v>45075.520138888889</c:v>
                </c:pt>
                <c:pt idx="4499">
                  <c:v>45075.520138888889</c:v>
                </c:pt>
                <c:pt idx="4500">
                  <c:v>45075.520833333336</c:v>
                </c:pt>
                <c:pt idx="4501">
                  <c:v>45075.520833333336</c:v>
                </c:pt>
                <c:pt idx="4502">
                  <c:v>45075.520833333336</c:v>
                </c:pt>
                <c:pt idx="4503">
                  <c:v>45075.520833333336</c:v>
                </c:pt>
                <c:pt idx="4504">
                  <c:v>45075.520833333336</c:v>
                </c:pt>
                <c:pt idx="4505">
                  <c:v>45075.520833333336</c:v>
                </c:pt>
                <c:pt idx="4506">
                  <c:v>45075.521527777775</c:v>
                </c:pt>
                <c:pt idx="4507">
                  <c:v>45075.521527777775</c:v>
                </c:pt>
                <c:pt idx="4508">
                  <c:v>45075.521527777775</c:v>
                </c:pt>
                <c:pt idx="4509">
                  <c:v>45075.521527777775</c:v>
                </c:pt>
                <c:pt idx="4510">
                  <c:v>45075.521527777775</c:v>
                </c:pt>
                <c:pt idx="4511">
                  <c:v>45075.521527777775</c:v>
                </c:pt>
                <c:pt idx="4512">
                  <c:v>45075.522222222222</c:v>
                </c:pt>
                <c:pt idx="4513">
                  <c:v>45075.522222222222</c:v>
                </c:pt>
                <c:pt idx="4514">
                  <c:v>45075.522222222222</c:v>
                </c:pt>
                <c:pt idx="4515">
                  <c:v>45075.522222222222</c:v>
                </c:pt>
                <c:pt idx="4516">
                  <c:v>45075.522222222222</c:v>
                </c:pt>
                <c:pt idx="4517">
                  <c:v>45075.522222222222</c:v>
                </c:pt>
                <c:pt idx="4518">
                  <c:v>45075.522916666669</c:v>
                </c:pt>
                <c:pt idx="4519">
                  <c:v>45075.522916666669</c:v>
                </c:pt>
                <c:pt idx="4520">
                  <c:v>45075.522916666669</c:v>
                </c:pt>
                <c:pt idx="4521">
                  <c:v>45075.522916666669</c:v>
                </c:pt>
                <c:pt idx="4522">
                  <c:v>45075.522916666669</c:v>
                </c:pt>
                <c:pt idx="4523">
                  <c:v>45075.522916666669</c:v>
                </c:pt>
                <c:pt idx="4524">
                  <c:v>45075.523611111108</c:v>
                </c:pt>
                <c:pt idx="4525">
                  <c:v>45075.523611111108</c:v>
                </c:pt>
                <c:pt idx="4526">
                  <c:v>45075.523611111108</c:v>
                </c:pt>
                <c:pt idx="4527">
                  <c:v>45075.523611111108</c:v>
                </c:pt>
                <c:pt idx="4528">
                  <c:v>45075.523611111108</c:v>
                </c:pt>
                <c:pt idx="4529">
                  <c:v>45075.523611111108</c:v>
                </c:pt>
                <c:pt idx="4530">
                  <c:v>45075.524305555555</c:v>
                </c:pt>
                <c:pt idx="4531">
                  <c:v>45075.524305555555</c:v>
                </c:pt>
                <c:pt idx="4532">
                  <c:v>45075.524305555555</c:v>
                </c:pt>
                <c:pt idx="4533">
                  <c:v>45075.524305555555</c:v>
                </c:pt>
                <c:pt idx="4534">
                  <c:v>45075.524305555555</c:v>
                </c:pt>
                <c:pt idx="4535">
                  <c:v>45075.524305555555</c:v>
                </c:pt>
                <c:pt idx="4536">
                  <c:v>45075.525000000001</c:v>
                </c:pt>
                <c:pt idx="4537">
                  <c:v>45075.525000000001</c:v>
                </c:pt>
                <c:pt idx="4538">
                  <c:v>45075.525000000001</c:v>
                </c:pt>
                <c:pt idx="4539">
                  <c:v>45075.525000000001</c:v>
                </c:pt>
                <c:pt idx="4540">
                  <c:v>45075.525000000001</c:v>
                </c:pt>
                <c:pt idx="4541">
                  <c:v>45075.525000000001</c:v>
                </c:pt>
                <c:pt idx="4542">
                  <c:v>45075.525694444441</c:v>
                </c:pt>
                <c:pt idx="4543">
                  <c:v>45075.525694444441</c:v>
                </c:pt>
                <c:pt idx="4544">
                  <c:v>45075.525694444441</c:v>
                </c:pt>
                <c:pt idx="4545">
                  <c:v>45075.525694444441</c:v>
                </c:pt>
                <c:pt idx="4546">
                  <c:v>45075.525694444441</c:v>
                </c:pt>
                <c:pt idx="4547">
                  <c:v>45075.525694444441</c:v>
                </c:pt>
                <c:pt idx="4548">
                  <c:v>45075.526388888888</c:v>
                </c:pt>
                <c:pt idx="4549">
                  <c:v>45075.526388888888</c:v>
                </c:pt>
                <c:pt idx="4550">
                  <c:v>45075.526388888888</c:v>
                </c:pt>
                <c:pt idx="4551">
                  <c:v>45075.526388888888</c:v>
                </c:pt>
                <c:pt idx="4552">
                  <c:v>45075.526388888888</c:v>
                </c:pt>
                <c:pt idx="4553">
                  <c:v>45075.526388888888</c:v>
                </c:pt>
                <c:pt idx="4554">
                  <c:v>45075.527083333334</c:v>
                </c:pt>
                <c:pt idx="4555">
                  <c:v>45075.527083333334</c:v>
                </c:pt>
                <c:pt idx="4556">
                  <c:v>45075.527083333334</c:v>
                </c:pt>
                <c:pt idx="4557">
                  <c:v>45075.527083333334</c:v>
                </c:pt>
                <c:pt idx="4558">
                  <c:v>45075.527083333334</c:v>
                </c:pt>
                <c:pt idx="4559">
                  <c:v>45075.527083333334</c:v>
                </c:pt>
                <c:pt idx="4560">
                  <c:v>45075.527777777781</c:v>
                </c:pt>
                <c:pt idx="4561">
                  <c:v>45075.527777777781</c:v>
                </c:pt>
                <c:pt idx="4562">
                  <c:v>45075.527777777781</c:v>
                </c:pt>
                <c:pt idx="4563">
                  <c:v>45075.527777777781</c:v>
                </c:pt>
                <c:pt idx="4564">
                  <c:v>45075.527777777781</c:v>
                </c:pt>
                <c:pt idx="4565">
                  <c:v>45075.527777777781</c:v>
                </c:pt>
                <c:pt idx="4566">
                  <c:v>45075.52847222222</c:v>
                </c:pt>
                <c:pt idx="4567">
                  <c:v>45075.52847222222</c:v>
                </c:pt>
                <c:pt idx="4568">
                  <c:v>45075.52847222222</c:v>
                </c:pt>
                <c:pt idx="4569">
                  <c:v>45075.52847222222</c:v>
                </c:pt>
                <c:pt idx="4570">
                  <c:v>45075.52847222222</c:v>
                </c:pt>
                <c:pt idx="4571">
                  <c:v>45075.52847222222</c:v>
                </c:pt>
                <c:pt idx="4572">
                  <c:v>45075.529166666667</c:v>
                </c:pt>
                <c:pt idx="4573">
                  <c:v>45075.529166666667</c:v>
                </c:pt>
                <c:pt idx="4574">
                  <c:v>45075.529166666667</c:v>
                </c:pt>
                <c:pt idx="4575">
                  <c:v>45075.529166666667</c:v>
                </c:pt>
                <c:pt idx="4576">
                  <c:v>45075.529166666667</c:v>
                </c:pt>
                <c:pt idx="4577">
                  <c:v>45075.529166666667</c:v>
                </c:pt>
                <c:pt idx="4578">
                  <c:v>45075.529861111114</c:v>
                </c:pt>
                <c:pt idx="4579">
                  <c:v>45075.529861111114</c:v>
                </c:pt>
                <c:pt idx="4580">
                  <c:v>45075.529861111114</c:v>
                </c:pt>
                <c:pt idx="4581">
                  <c:v>45075.529861111114</c:v>
                </c:pt>
                <c:pt idx="4582">
                  <c:v>45075.529861111114</c:v>
                </c:pt>
                <c:pt idx="4583">
                  <c:v>45075.529861111114</c:v>
                </c:pt>
                <c:pt idx="4584">
                  <c:v>45075.530555555553</c:v>
                </c:pt>
                <c:pt idx="4585">
                  <c:v>45075.530555555553</c:v>
                </c:pt>
                <c:pt idx="4586">
                  <c:v>45075.530555555553</c:v>
                </c:pt>
                <c:pt idx="4587">
                  <c:v>45075.530555555553</c:v>
                </c:pt>
                <c:pt idx="4588">
                  <c:v>45075.530555555553</c:v>
                </c:pt>
                <c:pt idx="4589">
                  <c:v>45075.530555555553</c:v>
                </c:pt>
                <c:pt idx="4590">
                  <c:v>45075.53125</c:v>
                </c:pt>
                <c:pt idx="4591">
                  <c:v>45075.53125</c:v>
                </c:pt>
                <c:pt idx="4592">
                  <c:v>45075.53125</c:v>
                </c:pt>
                <c:pt idx="4593">
                  <c:v>45075.53125</c:v>
                </c:pt>
                <c:pt idx="4594">
                  <c:v>45075.53125</c:v>
                </c:pt>
                <c:pt idx="4595">
                  <c:v>45075.53125</c:v>
                </c:pt>
                <c:pt idx="4596">
                  <c:v>45075.531944444447</c:v>
                </c:pt>
                <c:pt idx="4597">
                  <c:v>45075.531944444447</c:v>
                </c:pt>
                <c:pt idx="4598">
                  <c:v>45075.531944444447</c:v>
                </c:pt>
                <c:pt idx="4599">
                  <c:v>45075.531944444447</c:v>
                </c:pt>
                <c:pt idx="4600">
                  <c:v>45075.531944444447</c:v>
                </c:pt>
                <c:pt idx="4601">
                  <c:v>45075.531944444447</c:v>
                </c:pt>
                <c:pt idx="4602">
                  <c:v>45075.532638888886</c:v>
                </c:pt>
                <c:pt idx="4603">
                  <c:v>45075.532638888886</c:v>
                </c:pt>
                <c:pt idx="4604">
                  <c:v>45075.532638888886</c:v>
                </c:pt>
                <c:pt idx="4605">
                  <c:v>45075.532638888886</c:v>
                </c:pt>
                <c:pt idx="4606">
                  <c:v>45075.532638888886</c:v>
                </c:pt>
                <c:pt idx="4607">
                  <c:v>45075.532638888886</c:v>
                </c:pt>
                <c:pt idx="4608">
                  <c:v>45075.533333333333</c:v>
                </c:pt>
                <c:pt idx="4609">
                  <c:v>45075.533333333333</c:v>
                </c:pt>
                <c:pt idx="4610">
                  <c:v>45075.533333333333</c:v>
                </c:pt>
                <c:pt idx="4611">
                  <c:v>45075.533333333333</c:v>
                </c:pt>
                <c:pt idx="4612">
                  <c:v>45075.533333333333</c:v>
                </c:pt>
                <c:pt idx="4613">
                  <c:v>45075.533333333333</c:v>
                </c:pt>
                <c:pt idx="4614">
                  <c:v>45075.53402777778</c:v>
                </c:pt>
                <c:pt idx="4615">
                  <c:v>45075.53402777778</c:v>
                </c:pt>
                <c:pt idx="4616">
                  <c:v>45075.53402777778</c:v>
                </c:pt>
                <c:pt idx="4617">
                  <c:v>45075.53402777778</c:v>
                </c:pt>
                <c:pt idx="4618">
                  <c:v>45075.53402777778</c:v>
                </c:pt>
                <c:pt idx="4619">
                  <c:v>45075.53402777778</c:v>
                </c:pt>
                <c:pt idx="4620">
                  <c:v>45075.534722222219</c:v>
                </c:pt>
                <c:pt idx="4621">
                  <c:v>45075.534722222219</c:v>
                </c:pt>
                <c:pt idx="4622">
                  <c:v>45075.534722222219</c:v>
                </c:pt>
                <c:pt idx="4623">
                  <c:v>45075.534722222219</c:v>
                </c:pt>
                <c:pt idx="4624">
                  <c:v>45075.534722222219</c:v>
                </c:pt>
                <c:pt idx="4625">
                  <c:v>45075.534722222219</c:v>
                </c:pt>
                <c:pt idx="4626">
                  <c:v>45075.535416666666</c:v>
                </c:pt>
                <c:pt idx="4627">
                  <c:v>45075.535416666666</c:v>
                </c:pt>
                <c:pt idx="4628">
                  <c:v>45075.535416666666</c:v>
                </c:pt>
                <c:pt idx="4629">
                  <c:v>45075.535416666666</c:v>
                </c:pt>
                <c:pt idx="4630">
                  <c:v>45075.535416666666</c:v>
                </c:pt>
                <c:pt idx="4631">
                  <c:v>45075.535416666666</c:v>
                </c:pt>
                <c:pt idx="4632">
                  <c:v>45075.536111111112</c:v>
                </c:pt>
                <c:pt idx="4633">
                  <c:v>45075.536111111112</c:v>
                </c:pt>
                <c:pt idx="4634">
                  <c:v>45075.536111111112</c:v>
                </c:pt>
                <c:pt idx="4635">
                  <c:v>45075.536111111112</c:v>
                </c:pt>
                <c:pt idx="4636">
                  <c:v>45075.536111111112</c:v>
                </c:pt>
                <c:pt idx="4637">
                  <c:v>45075.536111111112</c:v>
                </c:pt>
                <c:pt idx="4638">
                  <c:v>45075.536805555559</c:v>
                </c:pt>
                <c:pt idx="4639">
                  <c:v>45075.536805555559</c:v>
                </c:pt>
                <c:pt idx="4640">
                  <c:v>45075.536805555559</c:v>
                </c:pt>
                <c:pt idx="4641">
                  <c:v>45075.536805555559</c:v>
                </c:pt>
                <c:pt idx="4642">
                  <c:v>45075.536805555559</c:v>
                </c:pt>
                <c:pt idx="4643">
                  <c:v>45075.536805555559</c:v>
                </c:pt>
                <c:pt idx="4644">
                  <c:v>45075.537499999999</c:v>
                </c:pt>
                <c:pt idx="4645">
                  <c:v>45075.537499999999</c:v>
                </c:pt>
                <c:pt idx="4646">
                  <c:v>45075.537499999999</c:v>
                </c:pt>
                <c:pt idx="4647">
                  <c:v>45075.537499999999</c:v>
                </c:pt>
                <c:pt idx="4648">
                  <c:v>45075.537499999999</c:v>
                </c:pt>
                <c:pt idx="4649">
                  <c:v>45075.537499999999</c:v>
                </c:pt>
                <c:pt idx="4650">
                  <c:v>45075.538194444445</c:v>
                </c:pt>
                <c:pt idx="4651">
                  <c:v>45075.538194444445</c:v>
                </c:pt>
                <c:pt idx="4652">
                  <c:v>45075.538194444445</c:v>
                </c:pt>
                <c:pt idx="4653">
                  <c:v>45075.538194444445</c:v>
                </c:pt>
                <c:pt idx="4654">
                  <c:v>45075.538194444445</c:v>
                </c:pt>
                <c:pt idx="4655">
                  <c:v>45075.538194444445</c:v>
                </c:pt>
                <c:pt idx="4656">
                  <c:v>45075.538888888892</c:v>
                </c:pt>
                <c:pt idx="4657">
                  <c:v>45075.538888888892</c:v>
                </c:pt>
                <c:pt idx="4658">
                  <c:v>45075.538888888892</c:v>
                </c:pt>
                <c:pt idx="4659">
                  <c:v>45075.538888888892</c:v>
                </c:pt>
                <c:pt idx="4660">
                  <c:v>45075.538888888892</c:v>
                </c:pt>
                <c:pt idx="4661">
                  <c:v>45075.538888888892</c:v>
                </c:pt>
                <c:pt idx="4662">
                  <c:v>45075.539583333331</c:v>
                </c:pt>
                <c:pt idx="4663">
                  <c:v>45075.539583333331</c:v>
                </c:pt>
                <c:pt idx="4664">
                  <c:v>45075.539583333331</c:v>
                </c:pt>
                <c:pt idx="4665">
                  <c:v>45075.539583333331</c:v>
                </c:pt>
                <c:pt idx="4666">
                  <c:v>45075.539583333331</c:v>
                </c:pt>
                <c:pt idx="4667">
                  <c:v>45075.539583333331</c:v>
                </c:pt>
                <c:pt idx="4668">
                  <c:v>45075.540277777778</c:v>
                </c:pt>
                <c:pt idx="4669">
                  <c:v>45075.540277777778</c:v>
                </c:pt>
                <c:pt idx="4670">
                  <c:v>45075.540277777778</c:v>
                </c:pt>
                <c:pt idx="4671">
                  <c:v>45075.540277777778</c:v>
                </c:pt>
                <c:pt idx="4672">
                  <c:v>45075.540277777778</c:v>
                </c:pt>
                <c:pt idx="4673">
                  <c:v>45075.540277777778</c:v>
                </c:pt>
                <c:pt idx="4674">
                  <c:v>45075.540972222225</c:v>
                </c:pt>
                <c:pt idx="4675">
                  <c:v>45075.540972222225</c:v>
                </c:pt>
                <c:pt idx="4676">
                  <c:v>45075.540972222225</c:v>
                </c:pt>
                <c:pt idx="4677">
                  <c:v>45075.540972222225</c:v>
                </c:pt>
                <c:pt idx="4678">
                  <c:v>45075.540972222225</c:v>
                </c:pt>
                <c:pt idx="4679">
                  <c:v>45075.540972222225</c:v>
                </c:pt>
                <c:pt idx="4680">
                  <c:v>45075.541666666664</c:v>
                </c:pt>
                <c:pt idx="4681">
                  <c:v>45075.541666666664</c:v>
                </c:pt>
                <c:pt idx="4682">
                  <c:v>45075.541666666664</c:v>
                </c:pt>
                <c:pt idx="4683">
                  <c:v>45075.541666666664</c:v>
                </c:pt>
                <c:pt idx="4684">
                  <c:v>45075.541666666664</c:v>
                </c:pt>
                <c:pt idx="4685">
                  <c:v>45075.541666666664</c:v>
                </c:pt>
                <c:pt idx="4686">
                  <c:v>45075.542361111111</c:v>
                </c:pt>
                <c:pt idx="4687">
                  <c:v>45075.542361111111</c:v>
                </c:pt>
                <c:pt idx="4688">
                  <c:v>45075.542361111111</c:v>
                </c:pt>
                <c:pt idx="4689">
                  <c:v>45075.542361111111</c:v>
                </c:pt>
                <c:pt idx="4690">
                  <c:v>45075.542361111111</c:v>
                </c:pt>
                <c:pt idx="4691">
                  <c:v>45075.542361111111</c:v>
                </c:pt>
                <c:pt idx="4692">
                  <c:v>45075.543055555558</c:v>
                </c:pt>
                <c:pt idx="4693">
                  <c:v>45075.543055555558</c:v>
                </c:pt>
                <c:pt idx="4694">
                  <c:v>45075.543055555558</c:v>
                </c:pt>
                <c:pt idx="4695">
                  <c:v>45075.543055555558</c:v>
                </c:pt>
                <c:pt idx="4696">
                  <c:v>45075.543055555558</c:v>
                </c:pt>
                <c:pt idx="4697">
                  <c:v>45075.543055555558</c:v>
                </c:pt>
                <c:pt idx="4698">
                  <c:v>45075.543749999997</c:v>
                </c:pt>
                <c:pt idx="4699">
                  <c:v>45075.543749999997</c:v>
                </c:pt>
                <c:pt idx="4700">
                  <c:v>45075.543749999997</c:v>
                </c:pt>
                <c:pt idx="4701">
                  <c:v>45075.543749999997</c:v>
                </c:pt>
                <c:pt idx="4702">
                  <c:v>45075.543749999997</c:v>
                </c:pt>
                <c:pt idx="4703">
                  <c:v>45075.543749999997</c:v>
                </c:pt>
                <c:pt idx="4704">
                  <c:v>45075.544444444444</c:v>
                </c:pt>
                <c:pt idx="4705">
                  <c:v>45075.544444444444</c:v>
                </c:pt>
                <c:pt idx="4706">
                  <c:v>45075.544444444444</c:v>
                </c:pt>
                <c:pt idx="4707">
                  <c:v>45075.544444444444</c:v>
                </c:pt>
                <c:pt idx="4708">
                  <c:v>45075.544444444444</c:v>
                </c:pt>
                <c:pt idx="4709">
                  <c:v>45075.544444444444</c:v>
                </c:pt>
                <c:pt idx="4710">
                  <c:v>45075.545138888891</c:v>
                </c:pt>
                <c:pt idx="4711">
                  <c:v>45075.545138888891</c:v>
                </c:pt>
                <c:pt idx="4712">
                  <c:v>45075.545138888891</c:v>
                </c:pt>
                <c:pt idx="4713">
                  <c:v>45075.545138888891</c:v>
                </c:pt>
                <c:pt idx="4714">
                  <c:v>45075.545138888891</c:v>
                </c:pt>
                <c:pt idx="4715">
                  <c:v>45075.545138888891</c:v>
                </c:pt>
                <c:pt idx="4716">
                  <c:v>45075.54583333333</c:v>
                </c:pt>
                <c:pt idx="4717">
                  <c:v>45075.54583333333</c:v>
                </c:pt>
                <c:pt idx="4718">
                  <c:v>45075.54583333333</c:v>
                </c:pt>
                <c:pt idx="4719">
                  <c:v>45075.54583333333</c:v>
                </c:pt>
                <c:pt idx="4720">
                  <c:v>45075.54583333333</c:v>
                </c:pt>
                <c:pt idx="4721">
                  <c:v>45075.54583333333</c:v>
                </c:pt>
                <c:pt idx="4722">
                  <c:v>45075.546527777777</c:v>
                </c:pt>
                <c:pt idx="4723">
                  <c:v>45075.546527777777</c:v>
                </c:pt>
                <c:pt idx="4724">
                  <c:v>45075.546527777777</c:v>
                </c:pt>
                <c:pt idx="4725">
                  <c:v>45075.546527777777</c:v>
                </c:pt>
                <c:pt idx="4726">
                  <c:v>45075.546527777777</c:v>
                </c:pt>
                <c:pt idx="4727">
                  <c:v>45075.546527777777</c:v>
                </c:pt>
                <c:pt idx="4728">
                  <c:v>45075.547222222223</c:v>
                </c:pt>
                <c:pt idx="4729">
                  <c:v>45075.547222222223</c:v>
                </c:pt>
                <c:pt idx="4730">
                  <c:v>45075.547222222223</c:v>
                </c:pt>
                <c:pt idx="4731">
                  <c:v>45075.547222222223</c:v>
                </c:pt>
                <c:pt idx="4732">
                  <c:v>45075.547222222223</c:v>
                </c:pt>
                <c:pt idx="4733">
                  <c:v>45075.547222222223</c:v>
                </c:pt>
                <c:pt idx="4734">
                  <c:v>45075.54791666667</c:v>
                </c:pt>
                <c:pt idx="4735">
                  <c:v>45075.54791666667</c:v>
                </c:pt>
                <c:pt idx="4736">
                  <c:v>45075.54791666667</c:v>
                </c:pt>
                <c:pt idx="4737">
                  <c:v>45075.54791666667</c:v>
                </c:pt>
                <c:pt idx="4738">
                  <c:v>45075.54791666667</c:v>
                </c:pt>
                <c:pt idx="4739">
                  <c:v>45075.54791666667</c:v>
                </c:pt>
                <c:pt idx="4740">
                  <c:v>45075.548611111109</c:v>
                </c:pt>
                <c:pt idx="4741">
                  <c:v>45075.548611111109</c:v>
                </c:pt>
                <c:pt idx="4742">
                  <c:v>45075.548611111109</c:v>
                </c:pt>
                <c:pt idx="4743">
                  <c:v>45075.548611111109</c:v>
                </c:pt>
                <c:pt idx="4744">
                  <c:v>45075.548611111109</c:v>
                </c:pt>
                <c:pt idx="4745">
                  <c:v>45075.548611111109</c:v>
                </c:pt>
                <c:pt idx="4746">
                  <c:v>45075.549305555556</c:v>
                </c:pt>
                <c:pt idx="4747">
                  <c:v>45075.549305555556</c:v>
                </c:pt>
                <c:pt idx="4748">
                  <c:v>45075.549305555556</c:v>
                </c:pt>
                <c:pt idx="4749">
                  <c:v>45075.549305555556</c:v>
                </c:pt>
                <c:pt idx="4750">
                  <c:v>45075.549305555556</c:v>
                </c:pt>
                <c:pt idx="4751">
                  <c:v>45075.549305555556</c:v>
                </c:pt>
                <c:pt idx="4752">
                  <c:v>45075.55</c:v>
                </c:pt>
                <c:pt idx="4753">
                  <c:v>45075.55</c:v>
                </c:pt>
                <c:pt idx="4754">
                  <c:v>45075.55</c:v>
                </c:pt>
                <c:pt idx="4755">
                  <c:v>45075.55</c:v>
                </c:pt>
                <c:pt idx="4756">
                  <c:v>45075.55</c:v>
                </c:pt>
                <c:pt idx="4757">
                  <c:v>45075.55</c:v>
                </c:pt>
                <c:pt idx="4758">
                  <c:v>45075.550694444442</c:v>
                </c:pt>
                <c:pt idx="4759">
                  <c:v>45075.550694444442</c:v>
                </c:pt>
                <c:pt idx="4760">
                  <c:v>45075.550694444442</c:v>
                </c:pt>
                <c:pt idx="4761">
                  <c:v>45075.550694444442</c:v>
                </c:pt>
                <c:pt idx="4762">
                  <c:v>45075.550694444442</c:v>
                </c:pt>
                <c:pt idx="4763">
                  <c:v>45075.550694444442</c:v>
                </c:pt>
                <c:pt idx="4764">
                  <c:v>45075.551388888889</c:v>
                </c:pt>
                <c:pt idx="4765">
                  <c:v>45075.551388888889</c:v>
                </c:pt>
                <c:pt idx="4766">
                  <c:v>45075.551388888889</c:v>
                </c:pt>
                <c:pt idx="4767">
                  <c:v>45075.551388888889</c:v>
                </c:pt>
                <c:pt idx="4768">
                  <c:v>45075.551388888889</c:v>
                </c:pt>
                <c:pt idx="4769">
                  <c:v>45075.551388888889</c:v>
                </c:pt>
                <c:pt idx="4770">
                  <c:v>45075.552083333336</c:v>
                </c:pt>
                <c:pt idx="4771">
                  <c:v>45075.552083333336</c:v>
                </c:pt>
                <c:pt idx="4772">
                  <c:v>45075.552083333336</c:v>
                </c:pt>
                <c:pt idx="4773">
                  <c:v>45075.552083333336</c:v>
                </c:pt>
                <c:pt idx="4774">
                  <c:v>45075.552083333336</c:v>
                </c:pt>
                <c:pt idx="4775">
                  <c:v>45075.552083333336</c:v>
                </c:pt>
                <c:pt idx="4776">
                  <c:v>45075.552777777775</c:v>
                </c:pt>
                <c:pt idx="4777">
                  <c:v>45075.552777777775</c:v>
                </c:pt>
                <c:pt idx="4778">
                  <c:v>45075.552777777775</c:v>
                </c:pt>
                <c:pt idx="4779">
                  <c:v>45075.552777777775</c:v>
                </c:pt>
                <c:pt idx="4780">
                  <c:v>45075.552777777775</c:v>
                </c:pt>
                <c:pt idx="4781">
                  <c:v>45075.552777777775</c:v>
                </c:pt>
                <c:pt idx="4782">
                  <c:v>45075.553472222222</c:v>
                </c:pt>
                <c:pt idx="4783">
                  <c:v>45075.553472222222</c:v>
                </c:pt>
                <c:pt idx="4784">
                  <c:v>45075.553472222222</c:v>
                </c:pt>
                <c:pt idx="4785">
                  <c:v>45075.553472222222</c:v>
                </c:pt>
                <c:pt idx="4786">
                  <c:v>45075.553472222222</c:v>
                </c:pt>
                <c:pt idx="4787">
                  <c:v>45075.553472222222</c:v>
                </c:pt>
                <c:pt idx="4788">
                  <c:v>45075.554166666669</c:v>
                </c:pt>
                <c:pt idx="4789">
                  <c:v>45075.554166666669</c:v>
                </c:pt>
                <c:pt idx="4790">
                  <c:v>45075.554166666669</c:v>
                </c:pt>
                <c:pt idx="4791">
                  <c:v>45075.554166666669</c:v>
                </c:pt>
                <c:pt idx="4792">
                  <c:v>45075.554166666669</c:v>
                </c:pt>
                <c:pt idx="4793">
                  <c:v>45075.554166666669</c:v>
                </c:pt>
                <c:pt idx="4794">
                  <c:v>45075.554861111108</c:v>
                </c:pt>
                <c:pt idx="4795">
                  <c:v>45075.554861111108</c:v>
                </c:pt>
                <c:pt idx="4796">
                  <c:v>45075.554861111108</c:v>
                </c:pt>
                <c:pt idx="4797">
                  <c:v>45075.554861111108</c:v>
                </c:pt>
                <c:pt idx="4798">
                  <c:v>45075.554861111108</c:v>
                </c:pt>
                <c:pt idx="4799">
                  <c:v>45075.554861111108</c:v>
                </c:pt>
                <c:pt idx="4800">
                  <c:v>45075.555555555555</c:v>
                </c:pt>
                <c:pt idx="4801">
                  <c:v>45075.555555555555</c:v>
                </c:pt>
                <c:pt idx="4802">
                  <c:v>45075.555555555555</c:v>
                </c:pt>
                <c:pt idx="4803">
                  <c:v>45075.555555555555</c:v>
                </c:pt>
                <c:pt idx="4804">
                  <c:v>45075.555555555555</c:v>
                </c:pt>
                <c:pt idx="4805">
                  <c:v>45075.555555555555</c:v>
                </c:pt>
                <c:pt idx="4806">
                  <c:v>45075.556250000001</c:v>
                </c:pt>
                <c:pt idx="4807">
                  <c:v>45075.556250000001</c:v>
                </c:pt>
                <c:pt idx="4808">
                  <c:v>45075.556250000001</c:v>
                </c:pt>
                <c:pt idx="4809">
                  <c:v>45075.556250000001</c:v>
                </c:pt>
                <c:pt idx="4810">
                  <c:v>45075.556250000001</c:v>
                </c:pt>
                <c:pt idx="4811">
                  <c:v>45075.556250000001</c:v>
                </c:pt>
                <c:pt idx="4812">
                  <c:v>45075.556944444441</c:v>
                </c:pt>
                <c:pt idx="4813">
                  <c:v>45075.556944444441</c:v>
                </c:pt>
                <c:pt idx="4814">
                  <c:v>45075.556944444441</c:v>
                </c:pt>
                <c:pt idx="4815">
                  <c:v>45075.556944444441</c:v>
                </c:pt>
                <c:pt idx="4816">
                  <c:v>45075.556944444441</c:v>
                </c:pt>
                <c:pt idx="4817">
                  <c:v>45075.556944444441</c:v>
                </c:pt>
                <c:pt idx="4818">
                  <c:v>45075.557638888888</c:v>
                </c:pt>
                <c:pt idx="4819">
                  <c:v>45075.557638888888</c:v>
                </c:pt>
                <c:pt idx="4820">
                  <c:v>45075.557638888888</c:v>
                </c:pt>
                <c:pt idx="4821">
                  <c:v>45075.557638888888</c:v>
                </c:pt>
                <c:pt idx="4822">
                  <c:v>45075.557638888888</c:v>
                </c:pt>
                <c:pt idx="4823">
                  <c:v>45075.557638888888</c:v>
                </c:pt>
                <c:pt idx="4824">
                  <c:v>45075.558333333334</c:v>
                </c:pt>
                <c:pt idx="4825">
                  <c:v>45075.558333333334</c:v>
                </c:pt>
                <c:pt idx="4826">
                  <c:v>45075.558333333334</c:v>
                </c:pt>
                <c:pt idx="4827">
                  <c:v>45075.558333333334</c:v>
                </c:pt>
                <c:pt idx="4828">
                  <c:v>45075.558333333334</c:v>
                </c:pt>
                <c:pt idx="4829">
                  <c:v>45075.558333333334</c:v>
                </c:pt>
                <c:pt idx="4830">
                  <c:v>45075.559027777781</c:v>
                </c:pt>
                <c:pt idx="4831">
                  <c:v>45075.559027777781</c:v>
                </c:pt>
                <c:pt idx="4832">
                  <c:v>45075.559027777781</c:v>
                </c:pt>
                <c:pt idx="4833">
                  <c:v>45075.559027777781</c:v>
                </c:pt>
                <c:pt idx="4834">
                  <c:v>45075.559027777781</c:v>
                </c:pt>
                <c:pt idx="4835">
                  <c:v>45075.559027777781</c:v>
                </c:pt>
                <c:pt idx="4836">
                  <c:v>45075.55972222222</c:v>
                </c:pt>
                <c:pt idx="4837">
                  <c:v>45075.55972222222</c:v>
                </c:pt>
                <c:pt idx="4838">
                  <c:v>45075.55972222222</c:v>
                </c:pt>
                <c:pt idx="4839">
                  <c:v>45075.55972222222</c:v>
                </c:pt>
                <c:pt idx="4840">
                  <c:v>45075.55972222222</c:v>
                </c:pt>
                <c:pt idx="4841">
                  <c:v>45075.55972222222</c:v>
                </c:pt>
                <c:pt idx="4842">
                  <c:v>45075.560416666667</c:v>
                </c:pt>
                <c:pt idx="4843">
                  <c:v>45075.560416666667</c:v>
                </c:pt>
                <c:pt idx="4844">
                  <c:v>45075.560416666667</c:v>
                </c:pt>
                <c:pt idx="4845">
                  <c:v>45075.560416666667</c:v>
                </c:pt>
                <c:pt idx="4846">
                  <c:v>45075.560416666667</c:v>
                </c:pt>
                <c:pt idx="4847">
                  <c:v>45075.560416666667</c:v>
                </c:pt>
                <c:pt idx="4848">
                  <c:v>45075.561111111114</c:v>
                </c:pt>
                <c:pt idx="4849">
                  <c:v>45075.561111111114</c:v>
                </c:pt>
                <c:pt idx="4850">
                  <c:v>45075.561111111114</c:v>
                </c:pt>
                <c:pt idx="4851">
                  <c:v>45075.561111111114</c:v>
                </c:pt>
                <c:pt idx="4852">
                  <c:v>45075.561111111114</c:v>
                </c:pt>
                <c:pt idx="4853">
                  <c:v>45075.561111111114</c:v>
                </c:pt>
                <c:pt idx="4854">
                  <c:v>45075.561805555553</c:v>
                </c:pt>
                <c:pt idx="4855">
                  <c:v>45075.561805555553</c:v>
                </c:pt>
                <c:pt idx="4856">
                  <c:v>45075.561805555553</c:v>
                </c:pt>
                <c:pt idx="4857">
                  <c:v>45075.561805555553</c:v>
                </c:pt>
                <c:pt idx="4858">
                  <c:v>45075.561805555553</c:v>
                </c:pt>
                <c:pt idx="4859">
                  <c:v>45075.561805555553</c:v>
                </c:pt>
                <c:pt idx="4860">
                  <c:v>45075.5625</c:v>
                </c:pt>
                <c:pt idx="4861">
                  <c:v>45075.5625</c:v>
                </c:pt>
                <c:pt idx="4862">
                  <c:v>45075.5625</c:v>
                </c:pt>
                <c:pt idx="4863">
                  <c:v>45075.5625</c:v>
                </c:pt>
                <c:pt idx="4864">
                  <c:v>45075.5625</c:v>
                </c:pt>
                <c:pt idx="4865">
                  <c:v>45075.5625</c:v>
                </c:pt>
                <c:pt idx="4866">
                  <c:v>45075.563194444447</c:v>
                </c:pt>
                <c:pt idx="4867">
                  <c:v>45075.563194444447</c:v>
                </c:pt>
                <c:pt idx="4868">
                  <c:v>45075.563194444447</c:v>
                </c:pt>
                <c:pt idx="4869">
                  <c:v>45075.563194444447</c:v>
                </c:pt>
                <c:pt idx="4870">
                  <c:v>45075.563194444447</c:v>
                </c:pt>
                <c:pt idx="4871">
                  <c:v>45075.563194444447</c:v>
                </c:pt>
                <c:pt idx="4872">
                  <c:v>45075.563888888886</c:v>
                </c:pt>
                <c:pt idx="4873">
                  <c:v>45075.563888888886</c:v>
                </c:pt>
                <c:pt idx="4874">
                  <c:v>45075.563888888886</c:v>
                </c:pt>
                <c:pt idx="4875">
                  <c:v>45075.563888888886</c:v>
                </c:pt>
                <c:pt idx="4876">
                  <c:v>45075.563888888886</c:v>
                </c:pt>
                <c:pt idx="4877">
                  <c:v>45075.563888888886</c:v>
                </c:pt>
                <c:pt idx="4878">
                  <c:v>45075.564583333333</c:v>
                </c:pt>
                <c:pt idx="4879">
                  <c:v>45075.564583333333</c:v>
                </c:pt>
                <c:pt idx="4880">
                  <c:v>45075.564583333333</c:v>
                </c:pt>
                <c:pt idx="4881">
                  <c:v>45075.564583333333</c:v>
                </c:pt>
                <c:pt idx="4882">
                  <c:v>45075.564583333333</c:v>
                </c:pt>
                <c:pt idx="4883">
                  <c:v>45075.564583333333</c:v>
                </c:pt>
                <c:pt idx="4884">
                  <c:v>45075.56527777778</c:v>
                </c:pt>
                <c:pt idx="4885">
                  <c:v>45075.56527777778</c:v>
                </c:pt>
                <c:pt idx="4886">
                  <c:v>45075.56527777778</c:v>
                </c:pt>
                <c:pt idx="4887">
                  <c:v>45075.56527777778</c:v>
                </c:pt>
                <c:pt idx="4888">
                  <c:v>45075.56527777778</c:v>
                </c:pt>
                <c:pt idx="4889">
                  <c:v>45075.56527777778</c:v>
                </c:pt>
                <c:pt idx="4890">
                  <c:v>45075.565972222219</c:v>
                </c:pt>
                <c:pt idx="4891">
                  <c:v>45075.565972222219</c:v>
                </c:pt>
                <c:pt idx="4892">
                  <c:v>45075.565972222219</c:v>
                </c:pt>
                <c:pt idx="4893">
                  <c:v>45075.565972222219</c:v>
                </c:pt>
                <c:pt idx="4894">
                  <c:v>45075.565972222219</c:v>
                </c:pt>
                <c:pt idx="4895">
                  <c:v>45075.565972222219</c:v>
                </c:pt>
                <c:pt idx="4896">
                  <c:v>45075.566666666666</c:v>
                </c:pt>
                <c:pt idx="4897">
                  <c:v>45075.566666666666</c:v>
                </c:pt>
                <c:pt idx="4898">
                  <c:v>45075.566666666666</c:v>
                </c:pt>
                <c:pt idx="4899">
                  <c:v>45075.566666666666</c:v>
                </c:pt>
                <c:pt idx="4900">
                  <c:v>45075.566666666666</c:v>
                </c:pt>
                <c:pt idx="4901">
                  <c:v>45075.566666666666</c:v>
                </c:pt>
                <c:pt idx="4902">
                  <c:v>45075.567361111112</c:v>
                </c:pt>
                <c:pt idx="4903">
                  <c:v>45075.567361111112</c:v>
                </c:pt>
                <c:pt idx="4904">
                  <c:v>45075.567361111112</c:v>
                </c:pt>
                <c:pt idx="4905">
                  <c:v>45075.567361111112</c:v>
                </c:pt>
                <c:pt idx="4906">
                  <c:v>45075.567361111112</c:v>
                </c:pt>
                <c:pt idx="4907">
                  <c:v>45075.567361111112</c:v>
                </c:pt>
                <c:pt idx="4908">
                  <c:v>45075.568055555559</c:v>
                </c:pt>
                <c:pt idx="4909">
                  <c:v>45075.568055555559</c:v>
                </c:pt>
                <c:pt idx="4910">
                  <c:v>45075.568055555559</c:v>
                </c:pt>
                <c:pt idx="4911">
                  <c:v>45075.568055555559</c:v>
                </c:pt>
                <c:pt idx="4912">
                  <c:v>45075.568055555559</c:v>
                </c:pt>
                <c:pt idx="4913">
                  <c:v>45075.568055555559</c:v>
                </c:pt>
                <c:pt idx="4914">
                  <c:v>45075.568749999999</c:v>
                </c:pt>
                <c:pt idx="4915">
                  <c:v>45075.568749999999</c:v>
                </c:pt>
                <c:pt idx="4916">
                  <c:v>45075.568749999999</c:v>
                </c:pt>
                <c:pt idx="4917">
                  <c:v>45075.568749999999</c:v>
                </c:pt>
                <c:pt idx="4918">
                  <c:v>45075.568749999999</c:v>
                </c:pt>
                <c:pt idx="4919">
                  <c:v>45075.568749999999</c:v>
                </c:pt>
                <c:pt idx="4920">
                  <c:v>45075.569444444445</c:v>
                </c:pt>
                <c:pt idx="4921">
                  <c:v>45075.569444444445</c:v>
                </c:pt>
                <c:pt idx="4922">
                  <c:v>45075.569444444445</c:v>
                </c:pt>
                <c:pt idx="4923">
                  <c:v>45075.569444444445</c:v>
                </c:pt>
                <c:pt idx="4924">
                  <c:v>45075.569444444445</c:v>
                </c:pt>
                <c:pt idx="4925">
                  <c:v>45075.569444444445</c:v>
                </c:pt>
                <c:pt idx="4926">
                  <c:v>45075.570138888892</c:v>
                </c:pt>
                <c:pt idx="4927">
                  <c:v>45075.570138888892</c:v>
                </c:pt>
                <c:pt idx="4928">
                  <c:v>45075.570138888892</c:v>
                </c:pt>
                <c:pt idx="4929">
                  <c:v>45075.570138888892</c:v>
                </c:pt>
                <c:pt idx="4930">
                  <c:v>45075.570138888892</c:v>
                </c:pt>
                <c:pt idx="4931">
                  <c:v>45075.570138888892</c:v>
                </c:pt>
                <c:pt idx="4932">
                  <c:v>45075.570833333331</c:v>
                </c:pt>
                <c:pt idx="4933">
                  <c:v>45075.570833333331</c:v>
                </c:pt>
                <c:pt idx="4934">
                  <c:v>45075.570833333331</c:v>
                </c:pt>
                <c:pt idx="4935">
                  <c:v>45075.570833333331</c:v>
                </c:pt>
                <c:pt idx="4936">
                  <c:v>45075.570833333331</c:v>
                </c:pt>
                <c:pt idx="4937">
                  <c:v>45075.570833333331</c:v>
                </c:pt>
                <c:pt idx="4938">
                  <c:v>45075.571527777778</c:v>
                </c:pt>
                <c:pt idx="4939">
                  <c:v>45075.571527777778</c:v>
                </c:pt>
                <c:pt idx="4940">
                  <c:v>45075.571527777778</c:v>
                </c:pt>
                <c:pt idx="4941">
                  <c:v>45075.571527777778</c:v>
                </c:pt>
                <c:pt idx="4942">
                  <c:v>45075.571527777778</c:v>
                </c:pt>
                <c:pt idx="4943">
                  <c:v>45075.571527777778</c:v>
                </c:pt>
                <c:pt idx="4944">
                  <c:v>45075.572222222225</c:v>
                </c:pt>
                <c:pt idx="4945">
                  <c:v>45075.572222222225</c:v>
                </c:pt>
                <c:pt idx="4946">
                  <c:v>45075.572222222225</c:v>
                </c:pt>
                <c:pt idx="4947">
                  <c:v>45075.572222222225</c:v>
                </c:pt>
                <c:pt idx="4948">
                  <c:v>45075.572222222225</c:v>
                </c:pt>
                <c:pt idx="4949">
                  <c:v>45075.572222222225</c:v>
                </c:pt>
                <c:pt idx="4950">
                  <c:v>45075.572916666664</c:v>
                </c:pt>
                <c:pt idx="4951">
                  <c:v>45075.572916666664</c:v>
                </c:pt>
                <c:pt idx="4952">
                  <c:v>45075.572916666664</c:v>
                </c:pt>
                <c:pt idx="4953">
                  <c:v>45075.572916666664</c:v>
                </c:pt>
                <c:pt idx="4954">
                  <c:v>45075.572916666664</c:v>
                </c:pt>
                <c:pt idx="4955">
                  <c:v>45075.572916666664</c:v>
                </c:pt>
                <c:pt idx="4956">
                  <c:v>45075.573611111111</c:v>
                </c:pt>
                <c:pt idx="4957">
                  <c:v>45075.573611111111</c:v>
                </c:pt>
                <c:pt idx="4958">
                  <c:v>45075.573611111111</c:v>
                </c:pt>
                <c:pt idx="4959">
                  <c:v>45075.573611111111</c:v>
                </c:pt>
                <c:pt idx="4960">
                  <c:v>45075.573611111111</c:v>
                </c:pt>
                <c:pt idx="4961">
                  <c:v>45075.573611111111</c:v>
                </c:pt>
                <c:pt idx="4962">
                  <c:v>45075.574305555558</c:v>
                </c:pt>
                <c:pt idx="4963">
                  <c:v>45075.574305555558</c:v>
                </c:pt>
                <c:pt idx="4964">
                  <c:v>45075.574305555558</c:v>
                </c:pt>
                <c:pt idx="4965">
                  <c:v>45075.574305555558</c:v>
                </c:pt>
                <c:pt idx="4966">
                  <c:v>45075.574305555558</c:v>
                </c:pt>
                <c:pt idx="4967">
                  <c:v>45075.574305555558</c:v>
                </c:pt>
                <c:pt idx="4968">
                  <c:v>45075.574999999997</c:v>
                </c:pt>
                <c:pt idx="4969">
                  <c:v>45075.574999999997</c:v>
                </c:pt>
                <c:pt idx="4970">
                  <c:v>45075.574999999997</c:v>
                </c:pt>
                <c:pt idx="4971">
                  <c:v>45075.574999999997</c:v>
                </c:pt>
                <c:pt idx="4972">
                  <c:v>45075.574999999997</c:v>
                </c:pt>
                <c:pt idx="4973">
                  <c:v>45075.574999999997</c:v>
                </c:pt>
                <c:pt idx="4974">
                  <c:v>45075.575694444444</c:v>
                </c:pt>
                <c:pt idx="4975">
                  <c:v>45075.575694444444</c:v>
                </c:pt>
                <c:pt idx="4976">
                  <c:v>45075.575694444444</c:v>
                </c:pt>
                <c:pt idx="4977">
                  <c:v>45075.575694444444</c:v>
                </c:pt>
                <c:pt idx="4978">
                  <c:v>45075.575694444444</c:v>
                </c:pt>
                <c:pt idx="4979">
                  <c:v>45075.575694444444</c:v>
                </c:pt>
                <c:pt idx="4980">
                  <c:v>45075.576388888891</c:v>
                </c:pt>
                <c:pt idx="4981">
                  <c:v>45075.576388888891</c:v>
                </c:pt>
                <c:pt idx="4982">
                  <c:v>45075.576388888891</c:v>
                </c:pt>
                <c:pt idx="4983">
                  <c:v>45075.576388888891</c:v>
                </c:pt>
                <c:pt idx="4984">
                  <c:v>45075.576388888891</c:v>
                </c:pt>
                <c:pt idx="4985">
                  <c:v>45075.576388888891</c:v>
                </c:pt>
                <c:pt idx="4986">
                  <c:v>45075.57708333333</c:v>
                </c:pt>
                <c:pt idx="4987">
                  <c:v>45075.57708333333</c:v>
                </c:pt>
                <c:pt idx="4988">
                  <c:v>45075.57708333333</c:v>
                </c:pt>
                <c:pt idx="4989">
                  <c:v>45075.57708333333</c:v>
                </c:pt>
                <c:pt idx="4990">
                  <c:v>45075.57708333333</c:v>
                </c:pt>
                <c:pt idx="4991">
                  <c:v>45075.57708333333</c:v>
                </c:pt>
                <c:pt idx="4992">
                  <c:v>45075.577777777777</c:v>
                </c:pt>
                <c:pt idx="4993">
                  <c:v>45075.577777777777</c:v>
                </c:pt>
                <c:pt idx="4994">
                  <c:v>45075.577777777777</c:v>
                </c:pt>
                <c:pt idx="4995">
                  <c:v>45075.577777777777</c:v>
                </c:pt>
                <c:pt idx="4996">
                  <c:v>45075.577777777777</c:v>
                </c:pt>
                <c:pt idx="4997">
                  <c:v>45075.577777777777</c:v>
                </c:pt>
                <c:pt idx="4998">
                  <c:v>45075.578472222223</c:v>
                </c:pt>
                <c:pt idx="4999">
                  <c:v>45075.578472222223</c:v>
                </c:pt>
                <c:pt idx="5000">
                  <c:v>45075.578472222223</c:v>
                </c:pt>
                <c:pt idx="5001">
                  <c:v>45075.578472222223</c:v>
                </c:pt>
                <c:pt idx="5002">
                  <c:v>45075.578472222223</c:v>
                </c:pt>
                <c:pt idx="5003">
                  <c:v>45075.578472222223</c:v>
                </c:pt>
                <c:pt idx="5004">
                  <c:v>45075.57916666667</c:v>
                </c:pt>
                <c:pt idx="5005">
                  <c:v>45075.57916666667</c:v>
                </c:pt>
                <c:pt idx="5006">
                  <c:v>45075.57916666667</c:v>
                </c:pt>
                <c:pt idx="5007">
                  <c:v>45075.57916666667</c:v>
                </c:pt>
                <c:pt idx="5008">
                  <c:v>45075.57916666667</c:v>
                </c:pt>
                <c:pt idx="5009">
                  <c:v>45075.57916666667</c:v>
                </c:pt>
                <c:pt idx="5010">
                  <c:v>45075.579861111109</c:v>
                </c:pt>
                <c:pt idx="5011">
                  <c:v>45075.579861111109</c:v>
                </c:pt>
                <c:pt idx="5012">
                  <c:v>45075.579861111109</c:v>
                </c:pt>
                <c:pt idx="5013">
                  <c:v>45075.579861111109</c:v>
                </c:pt>
                <c:pt idx="5014">
                  <c:v>45075.579861111109</c:v>
                </c:pt>
                <c:pt idx="5015">
                  <c:v>45075.579861111109</c:v>
                </c:pt>
                <c:pt idx="5016">
                  <c:v>45075.580555555556</c:v>
                </c:pt>
                <c:pt idx="5017">
                  <c:v>45075.580555555556</c:v>
                </c:pt>
                <c:pt idx="5018">
                  <c:v>45075.580555555556</c:v>
                </c:pt>
                <c:pt idx="5019">
                  <c:v>45075.580555555556</c:v>
                </c:pt>
                <c:pt idx="5020">
                  <c:v>45075.580555555556</c:v>
                </c:pt>
                <c:pt idx="5021">
                  <c:v>45075.580555555556</c:v>
                </c:pt>
                <c:pt idx="5022">
                  <c:v>45075.581250000003</c:v>
                </c:pt>
                <c:pt idx="5023">
                  <c:v>45075.581250000003</c:v>
                </c:pt>
                <c:pt idx="5024">
                  <c:v>45075.581250000003</c:v>
                </c:pt>
                <c:pt idx="5025">
                  <c:v>45075.581250000003</c:v>
                </c:pt>
                <c:pt idx="5026">
                  <c:v>45075.581250000003</c:v>
                </c:pt>
                <c:pt idx="5027">
                  <c:v>45075.581250000003</c:v>
                </c:pt>
                <c:pt idx="5028">
                  <c:v>45075.581944444442</c:v>
                </c:pt>
                <c:pt idx="5029">
                  <c:v>45075.581944444442</c:v>
                </c:pt>
                <c:pt idx="5030">
                  <c:v>45075.581944444442</c:v>
                </c:pt>
                <c:pt idx="5031">
                  <c:v>45075.581944444442</c:v>
                </c:pt>
                <c:pt idx="5032">
                  <c:v>45075.581944444442</c:v>
                </c:pt>
                <c:pt idx="5033">
                  <c:v>45075.581944444442</c:v>
                </c:pt>
                <c:pt idx="5034">
                  <c:v>45075.582638888889</c:v>
                </c:pt>
                <c:pt idx="5035">
                  <c:v>45075.582638888889</c:v>
                </c:pt>
                <c:pt idx="5036">
                  <c:v>45075.582638888889</c:v>
                </c:pt>
                <c:pt idx="5037">
                  <c:v>45075.582638888889</c:v>
                </c:pt>
                <c:pt idx="5038">
                  <c:v>45075.582638888889</c:v>
                </c:pt>
                <c:pt idx="5039">
                  <c:v>45075.582638888889</c:v>
                </c:pt>
                <c:pt idx="5040">
                  <c:v>45075.583333333336</c:v>
                </c:pt>
                <c:pt idx="5041">
                  <c:v>45075.583333333336</c:v>
                </c:pt>
                <c:pt idx="5042">
                  <c:v>45075.583333333336</c:v>
                </c:pt>
                <c:pt idx="5043">
                  <c:v>45075.583333333336</c:v>
                </c:pt>
                <c:pt idx="5044">
                  <c:v>45075.583333333336</c:v>
                </c:pt>
                <c:pt idx="5045">
                  <c:v>45075.583333333336</c:v>
                </c:pt>
                <c:pt idx="5046">
                  <c:v>45075.584027777775</c:v>
                </c:pt>
                <c:pt idx="5047">
                  <c:v>45075.584027777775</c:v>
                </c:pt>
                <c:pt idx="5048">
                  <c:v>45075.584027777775</c:v>
                </c:pt>
                <c:pt idx="5049">
                  <c:v>45075.584027777775</c:v>
                </c:pt>
                <c:pt idx="5050">
                  <c:v>45075.584027777775</c:v>
                </c:pt>
                <c:pt idx="5051">
                  <c:v>45075.584027777775</c:v>
                </c:pt>
                <c:pt idx="5052">
                  <c:v>45075.584722222222</c:v>
                </c:pt>
                <c:pt idx="5053">
                  <c:v>45075.584722222222</c:v>
                </c:pt>
                <c:pt idx="5054">
                  <c:v>45075.584722222222</c:v>
                </c:pt>
                <c:pt idx="5055">
                  <c:v>45075.584722222222</c:v>
                </c:pt>
                <c:pt idx="5056">
                  <c:v>45075.584722222222</c:v>
                </c:pt>
                <c:pt idx="5057">
                  <c:v>45075.584722222222</c:v>
                </c:pt>
                <c:pt idx="5058">
                  <c:v>45075.585416666669</c:v>
                </c:pt>
                <c:pt idx="5059">
                  <c:v>45075.585416666669</c:v>
                </c:pt>
                <c:pt idx="5060">
                  <c:v>45075.585416666669</c:v>
                </c:pt>
                <c:pt idx="5061">
                  <c:v>45075.585416666669</c:v>
                </c:pt>
                <c:pt idx="5062">
                  <c:v>45075.585416666669</c:v>
                </c:pt>
                <c:pt idx="5063">
                  <c:v>45075.585416666669</c:v>
                </c:pt>
                <c:pt idx="5064">
                  <c:v>45075.586111111108</c:v>
                </c:pt>
                <c:pt idx="5065">
                  <c:v>45075.586111111108</c:v>
                </c:pt>
                <c:pt idx="5066">
                  <c:v>45075.586111111108</c:v>
                </c:pt>
                <c:pt idx="5067">
                  <c:v>45075.586111111108</c:v>
                </c:pt>
                <c:pt idx="5068">
                  <c:v>45075.586111111108</c:v>
                </c:pt>
                <c:pt idx="5069">
                  <c:v>45075.586111111108</c:v>
                </c:pt>
                <c:pt idx="5070">
                  <c:v>45075.586805555555</c:v>
                </c:pt>
                <c:pt idx="5071">
                  <c:v>45075.586805555555</c:v>
                </c:pt>
                <c:pt idx="5072">
                  <c:v>45075.586805555555</c:v>
                </c:pt>
                <c:pt idx="5073">
                  <c:v>45075.586805555555</c:v>
                </c:pt>
                <c:pt idx="5074">
                  <c:v>45075.586805555555</c:v>
                </c:pt>
                <c:pt idx="5075">
                  <c:v>45075.586805555555</c:v>
                </c:pt>
                <c:pt idx="5076">
                  <c:v>45075.587500000001</c:v>
                </c:pt>
                <c:pt idx="5077">
                  <c:v>45075.587500000001</c:v>
                </c:pt>
                <c:pt idx="5078">
                  <c:v>45075.587500000001</c:v>
                </c:pt>
                <c:pt idx="5079">
                  <c:v>45075.587500000001</c:v>
                </c:pt>
                <c:pt idx="5080">
                  <c:v>45075.587500000001</c:v>
                </c:pt>
                <c:pt idx="5081">
                  <c:v>45075.587500000001</c:v>
                </c:pt>
                <c:pt idx="5082">
                  <c:v>45075.588194444441</c:v>
                </c:pt>
                <c:pt idx="5083">
                  <c:v>45075.588194444441</c:v>
                </c:pt>
                <c:pt idx="5084">
                  <c:v>45075.588194444441</c:v>
                </c:pt>
                <c:pt idx="5085">
                  <c:v>45075.588194444441</c:v>
                </c:pt>
                <c:pt idx="5086">
                  <c:v>45075.588194444441</c:v>
                </c:pt>
                <c:pt idx="5087">
                  <c:v>45075.588194444441</c:v>
                </c:pt>
                <c:pt idx="5088">
                  <c:v>45075.588888888888</c:v>
                </c:pt>
                <c:pt idx="5089">
                  <c:v>45075.588888888888</c:v>
                </c:pt>
                <c:pt idx="5090">
                  <c:v>45075.588888888888</c:v>
                </c:pt>
                <c:pt idx="5091">
                  <c:v>45075.588888888888</c:v>
                </c:pt>
                <c:pt idx="5092">
                  <c:v>45075.588888888888</c:v>
                </c:pt>
                <c:pt idx="5093">
                  <c:v>45075.588888888888</c:v>
                </c:pt>
                <c:pt idx="5094">
                  <c:v>45075.589583333334</c:v>
                </c:pt>
                <c:pt idx="5095">
                  <c:v>45075.589583333334</c:v>
                </c:pt>
                <c:pt idx="5096">
                  <c:v>45075.589583333334</c:v>
                </c:pt>
                <c:pt idx="5097">
                  <c:v>45075.589583333334</c:v>
                </c:pt>
                <c:pt idx="5098">
                  <c:v>45075.589583333334</c:v>
                </c:pt>
                <c:pt idx="5099">
                  <c:v>45075.589583333334</c:v>
                </c:pt>
                <c:pt idx="5100">
                  <c:v>45075.590277777781</c:v>
                </c:pt>
                <c:pt idx="5101">
                  <c:v>45075.590277777781</c:v>
                </c:pt>
                <c:pt idx="5102">
                  <c:v>45075.590277777781</c:v>
                </c:pt>
                <c:pt idx="5103">
                  <c:v>45075.590277777781</c:v>
                </c:pt>
                <c:pt idx="5104">
                  <c:v>45075.590277777781</c:v>
                </c:pt>
                <c:pt idx="5105">
                  <c:v>45075.590277777781</c:v>
                </c:pt>
                <c:pt idx="5106">
                  <c:v>45075.59097222222</c:v>
                </c:pt>
                <c:pt idx="5107">
                  <c:v>45075.59097222222</c:v>
                </c:pt>
                <c:pt idx="5108">
                  <c:v>45075.59097222222</c:v>
                </c:pt>
                <c:pt idx="5109">
                  <c:v>45075.59097222222</c:v>
                </c:pt>
                <c:pt idx="5110">
                  <c:v>45075.59097222222</c:v>
                </c:pt>
                <c:pt idx="5111">
                  <c:v>45075.59097222222</c:v>
                </c:pt>
                <c:pt idx="5112">
                  <c:v>45075.591666666667</c:v>
                </c:pt>
                <c:pt idx="5113">
                  <c:v>45075.591666666667</c:v>
                </c:pt>
                <c:pt idx="5114">
                  <c:v>45075.591666666667</c:v>
                </c:pt>
                <c:pt idx="5115">
                  <c:v>45075.591666666667</c:v>
                </c:pt>
                <c:pt idx="5116">
                  <c:v>45075.591666666667</c:v>
                </c:pt>
                <c:pt idx="5117">
                  <c:v>45075.591666666667</c:v>
                </c:pt>
                <c:pt idx="5118">
                  <c:v>45075.592361111114</c:v>
                </c:pt>
                <c:pt idx="5119">
                  <c:v>45075.592361111114</c:v>
                </c:pt>
                <c:pt idx="5120">
                  <c:v>45075.592361111114</c:v>
                </c:pt>
                <c:pt idx="5121">
                  <c:v>45075.592361111114</c:v>
                </c:pt>
                <c:pt idx="5122">
                  <c:v>45075.592361111114</c:v>
                </c:pt>
                <c:pt idx="5123">
                  <c:v>45075.592361111114</c:v>
                </c:pt>
                <c:pt idx="5124">
                  <c:v>45075.593055555553</c:v>
                </c:pt>
                <c:pt idx="5125">
                  <c:v>45075.593055555553</c:v>
                </c:pt>
                <c:pt idx="5126">
                  <c:v>45075.593055555553</c:v>
                </c:pt>
                <c:pt idx="5127">
                  <c:v>45075.593055555553</c:v>
                </c:pt>
                <c:pt idx="5128">
                  <c:v>45075.593055555553</c:v>
                </c:pt>
                <c:pt idx="5129">
                  <c:v>45075.593055555553</c:v>
                </c:pt>
                <c:pt idx="5130">
                  <c:v>45075.59375</c:v>
                </c:pt>
                <c:pt idx="5131">
                  <c:v>45075.59375</c:v>
                </c:pt>
                <c:pt idx="5132">
                  <c:v>45075.59375</c:v>
                </c:pt>
                <c:pt idx="5133">
                  <c:v>45075.59375</c:v>
                </c:pt>
                <c:pt idx="5134">
                  <c:v>45075.59375</c:v>
                </c:pt>
                <c:pt idx="5135">
                  <c:v>45075.59375</c:v>
                </c:pt>
                <c:pt idx="5136">
                  <c:v>45075.594444444447</c:v>
                </c:pt>
                <c:pt idx="5137">
                  <c:v>45075.594444444447</c:v>
                </c:pt>
                <c:pt idx="5138">
                  <c:v>45075.594444444447</c:v>
                </c:pt>
                <c:pt idx="5139">
                  <c:v>45075.594444444447</c:v>
                </c:pt>
                <c:pt idx="5140">
                  <c:v>45075.594444444447</c:v>
                </c:pt>
                <c:pt idx="5141">
                  <c:v>45075.594444444447</c:v>
                </c:pt>
                <c:pt idx="5142">
                  <c:v>45075.595138888886</c:v>
                </c:pt>
                <c:pt idx="5143">
                  <c:v>45075.595138888886</c:v>
                </c:pt>
                <c:pt idx="5144">
                  <c:v>45075.595138888886</c:v>
                </c:pt>
                <c:pt idx="5145">
                  <c:v>45075.595138888886</c:v>
                </c:pt>
                <c:pt idx="5146">
                  <c:v>45075.595138888886</c:v>
                </c:pt>
                <c:pt idx="5147">
                  <c:v>45075.595138888886</c:v>
                </c:pt>
                <c:pt idx="5148">
                  <c:v>45075.595833333333</c:v>
                </c:pt>
                <c:pt idx="5149">
                  <c:v>45075.595833333333</c:v>
                </c:pt>
                <c:pt idx="5150">
                  <c:v>45075.595833333333</c:v>
                </c:pt>
                <c:pt idx="5151">
                  <c:v>45075.595833333333</c:v>
                </c:pt>
                <c:pt idx="5152">
                  <c:v>45075.595833333333</c:v>
                </c:pt>
                <c:pt idx="5153">
                  <c:v>45075.595833333333</c:v>
                </c:pt>
                <c:pt idx="5154">
                  <c:v>45075.59652777778</c:v>
                </c:pt>
                <c:pt idx="5155">
                  <c:v>45075.59652777778</c:v>
                </c:pt>
                <c:pt idx="5156">
                  <c:v>45075.59652777778</c:v>
                </c:pt>
                <c:pt idx="5157">
                  <c:v>45075.59652777778</c:v>
                </c:pt>
                <c:pt idx="5158">
                  <c:v>45075.59652777778</c:v>
                </c:pt>
                <c:pt idx="5159">
                  <c:v>45075.59652777778</c:v>
                </c:pt>
                <c:pt idx="5160">
                  <c:v>45075.597222222219</c:v>
                </c:pt>
                <c:pt idx="5161">
                  <c:v>45075.597222222219</c:v>
                </c:pt>
                <c:pt idx="5162">
                  <c:v>45075.597222222219</c:v>
                </c:pt>
                <c:pt idx="5163">
                  <c:v>45075.597222222219</c:v>
                </c:pt>
                <c:pt idx="5164">
                  <c:v>45075.597222222219</c:v>
                </c:pt>
                <c:pt idx="5165">
                  <c:v>45075.597222222219</c:v>
                </c:pt>
                <c:pt idx="5166">
                  <c:v>45075.597916666666</c:v>
                </c:pt>
                <c:pt idx="5167">
                  <c:v>45075.597916666666</c:v>
                </c:pt>
                <c:pt idx="5168">
                  <c:v>45075.597916666666</c:v>
                </c:pt>
                <c:pt idx="5169">
                  <c:v>45075.597916666666</c:v>
                </c:pt>
                <c:pt idx="5170">
                  <c:v>45075.597916666666</c:v>
                </c:pt>
                <c:pt idx="5171">
                  <c:v>45075.597916666666</c:v>
                </c:pt>
                <c:pt idx="5172">
                  <c:v>45075.598611111112</c:v>
                </c:pt>
                <c:pt idx="5173">
                  <c:v>45075.598611111112</c:v>
                </c:pt>
                <c:pt idx="5174">
                  <c:v>45075.598611111112</c:v>
                </c:pt>
                <c:pt idx="5175">
                  <c:v>45075.598611111112</c:v>
                </c:pt>
                <c:pt idx="5176">
                  <c:v>45075.598611111112</c:v>
                </c:pt>
                <c:pt idx="5177">
                  <c:v>45075.598611111112</c:v>
                </c:pt>
                <c:pt idx="5178">
                  <c:v>45075.599305555559</c:v>
                </c:pt>
                <c:pt idx="5179">
                  <c:v>45075.599305555559</c:v>
                </c:pt>
                <c:pt idx="5180">
                  <c:v>45075.599305555559</c:v>
                </c:pt>
                <c:pt idx="5181">
                  <c:v>45075.599305555559</c:v>
                </c:pt>
                <c:pt idx="5182">
                  <c:v>45075.599305555559</c:v>
                </c:pt>
                <c:pt idx="5183">
                  <c:v>45075.599305555559</c:v>
                </c:pt>
                <c:pt idx="5184">
                  <c:v>45075.6</c:v>
                </c:pt>
                <c:pt idx="5185">
                  <c:v>45075.6</c:v>
                </c:pt>
                <c:pt idx="5186">
                  <c:v>45075.6</c:v>
                </c:pt>
                <c:pt idx="5187">
                  <c:v>45075.6</c:v>
                </c:pt>
                <c:pt idx="5188">
                  <c:v>45075.6</c:v>
                </c:pt>
                <c:pt idx="5189">
                  <c:v>45075.6</c:v>
                </c:pt>
                <c:pt idx="5190">
                  <c:v>45075.600694444445</c:v>
                </c:pt>
                <c:pt idx="5191">
                  <c:v>45075.600694444445</c:v>
                </c:pt>
                <c:pt idx="5192">
                  <c:v>45075.600694444445</c:v>
                </c:pt>
                <c:pt idx="5193">
                  <c:v>45075.600694444445</c:v>
                </c:pt>
                <c:pt idx="5194">
                  <c:v>45075.600694444445</c:v>
                </c:pt>
                <c:pt idx="5195">
                  <c:v>45075.600694444445</c:v>
                </c:pt>
                <c:pt idx="5196">
                  <c:v>45075.601388888892</c:v>
                </c:pt>
                <c:pt idx="5197">
                  <c:v>45075.601388888892</c:v>
                </c:pt>
                <c:pt idx="5198">
                  <c:v>45075.601388888892</c:v>
                </c:pt>
                <c:pt idx="5199">
                  <c:v>45075.601388888892</c:v>
                </c:pt>
                <c:pt idx="5200">
                  <c:v>45075.601388888892</c:v>
                </c:pt>
                <c:pt idx="5201">
                  <c:v>45075.601388888892</c:v>
                </c:pt>
                <c:pt idx="5202">
                  <c:v>45075.602083333331</c:v>
                </c:pt>
                <c:pt idx="5203">
                  <c:v>45075.602083333331</c:v>
                </c:pt>
                <c:pt idx="5204">
                  <c:v>45075.602083333331</c:v>
                </c:pt>
                <c:pt idx="5205">
                  <c:v>45075.602083333331</c:v>
                </c:pt>
                <c:pt idx="5206">
                  <c:v>45075.602083333331</c:v>
                </c:pt>
                <c:pt idx="5207">
                  <c:v>45075.602083333331</c:v>
                </c:pt>
                <c:pt idx="5208">
                  <c:v>45075.602777777778</c:v>
                </c:pt>
                <c:pt idx="5209">
                  <c:v>45075.602777777778</c:v>
                </c:pt>
                <c:pt idx="5210">
                  <c:v>45075.602777777778</c:v>
                </c:pt>
                <c:pt idx="5211">
                  <c:v>45075.602777777778</c:v>
                </c:pt>
                <c:pt idx="5212">
                  <c:v>45075.602777777778</c:v>
                </c:pt>
                <c:pt idx="5213">
                  <c:v>45075.602777777778</c:v>
                </c:pt>
                <c:pt idx="5214">
                  <c:v>45075.603472222225</c:v>
                </c:pt>
                <c:pt idx="5215">
                  <c:v>45075.603472222225</c:v>
                </c:pt>
                <c:pt idx="5216">
                  <c:v>45075.603472222225</c:v>
                </c:pt>
                <c:pt idx="5217">
                  <c:v>45075.603472222225</c:v>
                </c:pt>
                <c:pt idx="5218">
                  <c:v>45075.603472222225</c:v>
                </c:pt>
                <c:pt idx="5219">
                  <c:v>45075.603472222225</c:v>
                </c:pt>
                <c:pt idx="5220">
                  <c:v>45075.604166666664</c:v>
                </c:pt>
                <c:pt idx="5221">
                  <c:v>45075.604166666664</c:v>
                </c:pt>
                <c:pt idx="5222">
                  <c:v>45075.604166666664</c:v>
                </c:pt>
                <c:pt idx="5223">
                  <c:v>45075.604166666664</c:v>
                </c:pt>
                <c:pt idx="5224">
                  <c:v>45075.604166666664</c:v>
                </c:pt>
                <c:pt idx="5225">
                  <c:v>45075.604166666664</c:v>
                </c:pt>
                <c:pt idx="5226">
                  <c:v>45075.604861111111</c:v>
                </c:pt>
                <c:pt idx="5227">
                  <c:v>45075.604861111111</c:v>
                </c:pt>
                <c:pt idx="5228">
                  <c:v>45075.604861111111</c:v>
                </c:pt>
                <c:pt idx="5229">
                  <c:v>45075.604861111111</c:v>
                </c:pt>
                <c:pt idx="5230">
                  <c:v>45075.604861111111</c:v>
                </c:pt>
                <c:pt idx="5231">
                  <c:v>45075.604861111111</c:v>
                </c:pt>
                <c:pt idx="5232">
                  <c:v>45075.605555555558</c:v>
                </c:pt>
                <c:pt idx="5233">
                  <c:v>45075.605555555558</c:v>
                </c:pt>
                <c:pt idx="5234">
                  <c:v>45075.605555555558</c:v>
                </c:pt>
                <c:pt idx="5235">
                  <c:v>45075.605555555558</c:v>
                </c:pt>
                <c:pt idx="5236">
                  <c:v>45075.605555555558</c:v>
                </c:pt>
                <c:pt idx="5237">
                  <c:v>45075.605555555558</c:v>
                </c:pt>
                <c:pt idx="5238">
                  <c:v>45075.606249999997</c:v>
                </c:pt>
                <c:pt idx="5239">
                  <c:v>45075.606249999997</c:v>
                </c:pt>
                <c:pt idx="5240">
                  <c:v>45075.606249999997</c:v>
                </c:pt>
                <c:pt idx="5241">
                  <c:v>45075.606249999997</c:v>
                </c:pt>
                <c:pt idx="5242">
                  <c:v>45075.606249999997</c:v>
                </c:pt>
                <c:pt idx="5243">
                  <c:v>45075.606249999997</c:v>
                </c:pt>
                <c:pt idx="5244">
                  <c:v>45075.606944444444</c:v>
                </c:pt>
                <c:pt idx="5245">
                  <c:v>45075.606944444444</c:v>
                </c:pt>
                <c:pt idx="5246">
                  <c:v>45075.606944444444</c:v>
                </c:pt>
                <c:pt idx="5247">
                  <c:v>45075.606944444444</c:v>
                </c:pt>
                <c:pt idx="5248">
                  <c:v>45075.606944444444</c:v>
                </c:pt>
                <c:pt idx="5249">
                  <c:v>45075.606944444444</c:v>
                </c:pt>
                <c:pt idx="5250">
                  <c:v>45075.607638888891</c:v>
                </c:pt>
                <c:pt idx="5251">
                  <c:v>45075.607638888891</c:v>
                </c:pt>
                <c:pt idx="5252">
                  <c:v>45075.607638888891</c:v>
                </c:pt>
                <c:pt idx="5253">
                  <c:v>45075.607638888891</c:v>
                </c:pt>
                <c:pt idx="5254">
                  <c:v>45075.607638888891</c:v>
                </c:pt>
                <c:pt idx="5255">
                  <c:v>45075.607638888891</c:v>
                </c:pt>
                <c:pt idx="5256">
                  <c:v>45075.60833333333</c:v>
                </c:pt>
                <c:pt idx="5257">
                  <c:v>45075.60833333333</c:v>
                </c:pt>
                <c:pt idx="5258">
                  <c:v>45075.60833333333</c:v>
                </c:pt>
                <c:pt idx="5259">
                  <c:v>45075.60833333333</c:v>
                </c:pt>
                <c:pt idx="5260">
                  <c:v>45075.60833333333</c:v>
                </c:pt>
                <c:pt idx="5261">
                  <c:v>45075.60833333333</c:v>
                </c:pt>
                <c:pt idx="5262">
                  <c:v>45075.609027777777</c:v>
                </c:pt>
                <c:pt idx="5263">
                  <c:v>45075.609027777777</c:v>
                </c:pt>
                <c:pt idx="5264">
                  <c:v>45075.609027777777</c:v>
                </c:pt>
                <c:pt idx="5265">
                  <c:v>45075.609027777777</c:v>
                </c:pt>
                <c:pt idx="5266">
                  <c:v>45075.609027777777</c:v>
                </c:pt>
                <c:pt idx="5267">
                  <c:v>45075.609027777777</c:v>
                </c:pt>
                <c:pt idx="5268">
                  <c:v>45075.609722222223</c:v>
                </c:pt>
                <c:pt idx="5269">
                  <c:v>45075.609722222223</c:v>
                </c:pt>
                <c:pt idx="5270">
                  <c:v>45075.609722222223</c:v>
                </c:pt>
                <c:pt idx="5271">
                  <c:v>45075.609722222223</c:v>
                </c:pt>
                <c:pt idx="5272">
                  <c:v>45075.609722222223</c:v>
                </c:pt>
                <c:pt idx="5273">
                  <c:v>45075.609722222223</c:v>
                </c:pt>
                <c:pt idx="5274">
                  <c:v>45075.61041666667</c:v>
                </c:pt>
                <c:pt idx="5275">
                  <c:v>45075.61041666667</c:v>
                </c:pt>
                <c:pt idx="5276">
                  <c:v>45075.61041666667</c:v>
                </c:pt>
                <c:pt idx="5277">
                  <c:v>45075.61041666667</c:v>
                </c:pt>
                <c:pt idx="5278">
                  <c:v>45075.61041666667</c:v>
                </c:pt>
                <c:pt idx="5279">
                  <c:v>45075.61041666667</c:v>
                </c:pt>
                <c:pt idx="5280">
                  <c:v>45075.611111111109</c:v>
                </c:pt>
                <c:pt idx="5281">
                  <c:v>45075.611111111109</c:v>
                </c:pt>
                <c:pt idx="5282">
                  <c:v>45075.611111111109</c:v>
                </c:pt>
                <c:pt idx="5283">
                  <c:v>45075.611111111109</c:v>
                </c:pt>
                <c:pt idx="5284">
                  <c:v>45075.611111111109</c:v>
                </c:pt>
                <c:pt idx="5285">
                  <c:v>45075.611111111109</c:v>
                </c:pt>
                <c:pt idx="5286">
                  <c:v>45075.611805555556</c:v>
                </c:pt>
                <c:pt idx="5287">
                  <c:v>45075.611805555556</c:v>
                </c:pt>
                <c:pt idx="5288">
                  <c:v>45075.611805555556</c:v>
                </c:pt>
                <c:pt idx="5289">
                  <c:v>45075.611805555556</c:v>
                </c:pt>
                <c:pt idx="5290">
                  <c:v>45075.611805555556</c:v>
                </c:pt>
                <c:pt idx="5291">
                  <c:v>45075.611805555556</c:v>
                </c:pt>
                <c:pt idx="5292">
                  <c:v>45075.612500000003</c:v>
                </c:pt>
                <c:pt idx="5293">
                  <c:v>45075.612500000003</c:v>
                </c:pt>
                <c:pt idx="5294">
                  <c:v>45075.612500000003</c:v>
                </c:pt>
                <c:pt idx="5295">
                  <c:v>45075.612500000003</c:v>
                </c:pt>
                <c:pt idx="5296">
                  <c:v>45075.612500000003</c:v>
                </c:pt>
                <c:pt idx="5297">
                  <c:v>45075.612500000003</c:v>
                </c:pt>
                <c:pt idx="5298">
                  <c:v>45075.613194444442</c:v>
                </c:pt>
                <c:pt idx="5299">
                  <c:v>45075.613194444442</c:v>
                </c:pt>
                <c:pt idx="5300">
                  <c:v>45075.613194444442</c:v>
                </c:pt>
                <c:pt idx="5301">
                  <c:v>45075.613194444442</c:v>
                </c:pt>
                <c:pt idx="5302">
                  <c:v>45075.613194444442</c:v>
                </c:pt>
                <c:pt idx="5303">
                  <c:v>45075.613194444442</c:v>
                </c:pt>
                <c:pt idx="5304">
                  <c:v>45075.613888888889</c:v>
                </c:pt>
                <c:pt idx="5305">
                  <c:v>45075.613888888889</c:v>
                </c:pt>
                <c:pt idx="5306">
                  <c:v>45075.613888888889</c:v>
                </c:pt>
                <c:pt idx="5307">
                  <c:v>45075.613888888889</c:v>
                </c:pt>
                <c:pt idx="5308">
                  <c:v>45075.613888888889</c:v>
                </c:pt>
                <c:pt idx="5309">
                  <c:v>45075.613888888889</c:v>
                </c:pt>
                <c:pt idx="5310">
                  <c:v>45075.614583333336</c:v>
                </c:pt>
                <c:pt idx="5311">
                  <c:v>45075.614583333336</c:v>
                </c:pt>
                <c:pt idx="5312">
                  <c:v>45075.614583333336</c:v>
                </c:pt>
                <c:pt idx="5313">
                  <c:v>45075.614583333336</c:v>
                </c:pt>
                <c:pt idx="5314">
                  <c:v>45075.614583333336</c:v>
                </c:pt>
                <c:pt idx="5315">
                  <c:v>45075.614583333336</c:v>
                </c:pt>
                <c:pt idx="5316">
                  <c:v>45075.615277777775</c:v>
                </c:pt>
                <c:pt idx="5317">
                  <c:v>45075.615277777775</c:v>
                </c:pt>
                <c:pt idx="5318">
                  <c:v>45075.615277777775</c:v>
                </c:pt>
                <c:pt idx="5319">
                  <c:v>45075.615277777775</c:v>
                </c:pt>
                <c:pt idx="5320">
                  <c:v>45075.615277777775</c:v>
                </c:pt>
                <c:pt idx="5321">
                  <c:v>45075.615277777775</c:v>
                </c:pt>
                <c:pt idx="5322">
                  <c:v>45075.615972222222</c:v>
                </c:pt>
                <c:pt idx="5323">
                  <c:v>45075.615972222222</c:v>
                </c:pt>
                <c:pt idx="5324">
                  <c:v>45075.615972222222</c:v>
                </c:pt>
                <c:pt idx="5325">
                  <c:v>45075.615972222222</c:v>
                </c:pt>
                <c:pt idx="5326">
                  <c:v>45075.615972222222</c:v>
                </c:pt>
                <c:pt idx="5327">
                  <c:v>45075.615972222222</c:v>
                </c:pt>
                <c:pt idx="5328">
                  <c:v>45075.616666666669</c:v>
                </c:pt>
                <c:pt idx="5329">
                  <c:v>45075.616666666669</c:v>
                </c:pt>
                <c:pt idx="5330">
                  <c:v>45075.616666666669</c:v>
                </c:pt>
                <c:pt idx="5331">
                  <c:v>45075.616666666669</c:v>
                </c:pt>
                <c:pt idx="5332">
                  <c:v>45075.616666666669</c:v>
                </c:pt>
                <c:pt idx="5333">
                  <c:v>45075.616666666669</c:v>
                </c:pt>
                <c:pt idx="5334">
                  <c:v>45075.617361111108</c:v>
                </c:pt>
                <c:pt idx="5335">
                  <c:v>45075.617361111108</c:v>
                </c:pt>
                <c:pt idx="5336">
                  <c:v>45075.617361111108</c:v>
                </c:pt>
                <c:pt idx="5337">
                  <c:v>45075.617361111108</c:v>
                </c:pt>
                <c:pt idx="5338">
                  <c:v>45075.617361111108</c:v>
                </c:pt>
                <c:pt idx="5339">
                  <c:v>45075.617361111108</c:v>
                </c:pt>
                <c:pt idx="5340">
                  <c:v>45075.618055555555</c:v>
                </c:pt>
                <c:pt idx="5341">
                  <c:v>45075.618055555555</c:v>
                </c:pt>
                <c:pt idx="5342">
                  <c:v>45075.618055555555</c:v>
                </c:pt>
                <c:pt idx="5343">
                  <c:v>45075.618055555555</c:v>
                </c:pt>
                <c:pt idx="5344">
                  <c:v>45075.618055555555</c:v>
                </c:pt>
                <c:pt idx="5345">
                  <c:v>45075.618055555555</c:v>
                </c:pt>
                <c:pt idx="5346">
                  <c:v>45075.618750000001</c:v>
                </c:pt>
                <c:pt idx="5347">
                  <c:v>45075.618750000001</c:v>
                </c:pt>
                <c:pt idx="5348">
                  <c:v>45075.618750000001</c:v>
                </c:pt>
                <c:pt idx="5349">
                  <c:v>45075.618750000001</c:v>
                </c:pt>
                <c:pt idx="5350">
                  <c:v>45075.618750000001</c:v>
                </c:pt>
                <c:pt idx="5351">
                  <c:v>45075.618750000001</c:v>
                </c:pt>
                <c:pt idx="5352">
                  <c:v>45075.619444444441</c:v>
                </c:pt>
                <c:pt idx="5353">
                  <c:v>45075.619444444441</c:v>
                </c:pt>
                <c:pt idx="5354">
                  <c:v>45075.619444444441</c:v>
                </c:pt>
                <c:pt idx="5355">
                  <c:v>45075.619444444441</c:v>
                </c:pt>
                <c:pt idx="5356">
                  <c:v>45075.619444444441</c:v>
                </c:pt>
                <c:pt idx="5357">
                  <c:v>45075.619444444441</c:v>
                </c:pt>
                <c:pt idx="5358">
                  <c:v>45075.620138888888</c:v>
                </c:pt>
                <c:pt idx="5359">
                  <c:v>45075.620138888888</c:v>
                </c:pt>
                <c:pt idx="5360">
                  <c:v>45075.620138888888</c:v>
                </c:pt>
                <c:pt idx="5361">
                  <c:v>45075.620138888888</c:v>
                </c:pt>
                <c:pt idx="5362">
                  <c:v>45075.620138888888</c:v>
                </c:pt>
                <c:pt idx="5363">
                  <c:v>45075.620138888888</c:v>
                </c:pt>
                <c:pt idx="5364">
                  <c:v>45075.620833333334</c:v>
                </c:pt>
                <c:pt idx="5365">
                  <c:v>45075.620833333334</c:v>
                </c:pt>
                <c:pt idx="5366">
                  <c:v>45075.620833333334</c:v>
                </c:pt>
                <c:pt idx="5367">
                  <c:v>45075.620833333334</c:v>
                </c:pt>
                <c:pt idx="5368">
                  <c:v>45075.620833333334</c:v>
                </c:pt>
                <c:pt idx="5369">
                  <c:v>45075.620833333334</c:v>
                </c:pt>
                <c:pt idx="5370">
                  <c:v>45075.621527777781</c:v>
                </c:pt>
                <c:pt idx="5371">
                  <c:v>45075.621527777781</c:v>
                </c:pt>
                <c:pt idx="5372">
                  <c:v>45075.621527777781</c:v>
                </c:pt>
                <c:pt idx="5373">
                  <c:v>45075.621527777781</c:v>
                </c:pt>
                <c:pt idx="5374">
                  <c:v>45075.621527777781</c:v>
                </c:pt>
                <c:pt idx="5375">
                  <c:v>45075.621527777781</c:v>
                </c:pt>
                <c:pt idx="5376">
                  <c:v>45075.62222222222</c:v>
                </c:pt>
                <c:pt idx="5377">
                  <c:v>45075.62222222222</c:v>
                </c:pt>
                <c:pt idx="5378">
                  <c:v>45075.62222222222</c:v>
                </c:pt>
                <c:pt idx="5379">
                  <c:v>45075.62222222222</c:v>
                </c:pt>
                <c:pt idx="5380">
                  <c:v>45075.62222222222</c:v>
                </c:pt>
                <c:pt idx="5381">
                  <c:v>45075.62222222222</c:v>
                </c:pt>
                <c:pt idx="5382">
                  <c:v>45075.622916666667</c:v>
                </c:pt>
                <c:pt idx="5383">
                  <c:v>45075.622916666667</c:v>
                </c:pt>
                <c:pt idx="5384">
                  <c:v>45075.622916666667</c:v>
                </c:pt>
                <c:pt idx="5385">
                  <c:v>45075.622916666667</c:v>
                </c:pt>
                <c:pt idx="5386">
                  <c:v>45075.622916666667</c:v>
                </c:pt>
                <c:pt idx="5387">
                  <c:v>45075.622916666667</c:v>
                </c:pt>
                <c:pt idx="5388">
                  <c:v>45075.623611111114</c:v>
                </c:pt>
                <c:pt idx="5389">
                  <c:v>45075.623611111114</c:v>
                </c:pt>
                <c:pt idx="5390">
                  <c:v>45075.623611111114</c:v>
                </c:pt>
                <c:pt idx="5391">
                  <c:v>45075.623611111114</c:v>
                </c:pt>
                <c:pt idx="5392">
                  <c:v>45075.623611111114</c:v>
                </c:pt>
                <c:pt idx="5393">
                  <c:v>45075.623611111114</c:v>
                </c:pt>
                <c:pt idx="5394">
                  <c:v>45075.624305555553</c:v>
                </c:pt>
                <c:pt idx="5395">
                  <c:v>45075.624305555553</c:v>
                </c:pt>
                <c:pt idx="5396">
                  <c:v>45075.624305555553</c:v>
                </c:pt>
                <c:pt idx="5397">
                  <c:v>45075.624305555553</c:v>
                </c:pt>
                <c:pt idx="5398">
                  <c:v>45075.624305555553</c:v>
                </c:pt>
                <c:pt idx="5399">
                  <c:v>45075.624305555553</c:v>
                </c:pt>
                <c:pt idx="5400">
                  <c:v>45075.625</c:v>
                </c:pt>
                <c:pt idx="5401">
                  <c:v>45075.625</c:v>
                </c:pt>
                <c:pt idx="5402">
                  <c:v>45075.625</c:v>
                </c:pt>
                <c:pt idx="5403">
                  <c:v>45075.625</c:v>
                </c:pt>
                <c:pt idx="5404">
                  <c:v>45075.625</c:v>
                </c:pt>
                <c:pt idx="5405">
                  <c:v>45075.625</c:v>
                </c:pt>
                <c:pt idx="5406">
                  <c:v>45075.625694444447</c:v>
                </c:pt>
                <c:pt idx="5407">
                  <c:v>45075.625694444447</c:v>
                </c:pt>
                <c:pt idx="5408">
                  <c:v>45075.625694444447</c:v>
                </c:pt>
                <c:pt idx="5409">
                  <c:v>45075.625694444447</c:v>
                </c:pt>
                <c:pt idx="5410">
                  <c:v>45075.625694444447</c:v>
                </c:pt>
                <c:pt idx="5411">
                  <c:v>45075.625694444447</c:v>
                </c:pt>
                <c:pt idx="5412">
                  <c:v>45075.626388888886</c:v>
                </c:pt>
                <c:pt idx="5413">
                  <c:v>45075.626388888886</c:v>
                </c:pt>
                <c:pt idx="5414">
                  <c:v>45075.626388888886</c:v>
                </c:pt>
                <c:pt idx="5415">
                  <c:v>45075.626388888886</c:v>
                </c:pt>
                <c:pt idx="5416">
                  <c:v>45075.626388888886</c:v>
                </c:pt>
                <c:pt idx="5417">
                  <c:v>45075.626388888886</c:v>
                </c:pt>
                <c:pt idx="5418">
                  <c:v>45075.627083333333</c:v>
                </c:pt>
                <c:pt idx="5419">
                  <c:v>45075.627083333333</c:v>
                </c:pt>
                <c:pt idx="5420">
                  <c:v>45075.627083333333</c:v>
                </c:pt>
                <c:pt idx="5421">
                  <c:v>45075.627083333333</c:v>
                </c:pt>
                <c:pt idx="5422">
                  <c:v>45075.627083333333</c:v>
                </c:pt>
                <c:pt idx="5423">
                  <c:v>45075.627083333333</c:v>
                </c:pt>
                <c:pt idx="5424">
                  <c:v>45075.62777777778</c:v>
                </c:pt>
                <c:pt idx="5425">
                  <c:v>45075.62777777778</c:v>
                </c:pt>
                <c:pt idx="5426">
                  <c:v>45075.62777777778</c:v>
                </c:pt>
                <c:pt idx="5427">
                  <c:v>45075.62777777778</c:v>
                </c:pt>
                <c:pt idx="5428">
                  <c:v>45075.62777777778</c:v>
                </c:pt>
                <c:pt idx="5429">
                  <c:v>45075.62777777778</c:v>
                </c:pt>
                <c:pt idx="5430">
                  <c:v>45075.628472222219</c:v>
                </c:pt>
                <c:pt idx="5431">
                  <c:v>45075.628472222219</c:v>
                </c:pt>
                <c:pt idx="5432">
                  <c:v>45075.628472222219</c:v>
                </c:pt>
                <c:pt idx="5433">
                  <c:v>45075.628472222219</c:v>
                </c:pt>
                <c:pt idx="5434">
                  <c:v>45075.628472222219</c:v>
                </c:pt>
                <c:pt idx="5435">
                  <c:v>45075.628472222219</c:v>
                </c:pt>
                <c:pt idx="5436">
                  <c:v>45075.629166666666</c:v>
                </c:pt>
                <c:pt idx="5437">
                  <c:v>45075.629166666666</c:v>
                </c:pt>
                <c:pt idx="5438">
                  <c:v>45075.629166666666</c:v>
                </c:pt>
                <c:pt idx="5439">
                  <c:v>45075.629166666666</c:v>
                </c:pt>
                <c:pt idx="5440">
                  <c:v>45075.629166666666</c:v>
                </c:pt>
                <c:pt idx="5441">
                  <c:v>45075.629166666666</c:v>
                </c:pt>
                <c:pt idx="5442">
                  <c:v>45075.629861111112</c:v>
                </c:pt>
                <c:pt idx="5443">
                  <c:v>45075.629861111112</c:v>
                </c:pt>
                <c:pt idx="5444">
                  <c:v>45075.629861111112</c:v>
                </c:pt>
                <c:pt idx="5445">
                  <c:v>45075.629861111112</c:v>
                </c:pt>
                <c:pt idx="5446">
                  <c:v>45075.629861111112</c:v>
                </c:pt>
                <c:pt idx="5447">
                  <c:v>45075.629861111112</c:v>
                </c:pt>
                <c:pt idx="5448">
                  <c:v>45075.630555555559</c:v>
                </c:pt>
                <c:pt idx="5449">
                  <c:v>45075.630555555559</c:v>
                </c:pt>
                <c:pt idx="5450">
                  <c:v>45075.630555555559</c:v>
                </c:pt>
                <c:pt idx="5451">
                  <c:v>45075.630555555559</c:v>
                </c:pt>
                <c:pt idx="5452">
                  <c:v>45075.630555555559</c:v>
                </c:pt>
                <c:pt idx="5453">
                  <c:v>45075.630555555559</c:v>
                </c:pt>
                <c:pt idx="5454">
                  <c:v>45075.631249999999</c:v>
                </c:pt>
                <c:pt idx="5455">
                  <c:v>45075.631249999999</c:v>
                </c:pt>
                <c:pt idx="5456">
                  <c:v>45075.631249999999</c:v>
                </c:pt>
                <c:pt idx="5457">
                  <c:v>45075.631249999999</c:v>
                </c:pt>
                <c:pt idx="5458">
                  <c:v>45075.631249999999</c:v>
                </c:pt>
                <c:pt idx="5459">
                  <c:v>45075.631249999999</c:v>
                </c:pt>
                <c:pt idx="5460">
                  <c:v>45075.631944444445</c:v>
                </c:pt>
                <c:pt idx="5461">
                  <c:v>45075.631944444445</c:v>
                </c:pt>
                <c:pt idx="5462">
                  <c:v>45075.631944444445</c:v>
                </c:pt>
                <c:pt idx="5463">
                  <c:v>45075.631944444445</c:v>
                </c:pt>
                <c:pt idx="5464">
                  <c:v>45075.631944444445</c:v>
                </c:pt>
                <c:pt idx="5465">
                  <c:v>45075.631944444445</c:v>
                </c:pt>
                <c:pt idx="5466">
                  <c:v>45075.632638888892</c:v>
                </c:pt>
                <c:pt idx="5467">
                  <c:v>45075.632638888892</c:v>
                </c:pt>
                <c:pt idx="5468">
                  <c:v>45075.632638888892</c:v>
                </c:pt>
                <c:pt idx="5469">
                  <c:v>45075.632638888892</c:v>
                </c:pt>
                <c:pt idx="5470">
                  <c:v>45075.632638888892</c:v>
                </c:pt>
                <c:pt idx="5471">
                  <c:v>45075.632638888892</c:v>
                </c:pt>
                <c:pt idx="5472">
                  <c:v>45075.633333333331</c:v>
                </c:pt>
                <c:pt idx="5473">
                  <c:v>45075.633333333331</c:v>
                </c:pt>
                <c:pt idx="5474">
                  <c:v>45075.633333333331</c:v>
                </c:pt>
                <c:pt idx="5475">
                  <c:v>45075.633333333331</c:v>
                </c:pt>
                <c:pt idx="5476">
                  <c:v>45075.633333333331</c:v>
                </c:pt>
                <c:pt idx="5477">
                  <c:v>45075.633333333331</c:v>
                </c:pt>
                <c:pt idx="5478">
                  <c:v>45075.634027777778</c:v>
                </c:pt>
                <c:pt idx="5479">
                  <c:v>45075.634027777778</c:v>
                </c:pt>
                <c:pt idx="5480">
                  <c:v>45075.634027777778</c:v>
                </c:pt>
                <c:pt idx="5481">
                  <c:v>45075.634027777778</c:v>
                </c:pt>
                <c:pt idx="5482">
                  <c:v>45075.634027777778</c:v>
                </c:pt>
                <c:pt idx="5483">
                  <c:v>45075.634027777778</c:v>
                </c:pt>
                <c:pt idx="5484">
                  <c:v>45075.634722222225</c:v>
                </c:pt>
                <c:pt idx="5485">
                  <c:v>45075.634722222225</c:v>
                </c:pt>
                <c:pt idx="5486">
                  <c:v>45075.634722222225</c:v>
                </c:pt>
                <c:pt idx="5487">
                  <c:v>45075.634722222225</c:v>
                </c:pt>
                <c:pt idx="5488">
                  <c:v>45075.634722222225</c:v>
                </c:pt>
                <c:pt idx="5489">
                  <c:v>45075.634722222225</c:v>
                </c:pt>
                <c:pt idx="5490">
                  <c:v>45075.635416666664</c:v>
                </c:pt>
                <c:pt idx="5491">
                  <c:v>45075.635416666664</c:v>
                </c:pt>
                <c:pt idx="5492">
                  <c:v>45075.635416666664</c:v>
                </c:pt>
                <c:pt idx="5493">
                  <c:v>45075.635416666664</c:v>
                </c:pt>
                <c:pt idx="5494">
                  <c:v>45075.635416666664</c:v>
                </c:pt>
                <c:pt idx="5495">
                  <c:v>45075.635416666664</c:v>
                </c:pt>
                <c:pt idx="5496">
                  <c:v>45075.636111111111</c:v>
                </c:pt>
                <c:pt idx="5497">
                  <c:v>45075.636111111111</c:v>
                </c:pt>
                <c:pt idx="5498">
                  <c:v>45075.636111111111</c:v>
                </c:pt>
                <c:pt idx="5499">
                  <c:v>45075.636111111111</c:v>
                </c:pt>
                <c:pt idx="5500">
                  <c:v>45075.636111111111</c:v>
                </c:pt>
                <c:pt idx="5501">
                  <c:v>45075.636111111111</c:v>
                </c:pt>
                <c:pt idx="5502">
                  <c:v>45075.636805555558</c:v>
                </c:pt>
                <c:pt idx="5503">
                  <c:v>45075.636805555558</c:v>
                </c:pt>
                <c:pt idx="5504">
                  <c:v>45075.636805555558</c:v>
                </c:pt>
                <c:pt idx="5505">
                  <c:v>45075.636805555558</c:v>
                </c:pt>
                <c:pt idx="5506">
                  <c:v>45075.636805555558</c:v>
                </c:pt>
                <c:pt idx="5507">
                  <c:v>45075.636805555558</c:v>
                </c:pt>
                <c:pt idx="5508">
                  <c:v>45075.637499999997</c:v>
                </c:pt>
                <c:pt idx="5509">
                  <c:v>45075.637499999997</c:v>
                </c:pt>
                <c:pt idx="5510">
                  <c:v>45075.637499999997</c:v>
                </c:pt>
                <c:pt idx="5511">
                  <c:v>45075.637499999997</c:v>
                </c:pt>
                <c:pt idx="5512">
                  <c:v>45075.637499999997</c:v>
                </c:pt>
                <c:pt idx="5513">
                  <c:v>45075.637499999997</c:v>
                </c:pt>
                <c:pt idx="5514">
                  <c:v>45075.638194444444</c:v>
                </c:pt>
                <c:pt idx="5515">
                  <c:v>45075.638194444444</c:v>
                </c:pt>
                <c:pt idx="5516">
                  <c:v>45075.638194444444</c:v>
                </c:pt>
                <c:pt idx="5517">
                  <c:v>45075.638194444444</c:v>
                </c:pt>
                <c:pt idx="5518">
                  <c:v>45075.638194444444</c:v>
                </c:pt>
                <c:pt idx="5519">
                  <c:v>45075.638194444444</c:v>
                </c:pt>
                <c:pt idx="5520">
                  <c:v>45075.638888888891</c:v>
                </c:pt>
                <c:pt idx="5521">
                  <c:v>45075.638888888891</c:v>
                </c:pt>
                <c:pt idx="5522">
                  <c:v>45075.638888888891</c:v>
                </c:pt>
                <c:pt idx="5523">
                  <c:v>45075.638888888891</c:v>
                </c:pt>
                <c:pt idx="5524">
                  <c:v>45075.638888888891</c:v>
                </c:pt>
                <c:pt idx="5525">
                  <c:v>45075.638888888891</c:v>
                </c:pt>
                <c:pt idx="5526">
                  <c:v>45075.63958333333</c:v>
                </c:pt>
                <c:pt idx="5527">
                  <c:v>45075.63958333333</c:v>
                </c:pt>
                <c:pt idx="5528">
                  <c:v>45075.63958333333</c:v>
                </c:pt>
                <c:pt idx="5529">
                  <c:v>45075.63958333333</c:v>
                </c:pt>
                <c:pt idx="5530">
                  <c:v>45075.63958333333</c:v>
                </c:pt>
                <c:pt idx="5531">
                  <c:v>45075.63958333333</c:v>
                </c:pt>
                <c:pt idx="5532">
                  <c:v>45075.640277777777</c:v>
                </c:pt>
                <c:pt idx="5533">
                  <c:v>45075.640277777777</c:v>
                </c:pt>
                <c:pt idx="5534">
                  <c:v>45075.640277777777</c:v>
                </c:pt>
                <c:pt idx="5535">
                  <c:v>45075.640277777777</c:v>
                </c:pt>
                <c:pt idx="5536">
                  <c:v>45075.640277777777</c:v>
                </c:pt>
                <c:pt idx="5537">
                  <c:v>45075.640277777777</c:v>
                </c:pt>
                <c:pt idx="5538">
                  <c:v>45075.640972222223</c:v>
                </c:pt>
                <c:pt idx="5539">
                  <c:v>45075.640972222223</c:v>
                </c:pt>
                <c:pt idx="5540">
                  <c:v>45075.640972222223</c:v>
                </c:pt>
                <c:pt idx="5541">
                  <c:v>45075.640972222223</c:v>
                </c:pt>
                <c:pt idx="5542">
                  <c:v>45075.640972222223</c:v>
                </c:pt>
                <c:pt idx="5543">
                  <c:v>45075.640972222223</c:v>
                </c:pt>
                <c:pt idx="5544">
                  <c:v>45075.64166666667</c:v>
                </c:pt>
                <c:pt idx="5545">
                  <c:v>45075.64166666667</c:v>
                </c:pt>
                <c:pt idx="5546">
                  <c:v>45075.64166666667</c:v>
                </c:pt>
                <c:pt idx="5547">
                  <c:v>45075.64166666667</c:v>
                </c:pt>
                <c:pt idx="5548">
                  <c:v>45075.64166666667</c:v>
                </c:pt>
                <c:pt idx="5549">
                  <c:v>45075.64166666667</c:v>
                </c:pt>
                <c:pt idx="5550">
                  <c:v>45075.642361111109</c:v>
                </c:pt>
                <c:pt idx="5551">
                  <c:v>45075.642361111109</c:v>
                </c:pt>
                <c:pt idx="5552">
                  <c:v>45075.642361111109</c:v>
                </c:pt>
                <c:pt idx="5553">
                  <c:v>45075.642361111109</c:v>
                </c:pt>
                <c:pt idx="5554">
                  <c:v>45075.642361111109</c:v>
                </c:pt>
                <c:pt idx="5555">
                  <c:v>45075.642361111109</c:v>
                </c:pt>
                <c:pt idx="5556">
                  <c:v>45075.643055555556</c:v>
                </c:pt>
                <c:pt idx="5557">
                  <c:v>45075.643055555556</c:v>
                </c:pt>
                <c:pt idx="5558">
                  <c:v>45075.643055555556</c:v>
                </c:pt>
                <c:pt idx="5559">
                  <c:v>45075.643055555556</c:v>
                </c:pt>
                <c:pt idx="5560">
                  <c:v>45075.643055555556</c:v>
                </c:pt>
                <c:pt idx="5561">
                  <c:v>45075.643055555556</c:v>
                </c:pt>
                <c:pt idx="5562">
                  <c:v>45075.643750000003</c:v>
                </c:pt>
                <c:pt idx="5563">
                  <c:v>45075.643750000003</c:v>
                </c:pt>
                <c:pt idx="5564">
                  <c:v>45075.643750000003</c:v>
                </c:pt>
                <c:pt idx="5565">
                  <c:v>45075.643750000003</c:v>
                </c:pt>
                <c:pt idx="5566">
                  <c:v>45075.643750000003</c:v>
                </c:pt>
                <c:pt idx="5567">
                  <c:v>45075.643750000003</c:v>
                </c:pt>
                <c:pt idx="5568">
                  <c:v>45075.644444444442</c:v>
                </c:pt>
                <c:pt idx="5569">
                  <c:v>45075.644444444442</c:v>
                </c:pt>
                <c:pt idx="5570">
                  <c:v>45075.644444444442</c:v>
                </c:pt>
                <c:pt idx="5571">
                  <c:v>45075.644444444442</c:v>
                </c:pt>
                <c:pt idx="5572">
                  <c:v>45075.644444444442</c:v>
                </c:pt>
                <c:pt idx="5573">
                  <c:v>45075.644444444442</c:v>
                </c:pt>
                <c:pt idx="5574">
                  <c:v>45075.645138888889</c:v>
                </c:pt>
                <c:pt idx="5575">
                  <c:v>45075.645138888889</c:v>
                </c:pt>
                <c:pt idx="5576">
                  <c:v>45075.645138888889</c:v>
                </c:pt>
                <c:pt idx="5577">
                  <c:v>45075.645138888889</c:v>
                </c:pt>
                <c:pt idx="5578">
                  <c:v>45075.645138888889</c:v>
                </c:pt>
                <c:pt idx="5579">
                  <c:v>45075.645138888889</c:v>
                </c:pt>
                <c:pt idx="5580">
                  <c:v>45075.645833333336</c:v>
                </c:pt>
                <c:pt idx="5581">
                  <c:v>45075.645833333336</c:v>
                </c:pt>
                <c:pt idx="5582">
                  <c:v>45075.645833333336</c:v>
                </c:pt>
                <c:pt idx="5583">
                  <c:v>45075.645833333336</c:v>
                </c:pt>
                <c:pt idx="5584">
                  <c:v>45075.645833333336</c:v>
                </c:pt>
                <c:pt idx="5585">
                  <c:v>45075.645833333336</c:v>
                </c:pt>
                <c:pt idx="5586">
                  <c:v>45075.646527777775</c:v>
                </c:pt>
                <c:pt idx="5587">
                  <c:v>45075.646527777775</c:v>
                </c:pt>
                <c:pt idx="5588">
                  <c:v>45075.646527777775</c:v>
                </c:pt>
                <c:pt idx="5589">
                  <c:v>45075.646527777775</c:v>
                </c:pt>
                <c:pt idx="5590">
                  <c:v>45075.646527777775</c:v>
                </c:pt>
                <c:pt idx="5591">
                  <c:v>45075.646527777775</c:v>
                </c:pt>
                <c:pt idx="5592">
                  <c:v>45075.647222222222</c:v>
                </c:pt>
                <c:pt idx="5593">
                  <c:v>45075.647222222222</c:v>
                </c:pt>
                <c:pt idx="5594">
                  <c:v>45075.647222222222</c:v>
                </c:pt>
                <c:pt idx="5595">
                  <c:v>45075.647222222222</c:v>
                </c:pt>
                <c:pt idx="5596">
                  <c:v>45075.647222222222</c:v>
                </c:pt>
                <c:pt idx="5597">
                  <c:v>45075.647222222222</c:v>
                </c:pt>
                <c:pt idx="5598">
                  <c:v>45075.647916666669</c:v>
                </c:pt>
                <c:pt idx="5599">
                  <c:v>45075.647916666669</c:v>
                </c:pt>
                <c:pt idx="5600">
                  <c:v>45075.647916666669</c:v>
                </c:pt>
                <c:pt idx="5601">
                  <c:v>45075.647916666669</c:v>
                </c:pt>
                <c:pt idx="5602">
                  <c:v>45075.647916666669</c:v>
                </c:pt>
                <c:pt idx="5603">
                  <c:v>45075.647916666669</c:v>
                </c:pt>
                <c:pt idx="5604">
                  <c:v>45075.648611111108</c:v>
                </c:pt>
                <c:pt idx="5605">
                  <c:v>45075.648611111108</c:v>
                </c:pt>
                <c:pt idx="5606">
                  <c:v>45075.648611111108</c:v>
                </c:pt>
                <c:pt idx="5607">
                  <c:v>45075.648611111108</c:v>
                </c:pt>
                <c:pt idx="5608">
                  <c:v>45075.648611111108</c:v>
                </c:pt>
                <c:pt idx="5609">
                  <c:v>45075.648611111108</c:v>
                </c:pt>
                <c:pt idx="5610">
                  <c:v>45075.649305555555</c:v>
                </c:pt>
                <c:pt idx="5611">
                  <c:v>45075.649305555555</c:v>
                </c:pt>
                <c:pt idx="5612">
                  <c:v>45075.649305555555</c:v>
                </c:pt>
                <c:pt idx="5613">
                  <c:v>45075.649305555555</c:v>
                </c:pt>
                <c:pt idx="5614">
                  <c:v>45075.649305555555</c:v>
                </c:pt>
                <c:pt idx="5615">
                  <c:v>45075.649305555555</c:v>
                </c:pt>
                <c:pt idx="5616">
                  <c:v>45075.65</c:v>
                </c:pt>
                <c:pt idx="5617">
                  <c:v>45075.65</c:v>
                </c:pt>
                <c:pt idx="5618">
                  <c:v>45075.65</c:v>
                </c:pt>
                <c:pt idx="5619">
                  <c:v>45075.65</c:v>
                </c:pt>
                <c:pt idx="5620">
                  <c:v>45075.65</c:v>
                </c:pt>
                <c:pt idx="5621">
                  <c:v>45075.65</c:v>
                </c:pt>
                <c:pt idx="5622">
                  <c:v>45075.650694444441</c:v>
                </c:pt>
                <c:pt idx="5623">
                  <c:v>45075.650694444441</c:v>
                </c:pt>
                <c:pt idx="5624">
                  <c:v>45075.650694444441</c:v>
                </c:pt>
                <c:pt idx="5625">
                  <c:v>45075.650694444441</c:v>
                </c:pt>
                <c:pt idx="5626">
                  <c:v>45075.650694444441</c:v>
                </c:pt>
                <c:pt idx="5627">
                  <c:v>45075.650694444441</c:v>
                </c:pt>
                <c:pt idx="5628">
                  <c:v>45075.651388888888</c:v>
                </c:pt>
                <c:pt idx="5629">
                  <c:v>45075.651388888888</c:v>
                </c:pt>
                <c:pt idx="5630">
                  <c:v>45075.651388888888</c:v>
                </c:pt>
                <c:pt idx="5631">
                  <c:v>45075.651388888888</c:v>
                </c:pt>
                <c:pt idx="5632">
                  <c:v>45075.651388888888</c:v>
                </c:pt>
                <c:pt idx="5633">
                  <c:v>45075.651388888888</c:v>
                </c:pt>
                <c:pt idx="5634">
                  <c:v>45075.652083333334</c:v>
                </c:pt>
                <c:pt idx="5635">
                  <c:v>45075.652083333334</c:v>
                </c:pt>
                <c:pt idx="5636">
                  <c:v>45075.652083333334</c:v>
                </c:pt>
                <c:pt idx="5637">
                  <c:v>45075.652083333334</c:v>
                </c:pt>
                <c:pt idx="5638">
                  <c:v>45075.652083333334</c:v>
                </c:pt>
                <c:pt idx="5639">
                  <c:v>45075.652083333334</c:v>
                </c:pt>
                <c:pt idx="5640">
                  <c:v>45075.652777777781</c:v>
                </c:pt>
                <c:pt idx="5641">
                  <c:v>45075.652777777781</c:v>
                </c:pt>
                <c:pt idx="5642">
                  <c:v>45075.652777777781</c:v>
                </c:pt>
                <c:pt idx="5643">
                  <c:v>45075.652777777781</c:v>
                </c:pt>
                <c:pt idx="5644">
                  <c:v>45075.652777777781</c:v>
                </c:pt>
                <c:pt idx="5645">
                  <c:v>45075.652777777781</c:v>
                </c:pt>
                <c:pt idx="5646">
                  <c:v>45075.65347222222</c:v>
                </c:pt>
                <c:pt idx="5647">
                  <c:v>45075.65347222222</c:v>
                </c:pt>
                <c:pt idx="5648">
                  <c:v>45075.65347222222</c:v>
                </c:pt>
                <c:pt idx="5649">
                  <c:v>45075.65347222222</c:v>
                </c:pt>
                <c:pt idx="5650">
                  <c:v>45075.65347222222</c:v>
                </c:pt>
                <c:pt idx="5651">
                  <c:v>45075.65347222222</c:v>
                </c:pt>
                <c:pt idx="5652">
                  <c:v>45075.654166666667</c:v>
                </c:pt>
                <c:pt idx="5653">
                  <c:v>45075.654166666667</c:v>
                </c:pt>
                <c:pt idx="5654">
                  <c:v>45075.654166666667</c:v>
                </c:pt>
                <c:pt idx="5655">
                  <c:v>45075.654166666667</c:v>
                </c:pt>
                <c:pt idx="5656">
                  <c:v>45075.654166666667</c:v>
                </c:pt>
                <c:pt idx="5657">
                  <c:v>45075.654166666667</c:v>
                </c:pt>
                <c:pt idx="5658">
                  <c:v>45075.654861111114</c:v>
                </c:pt>
                <c:pt idx="5659">
                  <c:v>45075.654861111114</c:v>
                </c:pt>
                <c:pt idx="5660">
                  <c:v>45075.654861111114</c:v>
                </c:pt>
                <c:pt idx="5661">
                  <c:v>45075.654861111114</c:v>
                </c:pt>
                <c:pt idx="5662">
                  <c:v>45075.654861111114</c:v>
                </c:pt>
                <c:pt idx="5663">
                  <c:v>45075.654861111114</c:v>
                </c:pt>
                <c:pt idx="5664">
                  <c:v>45075.655555555553</c:v>
                </c:pt>
                <c:pt idx="5665">
                  <c:v>45075.655555555553</c:v>
                </c:pt>
                <c:pt idx="5666">
                  <c:v>45075.655555555553</c:v>
                </c:pt>
                <c:pt idx="5667">
                  <c:v>45075.655555555553</c:v>
                </c:pt>
                <c:pt idx="5668">
                  <c:v>45075.655555555553</c:v>
                </c:pt>
                <c:pt idx="5669">
                  <c:v>45075.655555555553</c:v>
                </c:pt>
                <c:pt idx="5670">
                  <c:v>45075.65625</c:v>
                </c:pt>
                <c:pt idx="5671">
                  <c:v>45075.65625</c:v>
                </c:pt>
                <c:pt idx="5672">
                  <c:v>45075.65625</c:v>
                </c:pt>
                <c:pt idx="5673">
                  <c:v>45075.65625</c:v>
                </c:pt>
                <c:pt idx="5674">
                  <c:v>45075.65625</c:v>
                </c:pt>
                <c:pt idx="5675">
                  <c:v>45075.65625</c:v>
                </c:pt>
                <c:pt idx="5676">
                  <c:v>45075.656944444447</c:v>
                </c:pt>
                <c:pt idx="5677">
                  <c:v>45075.656944444447</c:v>
                </c:pt>
                <c:pt idx="5678">
                  <c:v>45075.656944444447</c:v>
                </c:pt>
                <c:pt idx="5679">
                  <c:v>45075.656944444447</c:v>
                </c:pt>
                <c:pt idx="5680">
                  <c:v>45075.656944444447</c:v>
                </c:pt>
                <c:pt idx="5681">
                  <c:v>45075.656944444447</c:v>
                </c:pt>
                <c:pt idx="5682">
                  <c:v>45075.657638888886</c:v>
                </c:pt>
                <c:pt idx="5683">
                  <c:v>45075.657638888886</c:v>
                </c:pt>
                <c:pt idx="5684">
                  <c:v>45075.657638888886</c:v>
                </c:pt>
                <c:pt idx="5685">
                  <c:v>45075.657638888886</c:v>
                </c:pt>
                <c:pt idx="5686">
                  <c:v>45075.657638888886</c:v>
                </c:pt>
                <c:pt idx="5687">
                  <c:v>45075.657638888886</c:v>
                </c:pt>
                <c:pt idx="5688">
                  <c:v>45075.658333333333</c:v>
                </c:pt>
                <c:pt idx="5689">
                  <c:v>45075.658333333333</c:v>
                </c:pt>
                <c:pt idx="5690">
                  <c:v>45075.658333333333</c:v>
                </c:pt>
                <c:pt idx="5691">
                  <c:v>45075.658333333333</c:v>
                </c:pt>
                <c:pt idx="5692">
                  <c:v>45075.658333333333</c:v>
                </c:pt>
                <c:pt idx="5693">
                  <c:v>45075.658333333333</c:v>
                </c:pt>
                <c:pt idx="5694">
                  <c:v>45075.65902777778</c:v>
                </c:pt>
                <c:pt idx="5695">
                  <c:v>45075.65902777778</c:v>
                </c:pt>
                <c:pt idx="5696">
                  <c:v>45075.65902777778</c:v>
                </c:pt>
                <c:pt idx="5697">
                  <c:v>45075.65902777778</c:v>
                </c:pt>
                <c:pt idx="5698">
                  <c:v>45075.65902777778</c:v>
                </c:pt>
                <c:pt idx="5699">
                  <c:v>45075.65902777778</c:v>
                </c:pt>
                <c:pt idx="5700">
                  <c:v>45075.659722222219</c:v>
                </c:pt>
                <c:pt idx="5701">
                  <c:v>45075.659722222219</c:v>
                </c:pt>
                <c:pt idx="5702">
                  <c:v>45075.659722222219</c:v>
                </c:pt>
                <c:pt idx="5703">
                  <c:v>45075.659722222219</c:v>
                </c:pt>
                <c:pt idx="5704">
                  <c:v>45075.659722222219</c:v>
                </c:pt>
                <c:pt idx="5705">
                  <c:v>45075.659722222219</c:v>
                </c:pt>
                <c:pt idx="5706">
                  <c:v>45075.660416666666</c:v>
                </c:pt>
                <c:pt idx="5707">
                  <c:v>45075.660416666666</c:v>
                </c:pt>
                <c:pt idx="5708">
                  <c:v>45075.660416666666</c:v>
                </c:pt>
                <c:pt idx="5709">
                  <c:v>45075.660416666666</c:v>
                </c:pt>
                <c:pt idx="5710">
                  <c:v>45075.660416666666</c:v>
                </c:pt>
                <c:pt idx="5711">
                  <c:v>45075.660416666666</c:v>
                </c:pt>
                <c:pt idx="5712">
                  <c:v>45075.661111111112</c:v>
                </c:pt>
                <c:pt idx="5713">
                  <c:v>45075.661111111112</c:v>
                </c:pt>
                <c:pt idx="5714">
                  <c:v>45075.661111111112</c:v>
                </c:pt>
                <c:pt idx="5715">
                  <c:v>45075.661111111112</c:v>
                </c:pt>
                <c:pt idx="5716">
                  <c:v>45075.661111111112</c:v>
                </c:pt>
                <c:pt idx="5717">
                  <c:v>45075.661111111112</c:v>
                </c:pt>
                <c:pt idx="5718">
                  <c:v>45075.661805555559</c:v>
                </c:pt>
                <c:pt idx="5719">
                  <c:v>45075.661805555559</c:v>
                </c:pt>
                <c:pt idx="5720">
                  <c:v>45075.661805555559</c:v>
                </c:pt>
                <c:pt idx="5721">
                  <c:v>45075.661805555559</c:v>
                </c:pt>
                <c:pt idx="5722">
                  <c:v>45075.661805555559</c:v>
                </c:pt>
                <c:pt idx="5723">
                  <c:v>45075.661805555559</c:v>
                </c:pt>
                <c:pt idx="5724">
                  <c:v>45075.662499999999</c:v>
                </c:pt>
                <c:pt idx="5725">
                  <c:v>45075.662499999999</c:v>
                </c:pt>
                <c:pt idx="5726">
                  <c:v>45075.662499999999</c:v>
                </c:pt>
                <c:pt idx="5727">
                  <c:v>45075.662499999999</c:v>
                </c:pt>
                <c:pt idx="5728">
                  <c:v>45075.662499999999</c:v>
                </c:pt>
                <c:pt idx="5729">
                  <c:v>45075.662499999999</c:v>
                </c:pt>
                <c:pt idx="5730">
                  <c:v>45075.663194444445</c:v>
                </c:pt>
                <c:pt idx="5731">
                  <c:v>45075.663194444445</c:v>
                </c:pt>
                <c:pt idx="5732">
                  <c:v>45075.663194444445</c:v>
                </c:pt>
                <c:pt idx="5733">
                  <c:v>45075.663194444445</c:v>
                </c:pt>
                <c:pt idx="5734">
                  <c:v>45075.663194444445</c:v>
                </c:pt>
                <c:pt idx="5735">
                  <c:v>45075.663194444445</c:v>
                </c:pt>
                <c:pt idx="5736">
                  <c:v>45075.663888888892</c:v>
                </c:pt>
                <c:pt idx="5737">
                  <c:v>45075.663888888892</c:v>
                </c:pt>
                <c:pt idx="5738">
                  <c:v>45075.663888888892</c:v>
                </c:pt>
                <c:pt idx="5739">
                  <c:v>45075.663888888892</c:v>
                </c:pt>
                <c:pt idx="5740">
                  <c:v>45075.663888888892</c:v>
                </c:pt>
                <c:pt idx="5741">
                  <c:v>45075.663888888892</c:v>
                </c:pt>
                <c:pt idx="5742">
                  <c:v>45075.664583333331</c:v>
                </c:pt>
                <c:pt idx="5743">
                  <c:v>45075.664583333331</c:v>
                </c:pt>
                <c:pt idx="5744">
                  <c:v>45075.664583333331</c:v>
                </c:pt>
                <c:pt idx="5745">
                  <c:v>45075.664583333331</c:v>
                </c:pt>
                <c:pt idx="5746">
                  <c:v>45075.664583333331</c:v>
                </c:pt>
                <c:pt idx="5747">
                  <c:v>45075.664583333331</c:v>
                </c:pt>
                <c:pt idx="5748">
                  <c:v>45075.665277777778</c:v>
                </c:pt>
                <c:pt idx="5749">
                  <c:v>45075.665277777778</c:v>
                </c:pt>
                <c:pt idx="5750">
                  <c:v>45075.665277777778</c:v>
                </c:pt>
                <c:pt idx="5751">
                  <c:v>45075.665277777778</c:v>
                </c:pt>
                <c:pt idx="5752">
                  <c:v>45075.665277777778</c:v>
                </c:pt>
                <c:pt idx="5753">
                  <c:v>45075.665277777778</c:v>
                </c:pt>
                <c:pt idx="5754">
                  <c:v>45075.665972222225</c:v>
                </c:pt>
                <c:pt idx="5755">
                  <c:v>45075.665972222225</c:v>
                </c:pt>
                <c:pt idx="5756">
                  <c:v>45075.665972222225</c:v>
                </c:pt>
                <c:pt idx="5757">
                  <c:v>45075.665972222225</c:v>
                </c:pt>
                <c:pt idx="5758">
                  <c:v>45075.665972222225</c:v>
                </c:pt>
                <c:pt idx="5759">
                  <c:v>45075.665972222225</c:v>
                </c:pt>
                <c:pt idx="5760">
                  <c:v>45075.666666666664</c:v>
                </c:pt>
                <c:pt idx="5761">
                  <c:v>45075.666666666664</c:v>
                </c:pt>
                <c:pt idx="5762">
                  <c:v>45075.666666666664</c:v>
                </c:pt>
                <c:pt idx="5763">
                  <c:v>45075.666666666664</c:v>
                </c:pt>
                <c:pt idx="5764">
                  <c:v>45075.666666666664</c:v>
                </c:pt>
                <c:pt idx="5765">
                  <c:v>45075.666666666664</c:v>
                </c:pt>
                <c:pt idx="5766">
                  <c:v>45075.667361111111</c:v>
                </c:pt>
                <c:pt idx="5767">
                  <c:v>45075.667361111111</c:v>
                </c:pt>
                <c:pt idx="5768">
                  <c:v>45075.667361111111</c:v>
                </c:pt>
                <c:pt idx="5769">
                  <c:v>45075.667361111111</c:v>
                </c:pt>
                <c:pt idx="5770">
                  <c:v>45075.667361111111</c:v>
                </c:pt>
                <c:pt idx="5771">
                  <c:v>45075.667361111111</c:v>
                </c:pt>
                <c:pt idx="5772">
                  <c:v>45075.668055555558</c:v>
                </c:pt>
                <c:pt idx="5773">
                  <c:v>45075.668055555558</c:v>
                </c:pt>
                <c:pt idx="5774">
                  <c:v>45075.668055555558</c:v>
                </c:pt>
                <c:pt idx="5775">
                  <c:v>45075.668055555558</c:v>
                </c:pt>
                <c:pt idx="5776">
                  <c:v>45075.668055555558</c:v>
                </c:pt>
                <c:pt idx="5777">
                  <c:v>45075.668055555558</c:v>
                </c:pt>
                <c:pt idx="5778">
                  <c:v>45075.668749999997</c:v>
                </c:pt>
                <c:pt idx="5779">
                  <c:v>45075.668749999997</c:v>
                </c:pt>
                <c:pt idx="5780">
                  <c:v>45075.668749999997</c:v>
                </c:pt>
                <c:pt idx="5781">
                  <c:v>45075.668749999997</c:v>
                </c:pt>
                <c:pt idx="5782">
                  <c:v>45075.668749999997</c:v>
                </c:pt>
                <c:pt idx="5783">
                  <c:v>45075.668749999997</c:v>
                </c:pt>
                <c:pt idx="5784">
                  <c:v>45075.669444444444</c:v>
                </c:pt>
                <c:pt idx="5785">
                  <c:v>45075.669444444444</c:v>
                </c:pt>
                <c:pt idx="5786">
                  <c:v>45075.669444444444</c:v>
                </c:pt>
                <c:pt idx="5787">
                  <c:v>45075.669444444444</c:v>
                </c:pt>
                <c:pt idx="5788">
                  <c:v>45075.669444444444</c:v>
                </c:pt>
                <c:pt idx="5789">
                  <c:v>45075.669444444444</c:v>
                </c:pt>
                <c:pt idx="5790">
                  <c:v>45075.670138888891</c:v>
                </c:pt>
                <c:pt idx="5791">
                  <c:v>45075.670138888891</c:v>
                </c:pt>
                <c:pt idx="5792">
                  <c:v>45075.670138888891</c:v>
                </c:pt>
                <c:pt idx="5793">
                  <c:v>45075.670138888891</c:v>
                </c:pt>
                <c:pt idx="5794">
                  <c:v>45075.670138888891</c:v>
                </c:pt>
                <c:pt idx="5795">
                  <c:v>45075.670138888891</c:v>
                </c:pt>
                <c:pt idx="5796">
                  <c:v>45075.67083333333</c:v>
                </c:pt>
                <c:pt idx="5797">
                  <c:v>45075.67083333333</c:v>
                </c:pt>
                <c:pt idx="5798">
                  <c:v>45075.67083333333</c:v>
                </c:pt>
                <c:pt idx="5799">
                  <c:v>45075.67083333333</c:v>
                </c:pt>
                <c:pt idx="5800">
                  <c:v>45075.67083333333</c:v>
                </c:pt>
                <c:pt idx="5801">
                  <c:v>45075.67083333333</c:v>
                </c:pt>
                <c:pt idx="5802">
                  <c:v>45075.671527777777</c:v>
                </c:pt>
                <c:pt idx="5803">
                  <c:v>45075.671527777777</c:v>
                </c:pt>
                <c:pt idx="5804">
                  <c:v>45075.671527777777</c:v>
                </c:pt>
                <c:pt idx="5805">
                  <c:v>45075.671527777777</c:v>
                </c:pt>
                <c:pt idx="5806">
                  <c:v>45075.671527777777</c:v>
                </c:pt>
                <c:pt idx="5807">
                  <c:v>45075.671527777777</c:v>
                </c:pt>
                <c:pt idx="5808">
                  <c:v>45075.672222222223</c:v>
                </c:pt>
                <c:pt idx="5809">
                  <c:v>45075.672222222223</c:v>
                </c:pt>
                <c:pt idx="5810">
                  <c:v>45075.672222222223</c:v>
                </c:pt>
                <c:pt idx="5811">
                  <c:v>45075.672222222223</c:v>
                </c:pt>
                <c:pt idx="5812">
                  <c:v>45075.672222222223</c:v>
                </c:pt>
                <c:pt idx="5813">
                  <c:v>45075.672222222223</c:v>
                </c:pt>
                <c:pt idx="5814">
                  <c:v>45075.67291666667</c:v>
                </c:pt>
                <c:pt idx="5815">
                  <c:v>45075.67291666667</c:v>
                </c:pt>
                <c:pt idx="5816">
                  <c:v>45075.67291666667</c:v>
                </c:pt>
                <c:pt idx="5817">
                  <c:v>45075.67291666667</c:v>
                </c:pt>
                <c:pt idx="5818">
                  <c:v>45075.67291666667</c:v>
                </c:pt>
                <c:pt idx="5819">
                  <c:v>45075.67291666667</c:v>
                </c:pt>
                <c:pt idx="5820">
                  <c:v>45075.673611111109</c:v>
                </c:pt>
                <c:pt idx="5821">
                  <c:v>45075.673611111109</c:v>
                </c:pt>
                <c:pt idx="5822">
                  <c:v>45075.673611111109</c:v>
                </c:pt>
                <c:pt idx="5823">
                  <c:v>45075.673611111109</c:v>
                </c:pt>
                <c:pt idx="5824">
                  <c:v>45075.673611111109</c:v>
                </c:pt>
                <c:pt idx="5825">
                  <c:v>45075.673611111109</c:v>
                </c:pt>
                <c:pt idx="5826">
                  <c:v>45075.674305555556</c:v>
                </c:pt>
                <c:pt idx="5827">
                  <c:v>45075.674305555556</c:v>
                </c:pt>
                <c:pt idx="5828">
                  <c:v>45075.674305555556</c:v>
                </c:pt>
                <c:pt idx="5829">
                  <c:v>45075.674305555556</c:v>
                </c:pt>
                <c:pt idx="5830">
                  <c:v>45075.674305555556</c:v>
                </c:pt>
                <c:pt idx="5831">
                  <c:v>45075.674305555556</c:v>
                </c:pt>
                <c:pt idx="5832">
                  <c:v>45075.675000000003</c:v>
                </c:pt>
                <c:pt idx="5833">
                  <c:v>45075.675000000003</c:v>
                </c:pt>
                <c:pt idx="5834">
                  <c:v>45075.675000000003</c:v>
                </c:pt>
                <c:pt idx="5835">
                  <c:v>45075.675000000003</c:v>
                </c:pt>
                <c:pt idx="5836">
                  <c:v>45075.675000000003</c:v>
                </c:pt>
                <c:pt idx="5837">
                  <c:v>45075.675000000003</c:v>
                </c:pt>
                <c:pt idx="5838">
                  <c:v>45075.675694444442</c:v>
                </c:pt>
                <c:pt idx="5839">
                  <c:v>45075.675694444442</c:v>
                </c:pt>
                <c:pt idx="5840">
                  <c:v>45075.675694444442</c:v>
                </c:pt>
                <c:pt idx="5841">
                  <c:v>45075.675694444442</c:v>
                </c:pt>
                <c:pt idx="5842">
                  <c:v>45075.675694444442</c:v>
                </c:pt>
                <c:pt idx="5843">
                  <c:v>45075.675694444442</c:v>
                </c:pt>
                <c:pt idx="5844">
                  <c:v>45075.676388888889</c:v>
                </c:pt>
                <c:pt idx="5845">
                  <c:v>45075.676388888889</c:v>
                </c:pt>
                <c:pt idx="5846">
                  <c:v>45075.676388888889</c:v>
                </c:pt>
                <c:pt idx="5847">
                  <c:v>45075.676388888889</c:v>
                </c:pt>
                <c:pt idx="5848">
                  <c:v>45075.676388888889</c:v>
                </c:pt>
                <c:pt idx="5849">
                  <c:v>45075.676388888889</c:v>
                </c:pt>
                <c:pt idx="5850">
                  <c:v>45075.677083333336</c:v>
                </c:pt>
                <c:pt idx="5851">
                  <c:v>45075.677083333336</c:v>
                </c:pt>
                <c:pt idx="5852">
                  <c:v>45075.677083333336</c:v>
                </c:pt>
                <c:pt idx="5853">
                  <c:v>45075.677083333336</c:v>
                </c:pt>
                <c:pt idx="5854">
                  <c:v>45075.677083333336</c:v>
                </c:pt>
                <c:pt idx="5855">
                  <c:v>45075.677083333336</c:v>
                </c:pt>
                <c:pt idx="5856">
                  <c:v>45075.677777777775</c:v>
                </c:pt>
                <c:pt idx="5857">
                  <c:v>45075.677777777775</c:v>
                </c:pt>
                <c:pt idx="5858">
                  <c:v>45075.677777777775</c:v>
                </c:pt>
                <c:pt idx="5859">
                  <c:v>45075.677777777775</c:v>
                </c:pt>
                <c:pt idx="5860">
                  <c:v>45075.677777777775</c:v>
                </c:pt>
                <c:pt idx="5861">
                  <c:v>45075.677777777775</c:v>
                </c:pt>
                <c:pt idx="5862">
                  <c:v>45075.678472222222</c:v>
                </c:pt>
                <c:pt idx="5863">
                  <c:v>45075.678472222222</c:v>
                </c:pt>
                <c:pt idx="5864">
                  <c:v>45075.678472222222</c:v>
                </c:pt>
                <c:pt idx="5865">
                  <c:v>45075.678472222222</c:v>
                </c:pt>
                <c:pt idx="5866">
                  <c:v>45075.678472222222</c:v>
                </c:pt>
                <c:pt idx="5867">
                  <c:v>45075.678472222222</c:v>
                </c:pt>
                <c:pt idx="5868">
                  <c:v>45075.679166666669</c:v>
                </c:pt>
                <c:pt idx="5869">
                  <c:v>45075.679166666669</c:v>
                </c:pt>
                <c:pt idx="5870">
                  <c:v>45075.679166666669</c:v>
                </c:pt>
                <c:pt idx="5871">
                  <c:v>45075.679166666669</c:v>
                </c:pt>
                <c:pt idx="5872">
                  <c:v>45075.679166666669</c:v>
                </c:pt>
                <c:pt idx="5873">
                  <c:v>45075.679166666669</c:v>
                </c:pt>
                <c:pt idx="5874">
                  <c:v>45075.679861111108</c:v>
                </c:pt>
                <c:pt idx="5875">
                  <c:v>45075.679861111108</c:v>
                </c:pt>
                <c:pt idx="5876">
                  <c:v>45075.679861111108</c:v>
                </c:pt>
                <c:pt idx="5877">
                  <c:v>45075.679861111108</c:v>
                </c:pt>
                <c:pt idx="5878">
                  <c:v>45075.679861111108</c:v>
                </c:pt>
                <c:pt idx="5879">
                  <c:v>45075.679861111108</c:v>
                </c:pt>
                <c:pt idx="5880">
                  <c:v>45075.680555555555</c:v>
                </c:pt>
                <c:pt idx="5881">
                  <c:v>45075.680555555555</c:v>
                </c:pt>
                <c:pt idx="5882">
                  <c:v>45075.680555555555</c:v>
                </c:pt>
                <c:pt idx="5883">
                  <c:v>45075.680555555555</c:v>
                </c:pt>
                <c:pt idx="5884">
                  <c:v>45075.680555555555</c:v>
                </c:pt>
                <c:pt idx="5885">
                  <c:v>45075.680555555555</c:v>
                </c:pt>
                <c:pt idx="5886">
                  <c:v>45075.681250000001</c:v>
                </c:pt>
                <c:pt idx="5887">
                  <c:v>45075.681250000001</c:v>
                </c:pt>
                <c:pt idx="5888">
                  <c:v>45075.681250000001</c:v>
                </c:pt>
                <c:pt idx="5889">
                  <c:v>45075.681250000001</c:v>
                </c:pt>
                <c:pt idx="5890">
                  <c:v>45075.681250000001</c:v>
                </c:pt>
                <c:pt idx="5891">
                  <c:v>45075.681250000001</c:v>
                </c:pt>
                <c:pt idx="5892">
                  <c:v>45075.681944444441</c:v>
                </c:pt>
                <c:pt idx="5893">
                  <c:v>45075.681944444441</c:v>
                </c:pt>
                <c:pt idx="5894">
                  <c:v>45075.681944444441</c:v>
                </c:pt>
                <c:pt idx="5895">
                  <c:v>45075.681944444441</c:v>
                </c:pt>
                <c:pt idx="5896">
                  <c:v>45075.681944444441</c:v>
                </c:pt>
                <c:pt idx="5897">
                  <c:v>45075.681944444441</c:v>
                </c:pt>
                <c:pt idx="5898">
                  <c:v>45075.682638888888</c:v>
                </c:pt>
                <c:pt idx="5899">
                  <c:v>45075.682638888888</c:v>
                </c:pt>
                <c:pt idx="5900">
                  <c:v>45075.682638888888</c:v>
                </c:pt>
                <c:pt idx="5901">
                  <c:v>45075.682638888888</c:v>
                </c:pt>
                <c:pt idx="5902">
                  <c:v>45075.682638888888</c:v>
                </c:pt>
                <c:pt idx="5903">
                  <c:v>45075.682638888888</c:v>
                </c:pt>
                <c:pt idx="5904">
                  <c:v>45075.683333333334</c:v>
                </c:pt>
                <c:pt idx="5905">
                  <c:v>45075.683333333334</c:v>
                </c:pt>
                <c:pt idx="5906">
                  <c:v>45075.683333333334</c:v>
                </c:pt>
                <c:pt idx="5907">
                  <c:v>45075.683333333334</c:v>
                </c:pt>
                <c:pt idx="5908">
                  <c:v>45075.683333333334</c:v>
                </c:pt>
                <c:pt idx="5909">
                  <c:v>45075.683333333334</c:v>
                </c:pt>
                <c:pt idx="5910">
                  <c:v>45075.684027777781</c:v>
                </c:pt>
                <c:pt idx="5911">
                  <c:v>45075.684027777781</c:v>
                </c:pt>
                <c:pt idx="5912">
                  <c:v>45075.684027777781</c:v>
                </c:pt>
                <c:pt idx="5913">
                  <c:v>45075.684027777781</c:v>
                </c:pt>
                <c:pt idx="5914">
                  <c:v>45075.684027777781</c:v>
                </c:pt>
                <c:pt idx="5915">
                  <c:v>45075.684027777781</c:v>
                </c:pt>
                <c:pt idx="5916">
                  <c:v>45075.68472222222</c:v>
                </c:pt>
                <c:pt idx="5917">
                  <c:v>45075.68472222222</c:v>
                </c:pt>
                <c:pt idx="5918">
                  <c:v>45075.68472222222</c:v>
                </c:pt>
                <c:pt idx="5919">
                  <c:v>45075.68472222222</c:v>
                </c:pt>
                <c:pt idx="5920">
                  <c:v>45075.68472222222</c:v>
                </c:pt>
                <c:pt idx="5921">
                  <c:v>45075.68472222222</c:v>
                </c:pt>
                <c:pt idx="5922">
                  <c:v>45075.685416666667</c:v>
                </c:pt>
                <c:pt idx="5923">
                  <c:v>45075.685416666667</c:v>
                </c:pt>
                <c:pt idx="5924">
                  <c:v>45075.685416666667</c:v>
                </c:pt>
                <c:pt idx="5925">
                  <c:v>45075.685416666667</c:v>
                </c:pt>
                <c:pt idx="5926">
                  <c:v>45075.685416666667</c:v>
                </c:pt>
                <c:pt idx="5927">
                  <c:v>45075.685416666667</c:v>
                </c:pt>
                <c:pt idx="5928">
                  <c:v>45075.686111111114</c:v>
                </c:pt>
                <c:pt idx="5929">
                  <c:v>45075.686111111114</c:v>
                </c:pt>
                <c:pt idx="5930">
                  <c:v>45075.686111111114</c:v>
                </c:pt>
                <c:pt idx="5931">
                  <c:v>45075.686111111114</c:v>
                </c:pt>
                <c:pt idx="5932">
                  <c:v>45075.686111111114</c:v>
                </c:pt>
                <c:pt idx="5933">
                  <c:v>45075.686111111114</c:v>
                </c:pt>
                <c:pt idx="5934">
                  <c:v>45075.686805555553</c:v>
                </c:pt>
                <c:pt idx="5935">
                  <c:v>45075.686805555553</c:v>
                </c:pt>
                <c:pt idx="5936">
                  <c:v>45075.686805555553</c:v>
                </c:pt>
                <c:pt idx="5937">
                  <c:v>45075.686805555553</c:v>
                </c:pt>
                <c:pt idx="5938">
                  <c:v>45075.686805555553</c:v>
                </c:pt>
                <c:pt idx="5939">
                  <c:v>45075.686805555553</c:v>
                </c:pt>
                <c:pt idx="5940">
                  <c:v>45075.6875</c:v>
                </c:pt>
                <c:pt idx="5941">
                  <c:v>45075.6875</c:v>
                </c:pt>
                <c:pt idx="5942">
                  <c:v>45075.6875</c:v>
                </c:pt>
                <c:pt idx="5943">
                  <c:v>45075.6875</c:v>
                </c:pt>
                <c:pt idx="5944">
                  <c:v>45075.6875</c:v>
                </c:pt>
                <c:pt idx="5945">
                  <c:v>45075.6875</c:v>
                </c:pt>
                <c:pt idx="5946">
                  <c:v>45075.688194444447</c:v>
                </c:pt>
                <c:pt idx="5947">
                  <c:v>45075.688194444447</c:v>
                </c:pt>
                <c:pt idx="5948">
                  <c:v>45075.688194444447</c:v>
                </c:pt>
                <c:pt idx="5949">
                  <c:v>45075.688194444447</c:v>
                </c:pt>
                <c:pt idx="5950">
                  <c:v>45075.688194444447</c:v>
                </c:pt>
                <c:pt idx="5951">
                  <c:v>45075.688194444447</c:v>
                </c:pt>
                <c:pt idx="5952">
                  <c:v>45075.688888888886</c:v>
                </c:pt>
                <c:pt idx="5953">
                  <c:v>45075.688888888886</c:v>
                </c:pt>
                <c:pt idx="5954">
                  <c:v>45075.688888888886</c:v>
                </c:pt>
                <c:pt idx="5955">
                  <c:v>45075.688888888886</c:v>
                </c:pt>
                <c:pt idx="5956">
                  <c:v>45075.688888888886</c:v>
                </c:pt>
                <c:pt idx="5957">
                  <c:v>45075.688888888886</c:v>
                </c:pt>
                <c:pt idx="5958">
                  <c:v>45075.689583333333</c:v>
                </c:pt>
                <c:pt idx="5959">
                  <c:v>45075.689583333333</c:v>
                </c:pt>
                <c:pt idx="5960">
                  <c:v>45075.689583333333</c:v>
                </c:pt>
                <c:pt idx="5961">
                  <c:v>45075.689583333333</c:v>
                </c:pt>
                <c:pt idx="5962">
                  <c:v>45075.689583333333</c:v>
                </c:pt>
                <c:pt idx="5963">
                  <c:v>45075.689583333333</c:v>
                </c:pt>
                <c:pt idx="5964">
                  <c:v>45075.69027777778</c:v>
                </c:pt>
                <c:pt idx="5965">
                  <c:v>45075.69027777778</c:v>
                </c:pt>
                <c:pt idx="5966">
                  <c:v>45075.69027777778</c:v>
                </c:pt>
                <c:pt idx="5967">
                  <c:v>45075.69027777778</c:v>
                </c:pt>
                <c:pt idx="5968">
                  <c:v>45075.69027777778</c:v>
                </c:pt>
                <c:pt idx="5969">
                  <c:v>45075.69027777778</c:v>
                </c:pt>
                <c:pt idx="5970">
                  <c:v>45075.690972222219</c:v>
                </c:pt>
                <c:pt idx="5971">
                  <c:v>45075.690972222219</c:v>
                </c:pt>
                <c:pt idx="5972">
                  <c:v>45075.690972222219</c:v>
                </c:pt>
                <c:pt idx="5973">
                  <c:v>45075.690972222219</c:v>
                </c:pt>
                <c:pt idx="5974">
                  <c:v>45075.690972222219</c:v>
                </c:pt>
                <c:pt idx="5975">
                  <c:v>45075.690972222219</c:v>
                </c:pt>
                <c:pt idx="5976">
                  <c:v>45075.691666666666</c:v>
                </c:pt>
                <c:pt idx="5977">
                  <c:v>45075.691666666666</c:v>
                </c:pt>
                <c:pt idx="5978">
                  <c:v>45075.691666666666</c:v>
                </c:pt>
                <c:pt idx="5979">
                  <c:v>45075.691666666666</c:v>
                </c:pt>
                <c:pt idx="5980">
                  <c:v>45075.691666666666</c:v>
                </c:pt>
                <c:pt idx="5981">
                  <c:v>45075.691666666666</c:v>
                </c:pt>
                <c:pt idx="5982">
                  <c:v>45075.692361111112</c:v>
                </c:pt>
                <c:pt idx="5983">
                  <c:v>45075.692361111112</c:v>
                </c:pt>
                <c:pt idx="5984">
                  <c:v>45075.692361111112</c:v>
                </c:pt>
                <c:pt idx="5985">
                  <c:v>45075.692361111112</c:v>
                </c:pt>
                <c:pt idx="5986">
                  <c:v>45075.692361111112</c:v>
                </c:pt>
                <c:pt idx="5987">
                  <c:v>45075.692361111112</c:v>
                </c:pt>
                <c:pt idx="5988">
                  <c:v>45075.693055555559</c:v>
                </c:pt>
                <c:pt idx="5989">
                  <c:v>45075.693055555559</c:v>
                </c:pt>
                <c:pt idx="5990">
                  <c:v>45075.693055555559</c:v>
                </c:pt>
                <c:pt idx="5991">
                  <c:v>45075.693055555559</c:v>
                </c:pt>
                <c:pt idx="5992">
                  <c:v>45075.693055555559</c:v>
                </c:pt>
                <c:pt idx="5993">
                  <c:v>45075.693055555559</c:v>
                </c:pt>
                <c:pt idx="5994">
                  <c:v>45075.693749999999</c:v>
                </c:pt>
                <c:pt idx="5995">
                  <c:v>45075.693749999999</c:v>
                </c:pt>
                <c:pt idx="5996">
                  <c:v>45075.693749999999</c:v>
                </c:pt>
                <c:pt idx="5997">
                  <c:v>45075.693749999999</c:v>
                </c:pt>
                <c:pt idx="5998">
                  <c:v>45075.693749999999</c:v>
                </c:pt>
                <c:pt idx="5999">
                  <c:v>45075.693749999999</c:v>
                </c:pt>
                <c:pt idx="6000">
                  <c:v>45075.694444444445</c:v>
                </c:pt>
                <c:pt idx="6001">
                  <c:v>45075.694444444445</c:v>
                </c:pt>
                <c:pt idx="6002">
                  <c:v>45075.694444444445</c:v>
                </c:pt>
                <c:pt idx="6003">
                  <c:v>45075.694444444445</c:v>
                </c:pt>
                <c:pt idx="6004">
                  <c:v>45075.694444444445</c:v>
                </c:pt>
                <c:pt idx="6005">
                  <c:v>45075.694444444445</c:v>
                </c:pt>
                <c:pt idx="6006">
                  <c:v>45075.695138888892</c:v>
                </c:pt>
                <c:pt idx="6007">
                  <c:v>45075.695138888892</c:v>
                </c:pt>
                <c:pt idx="6008">
                  <c:v>45075.695138888892</c:v>
                </c:pt>
                <c:pt idx="6009">
                  <c:v>45075.695138888892</c:v>
                </c:pt>
                <c:pt idx="6010">
                  <c:v>45075.695138888892</c:v>
                </c:pt>
                <c:pt idx="6011">
                  <c:v>45075.695138888892</c:v>
                </c:pt>
                <c:pt idx="6012">
                  <c:v>45075.695833333331</c:v>
                </c:pt>
                <c:pt idx="6013">
                  <c:v>45075.695833333331</c:v>
                </c:pt>
                <c:pt idx="6014">
                  <c:v>45075.695833333331</c:v>
                </c:pt>
                <c:pt idx="6015">
                  <c:v>45075.695833333331</c:v>
                </c:pt>
                <c:pt idx="6016">
                  <c:v>45075.695833333331</c:v>
                </c:pt>
                <c:pt idx="6017">
                  <c:v>45075.695833333331</c:v>
                </c:pt>
                <c:pt idx="6018">
                  <c:v>45075.696527777778</c:v>
                </c:pt>
                <c:pt idx="6019">
                  <c:v>45075.696527777778</c:v>
                </c:pt>
                <c:pt idx="6020">
                  <c:v>45075.696527777778</c:v>
                </c:pt>
                <c:pt idx="6021">
                  <c:v>45075.696527777778</c:v>
                </c:pt>
                <c:pt idx="6022">
                  <c:v>45075.696527777778</c:v>
                </c:pt>
                <c:pt idx="6023">
                  <c:v>45075.696527777778</c:v>
                </c:pt>
                <c:pt idx="6024">
                  <c:v>45075.697222222225</c:v>
                </c:pt>
                <c:pt idx="6025">
                  <c:v>45075.697222222225</c:v>
                </c:pt>
                <c:pt idx="6026">
                  <c:v>45075.697222222225</c:v>
                </c:pt>
                <c:pt idx="6027">
                  <c:v>45075.697222222225</c:v>
                </c:pt>
                <c:pt idx="6028">
                  <c:v>45075.697222222225</c:v>
                </c:pt>
                <c:pt idx="6029">
                  <c:v>45075.697222222225</c:v>
                </c:pt>
                <c:pt idx="6030">
                  <c:v>45075.697916666664</c:v>
                </c:pt>
                <c:pt idx="6031">
                  <c:v>45075.697916666664</c:v>
                </c:pt>
                <c:pt idx="6032">
                  <c:v>45075.697916666664</c:v>
                </c:pt>
                <c:pt idx="6033">
                  <c:v>45075.697916666664</c:v>
                </c:pt>
                <c:pt idx="6034">
                  <c:v>45075.697916666664</c:v>
                </c:pt>
                <c:pt idx="6035">
                  <c:v>45075.697916666664</c:v>
                </c:pt>
                <c:pt idx="6036">
                  <c:v>45075.698611111111</c:v>
                </c:pt>
                <c:pt idx="6037">
                  <c:v>45075.698611111111</c:v>
                </c:pt>
                <c:pt idx="6038">
                  <c:v>45075.698611111111</c:v>
                </c:pt>
                <c:pt idx="6039">
                  <c:v>45075.698611111111</c:v>
                </c:pt>
                <c:pt idx="6040">
                  <c:v>45075.698611111111</c:v>
                </c:pt>
                <c:pt idx="6041">
                  <c:v>45075.698611111111</c:v>
                </c:pt>
                <c:pt idx="6042">
                  <c:v>45075.699305555558</c:v>
                </c:pt>
                <c:pt idx="6043">
                  <c:v>45075.699305555558</c:v>
                </c:pt>
                <c:pt idx="6044">
                  <c:v>45075.699305555558</c:v>
                </c:pt>
                <c:pt idx="6045">
                  <c:v>45075.699305555558</c:v>
                </c:pt>
                <c:pt idx="6046">
                  <c:v>45075.699305555558</c:v>
                </c:pt>
                <c:pt idx="6047">
                  <c:v>45075.699305555558</c:v>
                </c:pt>
                <c:pt idx="6048">
                  <c:v>45075.7</c:v>
                </c:pt>
                <c:pt idx="6049">
                  <c:v>45075.7</c:v>
                </c:pt>
                <c:pt idx="6050">
                  <c:v>45075.7</c:v>
                </c:pt>
                <c:pt idx="6051">
                  <c:v>45075.7</c:v>
                </c:pt>
                <c:pt idx="6052">
                  <c:v>45075.7</c:v>
                </c:pt>
                <c:pt idx="6053">
                  <c:v>45075.7</c:v>
                </c:pt>
                <c:pt idx="6054">
                  <c:v>45075.700694444444</c:v>
                </c:pt>
                <c:pt idx="6055">
                  <c:v>45075.700694444444</c:v>
                </c:pt>
                <c:pt idx="6056">
                  <c:v>45075.700694444444</c:v>
                </c:pt>
                <c:pt idx="6057">
                  <c:v>45075.700694444444</c:v>
                </c:pt>
                <c:pt idx="6058">
                  <c:v>45075.700694444444</c:v>
                </c:pt>
                <c:pt idx="6059">
                  <c:v>45075.700694444444</c:v>
                </c:pt>
                <c:pt idx="6060">
                  <c:v>45075.701388888891</c:v>
                </c:pt>
                <c:pt idx="6061">
                  <c:v>45075.701388888891</c:v>
                </c:pt>
                <c:pt idx="6062">
                  <c:v>45075.701388888891</c:v>
                </c:pt>
                <c:pt idx="6063">
                  <c:v>45075.701388888891</c:v>
                </c:pt>
                <c:pt idx="6064">
                  <c:v>45075.701388888891</c:v>
                </c:pt>
                <c:pt idx="6065">
                  <c:v>45075.701388888891</c:v>
                </c:pt>
                <c:pt idx="6066">
                  <c:v>45075.70208333333</c:v>
                </c:pt>
                <c:pt idx="6067">
                  <c:v>45075.70208333333</c:v>
                </c:pt>
                <c:pt idx="6068">
                  <c:v>45075.70208333333</c:v>
                </c:pt>
                <c:pt idx="6069">
                  <c:v>45075.70208333333</c:v>
                </c:pt>
                <c:pt idx="6070">
                  <c:v>45075.70208333333</c:v>
                </c:pt>
                <c:pt idx="6071">
                  <c:v>45075.70208333333</c:v>
                </c:pt>
                <c:pt idx="6072">
                  <c:v>45075.702777777777</c:v>
                </c:pt>
                <c:pt idx="6073">
                  <c:v>45075.702777777777</c:v>
                </c:pt>
                <c:pt idx="6074">
                  <c:v>45075.702777777777</c:v>
                </c:pt>
                <c:pt idx="6075">
                  <c:v>45075.702777777777</c:v>
                </c:pt>
                <c:pt idx="6076">
                  <c:v>45075.702777777777</c:v>
                </c:pt>
                <c:pt idx="6077">
                  <c:v>45075.702777777777</c:v>
                </c:pt>
                <c:pt idx="6078">
                  <c:v>45075.703472222223</c:v>
                </c:pt>
                <c:pt idx="6079">
                  <c:v>45075.703472222223</c:v>
                </c:pt>
                <c:pt idx="6080">
                  <c:v>45075.703472222223</c:v>
                </c:pt>
                <c:pt idx="6081">
                  <c:v>45075.703472222223</c:v>
                </c:pt>
                <c:pt idx="6082">
                  <c:v>45075.703472222223</c:v>
                </c:pt>
                <c:pt idx="6083">
                  <c:v>45075.703472222223</c:v>
                </c:pt>
                <c:pt idx="6084">
                  <c:v>45075.70416666667</c:v>
                </c:pt>
                <c:pt idx="6085">
                  <c:v>45075.70416666667</c:v>
                </c:pt>
                <c:pt idx="6086">
                  <c:v>45075.70416666667</c:v>
                </c:pt>
                <c:pt idx="6087">
                  <c:v>45075.70416666667</c:v>
                </c:pt>
                <c:pt idx="6088">
                  <c:v>45075.70416666667</c:v>
                </c:pt>
                <c:pt idx="6089">
                  <c:v>45075.70416666667</c:v>
                </c:pt>
                <c:pt idx="6090">
                  <c:v>45075.704861111109</c:v>
                </c:pt>
                <c:pt idx="6091">
                  <c:v>45075.704861111109</c:v>
                </c:pt>
                <c:pt idx="6092">
                  <c:v>45075.704861111109</c:v>
                </c:pt>
                <c:pt idx="6093">
                  <c:v>45075.704861111109</c:v>
                </c:pt>
                <c:pt idx="6094">
                  <c:v>45075.704861111109</c:v>
                </c:pt>
                <c:pt idx="6095">
                  <c:v>45075.704861111109</c:v>
                </c:pt>
                <c:pt idx="6096">
                  <c:v>45075.705555555556</c:v>
                </c:pt>
                <c:pt idx="6097">
                  <c:v>45075.705555555556</c:v>
                </c:pt>
                <c:pt idx="6098">
                  <c:v>45075.705555555556</c:v>
                </c:pt>
                <c:pt idx="6099">
                  <c:v>45075.705555555556</c:v>
                </c:pt>
                <c:pt idx="6100">
                  <c:v>45075.705555555556</c:v>
                </c:pt>
                <c:pt idx="6101">
                  <c:v>45075.705555555556</c:v>
                </c:pt>
                <c:pt idx="6102">
                  <c:v>45075.706250000003</c:v>
                </c:pt>
                <c:pt idx="6103">
                  <c:v>45075.706250000003</c:v>
                </c:pt>
                <c:pt idx="6104">
                  <c:v>45075.706250000003</c:v>
                </c:pt>
                <c:pt idx="6105">
                  <c:v>45075.706250000003</c:v>
                </c:pt>
                <c:pt idx="6106">
                  <c:v>45075.706250000003</c:v>
                </c:pt>
                <c:pt idx="6107">
                  <c:v>45075.706250000003</c:v>
                </c:pt>
                <c:pt idx="6108">
                  <c:v>45075.706944444442</c:v>
                </c:pt>
                <c:pt idx="6109">
                  <c:v>45075.706944444442</c:v>
                </c:pt>
                <c:pt idx="6110">
                  <c:v>45075.706944444442</c:v>
                </c:pt>
                <c:pt idx="6111">
                  <c:v>45075.706944444442</c:v>
                </c:pt>
                <c:pt idx="6112">
                  <c:v>45075.706944444442</c:v>
                </c:pt>
                <c:pt idx="6113">
                  <c:v>45075.706944444442</c:v>
                </c:pt>
                <c:pt idx="6114">
                  <c:v>45075.707638888889</c:v>
                </c:pt>
                <c:pt idx="6115">
                  <c:v>45075.707638888889</c:v>
                </c:pt>
                <c:pt idx="6116">
                  <c:v>45075.707638888889</c:v>
                </c:pt>
                <c:pt idx="6117">
                  <c:v>45075.707638888889</c:v>
                </c:pt>
                <c:pt idx="6118">
                  <c:v>45075.707638888889</c:v>
                </c:pt>
                <c:pt idx="6119">
                  <c:v>45075.707638888889</c:v>
                </c:pt>
                <c:pt idx="6120">
                  <c:v>45075.708333333336</c:v>
                </c:pt>
                <c:pt idx="6121">
                  <c:v>45075.708333333336</c:v>
                </c:pt>
                <c:pt idx="6122">
                  <c:v>45075.708333333336</c:v>
                </c:pt>
                <c:pt idx="6123">
                  <c:v>45075.708333333336</c:v>
                </c:pt>
                <c:pt idx="6124">
                  <c:v>45075.708333333336</c:v>
                </c:pt>
                <c:pt idx="6125">
                  <c:v>45075.708333333336</c:v>
                </c:pt>
                <c:pt idx="6126">
                  <c:v>45075.709027777775</c:v>
                </c:pt>
                <c:pt idx="6127">
                  <c:v>45075.709027777775</c:v>
                </c:pt>
                <c:pt idx="6128">
                  <c:v>45075.709027777775</c:v>
                </c:pt>
                <c:pt idx="6129">
                  <c:v>45075.709027777775</c:v>
                </c:pt>
                <c:pt idx="6130">
                  <c:v>45075.709027777775</c:v>
                </c:pt>
                <c:pt idx="6131">
                  <c:v>45075.709027777775</c:v>
                </c:pt>
                <c:pt idx="6132">
                  <c:v>45075.709722222222</c:v>
                </c:pt>
                <c:pt idx="6133">
                  <c:v>45075.709722222222</c:v>
                </c:pt>
                <c:pt idx="6134">
                  <c:v>45075.709722222222</c:v>
                </c:pt>
                <c:pt idx="6135">
                  <c:v>45075.709722222222</c:v>
                </c:pt>
                <c:pt idx="6136">
                  <c:v>45075.709722222222</c:v>
                </c:pt>
                <c:pt idx="6137">
                  <c:v>45075.709722222222</c:v>
                </c:pt>
                <c:pt idx="6138">
                  <c:v>45075.710416666669</c:v>
                </c:pt>
                <c:pt idx="6139">
                  <c:v>45075.710416666669</c:v>
                </c:pt>
                <c:pt idx="6140">
                  <c:v>45075.710416666669</c:v>
                </c:pt>
                <c:pt idx="6141">
                  <c:v>45075.710416666669</c:v>
                </c:pt>
                <c:pt idx="6142">
                  <c:v>45075.710416666669</c:v>
                </c:pt>
                <c:pt idx="6143">
                  <c:v>45075.710416666669</c:v>
                </c:pt>
                <c:pt idx="6144">
                  <c:v>45075.711111111108</c:v>
                </c:pt>
                <c:pt idx="6145">
                  <c:v>45075.711111111108</c:v>
                </c:pt>
                <c:pt idx="6146">
                  <c:v>45075.711111111108</c:v>
                </c:pt>
                <c:pt idx="6147">
                  <c:v>45075.711111111108</c:v>
                </c:pt>
                <c:pt idx="6148">
                  <c:v>45075.711111111108</c:v>
                </c:pt>
                <c:pt idx="6149">
                  <c:v>45075.711111111108</c:v>
                </c:pt>
                <c:pt idx="6150">
                  <c:v>45075.711805555555</c:v>
                </c:pt>
                <c:pt idx="6151">
                  <c:v>45075.711805555555</c:v>
                </c:pt>
                <c:pt idx="6152">
                  <c:v>45075.711805555555</c:v>
                </c:pt>
                <c:pt idx="6153">
                  <c:v>45075.711805555555</c:v>
                </c:pt>
                <c:pt idx="6154">
                  <c:v>45075.711805555555</c:v>
                </c:pt>
                <c:pt idx="6155">
                  <c:v>45075.711805555555</c:v>
                </c:pt>
                <c:pt idx="6156">
                  <c:v>45075.712500000001</c:v>
                </c:pt>
                <c:pt idx="6157">
                  <c:v>45075.712500000001</c:v>
                </c:pt>
                <c:pt idx="6158">
                  <c:v>45075.712500000001</c:v>
                </c:pt>
                <c:pt idx="6159">
                  <c:v>45075.712500000001</c:v>
                </c:pt>
                <c:pt idx="6160">
                  <c:v>45075.712500000001</c:v>
                </c:pt>
                <c:pt idx="6161">
                  <c:v>45075.712500000001</c:v>
                </c:pt>
                <c:pt idx="6162">
                  <c:v>45075.713194444441</c:v>
                </c:pt>
                <c:pt idx="6163">
                  <c:v>45075.713194444441</c:v>
                </c:pt>
                <c:pt idx="6164">
                  <c:v>45075.713194444441</c:v>
                </c:pt>
                <c:pt idx="6165">
                  <c:v>45075.713194444441</c:v>
                </c:pt>
                <c:pt idx="6166">
                  <c:v>45075.713194444441</c:v>
                </c:pt>
                <c:pt idx="6167">
                  <c:v>45075.713194444441</c:v>
                </c:pt>
                <c:pt idx="6168">
                  <c:v>45075.713888888888</c:v>
                </c:pt>
                <c:pt idx="6169">
                  <c:v>45075.713888888888</c:v>
                </c:pt>
                <c:pt idx="6170">
                  <c:v>45075.713888888888</c:v>
                </c:pt>
                <c:pt idx="6171">
                  <c:v>45075.713888888888</c:v>
                </c:pt>
                <c:pt idx="6172">
                  <c:v>45075.713888888888</c:v>
                </c:pt>
                <c:pt idx="6173">
                  <c:v>45075.713888888888</c:v>
                </c:pt>
                <c:pt idx="6174">
                  <c:v>45075.714583333334</c:v>
                </c:pt>
                <c:pt idx="6175">
                  <c:v>45075.714583333334</c:v>
                </c:pt>
                <c:pt idx="6176">
                  <c:v>45075.714583333334</c:v>
                </c:pt>
                <c:pt idx="6177">
                  <c:v>45075.714583333334</c:v>
                </c:pt>
                <c:pt idx="6178">
                  <c:v>45075.714583333334</c:v>
                </c:pt>
                <c:pt idx="6179">
                  <c:v>45075.714583333334</c:v>
                </c:pt>
                <c:pt idx="6180">
                  <c:v>45075.715277777781</c:v>
                </c:pt>
                <c:pt idx="6181">
                  <c:v>45075.715277777781</c:v>
                </c:pt>
                <c:pt idx="6182">
                  <c:v>45075.715277777781</c:v>
                </c:pt>
                <c:pt idx="6183">
                  <c:v>45075.715277777781</c:v>
                </c:pt>
                <c:pt idx="6184">
                  <c:v>45075.715277777781</c:v>
                </c:pt>
                <c:pt idx="6185">
                  <c:v>45075.715277777781</c:v>
                </c:pt>
                <c:pt idx="6186">
                  <c:v>45075.71597222222</c:v>
                </c:pt>
                <c:pt idx="6187">
                  <c:v>45075.71597222222</c:v>
                </c:pt>
                <c:pt idx="6188">
                  <c:v>45075.71597222222</c:v>
                </c:pt>
                <c:pt idx="6189">
                  <c:v>45075.71597222222</c:v>
                </c:pt>
                <c:pt idx="6190">
                  <c:v>45075.71597222222</c:v>
                </c:pt>
                <c:pt idx="6191">
                  <c:v>45075.71597222222</c:v>
                </c:pt>
                <c:pt idx="6192">
                  <c:v>45075.716666666667</c:v>
                </c:pt>
                <c:pt idx="6193">
                  <c:v>45075.716666666667</c:v>
                </c:pt>
                <c:pt idx="6194">
                  <c:v>45075.716666666667</c:v>
                </c:pt>
                <c:pt idx="6195">
                  <c:v>45075.716666666667</c:v>
                </c:pt>
                <c:pt idx="6196">
                  <c:v>45075.716666666667</c:v>
                </c:pt>
                <c:pt idx="6197">
                  <c:v>45075.716666666667</c:v>
                </c:pt>
                <c:pt idx="6198">
                  <c:v>45075.717361111114</c:v>
                </c:pt>
                <c:pt idx="6199">
                  <c:v>45075.717361111114</c:v>
                </c:pt>
                <c:pt idx="6200">
                  <c:v>45075.717361111114</c:v>
                </c:pt>
                <c:pt idx="6201">
                  <c:v>45075.717361111114</c:v>
                </c:pt>
                <c:pt idx="6202">
                  <c:v>45075.717361111114</c:v>
                </c:pt>
                <c:pt idx="6203">
                  <c:v>45075.717361111114</c:v>
                </c:pt>
                <c:pt idx="6204">
                  <c:v>45075.718055555553</c:v>
                </c:pt>
                <c:pt idx="6205">
                  <c:v>45075.718055555553</c:v>
                </c:pt>
                <c:pt idx="6206">
                  <c:v>45075.718055555553</c:v>
                </c:pt>
                <c:pt idx="6207">
                  <c:v>45075.718055555553</c:v>
                </c:pt>
                <c:pt idx="6208">
                  <c:v>45075.718055555553</c:v>
                </c:pt>
                <c:pt idx="6209">
                  <c:v>45075.718055555553</c:v>
                </c:pt>
                <c:pt idx="6210">
                  <c:v>45075.71875</c:v>
                </c:pt>
                <c:pt idx="6211">
                  <c:v>45075.71875</c:v>
                </c:pt>
                <c:pt idx="6212">
                  <c:v>45075.71875</c:v>
                </c:pt>
                <c:pt idx="6213">
                  <c:v>45075.71875</c:v>
                </c:pt>
                <c:pt idx="6214">
                  <c:v>45075.71875</c:v>
                </c:pt>
                <c:pt idx="6215">
                  <c:v>45075.71875</c:v>
                </c:pt>
                <c:pt idx="6216">
                  <c:v>45075.719444444447</c:v>
                </c:pt>
                <c:pt idx="6217">
                  <c:v>45075.719444444447</c:v>
                </c:pt>
                <c:pt idx="6218">
                  <c:v>45075.719444444447</c:v>
                </c:pt>
                <c:pt idx="6219">
                  <c:v>45075.719444444447</c:v>
                </c:pt>
                <c:pt idx="6220">
                  <c:v>45075.719444444447</c:v>
                </c:pt>
                <c:pt idx="6221">
                  <c:v>45075.719444444447</c:v>
                </c:pt>
                <c:pt idx="6222">
                  <c:v>45075.720138888886</c:v>
                </c:pt>
                <c:pt idx="6223">
                  <c:v>45075.720138888886</c:v>
                </c:pt>
                <c:pt idx="6224">
                  <c:v>45075.720138888886</c:v>
                </c:pt>
                <c:pt idx="6225">
                  <c:v>45075.720138888886</c:v>
                </c:pt>
                <c:pt idx="6226">
                  <c:v>45075.720138888886</c:v>
                </c:pt>
                <c:pt idx="6227">
                  <c:v>45075.720138888886</c:v>
                </c:pt>
                <c:pt idx="6228">
                  <c:v>45075.720833333333</c:v>
                </c:pt>
                <c:pt idx="6229">
                  <c:v>45075.720833333333</c:v>
                </c:pt>
                <c:pt idx="6230">
                  <c:v>45075.720833333333</c:v>
                </c:pt>
                <c:pt idx="6231">
                  <c:v>45075.720833333333</c:v>
                </c:pt>
                <c:pt idx="6232">
                  <c:v>45075.720833333333</c:v>
                </c:pt>
                <c:pt idx="6233">
                  <c:v>45075.720833333333</c:v>
                </c:pt>
                <c:pt idx="6234">
                  <c:v>45075.72152777778</c:v>
                </c:pt>
                <c:pt idx="6235">
                  <c:v>45075.72152777778</c:v>
                </c:pt>
                <c:pt idx="6236">
                  <c:v>45075.72152777778</c:v>
                </c:pt>
                <c:pt idx="6237">
                  <c:v>45075.72152777778</c:v>
                </c:pt>
                <c:pt idx="6238">
                  <c:v>45075.72152777778</c:v>
                </c:pt>
                <c:pt idx="6239">
                  <c:v>45075.72152777778</c:v>
                </c:pt>
                <c:pt idx="6240">
                  <c:v>45075.722222222219</c:v>
                </c:pt>
                <c:pt idx="6241">
                  <c:v>45075.722222222219</c:v>
                </c:pt>
                <c:pt idx="6242">
                  <c:v>45075.722222222219</c:v>
                </c:pt>
                <c:pt idx="6243">
                  <c:v>45075.722222222219</c:v>
                </c:pt>
                <c:pt idx="6244">
                  <c:v>45075.722222222219</c:v>
                </c:pt>
                <c:pt idx="6245">
                  <c:v>45075.722222222219</c:v>
                </c:pt>
                <c:pt idx="6246">
                  <c:v>45075.722916666666</c:v>
                </c:pt>
                <c:pt idx="6247">
                  <c:v>45075.722916666666</c:v>
                </c:pt>
                <c:pt idx="6248">
                  <c:v>45075.722916666666</c:v>
                </c:pt>
                <c:pt idx="6249">
                  <c:v>45075.722916666666</c:v>
                </c:pt>
                <c:pt idx="6250">
                  <c:v>45075.722916666666</c:v>
                </c:pt>
                <c:pt idx="6251">
                  <c:v>45075.722916666666</c:v>
                </c:pt>
                <c:pt idx="6252">
                  <c:v>45075.723611111112</c:v>
                </c:pt>
                <c:pt idx="6253">
                  <c:v>45075.723611111112</c:v>
                </c:pt>
                <c:pt idx="6254">
                  <c:v>45075.723611111112</c:v>
                </c:pt>
                <c:pt idx="6255">
                  <c:v>45075.723611111112</c:v>
                </c:pt>
                <c:pt idx="6256">
                  <c:v>45075.723611111112</c:v>
                </c:pt>
                <c:pt idx="6257">
                  <c:v>45075.723611111112</c:v>
                </c:pt>
                <c:pt idx="6258">
                  <c:v>45075.724305555559</c:v>
                </c:pt>
                <c:pt idx="6259">
                  <c:v>45075.724305555559</c:v>
                </c:pt>
                <c:pt idx="6260">
                  <c:v>45075.724305555559</c:v>
                </c:pt>
                <c:pt idx="6261">
                  <c:v>45075.724305555559</c:v>
                </c:pt>
                <c:pt idx="6262">
                  <c:v>45075.724305555559</c:v>
                </c:pt>
                <c:pt idx="6263">
                  <c:v>45075.724305555559</c:v>
                </c:pt>
                <c:pt idx="6264">
                  <c:v>45075.724999999999</c:v>
                </c:pt>
                <c:pt idx="6265">
                  <c:v>45075.724999999999</c:v>
                </c:pt>
                <c:pt idx="6266">
                  <c:v>45075.724999999999</c:v>
                </c:pt>
                <c:pt idx="6267">
                  <c:v>45075.724999999999</c:v>
                </c:pt>
                <c:pt idx="6268">
                  <c:v>45075.724999999999</c:v>
                </c:pt>
                <c:pt idx="6269">
                  <c:v>45075.724999999999</c:v>
                </c:pt>
                <c:pt idx="6270">
                  <c:v>45075.725694444445</c:v>
                </c:pt>
                <c:pt idx="6271">
                  <c:v>45075.725694444445</c:v>
                </c:pt>
                <c:pt idx="6272">
                  <c:v>45075.725694444445</c:v>
                </c:pt>
                <c:pt idx="6273">
                  <c:v>45075.725694444445</c:v>
                </c:pt>
                <c:pt idx="6274">
                  <c:v>45075.725694444445</c:v>
                </c:pt>
                <c:pt idx="6275">
                  <c:v>45075.725694444445</c:v>
                </c:pt>
                <c:pt idx="6276">
                  <c:v>45075.726388888892</c:v>
                </c:pt>
                <c:pt idx="6277">
                  <c:v>45075.726388888892</c:v>
                </c:pt>
                <c:pt idx="6278">
                  <c:v>45075.726388888892</c:v>
                </c:pt>
                <c:pt idx="6279">
                  <c:v>45075.726388888892</c:v>
                </c:pt>
                <c:pt idx="6280">
                  <c:v>45075.726388888892</c:v>
                </c:pt>
                <c:pt idx="6281">
                  <c:v>45075.726388888892</c:v>
                </c:pt>
                <c:pt idx="6282">
                  <c:v>45075.727083333331</c:v>
                </c:pt>
                <c:pt idx="6283">
                  <c:v>45075.727083333331</c:v>
                </c:pt>
                <c:pt idx="6284">
                  <c:v>45075.727083333331</c:v>
                </c:pt>
                <c:pt idx="6285">
                  <c:v>45075.727083333331</c:v>
                </c:pt>
                <c:pt idx="6286">
                  <c:v>45075.727083333331</c:v>
                </c:pt>
                <c:pt idx="6287">
                  <c:v>45075.727083333331</c:v>
                </c:pt>
                <c:pt idx="6288">
                  <c:v>45075.727777777778</c:v>
                </c:pt>
                <c:pt idx="6289">
                  <c:v>45075.727777777778</c:v>
                </c:pt>
                <c:pt idx="6290">
                  <c:v>45075.727777777778</c:v>
                </c:pt>
                <c:pt idx="6291">
                  <c:v>45075.727777777778</c:v>
                </c:pt>
                <c:pt idx="6292">
                  <c:v>45075.727777777778</c:v>
                </c:pt>
                <c:pt idx="6293">
                  <c:v>45075.727777777778</c:v>
                </c:pt>
                <c:pt idx="6294">
                  <c:v>45075.728472222225</c:v>
                </c:pt>
                <c:pt idx="6295">
                  <c:v>45075.728472222225</c:v>
                </c:pt>
                <c:pt idx="6296">
                  <c:v>45075.728472222225</c:v>
                </c:pt>
                <c:pt idx="6297">
                  <c:v>45075.728472222225</c:v>
                </c:pt>
                <c:pt idx="6298">
                  <c:v>45075.728472222225</c:v>
                </c:pt>
                <c:pt idx="6299">
                  <c:v>45075.728472222225</c:v>
                </c:pt>
                <c:pt idx="6300">
                  <c:v>45075.729166666664</c:v>
                </c:pt>
                <c:pt idx="6301">
                  <c:v>45075.729166666664</c:v>
                </c:pt>
                <c:pt idx="6302">
                  <c:v>45075.729166666664</c:v>
                </c:pt>
                <c:pt idx="6303">
                  <c:v>45075.729166666664</c:v>
                </c:pt>
                <c:pt idx="6304">
                  <c:v>45075.729166666664</c:v>
                </c:pt>
                <c:pt idx="6305">
                  <c:v>45075.729166666664</c:v>
                </c:pt>
                <c:pt idx="6306">
                  <c:v>45075.729861111111</c:v>
                </c:pt>
                <c:pt idx="6307">
                  <c:v>45075.729861111111</c:v>
                </c:pt>
                <c:pt idx="6308">
                  <c:v>45075.729861111111</c:v>
                </c:pt>
                <c:pt idx="6309">
                  <c:v>45075.729861111111</c:v>
                </c:pt>
                <c:pt idx="6310">
                  <c:v>45075.729861111111</c:v>
                </c:pt>
                <c:pt idx="6311">
                  <c:v>45075.729861111111</c:v>
                </c:pt>
                <c:pt idx="6312">
                  <c:v>45075.730555555558</c:v>
                </c:pt>
                <c:pt idx="6313">
                  <c:v>45075.730555555558</c:v>
                </c:pt>
                <c:pt idx="6314">
                  <c:v>45075.730555555558</c:v>
                </c:pt>
                <c:pt idx="6315">
                  <c:v>45075.730555555558</c:v>
                </c:pt>
                <c:pt idx="6316">
                  <c:v>45075.730555555558</c:v>
                </c:pt>
                <c:pt idx="6317">
                  <c:v>45075.730555555558</c:v>
                </c:pt>
                <c:pt idx="6318">
                  <c:v>45075.731249999997</c:v>
                </c:pt>
                <c:pt idx="6319">
                  <c:v>45075.731249999997</c:v>
                </c:pt>
                <c:pt idx="6320">
                  <c:v>45075.731249999997</c:v>
                </c:pt>
                <c:pt idx="6321">
                  <c:v>45075.731249999997</c:v>
                </c:pt>
                <c:pt idx="6322">
                  <c:v>45075.731249999997</c:v>
                </c:pt>
                <c:pt idx="6323">
                  <c:v>45075.731249999997</c:v>
                </c:pt>
                <c:pt idx="6324">
                  <c:v>45075.731944444444</c:v>
                </c:pt>
                <c:pt idx="6325">
                  <c:v>45075.731944444444</c:v>
                </c:pt>
                <c:pt idx="6326">
                  <c:v>45075.731944444444</c:v>
                </c:pt>
                <c:pt idx="6327">
                  <c:v>45075.731944444444</c:v>
                </c:pt>
                <c:pt idx="6328">
                  <c:v>45075.731944444444</c:v>
                </c:pt>
                <c:pt idx="6329">
                  <c:v>45075.731944444444</c:v>
                </c:pt>
                <c:pt idx="6330">
                  <c:v>45075.732638888891</c:v>
                </c:pt>
                <c:pt idx="6331">
                  <c:v>45075.732638888891</c:v>
                </c:pt>
                <c:pt idx="6332">
                  <c:v>45075.732638888891</c:v>
                </c:pt>
                <c:pt idx="6333">
                  <c:v>45075.732638888891</c:v>
                </c:pt>
                <c:pt idx="6334">
                  <c:v>45075.732638888891</c:v>
                </c:pt>
                <c:pt idx="6335">
                  <c:v>45075.732638888891</c:v>
                </c:pt>
                <c:pt idx="6336">
                  <c:v>45075.73333333333</c:v>
                </c:pt>
                <c:pt idx="6337">
                  <c:v>45075.73333333333</c:v>
                </c:pt>
                <c:pt idx="6338">
                  <c:v>45075.73333333333</c:v>
                </c:pt>
                <c:pt idx="6339">
                  <c:v>45075.73333333333</c:v>
                </c:pt>
                <c:pt idx="6340">
                  <c:v>45075.73333333333</c:v>
                </c:pt>
                <c:pt idx="6341">
                  <c:v>45075.73333333333</c:v>
                </c:pt>
                <c:pt idx="6342">
                  <c:v>45075.734027777777</c:v>
                </c:pt>
                <c:pt idx="6343">
                  <c:v>45075.734027777777</c:v>
                </c:pt>
                <c:pt idx="6344">
                  <c:v>45075.734027777777</c:v>
                </c:pt>
                <c:pt idx="6345">
                  <c:v>45075.734027777777</c:v>
                </c:pt>
                <c:pt idx="6346">
                  <c:v>45075.734027777777</c:v>
                </c:pt>
                <c:pt idx="6347">
                  <c:v>45075.734027777777</c:v>
                </c:pt>
                <c:pt idx="6348">
                  <c:v>45075.734722222223</c:v>
                </c:pt>
                <c:pt idx="6349">
                  <c:v>45075.734722222223</c:v>
                </c:pt>
                <c:pt idx="6350">
                  <c:v>45075.734722222223</c:v>
                </c:pt>
                <c:pt idx="6351">
                  <c:v>45075.734722222223</c:v>
                </c:pt>
                <c:pt idx="6352">
                  <c:v>45075.734722222223</c:v>
                </c:pt>
                <c:pt idx="6353">
                  <c:v>45075.734722222223</c:v>
                </c:pt>
                <c:pt idx="6354">
                  <c:v>45075.73541666667</c:v>
                </c:pt>
                <c:pt idx="6355">
                  <c:v>45075.73541666667</c:v>
                </c:pt>
                <c:pt idx="6356">
                  <c:v>45075.73541666667</c:v>
                </c:pt>
                <c:pt idx="6357">
                  <c:v>45075.73541666667</c:v>
                </c:pt>
                <c:pt idx="6358">
                  <c:v>45075.73541666667</c:v>
                </c:pt>
                <c:pt idx="6359">
                  <c:v>45075.73541666667</c:v>
                </c:pt>
                <c:pt idx="6360">
                  <c:v>45075.736111111109</c:v>
                </c:pt>
                <c:pt idx="6361">
                  <c:v>45075.736111111109</c:v>
                </c:pt>
                <c:pt idx="6362">
                  <c:v>45075.736111111109</c:v>
                </c:pt>
                <c:pt idx="6363">
                  <c:v>45075.736111111109</c:v>
                </c:pt>
                <c:pt idx="6364">
                  <c:v>45075.736111111109</c:v>
                </c:pt>
                <c:pt idx="6365">
                  <c:v>45075.736111111109</c:v>
                </c:pt>
                <c:pt idx="6366">
                  <c:v>45075.736805555556</c:v>
                </c:pt>
                <c:pt idx="6367">
                  <c:v>45075.736805555556</c:v>
                </c:pt>
                <c:pt idx="6368">
                  <c:v>45075.736805555556</c:v>
                </c:pt>
                <c:pt idx="6369">
                  <c:v>45075.736805555556</c:v>
                </c:pt>
                <c:pt idx="6370">
                  <c:v>45075.736805555556</c:v>
                </c:pt>
                <c:pt idx="6371">
                  <c:v>45075.736805555556</c:v>
                </c:pt>
                <c:pt idx="6372">
                  <c:v>45075.737500000003</c:v>
                </c:pt>
                <c:pt idx="6373">
                  <c:v>45075.737500000003</c:v>
                </c:pt>
                <c:pt idx="6374">
                  <c:v>45075.737500000003</c:v>
                </c:pt>
                <c:pt idx="6375">
                  <c:v>45075.737500000003</c:v>
                </c:pt>
                <c:pt idx="6376">
                  <c:v>45075.737500000003</c:v>
                </c:pt>
                <c:pt idx="6377">
                  <c:v>45075.737500000003</c:v>
                </c:pt>
                <c:pt idx="6378">
                  <c:v>45075.738194444442</c:v>
                </c:pt>
                <c:pt idx="6379">
                  <c:v>45075.738194444442</c:v>
                </c:pt>
                <c:pt idx="6380">
                  <c:v>45075.738194444442</c:v>
                </c:pt>
                <c:pt idx="6381">
                  <c:v>45075.738194444442</c:v>
                </c:pt>
                <c:pt idx="6382">
                  <c:v>45075.738194444442</c:v>
                </c:pt>
                <c:pt idx="6383">
                  <c:v>45075.738194444442</c:v>
                </c:pt>
                <c:pt idx="6384">
                  <c:v>45075.738888888889</c:v>
                </c:pt>
                <c:pt idx="6385">
                  <c:v>45075.738888888889</c:v>
                </c:pt>
                <c:pt idx="6386">
                  <c:v>45075.738888888889</c:v>
                </c:pt>
                <c:pt idx="6387">
                  <c:v>45075.738888888889</c:v>
                </c:pt>
                <c:pt idx="6388">
                  <c:v>45075.738888888889</c:v>
                </c:pt>
                <c:pt idx="6389">
                  <c:v>45075.738888888889</c:v>
                </c:pt>
                <c:pt idx="6390">
                  <c:v>45075.739583333336</c:v>
                </c:pt>
                <c:pt idx="6391">
                  <c:v>45075.739583333336</c:v>
                </c:pt>
                <c:pt idx="6392">
                  <c:v>45075.739583333336</c:v>
                </c:pt>
                <c:pt idx="6393">
                  <c:v>45075.739583333336</c:v>
                </c:pt>
                <c:pt idx="6394">
                  <c:v>45075.739583333336</c:v>
                </c:pt>
                <c:pt idx="6395">
                  <c:v>45075.739583333336</c:v>
                </c:pt>
                <c:pt idx="6396">
                  <c:v>45075.740277777775</c:v>
                </c:pt>
                <c:pt idx="6397">
                  <c:v>45075.740277777775</c:v>
                </c:pt>
                <c:pt idx="6398">
                  <c:v>45075.740277777775</c:v>
                </c:pt>
                <c:pt idx="6399">
                  <c:v>45075.740277777775</c:v>
                </c:pt>
                <c:pt idx="6400">
                  <c:v>45075.740277777775</c:v>
                </c:pt>
                <c:pt idx="6401">
                  <c:v>45075.740277777775</c:v>
                </c:pt>
                <c:pt idx="6402">
                  <c:v>45075.740972222222</c:v>
                </c:pt>
                <c:pt idx="6403">
                  <c:v>45075.740972222222</c:v>
                </c:pt>
                <c:pt idx="6404">
                  <c:v>45075.740972222222</c:v>
                </c:pt>
                <c:pt idx="6405">
                  <c:v>45075.740972222222</c:v>
                </c:pt>
                <c:pt idx="6406">
                  <c:v>45075.740972222222</c:v>
                </c:pt>
                <c:pt idx="6407">
                  <c:v>45075.740972222222</c:v>
                </c:pt>
                <c:pt idx="6408">
                  <c:v>45075.741666666669</c:v>
                </c:pt>
                <c:pt idx="6409">
                  <c:v>45075.741666666669</c:v>
                </c:pt>
                <c:pt idx="6410">
                  <c:v>45075.741666666669</c:v>
                </c:pt>
                <c:pt idx="6411">
                  <c:v>45075.741666666669</c:v>
                </c:pt>
                <c:pt idx="6412">
                  <c:v>45075.741666666669</c:v>
                </c:pt>
                <c:pt idx="6413">
                  <c:v>45075.741666666669</c:v>
                </c:pt>
                <c:pt idx="6414">
                  <c:v>45075.742361111108</c:v>
                </c:pt>
                <c:pt idx="6415">
                  <c:v>45075.742361111108</c:v>
                </c:pt>
                <c:pt idx="6416">
                  <c:v>45075.742361111108</c:v>
                </c:pt>
                <c:pt idx="6417">
                  <c:v>45075.742361111108</c:v>
                </c:pt>
                <c:pt idx="6418">
                  <c:v>45075.742361111108</c:v>
                </c:pt>
                <c:pt idx="6419">
                  <c:v>45075.742361111108</c:v>
                </c:pt>
                <c:pt idx="6420">
                  <c:v>45075.743055555555</c:v>
                </c:pt>
                <c:pt idx="6421">
                  <c:v>45075.743055555555</c:v>
                </c:pt>
                <c:pt idx="6422">
                  <c:v>45075.743055555555</c:v>
                </c:pt>
                <c:pt idx="6423">
                  <c:v>45075.743055555555</c:v>
                </c:pt>
                <c:pt idx="6424">
                  <c:v>45075.743055555555</c:v>
                </c:pt>
                <c:pt idx="6425">
                  <c:v>45075.743055555555</c:v>
                </c:pt>
                <c:pt idx="6426">
                  <c:v>45075.743750000001</c:v>
                </c:pt>
                <c:pt idx="6427">
                  <c:v>45075.743750000001</c:v>
                </c:pt>
                <c:pt idx="6428">
                  <c:v>45075.743750000001</c:v>
                </c:pt>
                <c:pt idx="6429">
                  <c:v>45075.743750000001</c:v>
                </c:pt>
                <c:pt idx="6430">
                  <c:v>45075.743750000001</c:v>
                </c:pt>
                <c:pt idx="6431">
                  <c:v>45075.743750000001</c:v>
                </c:pt>
                <c:pt idx="6432">
                  <c:v>45075.744444444441</c:v>
                </c:pt>
                <c:pt idx="6433">
                  <c:v>45075.744444444441</c:v>
                </c:pt>
                <c:pt idx="6434">
                  <c:v>45075.744444444441</c:v>
                </c:pt>
                <c:pt idx="6435">
                  <c:v>45075.744444444441</c:v>
                </c:pt>
                <c:pt idx="6436">
                  <c:v>45075.744444444441</c:v>
                </c:pt>
                <c:pt idx="6437">
                  <c:v>45075.744444444441</c:v>
                </c:pt>
                <c:pt idx="6438">
                  <c:v>45075.745138888888</c:v>
                </c:pt>
                <c:pt idx="6439">
                  <c:v>45075.745138888888</c:v>
                </c:pt>
                <c:pt idx="6440">
                  <c:v>45075.745138888888</c:v>
                </c:pt>
                <c:pt idx="6441">
                  <c:v>45075.745138888888</c:v>
                </c:pt>
                <c:pt idx="6442">
                  <c:v>45075.745138888888</c:v>
                </c:pt>
                <c:pt idx="6443">
                  <c:v>45075.745138888888</c:v>
                </c:pt>
                <c:pt idx="6444">
                  <c:v>45075.745833333334</c:v>
                </c:pt>
                <c:pt idx="6445">
                  <c:v>45075.745833333334</c:v>
                </c:pt>
                <c:pt idx="6446">
                  <c:v>45075.745833333334</c:v>
                </c:pt>
                <c:pt idx="6447">
                  <c:v>45075.745833333334</c:v>
                </c:pt>
                <c:pt idx="6448">
                  <c:v>45075.745833333334</c:v>
                </c:pt>
                <c:pt idx="6449">
                  <c:v>45075.745833333334</c:v>
                </c:pt>
                <c:pt idx="6450">
                  <c:v>45075.746527777781</c:v>
                </c:pt>
                <c:pt idx="6451">
                  <c:v>45075.746527777781</c:v>
                </c:pt>
                <c:pt idx="6452">
                  <c:v>45075.746527777781</c:v>
                </c:pt>
                <c:pt idx="6453">
                  <c:v>45075.746527777781</c:v>
                </c:pt>
                <c:pt idx="6454">
                  <c:v>45075.746527777781</c:v>
                </c:pt>
                <c:pt idx="6455">
                  <c:v>45075.746527777781</c:v>
                </c:pt>
                <c:pt idx="6456">
                  <c:v>45075.74722222222</c:v>
                </c:pt>
                <c:pt idx="6457">
                  <c:v>45075.74722222222</c:v>
                </c:pt>
                <c:pt idx="6458">
                  <c:v>45075.74722222222</c:v>
                </c:pt>
                <c:pt idx="6459">
                  <c:v>45075.74722222222</c:v>
                </c:pt>
                <c:pt idx="6460">
                  <c:v>45075.74722222222</c:v>
                </c:pt>
                <c:pt idx="6461">
                  <c:v>45075.74722222222</c:v>
                </c:pt>
                <c:pt idx="6462">
                  <c:v>45075.747916666667</c:v>
                </c:pt>
                <c:pt idx="6463">
                  <c:v>45075.747916666667</c:v>
                </c:pt>
                <c:pt idx="6464">
                  <c:v>45075.747916666667</c:v>
                </c:pt>
                <c:pt idx="6465">
                  <c:v>45075.747916666667</c:v>
                </c:pt>
                <c:pt idx="6466">
                  <c:v>45075.747916666667</c:v>
                </c:pt>
                <c:pt idx="6467">
                  <c:v>45075.747916666667</c:v>
                </c:pt>
                <c:pt idx="6468">
                  <c:v>45075.748611111114</c:v>
                </c:pt>
                <c:pt idx="6469">
                  <c:v>45075.748611111114</c:v>
                </c:pt>
                <c:pt idx="6470">
                  <c:v>45075.748611111114</c:v>
                </c:pt>
                <c:pt idx="6471">
                  <c:v>45075.748611111114</c:v>
                </c:pt>
                <c:pt idx="6472">
                  <c:v>45075.748611111114</c:v>
                </c:pt>
                <c:pt idx="6473">
                  <c:v>45075.748611111114</c:v>
                </c:pt>
                <c:pt idx="6474">
                  <c:v>45075.749305555553</c:v>
                </c:pt>
                <c:pt idx="6475">
                  <c:v>45075.749305555553</c:v>
                </c:pt>
                <c:pt idx="6476">
                  <c:v>45075.749305555553</c:v>
                </c:pt>
                <c:pt idx="6477">
                  <c:v>45075.749305555553</c:v>
                </c:pt>
                <c:pt idx="6478">
                  <c:v>45075.749305555553</c:v>
                </c:pt>
                <c:pt idx="6479">
                  <c:v>45075.749305555553</c:v>
                </c:pt>
                <c:pt idx="6480">
                  <c:v>45075.75</c:v>
                </c:pt>
                <c:pt idx="6481">
                  <c:v>45075.75</c:v>
                </c:pt>
                <c:pt idx="6482">
                  <c:v>45075.75</c:v>
                </c:pt>
                <c:pt idx="6483">
                  <c:v>45075.75</c:v>
                </c:pt>
                <c:pt idx="6484">
                  <c:v>45075.75</c:v>
                </c:pt>
                <c:pt idx="6485">
                  <c:v>45075.75</c:v>
                </c:pt>
                <c:pt idx="6486">
                  <c:v>45075.750694444447</c:v>
                </c:pt>
                <c:pt idx="6487">
                  <c:v>45075.750694444447</c:v>
                </c:pt>
                <c:pt idx="6488">
                  <c:v>45075.750694444447</c:v>
                </c:pt>
                <c:pt idx="6489">
                  <c:v>45075.750694444447</c:v>
                </c:pt>
                <c:pt idx="6490">
                  <c:v>45075.750694444447</c:v>
                </c:pt>
                <c:pt idx="6491">
                  <c:v>45075.750694444447</c:v>
                </c:pt>
                <c:pt idx="6492">
                  <c:v>45075.751388888886</c:v>
                </c:pt>
                <c:pt idx="6493">
                  <c:v>45075.751388888886</c:v>
                </c:pt>
                <c:pt idx="6494">
                  <c:v>45075.751388888886</c:v>
                </c:pt>
                <c:pt idx="6495">
                  <c:v>45075.751388888886</c:v>
                </c:pt>
                <c:pt idx="6496">
                  <c:v>45075.751388888886</c:v>
                </c:pt>
                <c:pt idx="6497">
                  <c:v>45075.751388888886</c:v>
                </c:pt>
                <c:pt idx="6498">
                  <c:v>45075.752083333333</c:v>
                </c:pt>
                <c:pt idx="6499">
                  <c:v>45075.752083333333</c:v>
                </c:pt>
                <c:pt idx="6500">
                  <c:v>45075.752083333333</c:v>
                </c:pt>
                <c:pt idx="6501">
                  <c:v>45075.752083333333</c:v>
                </c:pt>
                <c:pt idx="6502">
                  <c:v>45075.752083333333</c:v>
                </c:pt>
                <c:pt idx="6503">
                  <c:v>45075.752083333333</c:v>
                </c:pt>
                <c:pt idx="6504">
                  <c:v>45075.75277777778</c:v>
                </c:pt>
                <c:pt idx="6505">
                  <c:v>45075.75277777778</c:v>
                </c:pt>
                <c:pt idx="6506">
                  <c:v>45075.75277777778</c:v>
                </c:pt>
                <c:pt idx="6507">
                  <c:v>45075.75277777778</c:v>
                </c:pt>
                <c:pt idx="6508">
                  <c:v>45075.75277777778</c:v>
                </c:pt>
                <c:pt idx="6509">
                  <c:v>45075.75277777778</c:v>
                </c:pt>
                <c:pt idx="6510">
                  <c:v>45075.753472222219</c:v>
                </c:pt>
                <c:pt idx="6511">
                  <c:v>45075.753472222219</c:v>
                </c:pt>
                <c:pt idx="6512">
                  <c:v>45075.753472222219</c:v>
                </c:pt>
                <c:pt idx="6513">
                  <c:v>45075.753472222219</c:v>
                </c:pt>
                <c:pt idx="6514">
                  <c:v>45075.753472222219</c:v>
                </c:pt>
                <c:pt idx="6515">
                  <c:v>45075.753472222219</c:v>
                </c:pt>
                <c:pt idx="6516">
                  <c:v>45075.754166666666</c:v>
                </c:pt>
                <c:pt idx="6517">
                  <c:v>45075.754166666666</c:v>
                </c:pt>
                <c:pt idx="6518">
                  <c:v>45075.754166666666</c:v>
                </c:pt>
                <c:pt idx="6519">
                  <c:v>45075.754166666666</c:v>
                </c:pt>
                <c:pt idx="6520">
                  <c:v>45075.754166666666</c:v>
                </c:pt>
                <c:pt idx="6521">
                  <c:v>45075.754166666666</c:v>
                </c:pt>
                <c:pt idx="6522">
                  <c:v>45075.754861111112</c:v>
                </c:pt>
                <c:pt idx="6523">
                  <c:v>45075.754861111112</c:v>
                </c:pt>
                <c:pt idx="6524">
                  <c:v>45075.754861111112</c:v>
                </c:pt>
                <c:pt idx="6525">
                  <c:v>45075.754861111112</c:v>
                </c:pt>
                <c:pt idx="6526">
                  <c:v>45075.754861111112</c:v>
                </c:pt>
                <c:pt idx="6527">
                  <c:v>45075.754861111112</c:v>
                </c:pt>
                <c:pt idx="6528">
                  <c:v>45075.755555555559</c:v>
                </c:pt>
                <c:pt idx="6529">
                  <c:v>45075.755555555559</c:v>
                </c:pt>
                <c:pt idx="6530">
                  <c:v>45075.755555555559</c:v>
                </c:pt>
                <c:pt idx="6531">
                  <c:v>45075.755555555559</c:v>
                </c:pt>
                <c:pt idx="6532">
                  <c:v>45075.755555555559</c:v>
                </c:pt>
                <c:pt idx="6533">
                  <c:v>45075.755555555559</c:v>
                </c:pt>
                <c:pt idx="6534">
                  <c:v>45075.756249999999</c:v>
                </c:pt>
                <c:pt idx="6535">
                  <c:v>45075.756249999999</c:v>
                </c:pt>
                <c:pt idx="6536">
                  <c:v>45075.756249999999</c:v>
                </c:pt>
                <c:pt idx="6537">
                  <c:v>45075.756249999999</c:v>
                </c:pt>
                <c:pt idx="6538">
                  <c:v>45075.756249999999</c:v>
                </c:pt>
                <c:pt idx="6539">
                  <c:v>45075.756249999999</c:v>
                </c:pt>
                <c:pt idx="6540">
                  <c:v>45075.756944444445</c:v>
                </c:pt>
                <c:pt idx="6541">
                  <c:v>45075.756944444445</c:v>
                </c:pt>
                <c:pt idx="6542">
                  <c:v>45075.756944444445</c:v>
                </c:pt>
                <c:pt idx="6543">
                  <c:v>45075.756944444445</c:v>
                </c:pt>
                <c:pt idx="6544">
                  <c:v>45075.756944444445</c:v>
                </c:pt>
                <c:pt idx="6545">
                  <c:v>45075.756944444445</c:v>
                </c:pt>
                <c:pt idx="6546">
                  <c:v>45075.757638888892</c:v>
                </c:pt>
                <c:pt idx="6547">
                  <c:v>45075.757638888892</c:v>
                </c:pt>
                <c:pt idx="6548">
                  <c:v>45075.757638888892</c:v>
                </c:pt>
                <c:pt idx="6549">
                  <c:v>45075.757638888892</c:v>
                </c:pt>
                <c:pt idx="6550">
                  <c:v>45075.757638888892</c:v>
                </c:pt>
                <c:pt idx="6551">
                  <c:v>45075.757638888892</c:v>
                </c:pt>
                <c:pt idx="6552">
                  <c:v>45075.758333333331</c:v>
                </c:pt>
                <c:pt idx="6553">
                  <c:v>45075.758333333331</c:v>
                </c:pt>
                <c:pt idx="6554">
                  <c:v>45075.758333333331</c:v>
                </c:pt>
                <c:pt idx="6555">
                  <c:v>45075.758333333331</c:v>
                </c:pt>
                <c:pt idx="6556">
                  <c:v>45075.758333333331</c:v>
                </c:pt>
                <c:pt idx="6557">
                  <c:v>45075.758333333331</c:v>
                </c:pt>
                <c:pt idx="6558">
                  <c:v>45075.759027777778</c:v>
                </c:pt>
                <c:pt idx="6559">
                  <c:v>45075.759027777778</c:v>
                </c:pt>
                <c:pt idx="6560">
                  <c:v>45075.759027777778</c:v>
                </c:pt>
                <c:pt idx="6561">
                  <c:v>45075.759027777778</c:v>
                </c:pt>
                <c:pt idx="6562">
                  <c:v>45075.759027777778</c:v>
                </c:pt>
                <c:pt idx="6563">
                  <c:v>45075.759027777778</c:v>
                </c:pt>
                <c:pt idx="6564">
                  <c:v>45075.759722222225</c:v>
                </c:pt>
                <c:pt idx="6565">
                  <c:v>45075.759722222225</c:v>
                </c:pt>
                <c:pt idx="6566">
                  <c:v>45075.759722222225</c:v>
                </c:pt>
                <c:pt idx="6567">
                  <c:v>45075.759722222225</c:v>
                </c:pt>
                <c:pt idx="6568">
                  <c:v>45075.759722222225</c:v>
                </c:pt>
                <c:pt idx="6569">
                  <c:v>45075.759722222225</c:v>
                </c:pt>
                <c:pt idx="6570">
                  <c:v>45075.760416666664</c:v>
                </c:pt>
                <c:pt idx="6571">
                  <c:v>45075.760416666664</c:v>
                </c:pt>
                <c:pt idx="6572">
                  <c:v>45075.760416666664</c:v>
                </c:pt>
                <c:pt idx="6573">
                  <c:v>45075.760416666664</c:v>
                </c:pt>
                <c:pt idx="6574">
                  <c:v>45075.760416666664</c:v>
                </c:pt>
                <c:pt idx="6575">
                  <c:v>45075.760416666664</c:v>
                </c:pt>
                <c:pt idx="6576">
                  <c:v>45075.761111111111</c:v>
                </c:pt>
                <c:pt idx="6577">
                  <c:v>45075.761111111111</c:v>
                </c:pt>
                <c:pt idx="6578">
                  <c:v>45075.761111111111</c:v>
                </c:pt>
                <c:pt idx="6579">
                  <c:v>45075.761111111111</c:v>
                </c:pt>
                <c:pt idx="6580">
                  <c:v>45075.761111111111</c:v>
                </c:pt>
                <c:pt idx="6581">
                  <c:v>45075.761111111111</c:v>
                </c:pt>
                <c:pt idx="6582">
                  <c:v>45075.761805555558</c:v>
                </c:pt>
                <c:pt idx="6583">
                  <c:v>45075.761805555558</c:v>
                </c:pt>
                <c:pt idx="6584">
                  <c:v>45075.761805555558</c:v>
                </c:pt>
                <c:pt idx="6585">
                  <c:v>45075.761805555558</c:v>
                </c:pt>
                <c:pt idx="6586">
                  <c:v>45075.761805555558</c:v>
                </c:pt>
                <c:pt idx="6587">
                  <c:v>45075.761805555558</c:v>
                </c:pt>
                <c:pt idx="6588">
                  <c:v>45075.762499999997</c:v>
                </c:pt>
                <c:pt idx="6589">
                  <c:v>45075.762499999997</c:v>
                </c:pt>
                <c:pt idx="6590">
                  <c:v>45075.762499999997</c:v>
                </c:pt>
                <c:pt idx="6591">
                  <c:v>45075.762499999997</c:v>
                </c:pt>
                <c:pt idx="6592">
                  <c:v>45075.762499999997</c:v>
                </c:pt>
                <c:pt idx="6593">
                  <c:v>45075.762499999997</c:v>
                </c:pt>
                <c:pt idx="6594">
                  <c:v>45075.763194444444</c:v>
                </c:pt>
                <c:pt idx="6595">
                  <c:v>45075.763194444444</c:v>
                </c:pt>
                <c:pt idx="6596">
                  <c:v>45075.763194444444</c:v>
                </c:pt>
                <c:pt idx="6597">
                  <c:v>45075.763194444444</c:v>
                </c:pt>
                <c:pt idx="6598">
                  <c:v>45075.763194444444</c:v>
                </c:pt>
                <c:pt idx="6599">
                  <c:v>45075.763194444444</c:v>
                </c:pt>
                <c:pt idx="6600">
                  <c:v>45075.763888888891</c:v>
                </c:pt>
                <c:pt idx="6601">
                  <c:v>45075.763888888891</c:v>
                </c:pt>
                <c:pt idx="6602">
                  <c:v>45075.763888888891</c:v>
                </c:pt>
                <c:pt idx="6603">
                  <c:v>45075.763888888891</c:v>
                </c:pt>
                <c:pt idx="6604">
                  <c:v>45075.763888888891</c:v>
                </c:pt>
                <c:pt idx="6605">
                  <c:v>45075.763888888891</c:v>
                </c:pt>
                <c:pt idx="6606">
                  <c:v>45075.76458333333</c:v>
                </c:pt>
                <c:pt idx="6607">
                  <c:v>45075.76458333333</c:v>
                </c:pt>
                <c:pt idx="6608">
                  <c:v>45075.76458333333</c:v>
                </c:pt>
                <c:pt idx="6609">
                  <c:v>45075.76458333333</c:v>
                </c:pt>
                <c:pt idx="6610">
                  <c:v>45075.76458333333</c:v>
                </c:pt>
                <c:pt idx="6611">
                  <c:v>45075.76458333333</c:v>
                </c:pt>
                <c:pt idx="6612">
                  <c:v>45075.765277777777</c:v>
                </c:pt>
                <c:pt idx="6613">
                  <c:v>45075.765277777777</c:v>
                </c:pt>
                <c:pt idx="6614">
                  <c:v>45075.765277777777</c:v>
                </c:pt>
                <c:pt idx="6615">
                  <c:v>45075.765277777777</c:v>
                </c:pt>
                <c:pt idx="6616">
                  <c:v>45075.765277777777</c:v>
                </c:pt>
                <c:pt idx="6617">
                  <c:v>45075.765277777777</c:v>
                </c:pt>
                <c:pt idx="6618">
                  <c:v>45075.765972222223</c:v>
                </c:pt>
                <c:pt idx="6619">
                  <c:v>45075.765972222223</c:v>
                </c:pt>
                <c:pt idx="6620">
                  <c:v>45075.765972222223</c:v>
                </c:pt>
                <c:pt idx="6621">
                  <c:v>45075.765972222223</c:v>
                </c:pt>
                <c:pt idx="6622">
                  <c:v>45075.765972222223</c:v>
                </c:pt>
                <c:pt idx="6623">
                  <c:v>45075.765972222223</c:v>
                </c:pt>
                <c:pt idx="6624">
                  <c:v>45075.76666666667</c:v>
                </c:pt>
                <c:pt idx="6625">
                  <c:v>45075.76666666667</c:v>
                </c:pt>
                <c:pt idx="6626">
                  <c:v>45075.76666666667</c:v>
                </c:pt>
                <c:pt idx="6627">
                  <c:v>45075.76666666667</c:v>
                </c:pt>
                <c:pt idx="6628">
                  <c:v>45075.76666666667</c:v>
                </c:pt>
                <c:pt idx="6629">
                  <c:v>45075.76666666667</c:v>
                </c:pt>
                <c:pt idx="6630">
                  <c:v>45075.767361111109</c:v>
                </c:pt>
                <c:pt idx="6631">
                  <c:v>45075.767361111109</c:v>
                </c:pt>
                <c:pt idx="6632">
                  <c:v>45075.767361111109</c:v>
                </c:pt>
                <c:pt idx="6633">
                  <c:v>45075.767361111109</c:v>
                </c:pt>
                <c:pt idx="6634">
                  <c:v>45075.767361111109</c:v>
                </c:pt>
                <c:pt idx="6635">
                  <c:v>45075.767361111109</c:v>
                </c:pt>
                <c:pt idx="6636">
                  <c:v>45075.768055555556</c:v>
                </c:pt>
                <c:pt idx="6637">
                  <c:v>45075.768055555556</c:v>
                </c:pt>
                <c:pt idx="6638">
                  <c:v>45075.768055555556</c:v>
                </c:pt>
                <c:pt idx="6639">
                  <c:v>45075.768055555556</c:v>
                </c:pt>
                <c:pt idx="6640">
                  <c:v>45075.768055555556</c:v>
                </c:pt>
                <c:pt idx="6641">
                  <c:v>45075.768055555556</c:v>
                </c:pt>
                <c:pt idx="6642">
                  <c:v>45075.768750000003</c:v>
                </c:pt>
                <c:pt idx="6643">
                  <c:v>45075.768750000003</c:v>
                </c:pt>
                <c:pt idx="6644">
                  <c:v>45075.768750000003</c:v>
                </c:pt>
                <c:pt idx="6645">
                  <c:v>45075.768750000003</c:v>
                </c:pt>
                <c:pt idx="6646">
                  <c:v>45075.768750000003</c:v>
                </c:pt>
                <c:pt idx="6647">
                  <c:v>45075.768750000003</c:v>
                </c:pt>
                <c:pt idx="6648">
                  <c:v>45075.769444444442</c:v>
                </c:pt>
                <c:pt idx="6649">
                  <c:v>45075.769444444442</c:v>
                </c:pt>
                <c:pt idx="6650">
                  <c:v>45075.769444444442</c:v>
                </c:pt>
                <c:pt idx="6651">
                  <c:v>45075.769444444442</c:v>
                </c:pt>
                <c:pt idx="6652">
                  <c:v>45075.769444444442</c:v>
                </c:pt>
                <c:pt idx="6653">
                  <c:v>45075.769444444442</c:v>
                </c:pt>
                <c:pt idx="6654">
                  <c:v>45075.770138888889</c:v>
                </c:pt>
                <c:pt idx="6655">
                  <c:v>45075.770138888889</c:v>
                </c:pt>
                <c:pt idx="6656">
                  <c:v>45075.770138888889</c:v>
                </c:pt>
                <c:pt idx="6657">
                  <c:v>45075.770138888889</c:v>
                </c:pt>
                <c:pt idx="6658">
                  <c:v>45075.770138888889</c:v>
                </c:pt>
                <c:pt idx="6659">
                  <c:v>45075.770138888889</c:v>
                </c:pt>
                <c:pt idx="6660">
                  <c:v>45075.770833333336</c:v>
                </c:pt>
                <c:pt idx="6661">
                  <c:v>45075.770833333336</c:v>
                </c:pt>
                <c:pt idx="6662">
                  <c:v>45075.770833333336</c:v>
                </c:pt>
                <c:pt idx="6663">
                  <c:v>45075.770833333336</c:v>
                </c:pt>
                <c:pt idx="6664">
                  <c:v>45075.770833333336</c:v>
                </c:pt>
                <c:pt idx="6665">
                  <c:v>45075.770833333336</c:v>
                </c:pt>
                <c:pt idx="6666">
                  <c:v>45075.771527777775</c:v>
                </c:pt>
                <c:pt idx="6667">
                  <c:v>45075.771527777775</c:v>
                </c:pt>
                <c:pt idx="6668">
                  <c:v>45075.771527777775</c:v>
                </c:pt>
                <c:pt idx="6669">
                  <c:v>45075.771527777775</c:v>
                </c:pt>
                <c:pt idx="6670">
                  <c:v>45075.771527777775</c:v>
                </c:pt>
                <c:pt idx="6671">
                  <c:v>45075.771527777775</c:v>
                </c:pt>
                <c:pt idx="6672">
                  <c:v>45075.772222222222</c:v>
                </c:pt>
                <c:pt idx="6673">
                  <c:v>45075.772222222222</c:v>
                </c:pt>
                <c:pt idx="6674">
                  <c:v>45075.772222222222</c:v>
                </c:pt>
                <c:pt idx="6675">
                  <c:v>45075.772222222222</c:v>
                </c:pt>
                <c:pt idx="6676">
                  <c:v>45075.772222222222</c:v>
                </c:pt>
                <c:pt idx="6677">
                  <c:v>45075.772222222222</c:v>
                </c:pt>
                <c:pt idx="6678">
                  <c:v>45075.772916666669</c:v>
                </c:pt>
                <c:pt idx="6679">
                  <c:v>45075.772916666669</c:v>
                </c:pt>
                <c:pt idx="6680">
                  <c:v>45075.772916666669</c:v>
                </c:pt>
                <c:pt idx="6681">
                  <c:v>45075.772916666669</c:v>
                </c:pt>
                <c:pt idx="6682">
                  <c:v>45075.772916666669</c:v>
                </c:pt>
                <c:pt idx="6683">
                  <c:v>45075.772916666669</c:v>
                </c:pt>
                <c:pt idx="6684">
                  <c:v>45075.773611111108</c:v>
                </c:pt>
                <c:pt idx="6685">
                  <c:v>45075.773611111108</c:v>
                </c:pt>
                <c:pt idx="6686">
                  <c:v>45075.773611111108</c:v>
                </c:pt>
                <c:pt idx="6687">
                  <c:v>45075.773611111108</c:v>
                </c:pt>
                <c:pt idx="6688">
                  <c:v>45075.773611111108</c:v>
                </c:pt>
                <c:pt idx="6689">
                  <c:v>45075.773611111108</c:v>
                </c:pt>
                <c:pt idx="6690">
                  <c:v>45075.774305555555</c:v>
                </c:pt>
                <c:pt idx="6691">
                  <c:v>45075.774305555555</c:v>
                </c:pt>
                <c:pt idx="6692">
                  <c:v>45075.774305555555</c:v>
                </c:pt>
                <c:pt idx="6693">
                  <c:v>45075.774305555555</c:v>
                </c:pt>
                <c:pt idx="6694">
                  <c:v>45075.774305555555</c:v>
                </c:pt>
                <c:pt idx="6695">
                  <c:v>45075.774305555555</c:v>
                </c:pt>
                <c:pt idx="6696">
                  <c:v>45075.775000000001</c:v>
                </c:pt>
                <c:pt idx="6697">
                  <c:v>45075.775000000001</c:v>
                </c:pt>
                <c:pt idx="6698">
                  <c:v>45075.775000000001</c:v>
                </c:pt>
                <c:pt idx="6699">
                  <c:v>45075.775000000001</c:v>
                </c:pt>
                <c:pt idx="6700">
                  <c:v>45075.775000000001</c:v>
                </c:pt>
                <c:pt idx="6701">
                  <c:v>45075.775000000001</c:v>
                </c:pt>
                <c:pt idx="6702">
                  <c:v>45075.775694444441</c:v>
                </c:pt>
                <c:pt idx="6703">
                  <c:v>45075.775694444441</c:v>
                </c:pt>
                <c:pt idx="6704">
                  <c:v>45075.775694444441</c:v>
                </c:pt>
                <c:pt idx="6705">
                  <c:v>45075.775694444441</c:v>
                </c:pt>
                <c:pt idx="6706">
                  <c:v>45075.775694444441</c:v>
                </c:pt>
                <c:pt idx="6707">
                  <c:v>45075.775694444441</c:v>
                </c:pt>
                <c:pt idx="6708">
                  <c:v>45075.776388888888</c:v>
                </c:pt>
                <c:pt idx="6709">
                  <c:v>45075.776388888888</c:v>
                </c:pt>
                <c:pt idx="6710">
                  <c:v>45075.776388888888</c:v>
                </c:pt>
                <c:pt idx="6711">
                  <c:v>45075.776388888888</c:v>
                </c:pt>
                <c:pt idx="6712">
                  <c:v>45075.776388888888</c:v>
                </c:pt>
                <c:pt idx="6713">
                  <c:v>45075.776388888888</c:v>
                </c:pt>
                <c:pt idx="6714">
                  <c:v>45075.777083333334</c:v>
                </c:pt>
                <c:pt idx="6715">
                  <c:v>45075.777083333334</c:v>
                </c:pt>
                <c:pt idx="6716">
                  <c:v>45075.777083333334</c:v>
                </c:pt>
                <c:pt idx="6717">
                  <c:v>45075.777083333334</c:v>
                </c:pt>
                <c:pt idx="6718">
                  <c:v>45075.777083333334</c:v>
                </c:pt>
                <c:pt idx="6719">
                  <c:v>45075.777083333334</c:v>
                </c:pt>
                <c:pt idx="6720">
                  <c:v>45075.777777777781</c:v>
                </c:pt>
                <c:pt idx="6721">
                  <c:v>45075.777777777781</c:v>
                </c:pt>
                <c:pt idx="6722">
                  <c:v>45075.777777777781</c:v>
                </c:pt>
                <c:pt idx="6723">
                  <c:v>45075.777777777781</c:v>
                </c:pt>
                <c:pt idx="6724">
                  <c:v>45075.777777777781</c:v>
                </c:pt>
                <c:pt idx="6725">
                  <c:v>45075.777777777781</c:v>
                </c:pt>
                <c:pt idx="6726">
                  <c:v>45075.77847222222</c:v>
                </c:pt>
                <c:pt idx="6727">
                  <c:v>45075.77847222222</c:v>
                </c:pt>
                <c:pt idx="6728">
                  <c:v>45075.77847222222</c:v>
                </c:pt>
                <c:pt idx="6729">
                  <c:v>45075.77847222222</c:v>
                </c:pt>
                <c:pt idx="6730">
                  <c:v>45075.77847222222</c:v>
                </c:pt>
                <c:pt idx="6731">
                  <c:v>45075.77847222222</c:v>
                </c:pt>
                <c:pt idx="6732">
                  <c:v>45075.779166666667</c:v>
                </c:pt>
                <c:pt idx="6733">
                  <c:v>45075.779166666667</c:v>
                </c:pt>
                <c:pt idx="6734">
                  <c:v>45075.779166666667</c:v>
                </c:pt>
                <c:pt idx="6735">
                  <c:v>45075.779166666667</c:v>
                </c:pt>
                <c:pt idx="6736">
                  <c:v>45075.779166666667</c:v>
                </c:pt>
                <c:pt idx="6737">
                  <c:v>45075.779166666667</c:v>
                </c:pt>
                <c:pt idx="6738">
                  <c:v>45075.779861111114</c:v>
                </c:pt>
                <c:pt idx="6739">
                  <c:v>45075.779861111114</c:v>
                </c:pt>
                <c:pt idx="6740">
                  <c:v>45075.779861111114</c:v>
                </c:pt>
                <c:pt idx="6741">
                  <c:v>45075.779861111114</c:v>
                </c:pt>
                <c:pt idx="6742">
                  <c:v>45075.779861111114</c:v>
                </c:pt>
                <c:pt idx="6743">
                  <c:v>45075.779861111114</c:v>
                </c:pt>
                <c:pt idx="6744">
                  <c:v>45075.780555555553</c:v>
                </c:pt>
                <c:pt idx="6745">
                  <c:v>45075.780555555553</c:v>
                </c:pt>
                <c:pt idx="6746">
                  <c:v>45075.780555555553</c:v>
                </c:pt>
                <c:pt idx="6747">
                  <c:v>45075.780555555553</c:v>
                </c:pt>
                <c:pt idx="6748">
                  <c:v>45075.780555555553</c:v>
                </c:pt>
                <c:pt idx="6749">
                  <c:v>45075.780555555553</c:v>
                </c:pt>
                <c:pt idx="6750">
                  <c:v>45075.78125</c:v>
                </c:pt>
                <c:pt idx="6751">
                  <c:v>45075.78125</c:v>
                </c:pt>
                <c:pt idx="6752">
                  <c:v>45075.78125</c:v>
                </c:pt>
                <c:pt idx="6753">
                  <c:v>45075.78125</c:v>
                </c:pt>
                <c:pt idx="6754">
                  <c:v>45075.78125</c:v>
                </c:pt>
                <c:pt idx="6755">
                  <c:v>45075.78125</c:v>
                </c:pt>
                <c:pt idx="6756">
                  <c:v>45075.781944444447</c:v>
                </c:pt>
                <c:pt idx="6757">
                  <c:v>45075.781944444447</c:v>
                </c:pt>
                <c:pt idx="6758">
                  <c:v>45075.781944444447</c:v>
                </c:pt>
                <c:pt idx="6759">
                  <c:v>45075.781944444447</c:v>
                </c:pt>
                <c:pt idx="6760">
                  <c:v>45075.781944444447</c:v>
                </c:pt>
                <c:pt idx="6761">
                  <c:v>45075.781944444447</c:v>
                </c:pt>
                <c:pt idx="6762">
                  <c:v>45075.782638888886</c:v>
                </c:pt>
                <c:pt idx="6763">
                  <c:v>45075.782638888886</c:v>
                </c:pt>
                <c:pt idx="6764">
                  <c:v>45075.782638888886</c:v>
                </c:pt>
                <c:pt idx="6765">
                  <c:v>45075.782638888886</c:v>
                </c:pt>
                <c:pt idx="6766">
                  <c:v>45075.782638888886</c:v>
                </c:pt>
                <c:pt idx="6767">
                  <c:v>45075.782638888886</c:v>
                </c:pt>
                <c:pt idx="6768">
                  <c:v>45075.783333333333</c:v>
                </c:pt>
                <c:pt idx="6769">
                  <c:v>45075.783333333333</c:v>
                </c:pt>
                <c:pt idx="6770">
                  <c:v>45075.783333333333</c:v>
                </c:pt>
                <c:pt idx="6771">
                  <c:v>45075.783333333333</c:v>
                </c:pt>
                <c:pt idx="6772">
                  <c:v>45075.783333333333</c:v>
                </c:pt>
                <c:pt idx="6773">
                  <c:v>45075.783333333333</c:v>
                </c:pt>
                <c:pt idx="6774">
                  <c:v>45075.78402777778</c:v>
                </c:pt>
                <c:pt idx="6775">
                  <c:v>45075.78402777778</c:v>
                </c:pt>
                <c:pt idx="6776">
                  <c:v>45075.78402777778</c:v>
                </c:pt>
                <c:pt idx="6777">
                  <c:v>45075.78402777778</c:v>
                </c:pt>
                <c:pt idx="6778">
                  <c:v>45075.78402777778</c:v>
                </c:pt>
                <c:pt idx="6779">
                  <c:v>45075.78402777778</c:v>
                </c:pt>
                <c:pt idx="6780">
                  <c:v>45075.784722222219</c:v>
                </c:pt>
                <c:pt idx="6781">
                  <c:v>45075.784722222219</c:v>
                </c:pt>
                <c:pt idx="6782">
                  <c:v>45075.784722222219</c:v>
                </c:pt>
                <c:pt idx="6783">
                  <c:v>45075.784722222219</c:v>
                </c:pt>
                <c:pt idx="6784">
                  <c:v>45075.784722222219</c:v>
                </c:pt>
                <c:pt idx="6785">
                  <c:v>45075.784722222219</c:v>
                </c:pt>
                <c:pt idx="6786">
                  <c:v>45075.785416666666</c:v>
                </c:pt>
                <c:pt idx="6787">
                  <c:v>45075.785416666666</c:v>
                </c:pt>
                <c:pt idx="6788">
                  <c:v>45075.785416666666</c:v>
                </c:pt>
                <c:pt idx="6789">
                  <c:v>45075.785416666666</c:v>
                </c:pt>
                <c:pt idx="6790">
                  <c:v>45075.785416666666</c:v>
                </c:pt>
                <c:pt idx="6791">
                  <c:v>45075.785416666666</c:v>
                </c:pt>
                <c:pt idx="6792">
                  <c:v>45075.786111111112</c:v>
                </c:pt>
                <c:pt idx="6793">
                  <c:v>45075.786111111112</c:v>
                </c:pt>
                <c:pt idx="6794">
                  <c:v>45075.786111111112</c:v>
                </c:pt>
                <c:pt idx="6795">
                  <c:v>45075.786111111112</c:v>
                </c:pt>
                <c:pt idx="6796">
                  <c:v>45075.786111111112</c:v>
                </c:pt>
                <c:pt idx="6797">
                  <c:v>45075.786111111112</c:v>
                </c:pt>
                <c:pt idx="6798">
                  <c:v>45075.786805555559</c:v>
                </c:pt>
                <c:pt idx="6799">
                  <c:v>45075.786805555559</c:v>
                </c:pt>
                <c:pt idx="6800">
                  <c:v>45075.786805555559</c:v>
                </c:pt>
                <c:pt idx="6801">
                  <c:v>45075.786805555559</c:v>
                </c:pt>
                <c:pt idx="6802">
                  <c:v>45075.786805555559</c:v>
                </c:pt>
                <c:pt idx="6803">
                  <c:v>45075.786805555559</c:v>
                </c:pt>
                <c:pt idx="6804">
                  <c:v>45075.787499999999</c:v>
                </c:pt>
                <c:pt idx="6805">
                  <c:v>45075.787499999999</c:v>
                </c:pt>
                <c:pt idx="6806">
                  <c:v>45075.787499999999</c:v>
                </c:pt>
                <c:pt idx="6807">
                  <c:v>45075.787499999999</c:v>
                </c:pt>
                <c:pt idx="6808">
                  <c:v>45075.787499999999</c:v>
                </c:pt>
                <c:pt idx="6809">
                  <c:v>45075.787499999999</c:v>
                </c:pt>
                <c:pt idx="6810">
                  <c:v>45075.788194444445</c:v>
                </c:pt>
                <c:pt idx="6811">
                  <c:v>45075.788194444445</c:v>
                </c:pt>
                <c:pt idx="6812">
                  <c:v>45075.788194444445</c:v>
                </c:pt>
                <c:pt idx="6813">
                  <c:v>45075.788194444445</c:v>
                </c:pt>
                <c:pt idx="6814">
                  <c:v>45075.788194444445</c:v>
                </c:pt>
                <c:pt idx="6815">
                  <c:v>45075.788194444445</c:v>
                </c:pt>
                <c:pt idx="6816">
                  <c:v>45075.788888888892</c:v>
                </c:pt>
                <c:pt idx="6817">
                  <c:v>45075.788888888892</c:v>
                </c:pt>
                <c:pt idx="6818">
                  <c:v>45075.788888888892</c:v>
                </c:pt>
                <c:pt idx="6819">
                  <c:v>45075.788888888892</c:v>
                </c:pt>
                <c:pt idx="6820">
                  <c:v>45075.788888888892</c:v>
                </c:pt>
                <c:pt idx="6821">
                  <c:v>45075.788888888892</c:v>
                </c:pt>
                <c:pt idx="6822">
                  <c:v>45075.789583333331</c:v>
                </c:pt>
                <c:pt idx="6823">
                  <c:v>45075.789583333331</c:v>
                </c:pt>
                <c:pt idx="6824">
                  <c:v>45075.789583333331</c:v>
                </c:pt>
                <c:pt idx="6825">
                  <c:v>45075.789583333331</c:v>
                </c:pt>
                <c:pt idx="6826">
                  <c:v>45075.789583333331</c:v>
                </c:pt>
                <c:pt idx="6827">
                  <c:v>45075.789583333331</c:v>
                </c:pt>
                <c:pt idx="6828">
                  <c:v>45075.790277777778</c:v>
                </c:pt>
                <c:pt idx="6829">
                  <c:v>45075.790277777778</c:v>
                </c:pt>
                <c:pt idx="6830">
                  <c:v>45075.790277777778</c:v>
                </c:pt>
                <c:pt idx="6831">
                  <c:v>45075.790277777778</c:v>
                </c:pt>
                <c:pt idx="6832">
                  <c:v>45075.790277777778</c:v>
                </c:pt>
                <c:pt idx="6833">
                  <c:v>45075.790277777778</c:v>
                </c:pt>
                <c:pt idx="6834">
                  <c:v>45075.790972222225</c:v>
                </c:pt>
                <c:pt idx="6835">
                  <c:v>45075.790972222225</c:v>
                </c:pt>
                <c:pt idx="6836">
                  <c:v>45075.790972222225</c:v>
                </c:pt>
                <c:pt idx="6837">
                  <c:v>45075.790972222225</c:v>
                </c:pt>
                <c:pt idx="6838">
                  <c:v>45075.790972222225</c:v>
                </c:pt>
                <c:pt idx="6839">
                  <c:v>45075.790972222225</c:v>
                </c:pt>
                <c:pt idx="6840">
                  <c:v>45075.791666666664</c:v>
                </c:pt>
                <c:pt idx="6841">
                  <c:v>45075.791666666664</c:v>
                </c:pt>
                <c:pt idx="6842">
                  <c:v>45075.791666666664</c:v>
                </c:pt>
                <c:pt idx="6843">
                  <c:v>45075.791666666664</c:v>
                </c:pt>
                <c:pt idx="6844">
                  <c:v>45075.791666666664</c:v>
                </c:pt>
                <c:pt idx="6845">
                  <c:v>45075.791666666664</c:v>
                </c:pt>
                <c:pt idx="6846">
                  <c:v>45075.792361111111</c:v>
                </c:pt>
                <c:pt idx="6847">
                  <c:v>45075.792361111111</c:v>
                </c:pt>
                <c:pt idx="6848">
                  <c:v>45075.792361111111</c:v>
                </c:pt>
                <c:pt idx="6849">
                  <c:v>45075.792361111111</c:v>
                </c:pt>
                <c:pt idx="6850">
                  <c:v>45075.792361111111</c:v>
                </c:pt>
                <c:pt idx="6851">
                  <c:v>45075.792361111111</c:v>
                </c:pt>
                <c:pt idx="6852">
                  <c:v>45075.793055555558</c:v>
                </c:pt>
                <c:pt idx="6853">
                  <c:v>45075.793055555558</c:v>
                </c:pt>
                <c:pt idx="6854">
                  <c:v>45075.793055555558</c:v>
                </c:pt>
                <c:pt idx="6855">
                  <c:v>45075.793055555558</c:v>
                </c:pt>
                <c:pt idx="6856">
                  <c:v>45075.793055555558</c:v>
                </c:pt>
                <c:pt idx="6857">
                  <c:v>45075.793055555558</c:v>
                </c:pt>
                <c:pt idx="6858">
                  <c:v>45075.793749999997</c:v>
                </c:pt>
                <c:pt idx="6859">
                  <c:v>45075.793749999997</c:v>
                </c:pt>
                <c:pt idx="6860">
                  <c:v>45075.793749999997</c:v>
                </c:pt>
                <c:pt idx="6861">
                  <c:v>45075.793749999997</c:v>
                </c:pt>
                <c:pt idx="6862">
                  <c:v>45075.793749999997</c:v>
                </c:pt>
                <c:pt idx="6863">
                  <c:v>45075.793749999997</c:v>
                </c:pt>
                <c:pt idx="6864">
                  <c:v>45075.794444444444</c:v>
                </c:pt>
                <c:pt idx="6865">
                  <c:v>45075.794444444444</c:v>
                </c:pt>
                <c:pt idx="6866">
                  <c:v>45075.794444444444</c:v>
                </c:pt>
                <c:pt idx="6867">
                  <c:v>45075.794444444444</c:v>
                </c:pt>
                <c:pt idx="6868">
                  <c:v>45075.794444444444</c:v>
                </c:pt>
                <c:pt idx="6869">
                  <c:v>45075.794444444444</c:v>
                </c:pt>
                <c:pt idx="6870">
                  <c:v>45075.795138888891</c:v>
                </c:pt>
                <c:pt idx="6871">
                  <c:v>45075.795138888891</c:v>
                </c:pt>
                <c:pt idx="6872">
                  <c:v>45075.795138888891</c:v>
                </c:pt>
                <c:pt idx="6873">
                  <c:v>45075.795138888891</c:v>
                </c:pt>
                <c:pt idx="6874">
                  <c:v>45075.795138888891</c:v>
                </c:pt>
                <c:pt idx="6875">
                  <c:v>45075.795138888891</c:v>
                </c:pt>
                <c:pt idx="6876">
                  <c:v>45075.79583333333</c:v>
                </c:pt>
                <c:pt idx="6877">
                  <c:v>45075.79583333333</c:v>
                </c:pt>
                <c:pt idx="6878">
                  <c:v>45075.79583333333</c:v>
                </c:pt>
                <c:pt idx="6879">
                  <c:v>45075.79583333333</c:v>
                </c:pt>
                <c:pt idx="6880">
                  <c:v>45075.79583333333</c:v>
                </c:pt>
                <c:pt idx="6881">
                  <c:v>45075.79583333333</c:v>
                </c:pt>
                <c:pt idx="6882">
                  <c:v>45075.796527777777</c:v>
                </c:pt>
                <c:pt idx="6883">
                  <c:v>45075.796527777777</c:v>
                </c:pt>
                <c:pt idx="6884">
                  <c:v>45075.796527777777</c:v>
                </c:pt>
                <c:pt idx="6885">
                  <c:v>45075.796527777777</c:v>
                </c:pt>
                <c:pt idx="6886">
                  <c:v>45075.796527777777</c:v>
                </c:pt>
                <c:pt idx="6887">
                  <c:v>45075.796527777777</c:v>
                </c:pt>
                <c:pt idx="6888">
                  <c:v>45075.797222222223</c:v>
                </c:pt>
                <c:pt idx="6889">
                  <c:v>45075.797222222223</c:v>
                </c:pt>
                <c:pt idx="6890">
                  <c:v>45075.797222222223</c:v>
                </c:pt>
                <c:pt idx="6891">
                  <c:v>45075.797222222223</c:v>
                </c:pt>
                <c:pt idx="6892">
                  <c:v>45075.797222222223</c:v>
                </c:pt>
                <c:pt idx="6893">
                  <c:v>45075.797222222223</c:v>
                </c:pt>
                <c:pt idx="6894">
                  <c:v>45075.79791666667</c:v>
                </c:pt>
                <c:pt idx="6895">
                  <c:v>45075.79791666667</c:v>
                </c:pt>
                <c:pt idx="6896">
                  <c:v>45075.79791666667</c:v>
                </c:pt>
                <c:pt idx="6897">
                  <c:v>45075.79791666667</c:v>
                </c:pt>
                <c:pt idx="6898">
                  <c:v>45075.79791666667</c:v>
                </c:pt>
                <c:pt idx="6899">
                  <c:v>45075.79791666667</c:v>
                </c:pt>
                <c:pt idx="6900">
                  <c:v>45075.798611111109</c:v>
                </c:pt>
                <c:pt idx="6901">
                  <c:v>45075.798611111109</c:v>
                </c:pt>
                <c:pt idx="6902">
                  <c:v>45075.798611111109</c:v>
                </c:pt>
                <c:pt idx="6903">
                  <c:v>45075.798611111109</c:v>
                </c:pt>
                <c:pt idx="6904">
                  <c:v>45075.798611111109</c:v>
                </c:pt>
                <c:pt idx="6905">
                  <c:v>45075.798611111109</c:v>
                </c:pt>
                <c:pt idx="6906">
                  <c:v>45075.799305555556</c:v>
                </c:pt>
                <c:pt idx="6907">
                  <c:v>45075.799305555556</c:v>
                </c:pt>
                <c:pt idx="6908">
                  <c:v>45075.799305555556</c:v>
                </c:pt>
                <c:pt idx="6909">
                  <c:v>45075.799305555556</c:v>
                </c:pt>
                <c:pt idx="6910">
                  <c:v>45075.799305555556</c:v>
                </c:pt>
                <c:pt idx="6911">
                  <c:v>45075.799305555556</c:v>
                </c:pt>
                <c:pt idx="6912">
                  <c:v>45075.8</c:v>
                </c:pt>
                <c:pt idx="6913">
                  <c:v>45075.8</c:v>
                </c:pt>
                <c:pt idx="6914">
                  <c:v>45075.8</c:v>
                </c:pt>
                <c:pt idx="6915">
                  <c:v>45075.8</c:v>
                </c:pt>
                <c:pt idx="6916">
                  <c:v>45075.8</c:v>
                </c:pt>
                <c:pt idx="6917">
                  <c:v>45075.8</c:v>
                </c:pt>
                <c:pt idx="6918">
                  <c:v>45075.800694444442</c:v>
                </c:pt>
                <c:pt idx="6919">
                  <c:v>45075.800694444442</c:v>
                </c:pt>
                <c:pt idx="6920">
                  <c:v>45075.800694444442</c:v>
                </c:pt>
                <c:pt idx="6921">
                  <c:v>45075.800694444442</c:v>
                </c:pt>
                <c:pt idx="6922">
                  <c:v>45075.800694444442</c:v>
                </c:pt>
                <c:pt idx="6923">
                  <c:v>45075.800694444442</c:v>
                </c:pt>
                <c:pt idx="6924">
                  <c:v>45075.801388888889</c:v>
                </c:pt>
                <c:pt idx="6925">
                  <c:v>45075.801388888889</c:v>
                </c:pt>
                <c:pt idx="6926">
                  <c:v>45075.801388888889</c:v>
                </c:pt>
                <c:pt idx="6927">
                  <c:v>45075.801388888889</c:v>
                </c:pt>
                <c:pt idx="6928">
                  <c:v>45075.801388888889</c:v>
                </c:pt>
                <c:pt idx="6929">
                  <c:v>45075.801388888889</c:v>
                </c:pt>
                <c:pt idx="6930">
                  <c:v>45075.802083333336</c:v>
                </c:pt>
                <c:pt idx="6931">
                  <c:v>45075.802083333336</c:v>
                </c:pt>
                <c:pt idx="6932">
                  <c:v>45075.802083333336</c:v>
                </c:pt>
                <c:pt idx="6933">
                  <c:v>45075.802083333336</c:v>
                </c:pt>
                <c:pt idx="6934">
                  <c:v>45075.802083333336</c:v>
                </c:pt>
                <c:pt idx="6935">
                  <c:v>45075.802083333336</c:v>
                </c:pt>
                <c:pt idx="6936">
                  <c:v>45075.802777777775</c:v>
                </c:pt>
                <c:pt idx="6937">
                  <c:v>45075.802777777775</c:v>
                </c:pt>
                <c:pt idx="6938">
                  <c:v>45075.802777777775</c:v>
                </c:pt>
                <c:pt idx="6939">
                  <c:v>45075.802777777775</c:v>
                </c:pt>
                <c:pt idx="6940">
                  <c:v>45075.802777777775</c:v>
                </c:pt>
                <c:pt idx="6941">
                  <c:v>45075.802777777775</c:v>
                </c:pt>
                <c:pt idx="6942">
                  <c:v>45075.803472222222</c:v>
                </c:pt>
                <c:pt idx="6943">
                  <c:v>45075.803472222222</c:v>
                </c:pt>
                <c:pt idx="6944">
                  <c:v>45075.803472222222</c:v>
                </c:pt>
                <c:pt idx="6945">
                  <c:v>45075.803472222222</c:v>
                </c:pt>
                <c:pt idx="6946">
                  <c:v>45075.803472222222</c:v>
                </c:pt>
                <c:pt idx="6947">
                  <c:v>45075.803472222222</c:v>
                </c:pt>
                <c:pt idx="6948">
                  <c:v>45075.804166666669</c:v>
                </c:pt>
                <c:pt idx="6949">
                  <c:v>45075.804166666669</c:v>
                </c:pt>
                <c:pt idx="6950">
                  <c:v>45075.804166666669</c:v>
                </c:pt>
                <c:pt idx="6951">
                  <c:v>45075.804166666669</c:v>
                </c:pt>
                <c:pt idx="6952">
                  <c:v>45075.804166666669</c:v>
                </c:pt>
                <c:pt idx="6953">
                  <c:v>45075.804166666669</c:v>
                </c:pt>
                <c:pt idx="6954">
                  <c:v>45075.804861111108</c:v>
                </c:pt>
                <c:pt idx="6955">
                  <c:v>45075.804861111108</c:v>
                </c:pt>
                <c:pt idx="6956">
                  <c:v>45075.804861111108</c:v>
                </c:pt>
                <c:pt idx="6957">
                  <c:v>45075.804861111108</c:v>
                </c:pt>
                <c:pt idx="6958">
                  <c:v>45075.804861111108</c:v>
                </c:pt>
                <c:pt idx="6959">
                  <c:v>45075.804861111108</c:v>
                </c:pt>
                <c:pt idx="6960">
                  <c:v>45075.805555555555</c:v>
                </c:pt>
                <c:pt idx="6961">
                  <c:v>45075.805555555555</c:v>
                </c:pt>
                <c:pt idx="6962">
                  <c:v>45075.805555555555</c:v>
                </c:pt>
                <c:pt idx="6963">
                  <c:v>45075.805555555555</c:v>
                </c:pt>
                <c:pt idx="6964">
                  <c:v>45075.805555555555</c:v>
                </c:pt>
                <c:pt idx="6965">
                  <c:v>45075.805555555555</c:v>
                </c:pt>
                <c:pt idx="6966">
                  <c:v>45075.806250000001</c:v>
                </c:pt>
                <c:pt idx="6967">
                  <c:v>45075.806250000001</c:v>
                </c:pt>
                <c:pt idx="6968">
                  <c:v>45075.806250000001</c:v>
                </c:pt>
                <c:pt idx="6969">
                  <c:v>45075.806250000001</c:v>
                </c:pt>
                <c:pt idx="6970">
                  <c:v>45075.806250000001</c:v>
                </c:pt>
                <c:pt idx="6971">
                  <c:v>45075.806250000001</c:v>
                </c:pt>
                <c:pt idx="6972">
                  <c:v>45075.806944444441</c:v>
                </c:pt>
                <c:pt idx="6973">
                  <c:v>45075.806944444441</c:v>
                </c:pt>
                <c:pt idx="6974">
                  <c:v>45075.806944444441</c:v>
                </c:pt>
                <c:pt idx="6975">
                  <c:v>45075.806944444441</c:v>
                </c:pt>
                <c:pt idx="6976">
                  <c:v>45075.806944444441</c:v>
                </c:pt>
                <c:pt idx="6977">
                  <c:v>45075.806944444441</c:v>
                </c:pt>
                <c:pt idx="6978">
                  <c:v>45075.807638888888</c:v>
                </c:pt>
                <c:pt idx="6979">
                  <c:v>45075.807638888888</c:v>
                </c:pt>
                <c:pt idx="6980">
                  <c:v>45075.807638888888</c:v>
                </c:pt>
                <c:pt idx="6981">
                  <c:v>45075.807638888888</c:v>
                </c:pt>
                <c:pt idx="6982">
                  <c:v>45075.807638888888</c:v>
                </c:pt>
                <c:pt idx="6983">
                  <c:v>45075.807638888888</c:v>
                </c:pt>
                <c:pt idx="6984">
                  <c:v>45075.808333333334</c:v>
                </c:pt>
                <c:pt idx="6985">
                  <c:v>45075.808333333334</c:v>
                </c:pt>
                <c:pt idx="6986">
                  <c:v>45075.808333333334</c:v>
                </c:pt>
                <c:pt idx="6987">
                  <c:v>45075.808333333334</c:v>
                </c:pt>
                <c:pt idx="6988">
                  <c:v>45075.808333333334</c:v>
                </c:pt>
                <c:pt idx="6989">
                  <c:v>45075.808333333334</c:v>
                </c:pt>
                <c:pt idx="6990">
                  <c:v>45075.809027777781</c:v>
                </c:pt>
                <c:pt idx="6991">
                  <c:v>45075.809027777781</c:v>
                </c:pt>
                <c:pt idx="6992">
                  <c:v>45075.809027777781</c:v>
                </c:pt>
                <c:pt idx="6993">
                  <c:v>45075.809027777781</c:v>
                </c:pt>
                <c:pt idx="6994">
                  <c:v>45075.809027777781</c:v>
                </c:pt>
                <c:pt idx="6995">
                  <c:v>45075.809027777781</c:v>
                </c:pt>
                <c:pt idx="6996">
                  <c:v>45075.80972222222</c:v>
                </c:pt>
                <c:pt idx="6997">
                  <c:v>45075.80972222222</c:v>
                </c:pt>
                <c:pt idx="6998">
                  <c:v>45075.80972222222</c:v>
                </c:pt>
                <c:pt idx="6999">
                  <c:v>45075.80972222222</c:v>
                </c:pt>
                <c:pt idx="7000">
                  <c:v>45075.80972222222</c:v>
                </c:pt>
                <c:pt idx="7001">
                  <c:v>45075.80972222222</c:v>
                </c:pt>
                <c:pt idx="7002">
                  <c:v>45075.810416666667</c:v>
                </c:pt>
                <c:pt idx="7003">
                  <c:v>45075.810416666667</c:v>
                </c:pt>
                <c:pt idx="7004">
                  <c:v>45075.810416666667</c:v>
                </c:pt>
                <c:pt idx="7005">
                  <c:v>45075.810416666667</c:v>
                </c:pt>
                <c:pt idx="7006">
                  <c:v>45075.810416666667</c:v>
                </c:pt>
                <c:pt idx="7007">
                  <c:v>45075.810416666667</c:v>
                </c:pt>
                <c:pt idx="7008">
                  <c:v>45075.811111111114</c:v>
                </c:pt>
                <c:pt idx="7009">
                  <c:v>45075.811111111114</c:v>
                </c:pt>
                <c:pt idx="7010">
                  <c:v>45075.811111111114</c:v>
                </c:pt>
                <c:pt idx="7011">
                  <c:v>45075.811111111114</c:v>
                </c:pt>
                <c:pt idx="7012">
                  <c:v>45075.811111111114</c:v>
                </c:pt>
                <c:pt idx="7013">
                  <c:v>45075.811111111114</c:v>
                </c:pt>
                <c:pt idx="7014">
                  <c:v>45075.811805555553</c:v>
                </c:pt>
                <c:pt idx="7015">
                  <c:v>45075.811805555553</c:v>
                </c:pt>
                <c:pt idx="7016">
                  <c:v>45075.811805555553</c:v>
                </c:pt>
                <c:pt idx="7017">
                  <c:v>45075.811805555553</c:v>
                </c:pt>
                <c:pt idx="7018">
                  <c:v>45075.811805555553</c:v>
                </c:pt>
                <c:pt idx="7019">
                  <c:v>45075.811805555553</c:v>
                </c:pt>
                <c:pt idx="7020">
                  <c:v>45075.8125</c:v>
                </c:pt>
                <c:pt idx="7021">
                  <c:v>45075.8125</c:v>
                </c:pt>
                <c:pt idx="7022">
                  <c:v>45075.8125</c:v>
                </c:pt>
                <c:pt idx="7023">
                  <c:v>45075.8125</c:v>
                </c:pt>
                <c:pt idx="7024">
                  <c:v>45075.8125</c:v>
                </c:pt>
                <c:pt idx="7025">
                  <c:v>45075.8125</c:v>
                </c:pt>
                <c:pt idx="7026">
                  <c:v>45075.813194444447</c:v>
                </c:pt>
                <c:pt idx="7027">
                  <c:v>45075.813194444447</c:v>
                </c:pt>
                <c:pt idx="7028">
                  <c:v>45075.813194444447</c:v>
                </c:pt>
                <c:pt idx="7029">
                  <c:v>45075.813194444447</c:v>
                </c:pt>
                <c:pt idx="7030">
                  <c:v>45075.813194444447</c:v>
                </c:pt>
                <c:pt idx="7031">
                  <c:v>45075.813194444447</c:v>
                </c:pt>
                <c:pt idx="7032">
                  <c:v>45075.813888888886</c:v>
                </c:pt>
                <c:pt idx="7033">
                  <c:v>45075.813888888886</c:v>
                </c:pt>
                <c:pt idx="7034">
                  <c:v>45075.813888888886</c:v>
                </c:pt>
                <c:pt idx="7035">
                  <c:v>45075.813888888886</c:v>
                </c:pt>
                <c:pt idx="7036">
                  <c:v>45075.813888888886</c:v>
                </c:pt>
                <c:pt idx="7037">
                  <c:v>45075.813888888886</c:v>
                </c:pt>
                <c:pt idx="7038">
                  <c:v>45075.814583333333</c:v>
                </c:pt>
                <c:pt idx="7039">
                  <c:v>45075.814583333333</c:v>
                </c:pt>
                <c:pt idx="7040">
                  <c:v>45075.814583333333</c:v>
                </c:pt>
                <c:pt idx="7041">
                  <c:v>45075.814583333333</c:v>
                </c:pt>
                <c:pt idx="7042">
                  <c:v>45075.814583333333</c:v>
                </c:pt>
                <c:pt idx="7043">
                  <c:v>45075.814583333333</c:v>
                </c:pt>
                <c:pt idx="7044">
                  <c:v>45075.81527777778</c:v>
                </c:pt>
                <c:pt idx="7045">
                  <c:v>45075.81527777778</c:v>
                </c:pt>
                <c:pt idx="7046">
                  <c:v>45075.81527777778</c:v>
                </c:pt>
                <c:pt idx="7047">
                  <c:v>45075.81527777778</c:v>
                </c:pt>
                <c:pt idx="7048">
                  <c:v>45075.81527777778</c:v>
                </c:pt>
                <c:pt idx="7049">
                  <c:v>45075.81527777778</c:v>
                </c:pt>
                <c:pt idx="7050">
                  <c:v>45075.815972222219</c:v>
                </c:pt>
                <c:pt idx="7051">
                  <c:v>45075.815972222219</c:v>
                </c:pt>
                <c:pt idx="7052">
                  <c:v>45075.815972222219</c:v>
                </c:pt>
                <c:pt idx="7053">
                  <c:v>45075.815972222219</c:v>
                </c:pt>
                <c:pt idx="7054">
                  <c:v>45075.815972222219</c:v>
                </c:pt>
                <c:pt idx="7055">
                  <c:v>45075.815972222219</c:v>
                </c:pt>
                <c:pt idx="7056">
                  <c:v>45075.816666666666</c:v>
                </c:pt>
                <c:pt idx="7057">
                  <c:v>45075.816666666666</c:v>
                </c:pt>
                <c:pt idx="7058">
                  <c:v>45075.816666666666</c:v>
                </c:pt>
                <c:pt idx="7059">
                  <c:v>45075.816666666666</c:v>
                </c:pt>
                <c:pt idx="7060">
                  <c:v>45075.816666666666</c:v>
                </c:pt>
                <c:pt idx="7061">
                  <c:v>45075.816666666666</c:v>
                </c:pt>
                <c:pt idx="7062">
                  <c:v>45075.817361111112</c:v>
                </c:pt>
                <c:pt idx="7063">
                  <c:v>45075.817361111112</c:v>
                </c:pt>
                <c:pt idx="7064">
                  <c:v>45075.817361111112</c:v>
                </c:pt>
                <c:pt idx="7065">
                  <c:v>45075.817361111112</c:v>
                </c:pt>
                <c:pt idx="7066">
                  <c:v>45075.817361111112</c:v>
                </c:pt>
                <c:pt idx="7067">
                  <c:v>45075.817361111112</c:v>
                </c:pt>
                <c:pt idx="7068">
                  <c:v>45075.818055555559</c:v>
                </c:pt>
                <c:pt idx="7069">
                  <c:v>45075.818055555559</c:v>
                </c:pt>
                <c:pt idx="7070">
                  <c:v>45075.818055555559</c:v>
                </c:pt>
                <c:pt idx="7071">
                  <c:v>45075.818055555559</c:v>
                </c:pt>
                <c:pt idx="7072">
                  <c:v>45075.818055555559</c:v>
                </c:pt>
                <c:pt idx="7073">
                  <c:v>45075.818055555559</c:v>
                </c:pt>
                <c:pt idx="7074">
                  <c:v>45075.818749999999</c:v>
                </c:pt>
                <c:pt idx="7075">
                  <c:v>45075.818749999999</c:v>
                </c:pt>
                <c:pt idx="7076">
                  <c:v>45075.818749999999</c:v>
                </c:pt>
                <c:pt idx="7077">
                  <c:v>45075.818749999999</c:v>
                </c:pt>
                <c:pt idx="7078">
                  <c:v>45075.818749999999</c:v>
                </c:pt>
                <c:pt idx="7079">
                  <c:v>45075.818749999999</c:v>
                </c:pt>
                <c:pt idx="7080">
                  <c:v>45075.819444444445</c:v>
                </c:pt>
                <c:pt idx="7081">
                  <c:v>45075.819444444445</c:v>
                </c:pt>
                <c:pt idx="7082">
                  <c:v>45075.819444444445</c:v>
                </c:pt>
                <c:pt idx="7083">
                  <c:v>45075.819444444445</c:v>
                </c:pt>
                <c:pt idx="7084">
                  <c:v>45075.819444444445</c:v>
                </c:pt>
                <c:pt idx="7085">
                  <c:v>45075.819444444445</c:v>
                </c:pt>
                <c:pt idx="7086">
                  <c:v>45075.820138888892</c:v>
                </c:pt>
                <c:pt idx="7087">
                  <c:v>45075.820138888892</c:v>
                </c:pt>
                <c:pt idx="7088">
                  <c:v>45075.820138888892</c:v>
                </c:pt>
                <c:pt idx="7089">
                  <c:v>45075.820138888892</c:v>
                </c:pt>
                <c:pt idx="7090">
                  <c:v>45075.820138888892</c:v>
                </c:pt>
                <c:pt idx="7091">
                  <c:v>45075.820138888892</c:v>
                </c:pt>
                <c:pt idx="7092">
                  <c:v>45075.820833333331</c:v>
                </c:pt>
                <c:pt idx="7093">
                  <c:v>45075.820833333331</c:v>
                </c:pt>
                <c:pt idx="7094">
                  <c:v>45075.820833333331</c:v>
                </c:pt>
                <c:pt idx="7095">
                  <c:v>45075.820833333331</c:v>
                </c:pt>
                <c:pt idx="7096">
                  <c:v>45075.820833333331</c:v>
                </c:pt>
                <c:pt idx="7097">
                  <c:v>45075.820833333331</c:v>
                </c:pt>
                <c:pt idx="7098">
                  <c:v>45075.821527777778</c:v>
                </c:pt>
                <c:pt idx="7099">
                  <c:v>45075.821527777778</c:v>
                </c:pt>
                <c:pt idx="7100">
                  <c:v>45075.821527777778</c:v>
                </c:pt>
                <c:pt idx="7101">
                  <c:v>45075.821527777778</c:v>
                </c:pt>
                <c:pt idx="7102">
                  <c:v>45075.821527777778</c:v>
                </c:pt>
                <c:pt idx="7103">
                  <c:v>45075.821527777778</c:v>
                </c:pt>
                <c:pt idx="7104">
                  <c:v>45075.822222222225</c:v>
                </c:pt>
                <c:pt idx="7105">
                  <c:v>45075.822222222225</c:v>
                </c:pt>
                <c:pt idx="7106">
                  <c:v>45075.822222222225</c:v>
                </c:pt>
                <c:pt idx="7107">
                  <c:v>45075.822222222225</c:v>
                </c:pt>
                <c:pt idx="7108">
                  <c:v>45075.822222222225</c:v>
                </c:pt>
                <c:pt idx="7109">
                  <c:v>45075.822222222225</c:v>
                </c:pt>
                <c:pt idx="7110">
                  <c:v>45075.822916666664</c:v>
                </c:pt>
                <c:pt idx="7111">
                  <c:v>45075.822916666664</c:v>
                </c:pt>
                <c:pt idx="7112">
                  <c:v>45075.822916666664</c:v>
                </c:pt>
                <c:pt idx="7113">
                  <c:v>45075.822916666664</c:v>
                </c:pt>
                <c:pt idx="7114">
                  <c:v>45075.822916666664</c:v>
                </c:pt>
                <c:pt idx="7115">
                  <c:v>45075.822916666664</c:v>
                </c:pt>
                <c:pt idx="7116">
                  <c:v>45075.823611111111</c:v>
                </c:pt>
                <c:pt idx="7117">
                  <c:v>45075.823611111111</c:v>
                </c:pt>
                <c:pt idx="7118">
                  <c:v>45075.823611111111</c:v>
                </c:pt>
                <c:pt idx="7119">
                  <c:v>45075.823611111111</c:v>
                </c:pt>
                <c:pt idx="7120">
                  <c:v>45075.823611111111</c:v>
                </c:pt>
                <c:pt idx="7121">
                  <c:v>45075.823611111111</c:v>
                </c:pt>
                <c:pt idx="7122">
                  <c:v>45075.824305555558</c:v>
                </c:pt>
                <c:pt idx="7123">
                  <c:v>45075.824305555558</c:v>
                </c:pt>
                <c:pt idx="7124">
                  <c:v>45075.824305555558</c:v>
                </c:pt>
                <c:pt idx="7125">
                  <c:v>45075.824305555558</c:v>
                </c:pt>
                <c:pt idx="7126">
                  <c:v>45075.824305555558</c:v>
                </c:pt>
                <c:pt idx="7127">
                  <c:v>45075.824305555558</c:v>
                </c:pt>
                <c:pt idx="7128">
                  <c:v>45075.824999999997</c:v>
                </c:pt>
                <c:pt idx="7129">
                  <c:v>45075.824999999997</c:v>
                </c:pt>
                <c:pt idx="7130">
                  <c:v>45075.824999999997</c:v>
                </c:pt>
                <c:pt idx="7131">
                  <c:v>45075.824999999997</c:v>
                </c:pt>
                <c:pt idx="7132">
                  <c:v>45075.824999999997</c:v>
                </c:pt>
                <c:pt idx="7133">
                  <c:v>45075.824999999997</c:v>
                </c:pt>
                <c:pt idx="7134">
                  <c:v>45075.825694444444</c:v>
                </c:pt>
                <c:pt idx="7135">
                  <c:v>45075.825694444444</c:v>
                </c:pt>
                <c:pt idx="7136">
                  <c:v>45075.825694444444</c:v>
                </c:pt>
                <c:pt idx="7137">
                  <c:v>45075.825694444444</c:v>
                </c:pt>
                <c:pt idx="7138">
                  <c:v>45075.825694444444</c:v>
                </c:pt>
                <c:pt idx="7139">
                  <c:v>45075.825694444444</c:v>
                </c:pt>
                <c:pt idx="7140">
                  <c:v>45075.826388888891</c:v>
                </c:pt>
                <c:pt idx="7141">
                  <c:v>45075.826388888891</c:v>
                </c:pt>
                <c:pt idx="7142">
                  <c:v>45075.826388888891</c:v>
                </c:pt>
                <c:pt idx="7143">
                  <c:v>45075.826388888891</c:v>
                </c:pt>
                <c:pt idx="7144">
                  <c:v>45075.826388888891</c:v>
                </c:pt>
                <c:pt idx="7145">
                  <c:v>45075.826388888891</c:v>
                </c:pt>
                <c:pt idx="7146">
                  <c:v>45075.82708333333</c:v>
                </c:pt>
                <c:pt idx="7147">
                  <c:v>45075.82708333333</c:v>
                </c:pt>
                <c:pt idx="7148">
                  <c:v>45075.82708333333</c:v>
                </c:pt>
                <c:pt idx="7149">
                  <c:v>45075.82708333333</c:v>
                </c:pt>
                <c:pt idx="7150">
                  <c:v>45075.82708333333</c:v>
                </c:pt>
                <c:pt idx="7151">
                  <c:v>45075.82708333333</c:v>
                </c:pt>
                <c:pt idx="7152">
                  <c:v>45075.827777777777</c:v>
                </c:pt>
                <c:pt idx="7153">
                  <c:v>45075.827777777777</c:v>
                </c:pt>
                <c:pt idx="7154">
                  <c:v>45075.827777777777</c:v>
                </c:pt>
                <c:pt idx="7155">
                  <c:v>45075.827777777777</c:v>
                </c:pt>
                <c:pt idx="7156">
                  <c:v>45075.827777777777</c:v>
                </c:pt>
                <c:pt idx="7157">
                  <c:v>45075.827777777777</c:v>
                </c:pt>
                <c:pt idx="7158">
                  <c:v>45075.828472222223</c:v>
                </c:pt>
                <c:pt idx="7159">
                  <c:v>45075.828472222223</c:v>
                </c:pt>
                <c:pt idx="7160">
                  <c:v>45075.828472222223</c:v>
                </c:pt>
                <c:pt idx="7161">
                  <c:v>45075.828472222223</c:v>
                </c:pt>
                <c:pt idx="7162">
                  <c:v>45075.828472222223</c:v>
                </c:pt>
                <c:pt idx="7163">
                  <c:v>45075.828472222223</c:v>
                </c:pt>
                <c:pt idx="7164">
                  <c:v>45075.82916666667</c:v>
                </c:pt>
                <c:pt idx="7165">
                  <c:v>45075.82916666667</c:v>
                </c:pt>
                <c:pt idx="7166">
                  <c:v>45075.82916666667</c:v>
                </c:pt>
                <c:pt idx="7167">
                  <c:v>45075.82916666667</c:v>
                </c:pt>
                <c:pt idx="7168">
                  <c:v>45075.82916666667</c:v>
                </c:pt>
                <c:pt idx="7169">
                  <c:v>45075.82916666667</c:v>
                </c:pt>
                <c:pt idx="7170">
                  <c:v>45075.829861111109</c:v>
                </c:pt>
                <c:pt idx="7171">
                  <c:v>45075.829861111109</c:v>
                </c:pt>
                <c:pt idx="7172">
                  <c:v>45075.829861111109</c:v>
                </c:pt>
                <c:pt idx="7173">
                  <c:v>45075.829861111109</c:v>
                </c:pt>
                <c:pt idx="7174">
                  <c:v>45075.829861111109</c:v>
                </c:pt>
                <c:pt idx="7175">
                  <c:v>45075.829861111109</c:v>
                </c:pt>
                <c:pt idx="7176">
                  <c:v>45075.830555555556</c:v>
                </c:pt>
                <c:pt idx="7177">
                  <c:v>45075.830555555556</c:v>
                </c:pt>
                <c:pt idx="7178">
                  <c:v>45075.830555555556</c:v>
                </c:pt>
                <c:pt idx="7179">
                  <c:v>45075.830555555556</c:v>
                </c:pt>
                <c:pt idx="7180">
                  <c:v>45075.830555555556</c:v>
                </c:pt>
                <c:pt idx="7181">
                  <c:v>45075.830555555556</c:v>
                </c:pt>
                <c:pt idx="7182">
                  <c:v>45075.831250000003</c:v>
                </c:pt>
                <c:pt idx="7183">
                  <c:v>45075.831250000003</c:v>
                </c:pt>
                <c:pt idx="7184">
                  <c:v>45075.831250000003</c:v>
                </c:pt>
                <c:pt idx="7185">
                  <c:v>45075.831250000003</c:v>
                </c:pt>
                <c:pt idx="7186">
                  <c:v>45075.831250000003</c:v>
                </c:pt>
                <c:pt idx="7187">
                  <c:v>45075.831250000003</c:v>
                </c:pt>
                <c:pt idx="7188">
                  <c:v>45075.831944444442</c:v>
                </c:pt>
                <c:pt idx="7189">
                  <c:v>45075.831944444442</c:v>
                </c:pt>
                <c:pt idx="7190">
                  <c:v>45075.831944444442</c:v>
                </c:pt>
                <c:pt idx="7191">
                  <c:v>45075.831944444442</c:v>
                </c:pt>
                <c:pt idx="7192">
                  <c:v>45075.831944444442</c:v>
                </c:pt>
                <c:pt idx="7193">
                  <c:v>45075.831944444442</c:v>
                </c:pt>
                <c:pt idx="7194">
                  <c:v>45075.832638888889</c:v>
                </c:pt>
                <c:pt idx="7195">
                  <c:v>45075.832638888889</c:v>
                </c:pt>
                <c:pt idx="7196">
                  <c:v>45075.832638888889</c:v>
                </c:pt>
                <c:pt idx="7197">
                  <c:v>45075.832638888889</c:v>
                </c:pt>
                <c:pt idx="7198">
                  <c:v>45075.832638888889</c:v>
                </c:pt>
                <c:pt idx="7199">
                  <c:v>45075.832638888889</c:v>
                </c:pt>
                <c:pt idx="7200">
                  <c:v>45075.833333333336</c:v>
                </c:pt>
                <c:pt idx="7201">
                  <c:v>45075.833333333336</c:v>
                </c:pt>
                <c:pt idx="7202">
                  <c:v>45075.833333333336</c:v>
                </c:pt>
                <c:pt idx="7203">
                  <c:v>45075.833333333336</c:v>
                </c:pt>
                <c:pt idx="7204">
                  <c:v>45075.833333333336</c:v>
                </c:pt>
                <c:pt idx="7205">
                  <c:v>45075.833333333336</c:v>
                </c:pt>
                <c:pt idx="7206">
                  <c:v>45075.834027777775</c:v>
                </c:pt>
                <c:pt idx="7207">
                  <c:v>45075.834027777775</c:v>
                </c:pt>
                <c:pt idx="7208">
                  <c:v>45075.834027777775</c:v>
                </c:pt>
                <c:pt idx="7209">
                  <c:v>45075.834027777775</c:v>
                </c:pt>
                <c:pt idx="7210">
                  <c:v>45075.834027777775</c:v>
                </c:pt>
                <c:pt idx="7211">
                  <c:v>45075.834027777775</c:v>
                </c:pt>
                <c:pt idx="7212">
                  <c:v>45075.834722222222</c:v>
                </c:pt>
                <c:pt idx="7213">
                  <c:v>45075.834722222222</c:v>
                </c:pt>
                <c:pt idx="7214">
                  <c:v>45075.834722222222</c:v>
                </c:pt>
                <c:pt idx="7215">
                  <c:v>45075.834722222222</c:v>
                </c:pt>
                <c:pt idx="7216">
                  <c:v>45075.834722222222</c:v>
                </c:pt>
                <c:pt idx="7217">
                  <c:v>45075.834722222222</c:v>
                </c:pt>
                <c:pt idx="7218">
                  <c:v>45075.835416666669</c:v>
                </c:pt>
                <c:pt idx="7219">
                  <c:v>45075.835416666669</c:v>
                </c:pt>
                <c:pt idx="7220">
                  <c:v>45075.835416666669</c:v>
                </c:pt>
                <c:pt idx="7221">
                  <c:v>45075.835416666669</c:v>
                </c:pt>
                <c:pt idx="7222">
                  <c:v>45075.835416666669</c:v>
                </c:pt>
                <c:pt idx="7223">
                  <c:v>45075.835416666669</c:v>
                </c:pt>
                <c:pt idx="7224">
                  <c:v>45075.836111111108</c:v>
                </c:pt>
                <c:pt idx="7225">
                  <c:v>45075.836111111108</c:v>
                </c:pt>
                <c:pt idx="7226">
                  <c:v>45075.836111111108</c:v>
                </c:pt>
                <c:pt idx="7227">
                  <c:v>45075.836111111108</c:v>
                </c:pt>
                <c:pt idx="7228">
                  <c:v>45075.836111111108</c:v>
                </c:pt>
                <c:pt idx="7229">
                  <c:v>45075.836111111108</c:v>
                </c:pt>
                <c:pt idx="7230">
                  <c:v>45075.836805555555</c:v>
                </c:pt>
                <c:pt idx="7231">
                  <c:v>45075.836805555555</c:v>
                </c:pt>
                <c:pt idx="7232">
                  <c:v>45075.836805555555</c:v>
                </c:pt>
                <c:pt idx="7233">
                  <c:v>45075.836805555555</c:v>
                </c:pt>
                <c:pt idx="7234">
                  <c:v>45075.836805555555</c:v>
                </c:pt>
                <c:pt idx="7235">
                  <c:v>45075.836805555555</c:v>
                </c:pt>
                <c:pt idx="7236">
                  <c:v>45075.837500000001</c:v>
                </c:pt>
                <c:pt idx="7237">
                  <c:v>45075.837500000001</c:v>
                </c:pt>
                <c:pt idx="7238">
                  <c:v>45075.837500000001</c:v>
                </c:pt>
                <c:pt idx="7239">
                  <c:v>45075.837500000001</c:v>
                </c:pt>
                <c:pt idx="7240">
                  <c:v>45075.837500000001</c:v>
                </c:pt>
                <c:pt idx="7241">
                  <c:v>45075.837500000001</c:v>
                </c:pt>
                <c:pt idx="7242">
                  <c:v>45075.838194444441</c:v>
                </c:pt>
                <c:pt idx="7243">
                  <c:v>45075.838194444441</c:v>
                </c:pt>
                <c:pt idx="7244">
                  <c:v>45075.838194444441</c:v>
                </c:pt>
                <c:pt idx="7245">
                  <c:v>45075.838194444441</c:v>
                </c:pt>
                <c:pt idx="7246">
                  <c:v>45075.838194444441</c:v>
                </c:pt>
                <c:pt idx="7247">
                  <c:v>45075.838194444441</c:v>
                </c:pt>
                <c:pt idx="7248">
                  <c:v>45075.838888888888</c:v>
                </c:pt>
                <c:pt idx="7249">
                  <c:v>45075.838888888888</c:v>
                </c:pt>
                <c:pt idx="7250">
                  <c:v>45075.838888888888</c:v>
                </c:pt>
                <c:pt idx="7251">
                  <c:v>45075.838888888888</c:v>
                </c:pt>
                <c:pt idx="7252">
                  <c:v>45075.838888888888</c:v>
                </c:pt>
                <c:pt idx="7253">
                  <c:v>45075.838888888888</c:v>
                </c:pt>
                <c:pt idx="7254">
                  <c:v>45075.839583333334</c:v>
                </c:pt>
                <c:pt idx="7255">
                  <c:v>45075.839583333334</c:v>
                </c:pt>
                <c:pt idx="7256">
                  <c:v>45075.839583333334</c:v>
                </c:pt>
                <c:pt idx="7257">
                  <c:v>45075.839583333334</c:v>
                </c:pt>
                <c:pt idx="7258">
                  <c:v>45075.839583333334</c:v>
                </c:pt>
                <c:pt idx="7259">
                  <c:v>45075.839583333334</c:v>
                </c:pt>
                <c:pt idx="7260">
                  <c:v>45075.840277777781</c:v>
                </c:pt>
                <c:pt idx="7261">
                  <c:v>45075.840277777781</c:v>
                </c:pt>
                <c:pt idx="7262">
                  <c:v>45075.840277777781</c:v>
                </c:pt>
                <c:pt idx="7263">
                  <c:v>45075.840277777781</c:v>
                </c:pt>
                <c:pt idx="7264">
                  <c:v>45075.840277777781</c:v>
                </c:pt>
                <c:pt idx="7265">
                  <c:v>45075.840277777781</c:v>
                </c:pt>
                <c:pt idx="7266">
                  <c:v>45075.84097222222</c:v>
                </c:pt>
                <c:pt idx="7267">
                  <c:v>45075.84097222222</c:v>
                </c:pt>
                <c:pt idx="7268">
                  <c:v>45075.84097222222</c:v>
                </c:pt>
                <c:pt idx="7269">
                  <c:v>45075.84097222222</c:v>
                </c:pt>
                <c:pt idx="7270">
                  <c:v>45075.84097222222</c:v>
                </c:pt>
                <c:pt idx="7271">
                  <c:v>45075.84097222222</c:v>
                </c:pt>
                <c:pt idx="7272">
                  <c:v>45075.841666666667</c:v>
                </c:pt>
                <c:pt idx="7273">
                  <c:v>45075.841666666667</c:v>
                </c:pt>
                <c:pt idx="7274">
                  <c:v>45075.841666666667</c:v>
                </c:pt>
                <c:pt idx="7275">
                  <c:v>45075.841666666667</c:v>
                </c:pt>
                <c:pt idx="7276">
                  <c:v>45075.841666666667</c:v>
                </c:pt>
                <c:pt idx="7277">
                  <c:v>45075.841666666667</c:v>
                </c:pt>
                <c:pt idx="7278">
                  <c:v>45075.842361111114</c:v>
                </c:pt>
                <c:pt idx="7279">
                  <c:v>45075.842361111114</c:v>
                </c:pt>
                <c:pt idx="7280">
                  <c:v>45075.842361111114</c:v>
                </c:pt>
                <c:pt idx="7281">
                  <c:v>45075.842361111114</c:v>
                </c:pt>
                <c:pt idx="7282">
                  <c:v>45075.842361111114</c:v>
                </c:pt>
                <c:pt idx="7283">
                  <c:v>45075.842361111114</c:v>
                </c:pt>
                <c:pt idx="7284">
                  <c:v>45075.843055555553</c:v>
                </c:pt>
                <c:pt idx="7285">
                  <c:v>45075.843055555553</c:v>
                </c:pt>
                <c:pt idx="7286">
                  <c:v>45075.843055555553</c:v>
                </c:pt>
                <c:pt idx="7287">
                  <c:v>45075.843055555553</c:v>
                </c:pt>
                <c:pt idx="7288">
                  <c:v>45075.843055555553</c:v>
                </c:pt>
                <c:pt idx="7289">
                  <c:v>45075.843055555553</c:v>
                </c:pt>
                <c:pt idx="7290">
                  <c:v>45075.84375</c:v>
                </c:pt>
                <c:pt idx="7291">
                  <c:v>45075.84375</c:v>
                </c:pt>
                <c:pt idx="7292">
                  <c:v>45075.84375</c:v>
                </c:pt>
                <c:pt idx="7293">
                  <c:v>45075.84375</c:v>
                </c:pt>
                <c:pt idx="7294">
                  <c:v>45075.84375</c:v>
                </c:pt>
                <c:pt idx="7295">
                  <c:v>45075.84375</c:v>
                </c:pt>
                <c:pt idx="7296">
                  <c:v>45075.844444444447</c:v>
                </c:pt>
                <c:pt idx="7297">
                  <c:v>45075.844444444447</c:v>
                </c:pt>
                <c:pt idx="7298">
                  <c:v>45075.844444444447</c:v>
                </c:pt>
                <c:pt idx="7299">
                  <c:v>45075.844444444447</c:v>
                </c:pt>
                <c:pt idx="7300">
                  <c:v>45075.844444444447</c:v>
                </c:pt>
                <c:pt idx="7301">
                  <c:v>45075.844444444447</c:v>
                </c:pt>
                <c:pt idx="7302">
                  <c:v>45075.845138888886</c:v>
                </c:pt>
                <c:pt idx="7303">
                  <c:v>45075.845138888886</c:v>
                </c:pt>
                <c:pt idx="7304">
                  <c:v>45075.845138888886</c:v>
                </c:pt>
                <c:pt idx="7305">
                  <c:v>45075.845138888886</c:v>
                </c:pt>
                <c:pt idx="7306">
                  <c:v>45075.845138888886</c:v>
                </c:pt>
                <c:pt idx="7307">
                  <c:v>45075.845138888886</c:v>
                </c:pt>
                <c:pt idx="7308">
                  <c:v>45075.845833333333</c:v>
                </c:pt>
                <c:pt idx="7309">
                  <c:v>45075.845833333333</c:v>
                </c:pt>
                <c:pt idx="7310">
                  <c:v>45075.845833333333</c:v>
                </c:pt>
                <c:pt idx="7311">
                  <c:v>45075.845833333333</c:v>
                </c:pt>
                <c:pt idx="7312">
                  <c:v>45075.845833333333</c:v>
                </c:pt>
                <c:pt idx="7313">
                  <c:v>45075.845833333333</c:v>
                </c:pt>
                <c:pt idx="7314">
                  <c:v>45075.84652777778</c:v>
                </c:pt>
                <c:pt idx="7315">
                  <c:v>45075.84652777778</c:v>
                </c:pt>
                <c:pt idx="7316">
                  <c:v>45075.84652777778</c:v>
                </c:pt>
                <c:pt idx="7317">
                  <c:v>45075.84652777778</c:v>
                </c:pt>
                <c:pt idx="7318">
                  <c:v>45075.84652777778</c:v>
                </c:pt>
                <c:pt idx="7319">
                  <c:v>45075.84652777778</c:v>
                </c:pt>
                <c:pt idx="7320">
                  <c:v>45075.847222222219</c:v>
                </c:pt>
                <c:pt idx="7321">
                  <c:v>45075.847222222219</c:v>
                </c:pt>
                <c:pt idx="7322">
                  <c:v>45075.847222222219</c:v>
                </c:pt>
                <c:pt idx="7323">
                  <c:v>45075.847222222219</c:v>
                </c:pt>
                <c:pt idx="7324">
                  <c:v>45075.847222222219</c:v>
                </c:pt>
                <c:pt idx="7325">
                  <c:v>45075.847222222219</c:v>
                </c:pt>
                <c:pt idx="7326">
                  <c:v>45075.847916666666</c:v>
                </c:pt>
                <c:pt idx="7327">
                  <c:v>45075.847916666666</c:v>
                </c:pt>
                <c:pt idx="7328">
                  <c:v>45075.847916666666</c:v>
                </c:pt>
                <c:pt idx="7329">
                  <c:v>45075.847916666666</c:v>
                </c:pt>
                <c:pt idx="7330">
                  <c:v>45075.847916666666</c:v>
                </c:pt>
                <c:pt idx="7331">
                  <c:v>45075.847916666666</c:v>
                </c:pt>
                <c:pt idx="7332">
                  <c:v>45075.848611111112</c:v>
                </c:pt>
                <c:pt idx="7333">
                  <c:v>45075.848611111112</c:v>
                </c:pt>
                <c:pt idx="7334">
                  <c:v>45075.848611111112</c:v>
                </c:pt>
                <c:pt idx="7335">
                  <c:v>45075.848611111112</c:v>
                </c:pt>
                <c:pt idx="7336">
                  <c:v>45075.848611111112</c:v>
                </c:pt>
                <c:pt idx="7337">
                  <c:v>45075.848611111112</c:v>
                </c:pt>
                <c:pt idx="7338">
                  <c:v>45075.849305555559</c:v>
                </c:pt>
                <c:pt idx="7339">
                  <c:v>45075.849305555559</c:v>
                </c:pt>
                <c:pt idx="7340">
                  <c:v>45075.849305555559</c:v>
                </c:pt>
                <c:pt idx="7341">
                  <c:v>45075.849305555559</c:v>
                </c:pt>
                <c:pt idx="7342">
                  <c:v>45075.849305555559</c:v>
                </c:pt>
                <c:pt idx="7343">
                  <c:v>45075.849305555559</c:v>
                </c:pt>
                <c:pt idx="7344">
                  <c:v>45075.85</c:v>
                </c:pt>
                <c:pt idx="7345">
                  <c:v>45075.85</c:v>
                </c:pt>
                <c:pt idx="7346">
                  <c:v>45075.85</c:v>
                </c:pt>
                <c:pt idx="7347">
                  <c:v>45075.85</c:v>
                </c:pt>
                <c:pt idx="7348">
                  <c:v>45075.85</c:v>
                </c:pt>
                <c:pt idx="7349">
                  <c:v>45075.85</c:v>
                </c:pt>
                <c:pt idx="7350">
                  <c:v>45075.850694444445</c:v>
                </c:pt>
                <c:pt idx="7351">
                  <c:v>45075.850694444445</c:v>
                </c:pt>
                <c:pt idx="7352">
                  <c:v>45075.850694444445</c:v>
                </c:pt>
                <c:pt idx="7353">
                  <c:v>45075.850694444445</c:v>
                </c:pt>
                <c:pt idx="7354">
                  <c:v>45075.850694444445</c:v>
                </c:pt>
                <c:pt idx="7355">
                  <c:v>45075.850694444445</c:v>
                </c:pt>
                <c:pt idx="7356">
                  <c:v>45075.851388888892</c:v>
                </c:pt>
                <c:pt idx="7357">
                  <c:v>45075.851388888892</c:v>
                </c:pt>
                <c:pt idx="7358">
                  <c:v>45075.851388888892</c:v>
                </c:pt>
                <c:pt idx="7359">
                  <c:v>45075.851388888892</c:v>
                </c:pt>
                <c:pt idx="7360">
                  <c:v>45075.851388888892</c:v>
                </c:pt>
                <c:pt idx="7361">
                  <c:v>45075.851388888892</c:v>
                </c:pt>
                <c:pt idx="7362">
                  <c:v>45075.852083333331</c:v>
                </c:pt>
                <c:pt idx="7363">
                  <c:v>45075.852083333331</c:v>
                </c:pt>
                <c:pt idx="7364">
                  <c:v>45075.852083333331</c:v>
                </c:pt>
                <c:pt idx="7365">
                  <c:v>45075.852083333331</c:v>
                </c:pt>
                <c:pt idx="7366">
                  <c:v>45075.852083333331</c:v>
                </c:pt>
                <c:pt idx="7367">
                  <c:v>45075.852083333331</c:v>
                </c:pt>
                <c:pt idx="7368">
                  <c:v>45075.852777777778</c:v>
                </c:pt>
                <c:pt idx="7369">
                  <c:v>45075.852777777778</c:v>
                </c:pt>
                <c:pt idx="7370">
                  <c:v>45075.852777777778</c:v>
                </c:pt>
                <c:pt idx="7371">
                  <c:v>45075.852777777778</c:v>
                </c:pt>
                <c:pt idx="7372">
                  <c:v>45075.852777777778</c:v>
                </c:pt>
                <c:pt idx="7373">
                  <c:v>45075.852777777778</c:v>
                </c:pt>
                <c:pt idx="7374">
                  <c:v>45075.853472222225</c:v>
                </c:pt>
                <c:pt idx="7375">
                  <c:v>45075.853472222225</c:v>
                </c:pt>
                <c:pt idx="7376">
                  <c:v>45075.853472222225</c:v>
                </c:pt>
                <c:pt idx="7377">
                  <c:v>45075.853472222225</c:v>
                </c:pt>
                <c:pt idx="7378">
                  <c:v>45075.853472222225</c:v>
                </c:pt>
                <c:pt idx="7379">
                  <c:v>45075.853472222225</c:v>
                </c:pt>
                <c:pt idx="7380">
                  <c:v>45075.854166666664</c:v>
                </c:pt>
                <c:pt idx="7381">
                  <c:v>45075.854166666664</c:v>
                </c:pt>
                <c:pt idx="7382">
                  <c:v>45075.854166666664</c:v>
                </c:pt>
                <c:pt idx="7383">
                  <c:v>45075.854166666664</c:v>
                </c:pt>
                <c:pt idx="7384">
                  <c:v>45075.854166666664</c:v>
                </c:pt>
                <c:pt idx="7385">
                  <c:v>45075.854166666664</c:v>
                </c:pt>
                <c:pt idx="7386">
                  <c:v>45075.854861111111</c:v>
                </c:pt>
                <c:pt idx="7387">
                  <c:v>45075.854861111111</c:v>
                </c:pt>
                <c:pt idx="7388">
                  <c:v>45075.854861111111</c:v>
                </c:pt>
                <c:pt idx="7389">
                  <c:v>45075.854861111111</c:v>
                </c:pt>
                <c:pt idx="7390">
                  <c:v>45075.854861111111</c:v>
                </c:pt>
                <c:pt idx="7391">
                  <c:v>45075.854861111111</c:v>
                </c:pt>
                <c:pt idx="7392">
                  <c:v>45075.855555555558</c:v>
                </c:pt>
                <c:pt idx="7393">
                  <c:v>45075.855555555558</c:v>
                </c:pt>
                <c:pt idx="7394">
                  <c:v>45075.855555555558</c:v>
                </c:pt>
                <c:pt idx="7395">
                  <c:v>45075.855555555558</c:v>
                </c:pt>
                <c:pt idx="7396">
                  <c:v>45075.855555555558</c:v>
                </c:pt>
                <c:pt idx="7397">
                  <c:v>45075.855555555558</c:v>
                </c:pt>
                <c:pt idx="7398">
                  <c:v>45075.856249999997</c:v>
                </c:pt>
                <c:pt idx="7399">
                  <c:v>45075.856249999997</c:v>
                </c:pt>
                <c:pt idx="7400">
                  <c:v>45075.856249999997</c:v>
                </c:pt>
                <c:pt idx="7401">
                  <c:v>45075.856249999997</c:v>
                </c:pt>
                <c:pt idx="7402">
                  <c:v>45075.856249999997</c:v>
                </c:pt>
                <c:pt idx="7403">
                  <c:v>45075.856249999997</c:v>
                </c:pt>
                <c:pt idx="7404">
                  <c:v>45075.856944444444</c:v>
                </c:pt>
                <c:pt idx="7405">
                  <c:v>45075.856944444444</c:v>
                </c:pt>
                <c:pt idx="7406">
                  <c:v>45075.856944444444</c:v>
                </c:pt>
                <c:pt idx="7407">
                  <c:v>45075.856944444444</c:v>
                </c:pt>
                <c:pt idx="7408">
                  <c:v>45075.856944444444</c:v>
                </c:pt>
                <c:pt idx="7409">
                  <c:v>45075.856944444444</c:v>
                </c:pt>
                <c:pt idx="7410">
                  <c:v>45075.857638888891</c:v>
                </c:pt>
                <c:pt idx="7411">
                  <c:v>45075.857638888891</c:v>
                </c:pt>
                <c:pt idx="7412">
                  <c:v>45075.857638888891</c:v>
                </c:pt>
                <c:pt idx="7413">
                  <c:v>45075.857638888891</c:v>
                </c:pt>
                <c:pt idx="7414">
                  <c:v>45075.857638888891</c:v>
                </c:pt>
                <c:pt idx="7415">
                  <c:v>45075.857638888891</c:v>
                </c:pt>
                <c:pt idx="7416">
                  <c:v>45075.85833333333</c:v>
                </c:pt>
                <c:pt idx="7417">
                  <c:v>45075.85833333333</c:v>
                </c:pt>
                <c:pt idx="7418">
                  <c:v>45075.85833333333</c:v>
                </c:pt>
                <c:pt idx="7419">
                  <c:v>45075.85833333333</c:v>
                </c:pt>
                <c:pt idx="7420">
                  <c:v>45075.85833333333</c:v>
                </c:pt>
                <c:pt idx="7421">
                  <c:v>45075.85833333333</c:v>
                </c:pt>
                <c:pt idx="7422">
                  <c:v>45075.859027777777</c:v>
                </c:pt>
                <c:pt idx="7423">
                  <c:v>45075.859027777777</c:v>
                </c:pt>
                <c:pt idx="7424">
                  <c:v>45075.859027777777</c:v>
                </c:pt>
                <c:pt idx="7425">
                  <c:v>45075.859027777777</c:v>
                </c:pt>
                <c:pt idx="7426">
                  <c:v>45075.859027777777</c:v>
                </c:pt>
                <c:pt idx="7427">
                  <c:v>45075.859027777777</c:v>
                </c:pt>
                <c:pt idx="7428">
                  <c:v>45075.859722222223</c:v>
                </c:pt>
                <c:pt idx="7429">
                  <c:v>45075.859722222223</c:v>
                </c:pt>
                <c:pt idx="7430">
                  <c:v>45075.859722222223</c:v>
                </c:pt>
                <c:pt idx="7431">
                  <c:v>45075.859722222223</c:v>
                </c:pt>
                <c:pt idx="7432">
                  <c:v>45075.859722222223</c:v>
                </c:pt>
                <c:pt idx="7433">
                  <c:v>45075.859722222223</c:v>
                </c:pt>
                <c:pt idx="7434">
                  <c:v>45075.86041666667</c:v>
                </c:pt>
                <c:pt idx="7435">
                  <c:v>45075.86041666667</c:v>
                </c:pt>
                <c:pt idx="7436">
                  <c:v>45075.86041666667</c:v>
                </c:pt>
                <c:pt idx="7437">
                  <c:v>45075.86041666667</c:v>
                </c:pt>
                <c:pt idx="7438">
                  <c:v>45075.86041666667</c:v>
                </c:pt>
                <c:pt idx="7439">
                  <c:v>45075.86041666667</c:v>
                </c:pt>
                <c:pt idx="7440">
                  <c:v>45075.861111111109</c:v>
                </c:pt>
                <c:pt idx="7441">
                  <c:v>45075.861111111109</c:v>
                </c:pt>
                <c:pt idx="7442">
                  <c:v>45075.861111111109</c:v>
                </c:pt>
                <c:pt idx="7443">
                  <c:v>45075.861111111109</c:v>
                </c:pt>
                <c:pt idx="7444">
                  <c:v>45075.861111111109</c:v>
                </c:pt>
                <c:pt idx="7445">
                  <c:v>45075.861111111109</c:v>
                </c:pt>
                <c:pt idx="7446">
                  <c:v>45075.861805555556</c:v>
                </c:pt>
                <c:pt idx="7447">
                  <c:v>45075.861805555556</c:v>
                </c:pt>
                <c:pt idx="7448">
                  <c:v>45075.861805555556</c:v>
                </c:pt>
                <c:pt idx="7449">
                  <c:v>45075.861805555556</c:v>
                </c:pt>
                <c:pt idx="7450">
                  <c:v>45075.861805555556</c:v>
                </c:pt>
                <c:pt idx="7451">
                  <c:v>45075.861805555556</c:v>
                </c:pt>
                <c:pt idx="7452">
                  <c:v>45075.862500000003</c:v>
                </c:pt>
                <c:pt idx="7453">
                  <c:v>45075.862500000003</c:v>
                </c:pt>
                <c:pt idx="7454">
                  <c:v>45075.862500000003</c:v>
                </c:pt>
                <c:pt idx="7455">
                  <c:v>45075.862500000003</c:v>
                </c:pt>
                <c:pt idx="7456">
                  <c:v>45075.862500000003</c:v>
                </c:pt>
                <c:pt idx="7457">
                  <c:v>45075.862500000003</c:v>
                </c:pt>
                <c:pt idx="7458">
                  <c:v>45075.863194444442</c:v>
                </c:pt>
                <c:pt idx="7459">
                  <c:v>45075.863194444442</c:v>
                </c:pt>
                <c:pt idx="7460">
                  <c:v>45075.863194444442</c:v>
                </c:pt>
                <c:pt idx="7461">
                  <c:v>45075.863194444442</c:v>
                </c:pt>
                <c:pt idx="7462">
                  <c:v>45075.863194444442</c:v>
                </c:pt>
                <c:pt idx="7463">
                  <c:v>45075.863194444442</c:v>
                </c:pt>
                <c:pt idx="7464">
                  <c:v>45075.863888888889</c:v>
                </c:pt>
                <c:pt idx="7465">
                  <c:v>45075.863888888889</c:v>
                </c:pt>
                <c:pt idx="7466">
                  <c:v>45075.863888888889</c:v>
                </c:pt>
                <c:pt idx="7467">
                  <c:v>45075.863888888889</c:v>
                </c:pt>
                <c:pt idx="7468">
                  <c:v>45075.863888888889</c:v>
                </c:pt>
                <c:pt idx="7469">
                  <c:v>45075.863888888889</c:v>
                </c:pt>
                <c:pt idx="7470">
                  <c:v>45075.864583333336</c:v>
                </c:pt>
                <c:pt idx="7471">
                  <c:v>45075.864583333336</c:v>
                </c:pt>
                <c:pt idx="7472">
                  <c:v>45075.864583333336</c:v>
                </c:pt>
                <c:pt idx="7473">
                  <c:v>45075.864583333336</c:v>
                </c:pt>
                <c:pt idx="7474">
                  <c:v>45075.864583333336</c:v>
                </c:pt>
                <c:pt idx="7475">
                  <c:v>45075.864583333336</c:v>
                </c:pt>
                <c:pt idx="7476">
                  <c:v>45075.865277777775</c:v>
                </c:pt>
                <c:pt idx="7477">
                  <c:v>45075.865277777775</c:v>
                </c:pt>
                <c:pt idx="7478">
                  <c:v>45075.865277777775</c:v>
                </c:pt>
                <c:pt idx="7479">
                  <c:v>45075.865277777775</c:v>
                </c:pt>
                <c:pt idx="7480">
                  <c:v>45075.865277777775</c:v>
                </c:pt>
                <c:pt idx="7481">
                  <c:v>45075.865277777775</c:v>
                </c:pt>
                <c:pt idx="7482">
                  <c:v>45075.865972222222</c:v>
                </c:pt>
                <c:pt idx="7483">
                  <c:v>45075.865972222222</c:v>
                </c:pt>
                <c:pt idx="7484">
                  <c:v>45075.865972222222</c:v>
                </c:pt>
                <c:pt idx="7485">
                  <c:v>45075.865972222222</c:v>
                </c:pt>
                <c:pt idx="7486">
                  <c:v>45075.865972222222</c:v>
                </c:pt>
                <c:pt idx="7487">
                  <c:v>45075.865972222222</c:v>
                </c:pt>
                <c:pt idx="7488">
                  <c:v>45075.866666666669</c:v>
                </c:pt>
                <c:pt idx="7489">
                  <c:v>45075.866666666669</c:v>
                </c:pt>
                <c:pt idx="7490">
                  <c:v>45075.866666666669</c:v>
                </c:pt>
                <c:pt idx="7491">
                  <c:v>45075.866666666669</c:v>
                </c:pt>
                <c:pt idx="7492">
                  <c:v>45075.866666666669</c:v>
                </c:pt>
                <c:pt idx="7493">
                  <c:v>45075.866666666669</c:v>
                </c:pt>
                <c:pt idx="7494">
                  <c:v>45075.867361111108</c:v>
                </c:pt>
                <c:pt idx="7495">
                  <c:v>45075.867361111108</c:v>
                </c:pt>
                <c:pt idx="7496">
                  <c:v>45075.867361111108</c:v>
                </c:pt>
                <c:pt idx="7497">
                  <c:v>45075.867361111108</c:v>
                </c:pt>
                <c:pt idx="7498">
                  <c:v>45075.867361111108</c:v>
                </c:pt>
                <c:pt idx="7499">
                  <c:v>45075.867361111108</c:v>
                </c:pt>
                <c:pt idx="7500">
                  <c:v>45075.868055555555</c:v>
                </c:pt>
                <c:pt idx="7501">
                  <c:v>45075.868055555555</c:v>
                </c:pt>
                <c:pt idx="7502">
                  <c:v>45075.868055555555</c:v>
                </c:pt>
                <c:pt idx="7503">
                  <c:v>45075.868055555555</c:v>
                </c:pt>
                <c:pt idx="7504">
                  <c:v>45075.868055555555</c:v>
                </c:pt>
                <c:pt idx="7505">
                  <c:v>45075.868055555555</c:v>
                </c:pt>
                <c:pt idx="7506">
                  <c:v>45075.868750000001</c:v>
                </c:pt>
                <c:pt idx="7507">
                  <c:v>45075.868750000001</c:v>
                </c:pt>
                <c:pt idx="7508">
                  <c:v>45075.868750000001</c:v>
                </c:pt>
                <c:pt idx="7509">
                  <c:v>45075.868750000001</c:v>
                </c:pt>
                <c:pt idx="7510">
                  <c:v>45075.868750000001</c:v>
                </c:pt>
                <c:pt idx="7511">
                  <c:v>45075.868750000001</c:v>
                </c:pt>
                <c:pt idx="7512">
                  <c:v>45075.869444444441</c:v>
                </c:pt>
                <c:pt idx="7513">
                  <c:v>45075.869444444441</c:v>
                </c:pt>
                <c:pt idx="7514">
                  <c:v>45075.869444444441</c:v>
                </c:pt>
                <c:pt idx="7515">
                  <c:v>45075.869444444441</c:v>
                </c:pt>
                <c:pt idx="7516">
                  <c:v>45075.869444444441</c:v>
                </c:pt>
                <c:pt idx="7517">
                  <c:v>45075.869444444441</c:v>
                </c:pt>
                <c:pt idx="7518">
                  <c:v>45075.870138888888</c:v>
                </c:pt>
                <c:pt idx="7519">
                  <c:v>45075.870138888888</c:v>
                </c:pt>
                <c:pt idx="7520">
                  <c:v>45075.870138888888</c:v>
                </c:pt>
                <c:pt idx="7521">
                  <c:v>45075.870138888888</c:v>
                </c:pt>
                <c:pt idx="7522">
                  <c:v>45075.870138888888</c:v>
                </c:pt>
                <c:pt idx="7523">
                  <c:v>45075.870138888888</c:v>
                </c:pt>
                <c:pt idx="7524">
                  <c:v>45075.870833333334</c:v>
                </c:pt>
                <c:pt idx="7525">
                  <c:v>45075.870833333334</c:v>
                </c:pt>
                <c:pt idx="7526">
                  <c:v>45075.870833333334</c:v>
                </c:pt>
                <c:pt idx="7527">
                  <c:v>45075.870833333334</c:v>
                </c:pt>
                <c:pt idx="7528">
                  <c:v>45075.870833333334</c:v>
                </c:pt>
                <c:pt idx="7529">
                  <c:v>45075.870833333334</c:v>
                </c:pt>
                <c:pt idx="7530">
                  <c:v>45075.871527777781</c:v>
                </c:pt>
                <c:pt idx="7531">
                  <c:v>45075.871527777781</c:v>
                </c:pt>
                <c:pt idx="7532">
                  <c:v>45075.871527777781</c:v>
                </c:pt>
                <c:pt idx="7533">
                  <c:v>45075.871527777781</c:v>
                </c:pt>
                <c:pt idx="7534">
                  <c:v>45075.871527777781</c:v>
                </c:pt>
                <c:pt idx="7535">
                  <c:v>45075.871527777781</c:v>
                </c:pt>
                <c:pt idx="7536">
                  <c:v>45075.87222222222</c:v>
                </c:pt>
                <c:pt idx="7537">
                  <c:v>45075.87222222222</c:v>
                </c:pt>
                <c:pt idx="7538">
                  <c:v>45075.87222222222</c:v>
                </c:pt>
                <c:pt idx="7539">
                  <c:v>45075.87222222222</c:v>
                </c:pt>
                <c:pt idx="7540">
                  <c:v>45075.87222222222</c:v>
                </c:pt>
                <c:pt idx="7541">
                  <c:v>45075.87222222222</c:v>
                </c:pt>
                <c:pt idx="7542">
                  <c:v>45075.872916666667</c:v>
                </c:pt>
                <c:pt idx="7543">
                  <c:v>45075.872916666667</c:v>
                </c:pt>
                <c:pt idx="7544">
                  <c:v>45075.872916666667</c:v>
                </c:pt>
                <c:pt idx="7545">
                  <c:v>45075.872916666667</c:v>
                </c:pt>
                <c:pt idx="7546">
                  <c:v>45075.872916666667</c:v>
                </c:pt>
                <c:pt idx="7547">
                  <c:v>45075.872916666667</c:v>
                </c:pt>
                <c:pt idx="7548">
                  <c:v>45075.873611111114</c:v>
                </c:pt>
                <c:pt idx="7549">
                  <c:v>45075.873611111114</c:v>
                </c:pt>
                <c:pt idx="7550">
                  <c:v>45075.873611111114</c:v>
                </c:pt>
                <c:pt idx="7551">
                  <c:v>45075.873611111114</c:v>
                </c:pt>
                <c:pt idx="7552">
                  <c:v>45075.873611111114</c:v>
                </c:pt>
                <c:pt idx="7553">
                  <c:v>45075.873611111114</c:v>
                </c:pt>
                <c:pt idx="7554">
                  <c:v>45075.874305555553</c:v>
                </c:pt>
                <c:pt idx="7555">
                  <c:v>45075.874305555553</c:v>
                </c:pt>
                <c:pt idx="7556">
                  <c:v>45075.874305555553</c:v>
                </c:pt>
                <c:pt idx="7557">
                  <c:v>45075.874305555553</c:v>
                </c:pt>
                <c:pt idx="7558">
                  <c:v>45075.874305555553</c:v>
                </c:pt>
                <c:pt idx="7559">
                  <c:v>45075.874305555553</c:v>
                </c:pt>
                <c:pt idx="7560">
                  <c:v>45075.875</c:v>
                </c:pt>
                <c:pt idx="7561">
                  <c:v>45075.875</c:v>
                </c:pt>
                <c:pt idx="7562">
                  <c:v>45075.875</c:v>
                </c:pt>
                <c:pt idx="7563">
                  <c:v>45075.875</c:v>
                </c:pt>
                <c:pt idx="7564">
                  <c:v>45075.875</c:v>
                </c:pt>
                <c:pt idx="7565">
                  <c:v>45075.875</c:v>
                </c:pt>
                <c:pt idx="7566">
                  <c:v>45075.875694444447</c:v>
                </c:pt>
                <c:pt idx="7567">
                  <c:v>45075.875694444447</c:v>
                </c:pt>
                <c:pt idx="7568">
                  <c:v>45075.875694444447</c:v>
                </c:pt>
                <c:pt idx="7569">
                  <c:v>45075.875694444447</c:v>
                </c:pt>
                <c:pt idx="7570">
                  <c:v>45075.875694444447</c:v>
                </c:pt>
                <c:pt idx="7571">
                  <c:v>45075.875694444447</c:v>
                </c:pt>
                <c:pt idx="7572">
                  <c:v>45075.876388888886</c:v>
                </c:pt>
                <c:pt idx="7573">
                  <c:v>45075.876388888886</c:v>
                </c:pt>
                <c:pt idx="7574">
                  <c:v>45075.876388888886</c:v>
                </c:pt>
                <c:pt idx="7575">
                  <c:v>45075.876388888886</c:v>
                </c:pt>
                <c:pt idx="7576">
                  <c:v>45075.876388888886</c:v>
                </c:pt>
                <c:pt idx="7577">
                  <c:v>45075.876388888886</c:v>
                </c:pt>
                <c:pt idx="7578">
                  <c:v>45075.877083333333</c:v>
                </c:pt>
                <c:pt idx="7579">
                  <c:v>45075.877083333333</c:v>
                </c:pt>
                <c:pt idx="7580">
                  <c:v>45075.877083333333</c:v>
                </c:pt>
                <c:pt idx="7581">
                  <c:v>45075.877083333333</c:v>
                </c:pt>
                <c:pt idx="7582">
                  <c:v>45075.877083333333</c:v>
                </c:pt>
                <c:pt idx="7583">
                  <c:v>45075.877083333333</c:v>
                </c:pt>
                <c:pt idx="7584">
                  <c:v>45075.87777777778</c:v>
                </c:pt>
                <c:pt idx="7585">
                  <c:v>45075.87777777778</c:v>
                </c:pt>
                <c:pt idx="7586">
                  <c:v>45075.87777777778</c:v>
                </c:pt>
                <c:pt idx="7587">
                  <c:v>45075.87777777778</c:v>
                </c:pt>
                <c:pt idx="7588">
                  <c:v>45075.87777777778</c:v>
                </c:pt>
                <c:pt idx="7589">
                  <c:v>45075.87777777778</c:v>
                </c:pt>
                <c:pt idx="7590">
                  <c:v>45075.878472222219</c:v>
                </c:pt>
                <c:pt idx="7591">
                  <c:v>45075.878472222219</c:v>
                </c:pt>
                <c:pt idx="7592">
                  <c:v>45075.878472222219</c:v>
                </c:pt>
                <c:pt idx="7593">
                  <c:v>45075.878472222219</c:v>
                </c:pt>
                <c:pt idx="7594">
                  <c:v>45075.878472222219</c:v>
                </c:pt>
                <c:pt idx="7595">
                  <c:v>45075.878472222219</c:v>
                </c:pt>
                <c:pt idx="7596">
                  <c:v>45075.879166666666</c:v>
                </c:pt>
                <c:pt idx="7597">
                  <c:v>45075.879166666666</c:v>
                </c:pt>
                <c:pt idx="7598">
                  <c:v>45075.879166666666</c:v>
                </c:pt>
                <c:pt idx="7599">
                  <c:v>45075.879166666666</c:v>
                </c:pt>
                <c:pt idx="7600">
                  <c:v>45075.879166666666</c:v>
                </c:pt>
                <c:pt idx="7601">
                  <c:v>45075.879166666666</c:v>
                </c:pt>
                <c:pt idx="7602">
                  <c:v>45075.879861111112</c:v>
                </c:pt>
                <c:pt idx="7603">
                  <c:v>45075.879861111112</c:v>
                </c:pt>
                <c:pt idx="7604">
                  <c:v>45075.879861111112</c:v>
                </c:pt>
                <c:pt idx="7605">
                  <c:v>45075.879861111112</c:v>
                </c:pt>
                <c:pt idx="7606">
                  <c:v>45075.879861111112</c:v>
                </c:pt>
                <c:pt idx="7607">
                  <c:v>45075.879861111112</c:v>
                </c:pt>
                <c:pt idx="7608">
                  <c:v>45075.880555555559</c:v>
                </c:pt>
                <c:pt idx="7609">
                  <c:v>45075.880555555559</c:v>
                </c:pt>
                <c:pt idx="7610">
                  <c:v>45075.880555555559</c:v>
                </c:pt>
                <c:pt idx="7611">
                  <c:v>45075.880555555559</c:v>
                </c:pt>
                <c:pt idx="7612">
                  <c:v>45075.880555555559</c:v>
                </c:pt>
                <c:pt idx="7613">
                  <c:v>45075.880555555559</c:v>
                </c:pt>
                <c:pt idx="7614">
                  <c:v>45075.881249999999</c:v>
                </c:pt>
                <c:pt idx="7615">
                  <c:v>45075.881249999999</c:v>
                </c:pt>
                <c:pt idx="7616">
                  <c:v>45075.881249999999</c:v>
                </c:pt>
                <c:pt idx="7617">
                  <c:v>45075.881249999999</c:v>
                </c:pt>
                <c:pt idx="7618">
                  <c:v>45075.881249999999</c:v>
                </c:pt>
                <c:pt idx="7619">
                  <c:v>45075.881249999999</c:v>
                </c:pt>
                <c:pt idx="7620">
                  <c:v>45075.881944444445</c:v>
                </c:pt>
                <c:pt idx="7621">
                  <c:v>45075.881944444445</c:v>
                </c:pt>
                <c:pt idx="7622">
                  <c:v>45075.881944444445</c:v>
                </c:pt>
                <c:pt idx="7623">
                  <c:v>45075.881944444445</c:v>
                </c:pt>
                <c:pt idx="7624">
                  <c:v>45075.881944444445</c:v>
                </c:pt>
                <c:pt idx="7625">
                  <c:v>45075.881944444445</c:v>
                </c:pt>
                <c:pt idx="7626">
                  <c:v>45075.882638888892</c:v>
                </c:pt>
                <c:pt idx="7627">
                  <c:v>45075.882638888892</c:v>
                </c:pt>
                <c:pt idx="7628">
                  <c:v>45075.882638888892</c:v>
                </c:pt>
                <c:pt idx="7629">
                  <c:v>45075.882638888892</c:v>
                </c:pt>
                <c:pt idx="7630">
                  <c:v>45075.882638888892</c:v>
                </c:pt>
                <c:pt idx="7631">
                  <c:v>45075.882638888892</c:v>
                </c:pt>
                <c:pt idx="7632">
                  <c:v>45075.883333333331</c:v>
                </c:pt>
                <c:pt idx="7633">
                  <c:v>45075.883333333331</c:v>
                </c:pt>
                <c:pt idx="7634">
                  <c:v>45075.883333333331</c:v>
                </c:pt>
                <c:pt idx="7635">
                  <c:v>45075.883333333331</c:v>
                </c:pt>
                <c:pt idx="7636">
                  <c:v>45075.883333333331</c:v>
                </c:pt>
                <c:pt idx="7637">
                  <c:v>45075.883333333331</c:v>
                </c:pt>
                <c:pt idx="7638">
                  <c:v>45075.884027777778</c:v>
                </c:pt>
                <c:pt idx="7639">
                  <c:v>45075.884027777778</c:v>
                </c:pt>
                <c:pt idx="7640">
                  <c:v>45075.884027777778</c:v>
                </c:pt>
                <c:pt idx="7641">
                  <c:v>45075.884027777778</c:v>
                </c:pt>
                <c:pt idx="7642">
                  <c:v>45075.884027777778</c:v>
                </c:pt>
                <c:pt idx="7643">
                  <c:v>45075.884027777778</c:v>
                </c:pt>
                <c:pt idx="7644">
                  <c:v>45075.884722222225</c:v>
                </c:pt>
                <c:pt idx="7645">
                  <c:v>45075.884722222225</c:v>
                </c:pt>
                <c:pt idx="7646">
                  <c:v>45075.884722222225</c:v>
                </c:pt>
                <c:pt idx="7647">
                  <c:v>45075.884722222225</c:v>
                </c:pt>
                <c:pt idx="7648">
                  <c:v>45075.884722222225</c:v>
                </c:pt>
                <c:pt idx="7649">
                  <c:v>45075.884722222225</c:v>
                </c:pt>
                <c:pt idx="7650">
                  <c:v>45075.885416666664</c:v>
                </c:pt>
                <c:pt idx="7651">
                  <c:v>45075.885416666664</c:v>
                </c:pt>
                <c:pt idx="7652">
                  <c:v>45075.885416666664</c:v>
                </c:pt>
                <c:pt idx="7653">
                  <c:v>45075.885416666664</c:v>
                </c:pt>
                <c:pt idx="7654">
                  <c:v>45075.885416666664</c:v>
                </c:pt>
                <c:pt idx="7655">
                  <c:v>45075.885416666664</c:v>
                </c:pt>
                <c:pt idx="7656">
                  <c:v>45075.886111111111</c:v>
                </c:pt>
                <c:pt idx="7657">
                  <c:v>45075.886111111111</c:v>
                </c:pt>
                <c:pt idx="7658">
                  <c:v>45075.886111111111</c:v>
                </c:pt>
                <c:pt idx="7659">
                  <c:v>45075.886111111111</c:v>
                </c:pt>
                <c:pt idx="7660">
                  <c:v>45075.886111111111</c:v>
                </c:pt>
                <c:pt idx="7661">
                  <c:v>45075.886111111111</c:v>
                </c:pt>
                <c:pt idx="7662">
                  <c:v>45075.886805555558</c:v>
                </c:pt>
                <c:pt idx="7663">
                  <c:v>45075.886805555558</c:v>
                </c:pt>
                <c:pt idx="7664">
                  <c:v>45075.886805555558</c:v>
                </c:pt>
                <c:pt idx="7665">
                  <c:v>45075.886805555558</c:v>
                </c:pt>
                <c:pt idx="7666">
                  <c:v>45075.886805555558</c:v>
                </c:pt>
                <c:pt idx="7667">
                  <c:v>45075.886805555558</c:v>
                </c:pt>
                <c:pt idx="7668">
                  <c:v>45075.887499999997</c:v>
                </c:pt>
                <c:pt idx="7669">
                  <c:v>45075.887499999997</c:v>
                </c:pt>
                <c:pt idx="7670">
                  <c:v>45075.887499999997</c:v>
                </c:pt>
                <c:pt idx="7671">
                  <c:v>45075.887499999997</c:v>
                </c:pt>
                <c:pt idx="7672">
                  <c:v>45075.887499999997</c:v>
                </c:pt>
                <c:pt idx="7673">
                  <c:v>45075.887499999997</c:v>
                </c:pt>
                <c:pt idx="7674">
                  <c:v>45075.888194444444</c:v>
                </c:pt>
                <c:pt idx="7675">
                  <c:v>45075.888194444444</c:v>
                </c:pt>
                <c:pt idx="7676">
                  <c:v>45075.888194444444</c:v>
                </c:pt>
                <c:pt idx="7677">
                  <c:v>45075.888194444444</c:v>
                </c:pt>
                <c:pt idx="7678">
                  <c:v>45075.888194444444</c:v>
                </c:pt>
                <c:pt idx="7679">
                  <c:v>45075.888194444444</c:v>
                </c:pt>
                <c:pt idx="7680">
                  <c:v>45075.888888888891</c:v>
                </c:pt>
                <c:pt idx="7681">
                  <c:v>45075.888888888891</c:v>
                </c:pt>
                <c:pt idx="7682">
                  <c:v>45075.888888888891</c:v>
                </c:pt>
                <c:pt idx="7683">
                  <c:v>45075.888888888891</c:v>
                </c:pt>
                <c:pt idx="7684">
                  <c:v>45075.888888888891</c:v>
                </c:pt>
                <c:pt idx="7685">
                  <c:v>45075.888888888891</c:v>
                </c:pt>
                <c:pt idx="7686">
                  <c:v>45075.88958333333</c:v>
                </c:pt>
                <c:pt idx="7687">
                  <c:v>45075.88958333333</c:v>
                </c:pt>
                <c:pt idx="7688">
                  <c:v>45075.88958333333</c:v>
                </c:pt>
                <c:pt idx="7689">
                  <c:v>45075.88958333333</c:v>
                </c:pt>
                <c:pt idx="7690">
                  <c:v>45075.88958333333</c:v>
                </c:pt>
                <c:pt idx="7691">
                  <c:v>45075.88958333333</c:v>
                </c:pt>
                <c:pt idx="7692">
                  <c:v>45075.890277777777</c:v>
                </c:pt>
                <c:pt idx="7693">
                  <c:v>45075.890277777777</c:v>
                </c:pt>
                <c:pt idx="7694">
                  <c:v>45075.890277777777</c:v>
                </c:pt>
                <c:pt idx="7695">
                  <c:v>45075.890277777777</c:v>
                </c:pt>
                <c:pt idx="7696">
                  <c:v>45075.890277777777</c:v>
                </c:pt>
                <c:pt idx="7697">
                  <c:v>45075.890277777777</c:v>
                </c:pt>
                <c:pt idx="7698">
                  <c:v>45075.890972222223</c:v>
                </c:pt>
                <c:pt idx="7699">
                  <c:v>45075.890972222223</c:v>
                </c:pt>
                <c:pt idx="7700">
                  <c:v>45075.890972222223</c:v>
                </c:pt>
                <c:pt idx="7701">
                  <c:v>45075.890972222223</c:v>
                </c:pt>
                <c:pt idx="7702">
                  <c:v>45075.890972222223</c:v>
                </c:pt>
                <c:pt idx="7703">
                  <c:v>45075.890972222223</c:v>
                </c:pt>
                <c:pt idx="7704">
                  <c:v>45075.89166666667</c:v>
                </c:pt>
                <c:pt idx="7705">
                  <c:v>45075.89166666667</c:v>
                </c:pt>
                <c:pt idx="7706">
                  <c:v>45075.89166666667</c:v>
                </c:pt>
                <c:pt idx="7707">
                  <c:v>45075.89166666667</c:v>
                </c:pt>
                <c:pt idx="7708">
                  <c:v>45075.89166666667</c:v>
                </c:pt>
                <c:pt idx="7709">
                  <c:v>45075.89166666667</c:v>
                </c:pt>
                <c:pt idx="7710">
                  <c:v>45075.892361111109</c:v>
                </c:pt>
                <c:pt idx="7711">
                  <c:v>45075.892361111109</c:v>
                </c:pt>
                <c:pt idx="7712">
                  <c:v>45075.892361111109</c:v>
                </c:pt>
                <c:pt idx="7713">
                  <c:v>45075.892361111109</c:v>
                </c:pt>
                <c:pt idx="7714">
                  <c:v>45075.892361111109</c:v>
                </c:pt>
                <c:pt idx="7715">
                  <c:v>45075.892361111109</c:v>
                </c:pt>
                <c:pt idx="7716">
                  <c:v>45075.893055555556</c:v>
                </c:pt>
                <c:pt idx="7717">
                  <c:v>45075.893055555556</c:v>
                </c:pt>
                <c:pt idx="7718">
                  <c:v>45075.893055555556</c:v>
                </c:pt>
                <c:pt idx="7719">
                  <c:v>45075.893055555556</c:v>
                </c:pt>
                <c:pt idx="7720">
                  <c:v>45075.893055555556</c:v>
                </c:pt>
                <c:pt idx="7721">
                  <c:v>45075.893055555556</c:v>
                </c:pt>
                <c:pt idx="7722">
                  <c:v>45075.893750000003</c:v>
                </c:pt>
                <c:pt idx="7723">
                  <c:v>45075.893750000003</c:v>
                </c:pt>
                <c:pt idx="7724">
                  <c:v>45075.893750000003</c:v>
                </c:pt>
                <c:pt idx="7725">
                  <c:v>45075.893750000003</c:v>
                </c:pt>
                <c:pt idx="7726">
                  <c:v>45075.893750000003</c:v>
                </c:pt>
                <c:pt idx="7727">
                  <c:v>45075.893750000003</c:v>
                </c:pt>
                <c:pt idx="7728">
                  <c:v>45075.894444444442</c:v>
                </c:pt>
                <c:pt idx="7729">
                  <c:v>45075.894444444442</c:v>
                </c:pt>
                <c:pt idx="7730">
                  <c:v>45075.894444444442</c:v>
                </c:pt>
                <c:pt idx="7731">
                  <c:v>45075.894444444442</c:v>
                </c:pt>
                <c:pt idx="7732">
                  <c:v>45075.894444444442</c:v>
                </c:pt>
                <c:pt idx="7733">
                  <c:v>45075.894444444442</c:v>
                </c:pt>
                <c:pt idx="7734">
                  <c:v>45075.895138888889</c:v>
                </c:pt>
                <c:pt idx="7735">
                  <c:v>45075.895138888889</c:v>
                </c:pt>
                <c:pt idx="7736">
                  <c:v>45075.895138888889</c:v>
                </c:pt>
                <c:pt idx="7737">
                  <c:v>45075.895138888889</c:v>
                </c:pt>
                <c:pt idx="7738">
                  <c:v>45075.895138888889</c:v>
                </c:pt>
                <c:pt idx="7739">
                  <c:v>45075.895138888889</c:v>
                </c:pt>
                <c:pt idx="7740">
                  <c:v>45075.895833333336</c:v>
                </c:pt>
                <c:pt idx="7741">
                  <c:v>45075.895833333336</c:v>
                </c:pt>
                <c:pt idx="7742">
                  <c:v>45075.895833333336</c:v>
                </c:pt>
                <c:pt idx="7743">
                  <c:v>45075.895833333336</c:v>
                </c:pt>
                <c:pt idx="7744">
                  <c:v>45075.895833333336</c:v>
                </c:pt>
                <c:pt idx="7745">
                  <c:v>45075.895833333336</c:v>
                </c:pt>
                <c:pt idx="7746">
                  <c:v>45075.896527777775</c:v>
                </c:pt>
                <c:pt idx="7747">
                  <c:v>45075.896527777775</c:v>
                </c:pt>
                <c:pt idx="7748">
                  <c:v>45075.896527777775</c:v>
                </c:pt>
                <c:pt idx="7749">
                  <c:v>45075.896527777775</c:v>
                </c:pt>
                <c:pt idx="7750">
                  <c:v>45075.896527777775</c:v>
                </c:pt>
                <c:pt idx="7751">
                  <c:v>45075.896527777775</c:v>
                </c:pt>
                <c:pt idx="7752">
                  <c:v>45075.897222222222</c:v>
                </c:pt>
                <c:pt idx="7753">
                  <c:v>45075.897222222222</c:v>
                </c:pt>
                <c:pt idx="7754">
                  <c:v>45075.897222222222</c:v>
                </c:pt>
                <c:pt idx="7755">
                  <c:v>45075.897222222222</c:v>
                </c:pt>
                <c:pt idx="7756">
                  <c:v>45075.897222222222</c:v>
                </c:pt>
                <c:pt idx="7757">
                  <c:v>45075.897222222222</c:v>
                </c:pt>
                <c:pt idx="7758">
                  <c:v>45075.897916666669</c:v>
                </c:pt>
                <c:pt idx="7759">
                  <c:v>45075.897916666669</c:v>
                </c:pt>
                <c:pt idx="7760">
                  <c:v>45075.897916666669</c:v>
                </c:pt>
                <c:pt idx="7761">
                  <c:v>45075.897916666669</c:v>
                </c:pt>
                <c:pt idx="7762">
                  <c:v>45075.897916666669</c:v>
                </c:pt>
                <c:pt idx="7763">
                  <c:v>45075.897916666669</c:v>
                </c:pt>
                <c:pt idx="7764">
                  <c:v>45075.898611111108</c:v>
                </c:pt>
                <c:pt idx="7765">
                  <c:v>45075.898611111108</c:v>
                </c:pt>
                <c:pt idx="7766">
                  <c:v>45075.898611111108</c:v>
                </c:pt>
                <c:pt idx="7767">
                  <c:v>45075.898611111108</c:v>
                </c:pt>
                <c:pt idx="7768">
                  <c:v>45075.898611111108</c:v>
                </c:pt>
                <c:pt idx="7769">
                  <c:v>45075.898611111108</c:v>
                </c:pt>
                <c:pt idx="7770">
                  <c:v>45075.899305555555</c:v>
                </c:pt>
                <c:pt idx="7771">
                  <c:v>45075.899305555555</c:v>
                </c:pt>
                <c:pt idx="7772">
                  <c:v>45075.899305555555</c:v>
                </c:pt>
                <c:pt idx="7773">
                  <c:v>45075.899305555555</c:v>
                </c:pt>
                <c:pt idx="7774">
                  <c:v>45075.899305555555</c:v>
                </c:pt>
                <c:pt idx="7775">
                  <c:v>45075.899305555555</c:v>
                </c:pt>
                <c:pt idx="7776">
                  <c:v>45075.9</c:v>
                </c:pt>
                <c:pt idx="7777">
                  <c:v>45075.9</c:v>
                </c:pt>
                <c:pt idx="7778">
                  <c:v>45075.9</c:v>
                </c:pt>
                <c:pt idx="7779">
                  <c:v>45075.9</c:v>
                </c:pt>
                <c:pt idx="7780">
                  <c:v>45075.9</c:v>
                </c:pt>
                <c:pt idx="7781">
                  <c:v>45075.9</c:v>
                </c:pt>
                <c:pt idx="7782">
                  <c:v>45075.900694444441</c:v>
                </c:pt>
                <c:pt idx="7783">
                  <c:v>45075.900694444441</c:v>
                </c:pt>
                <c:pt idx="7784">
                  <c:v>45075.900694444441</c:v>
                </c:pt>
                <c:pt idx="7785">
                  <c:v>45075.900694444441</c:v>
                </c:pt>
                <c:pt idx="7786">
                  <c:v>45075.900694444441</c:v>
                </c:pt>
                <c:pt idx="7787">
                  <c:v>45075.900694444441</c:v>
                </c:pt>
                <c:pt idx="7788">
                  <c:v>45075.901388888888</c:v>
                </c:pt>
                <c:pt idx="7789">
                  <c:v>45075.901388888888</c:v>
                </c:pt>
                <c:pt idx="7790">
                  <c:v>45075.901388888888</c:v>
                </c:pt>
                <c:pt idx="7791">
                  <c:v>45075.901388888888</c:v>
                </c:pt>
                <c:pt idx="7792">
                  <c:v>45075.901388888888</c:v>
                </c:pt>
                <c:pt idx="7793">
                  <c:v>45075.901388888888</c:v>
                </c:pt>
                <c:pt idx="7794">
                  <c:v>45075.902083333334</c:v>
                </c:pt>
                <c:pt idx="7795">
                  <c:v>45075.902083333334</c:v>
                </c:pt>
                <c:pt idx="7796">
                  <c:v>45075.902083333334</c:v>
                </c:pt>
                <c:pt idx="7797">
                  <c:v>45075.902083333334</c:v>
                </c:pt>
                <c:pt idx="7798">
                  <c:v>45075.902083333334</c:v>
                </c:pt>
                <c:pt idx="7799">
                  <c:v>45075.902083333334</c:v>
                </c:pt>
                <c:pt idx="7800">
                  <c:v>45075.902777777781</c:v>
                </c:pt>
                <c:pt idx="7801">
                  <c:v>45075.902777777781</c:v>
                </c:pt>
                <c:pt idx="7802">
                  <c:v>45075.902777777781</c:v>
                </c:pt>
                <c:pt idx="7803">
                  <c:v>45075.902777777781</c:v>
                </c:pt>
                <c:pt idx="7804">
                  <c:v>45075.902777777781</c:v>
                </c:pt>
                <c:pt idx="7805">
                  <c:v>45075.902777777781</c:v>
                </c:pt>
                <c:pt idx="7806">
                  <c:v>45075.90347222222</c:v>
                </c:pt>
                <c:pt idx="7807">
                  <c:v>45075.90347222222</c:v>
                </c:pt>
                <c:pt idx="7808">
                  <c:v>45075.90347222222</c:v>
                </c:pt>
                <c:pt idx="7809">
                  <c:v>45075.90347222222</c:v>
                </c:pt>
                <c:pt idx="7810">
                  <c:v>45075.90347222222</c:v>
                </c:pt>
                <c:pt idx="7811">
                  <c:v>45075.90347222222</c:v>
                </c:pt>
                <c:pt idx="7812">
                  <c:v>45075.904166666667</c:v>
                </c:pt>
                <c:pt idx="7813">
                  <c:v>45075.904166666667</c:v>
                </c:pt>
                <c:pt idx="7814">
                  <c:v>45075.904166666667</c:v>
                </c:pt>
                <c:pt idx="7815">
                  <c:v>45075.904166666667</c:v>
                </c:pt>
                <c:pt idx="7816">
                  <c:v>45075.904166666667</c:v>
                </c:pt>
                <c:pt idx="7817">
                  <c:v>45075.904166666667</c:v>
                </c:pt>
                <c:pt idx="7818">
                  <c:v>45075.904861111114</c:v>
                </c:pt>
                <c:pt idx="7819">
                  <c:v>45075.904861111114</c:v>
                </c:pt>
                <c:pt idx="7820">
                  <c:v>45075.904861111114</c:v>
                </c:pt>
                <c:pt idx="7821">
                  <c:v>45075.904861111114</c:v>
                </c:pt>
                <c:pt idx="7822">
                  <c:v>45075.904861111114</c:v>
                </c:pt>
                <c:pt idx="7823">
                  <c:v>45075.904861111114</c:v>
                </c:pt>
                <c:pt idx="7824">
                  <c:v>45075.905555555553</c:v>
                </c:pt>
                <c:pt idx="7825">
                  <c:v>45075.905555555553</c:v>
                </c:pt>
                <c:pt idx="7826">
                  <c:v>45075.905555555553</c:v>
                </c:pt>
                <c:pt idx="7827">
                  <c:v>45075.905555555553</c:v>
                </c:pt>
                <c:pt idx="7828">
                  <c:v>45075.905555555553</c:v>
                </c:pt>
                <c:pt idx="7829">
                  <c:v>45075.905555555553</c:v>
                </c:pt>
                <c:pt idx="7830">
                  <c:v>45075.90625</c:v>
                </c:pt>
                <c:pt idx="7831">
                  <c:v>45075.90625</c:v>
                </c:pt>
                <c:pt idx="7832">
                  <c:v>45075.90625</c:v>
                </c:pt>
                <c:pt idx="7833">
                  <c:v>45075.90625</c:v>
                </c:pt>
                <c:pt idx="7834">
                  <c:v>45075.90625</c:v>
                </c:pt>
                <c:pt idx="7835">
                  <c:v>45075.90625</c:v>
                </c:pt>
                <c:pt idx="7836">
                  <c:v>45075.906944444447</c:v>
                </c:pt>
                <c:pt idx="7837">
                  <c:v>45075.906944444447</c:v>
                </c:pt>
                <c:pt idx="7838">
                  <c:v>45075.906944444447</c:v>
                </c:pt>
                <c:pt idx="7839">
                  <c:v>45075.906944444447</c:v>
                </c:pt>
                <c:pt idx="7840">
                  <c:v>45075.906944444447</c:v>
                </c:pt>
                <c:pt idx="7841">
                  <c:v>45075.906944444447</c:v>
                </c:pt>
                <c:pt idx="7842">
                  <c:v>45075.907638888886</c:v>
                </c:pt>
                <c:pt idx="7843">
                  <c:v>45075.907638888886</c:v>
                </c:pt>
                <c:pt idx="7844">
                  <c:v>45075.907638888886</c:v>
                </c:pt>
                <c:pt idx="7845">
                  <c:v>45075.907638888886</c:v>
                </c:pt>
                <c:pt idx="7846">
                  <c:v>45075.907638888886</c:v>
                </c:pt>
                <c:pt idx="7847">
                  <c:v>45075.907638888886</c:v>
                </c:pt>
                <c:pt idx="7848">
                  <c:v>45075.908333333333</c:v>
                </c:pt>
                <c:pt idx="7849">
                  <c:v>45075.908333333333</c:v>
                </c:pt>
                <c:pt idx="7850">
                  <c:v>45075.908333333333</c:v>
                </c:pt>
                <c:pt idx="7851">
                  <c:v>45075.908333333333</c:v>
                </c:pt>
                <c:pt idx="7852">
                  <c:v>45075.908333333333</c:v>
                </c:pt>
                <c:pt idx="7853">
                  <c:v>45075.908333333333</c:v>
                </c:pt>
                <c:pt idx="7854">
                  <c:v>45075.90902777778</c:v>
                </c:pt>
                <c:pt idx="7855">
                  <c:v>45075.90902777778</c:v>
                </c:pt>
                <c:pt idx="7856">
                  <c:v>45075.90902777778</c:v>
                </c:pt>
                <c:pt idx="7857">
                  <c:v>45075.90902777778</c:v>
                </c:pt>
                <c:pt idx="7858">
                  <c:v>45075.90902777778</c:v>
                </c:pt>
                <c:pt idx="7859">
                  <c:v>45075.90902777778</c:v>
                </c:pt>
                <c:pt idx="7860">
                  <c:v>45075.909722222219</c:v>
                </c:pt>
                <c:pt idx="7861">
                  <c:v>45075.909722222219</c:v>
                </c:pt>
                <c:pt idx="7862">
                  <c:v>45075.909722222219</c:v>
                </c:pt>
                <c:pt idx="7863">
                  <c:v>45075.909722222219</c:v>
                </c:pt>
                <c:pt idx="7864">
                  <c:v>45075.909722222219</c:v>
                </c:pt>
                <c:pt idx="7865">
                  <c:v>45075.909722222219</c:v>
                </c:pt>
                <c:pt idx="7866">
                  <c:v>45075.910416666666</c:v>
                </c:pt>
                <c:pt idx="7867">
                  <c:v>45075.910416666666</c:v>
                </c:pt>
                <c:pt idx="7868">
                  <c:v>45075.910416666666</c:v>
                </c:pt>
                <c:pt idx="7869">
                  <c:v>45075.910416666666</c:v>
                </c:pt>
                <c:pt idx="7870">
                  <c:v>45075.910416666666</c:v>
                </c:pt>
                <c:pt idx="7871">
                  <c:v>45075.910416666666</c:v>
                </c:pt>
                <c:pt idx="7872">
                  <c:v>45075.911111111112</c:v>
                </c:pt>
                <c:pt idx="7873">
                  <c:v>45075.911111111112</c:v>
                </c:pt>
                <c:pt idx="7874">
                  <c:v>45075.911111111112</c:v>
                </c:pt>
                <c:pt idx="7875">
                  <c:v>45075.911111111112</c:v>
                </c:pt>
                <c:pt idx="7876">
                  <c:v>45075.911111111112</c:v>
                </c:pt>
                <c:pt idx="7877">
                  <c:v>45075.911111111112</c:v>
                </c:pt>
                <c:pt idx="7878">
                  <c:v>45075.911805555559</c:v>
                </c:pt>
                <c:pt idx="7879">
                  <c:v>45075.911805555559</c:v>
                </c:pt>
                <c:pt idx="7880">
                  <c:v>45075.911805555559</c:v>
                </c:pt>
                <c:pt idx="7881">
                  <c:v>45075.911805555559</c:v>
                </c:pt>
                <c:pt idx="7882">
                  <c:v>45075.911805555559</c:v>
                </c:pt>
                <c:pt idx="7883">
                  <c:v>45075.911805555559</c:v>
                </c:pt>
                <c:pt idx="7884">
                  <c:v>45075.912499999999</c:v>
                </c:pt>
                <c:pt idx="7885">
                  <c:v>45075.912499999999</c:v>
                </c:pt>
                <c:pt idx="7886">
                  <c:v>45075.912499999999</c:v>
                </c:pt>
                <c:pt idx="7887">
                  <c:v>45075.912499999999</c:v>
                </c:pt>
                <c:pt idx="7888">
                  <c:v>45075.912499999999</c:v>
                </c:pt>
                <c:pt idx="7889">
                  <c:v>45075.912499999999</c:v>
                </c:pt>
                <c:pt idx="7890">
                  <c:v>45075.913194444445</c:v>
                </c:pt>
                <c:pt idx="7891">
                  <c:v>45075.913194444445</c:v>
                </c:pt>
                <c:pt idx="7892">
                  <c:v>45075.913194444445</c:v>
                </c:pt>
                <c:pt idx="7893">
                  <c:v>45075.913194444445</c:v>
                </c:pt>
                <c:pt idx="7894">
                  <c:v>45075.913194444445</c:v>
                </c:pt>
                <c:pt idx="7895">
                  <c:v>45075.913194444445</c:v>
                </c:pt>
                <c:pt idx="7896">
                  <c:v>45075.913888888892</c:v>
                </c:pt>
                <c:pt idx="7897">
                  <c:v>45075.913888888892</c:v>
                </c:pt>
                <c:pt idx="7898">
                  <c:v>45075.913888888892</c:v>
                </c:pt>
                <c:pt idx="7899">
                  <c:v>45075.913888888892</c:v>
                </c:pt>
                <c:pt idx="7900">
                  <c:v>45075.913888888892</c:v>
                </c:pt>
                <c:pt idx="7901">
                  <c:v>45075.913888888892</c:v>
                </c:pt>
                <c:pt idx="7902">
                  <c:v>45075.914583333331</c:v>
                </c:pt>
                <c:pt idx="7903">
                  <c:v>45075.914583333331</c:v>
                </c:pt>
                <c:pt idx="7904">
                  <c:v>45075.914583333331</c:v>
                </c:pt>
                <c:pt idx="7905">
                  <c:v>45075.914583333331</c:v>
                </c:pt>
                <c:pt idx="7906">
                  <c:v>45075.914583333331</c:v>
                </c:pt>
                <c:pt idx="7907">
                  <c:v>45075.914583333331</c:v>
                </c:pt>
                <c:pt idx="7908">
                  <c:v>45075.915277777778</c:v>
                </c:pt>
                <c:pt idx="7909">
                  <c:v>45075.915277777778</c:v>
                </c:pt>
                <c:pt idx="7910">
                  <c:v>45075.915277777778</c:v>
                </c:pt>
                <c:pt idx="7911">
                  <c:v>45075.915277777778</c:v>
                </c:pt>
                <c:pt idx="7912">
                  <c:v>45075.915277777778</c:v>
                </c:pt>
                <c:pt idx="7913">
                  <c:v>45075.915277777778</c:v>
                </c:pt>
                <c:pt idx="7914">
                  <c:v>45075.915972222225</c:v>
                </c:pt>
                <c:pt idx="7915">
                  <c:v>45075.915972222225</c:v>
                </c:pt>
                <c:pt idx="7916">
                  <c:v>45075.915972222225</c:v>
                </c:pt>
                <c:pt idx="7917">
                  <c:v>45075.915972222225</c:v>
                </c:pt>
                <c:pt idx="7918">
                  <c:v>45075.915972222225</c:v>
                </c:pt>
                <c:pt idx="7919">
                  <c:v>45075.915972222225</c:v>
                </c:pt>
                <c:pt idx="7920">
                  <c:v>45075.916666666664</c:v>
                </c:pt>
                <c:pt idx="7921">
                  <c:v>45075.916666666664</c:v>
                </c:pt>
                <c:pt idx="7922">
                  <c:v>45075.916666666664</c:v>
                </c:pt>
                <c:pt idx="7923">
                  <c:v>45075.916666666664</c:v>
                </c:pt>
                <c:pt idx="7924">
                  <c:v>45075.916666666664</c:v>
                </c:pt>
                <c:pt idx="7925">
                  <c:v>45075.916666666664</c:v>
                </c:pt>
                <c:pt idx="7926">
                  <c:v>45075.917361111111</c:v>
                </c:pt>
                <c:pt idx="7927">
                  <c:v>45075.917361111111</c:v>
                </c:pt>
                <c:pt idx="7928">
                  <c:v>45075.917361111111</c:v>
                </c:pt>
                <c:pt idx="7929">
                  <c:v>45075.917361111111</c:v>
                </c:pt>
                <c:pt idx="7930">
                  <c:v>45075.917361111111</c:v>
                </c:pt>
                <c:pt idx="7931">
                  <c:v>45075.917361111111</c:v>
                </c:pt>
                <c:pt idx="7932">
                  <c:v>45075.918055555558</c:v>
                </c:pt>
                <c:pt idx="7933">
                  <c:v>45075.918055555558</c:v>
                </c:pt>
                <c:pt idx="7934">
                  <c:v>45075.918055555558</c:v>
                </c:pt>
                <c:pt idx="7935">
                  <c:v>45075.918055555558</c:v>
                </c:pt>
                <c:pt idx="7936">
                  <c:v>45075.918055555558</c:v>
                </c:pt>
                <c:pt idx="7937">
                  <c:v>45075.918055555558</c:v>
                </c:pt>
                <c:pt idx="7938">
                  <c:v>45075.918749999997</c:v>
                </c:pt>
                <c:pt idx="7939">
                  <c:v>45075.918749999997</c:v>
                </c:pt>
                <c:pt idx="7940">
                  <c:v>45075.918749999997</c:v>
                </c:pt>
                <c:pt idx="7941">
                  <c:v>45075.918749999997</c:v>
                </c:pt>
                <c:pt idx="7942">
                  <c:v>45075.918749999997</c:v>
                </c:pt>
                <c:pt idx="7943">
                  <c:v>45075.918749999997</c:v>
                </c:pt>
                <c:pt idx="7944">
                  <c:v>45075.919444444444</c:v>
                </c:pt>
                <c:pt idx="7945">
                  <c:v>45075.919444444444</c:v>
                </c:pt>
                <c:pt idx="7946">
                  <c:v>45075.919444444444</c:v>
                </c:pt>
                <c:pt idx="7947">
                  <c:v>45075.919444444444</c:v>
                </c:pt>
                <c:pt idx="7948">
                  <c:v>45075.919444444444</c:v>
                </c:pt>
                <c:pt idx="7949">
                  <c:v>45075.919444444444</c:v>
                </c:pt>
                <c:pt idx="7950">
                  <c:v>45075.920138888891</c:v>
                </c:pt>
                <c:pt idx="7951">
                  <c:v>45075.920138888891</c:v>
                </c:pt>
                <c:pt idx="7952">
                  <c:v>45075.920138888891</c:v>
                </c:pt>
                <c:pt idx="7953">
                  <c:v>45075.920138888891</c:v>
                </c:pt>
                <c:pt idx="7954">
                  <c:v>45075.920138888891</c:v>
                </c:pt>
                <c:pt idx="7955">
                  <c:v>45075.920138888891</c:v>
                </c:pt>
                <c:pt idx="7956">
                  <c:v>45075.92083333333</c:v>
                </c:pt>
                <c:pt idx="7957">
                  <c:v>45075.92083333333</c:v>
                </c:pt>
                <c:pt idx="7958">
                  <c:v>45075.92083333333</c:v>
                </c:pt>
                <c:pt idx="7959">
                  <c:v>45075.92083333333</c:v>
                </c:pt>
                <c:pt idx="7960">
                  <c:v>45075.92083333333</c:v>
                </c:pt>
                <c:pt idx="7961">
                  <c:v>45075.92083333333</c:v>
                </c:pt>
                <c:pt idx="7962">
                  <c:v>45075.921527777777</c:v>
                </c:pt>
                <c:pt idx="7963">
                  <c:v>45075.921527777777</c:v>
                </c:pt>
                <c:pt idx="7964">
                  <c:v>45075.921527777777</c:v>
                </c:pt>
                <c:pt idx="7965">
                  <c:v>45075.921527777777</c:v>
                </c:pt>
                <c:pt idx="7966">
                  <c:v>45075.921527777777</c:v>
                </c:pt>
                <c:pt idx="7967">
                  <c:v>45075.921527777777</c:v>
                </c:pt>
                <c:pt idx="7968">
                  <c:v>45075.922222222223</c:v>
                </c:pt>
                <c:pt idx="7969">
                  <c:v>45075.922222222223</c:v>
                </c:pt>
                <c:pt idx="7970">
                  <c:v>45075.922222222223</c:v>
                </c:pt>
                <c:pt idx="7971">
                  <c:v>45075.922222222223</c:v>
                </c:pt>
                <c:pt idx="7972">
                  <c:v>45075.922222222223</c:v>
                </c:pt>
                <c:pt idx="7973">
                  <c:v>45075.922222222223</c:v>
                </c:pt>
                <c:pt idx="7974">
                  <c:v>45075.92291666667</c:v>
                </c:pt>
                <c:pt idx="7975">
                  <c:v>45075.92291666667</c:v>
                </c:pt>
                <c:pt idx="7976">
                  <c:v>45075.92291666667</c:v>
                </c:pt>
                <c:pt idx="7977">
                  <c:v>45075.92291666667</c:v>
                </c:pt>
                <c:pt idx="7978">
                  <c:v>45075.92291666667</c:v>
                </c:pt>
                <c:pt idx="7979">
                  <c:v>45075.92291666667</c:v>
                </c:pt>
                <c:pt idx="7980">
                  <c:v>45075.923611111109</c:v>
                </c:pt>
                <c:pt idx="7981">
                  <c:v>45075.923611111109</c:v>
                </c:pt>
                <c:pt idx="7982">
                  <c:v>45075.923611111109</c:v>
                </c:pt>
                <c:pt idx="7983">
                  <c:v>45075.923611111109</c:v>
                </c:pt>
                <c:pt idx="7984">
                  <c:v>45075.923611111109</c:v>
                </c:pt>
                <c:pt idx="7985">
                  <c:v>45075.923611111109</c:v>
                </c:pt>
                <c:pt idx="7986">
                  <c:v>45075.924305555556</c:v>
                </c:pt>
                <c:pt idx="7987">
                  <c:v>45075.924305555556</c:v>
                </c:pt>
                <c:pt idx="7988">
                  <c:v>45075.924305555556</c:v>
                </c:pt>
                <c:pt idx="7989">
                  <c:v>45075.924305555556</c:v>
                </c:pt>
                <c:pt idx="7990">
                  <c:v>45075.924305555556</c:v>
                </c:pt>
                <c:pt idx="7991">
                  <c:v>45075.924305555556</c:v>
                </c:pt>
                <c:pt idx="7992">
                  <c:v>45075.925000000003</c:v>
                </c:pt>
                <c:pt idx="7993">
                  <c:v>45075.925000000003</c:v>
                </c:pt>
                <c:pt idx="7994">
                  <c:v>45075.925000000003</c:v>
                </c:pt>
                <c:pt idx="7995">
                  <c:v>45075.925000000003</c:v>
                </c:pt>
                <c:pt idx="7996">
                  <c:v>45075.925000000003</c:v>
                </c:pt>
                <c:pt idx="7997">
                  <c:v>45075.925000000003</c:v>
                </c:pt>
                <c:pt idx="7998">
                  <c:v>45075.925694444442</c:v>
                </c:pt>
                <c:pt idx="7999">
                  <c:v>45075.925694444442</c:v>
                </c:pt>
                <c:pt idx="8000">
                  <c:v>45075.925694444442</c:v>
                </c:pt>
                <c:pt idx="8001">
                  <c:v>45075.925694444442</c:v>
                </c:pt>
                <c:pt idx="8002">
                  <c:v>45075.925694444442</c:v>
                </c:pt>
                <c:pt idx="8003">
                  <c:v>45075.925694444442</c:v>
                </c:pt>
                <c:pt idx="8004">
                  <c:v>45075.926388888889</c:v>
                </c:pt>
                <c:pt idx="8005">
                  <c:v>45075.926388888889</c:v>
                </c:pt>
                <c:pt idx="8006">
                  <c:v>45075.926388888889</c:v>
                </c:pt>
                <c:pt idx="8007">
                  <c:v>45075.926388888889</c:v>
                </c:pt>
                <c:pt idx="8008">
                  <c:v>45075.926388888889</c:v>
                </c:pt>
                <c:pt idx="8009">
                  <c:v>45075.926388888889</c:v>
                </c:pt>
                <c:pt idx="8010">
                  <c:v>45075.927083333336</c:v>
                </c:pt>
                <c:pt idx="8011">
                  <c:v>45075.927083333336</c:v>
                </c:pt>
                <c:pt idx="8012">
                  <c:v>45075.927083333336</c:v>
                </c:pt>
                <c:pt idx="8013">
                  <c:v>45075.927083333336</c:v>
                </c:pt>
                <c:pt idx="8014">
                  <c:v>45075.927083333336</c:v>
                </c:pt>
                <c:pt idx="8015">
                  <c:v>45075.927083333336</c:v>
                </c:pt>
                <c:pt idx="8016">
                  <c:v>45075.927777777775</c:v>
                </c:pt>
                <c:pt idx="8017">
                  <c:v>45075.927777777775</c:v>
                </c:pt>
                <c:pt idx="8018">
                  <c:v>45075.927777777775</c:v>
                </c:pt>
                <c:pt idx="8019">
                  <c:v>45075.927777777775</c:v>
                </c:pt>
                <c:pt idx="8020">
                  <c:v>45075.927777777775</c:v>
                </c:pt>
                <c:pt idx="8021">
                  <c:v>45075.927777777775</c:v>
                </c:pt>
                <c:pt idx="8022">
                  <c:v>45075.928472222222</c:v>
                </c:pt>
                <c:pt idx="8023">
                  <c:v>45075.928472222222</c:v>
                </c:pt>
                <c:pt idx="8024">
                  <c:v>45075.928472222222</c:v>
                </c:pt>
                <c:pt idx="8025">
                  <c:v>45075.928472222222</c:v>
                </c:pt>
                <c:pt idx="8026">
                  <c:v>45075.928472222222</c:v>
                </c:pt>
                <c:pt idx="8027">
                  <c:v>45075.928472222222</c:v>
                </c:pt>
                <c:pt idx="8028">
                  <c:v>45075.929166666669</c:v>
                </c:pt>
                <c:pt idx="8029">
                  <c:v>45075.929166666669</c:v>
                </c:pt>
                <c:pt idx="8030">
                  <c:v>45075.929166666669</c:v>
                </c:pt>
                <c:pt idx="8031">
                  <c:v>45075.929166666669</c:v>
                </c:pt>
                <c:pt idx="8032">
                  <c:v>45075.929166666669</c:v>
                </c:pt>
                <c:pt idx="8033">
                  <c:v>45075.929166666669</c:v>
                </c:pt>
                <c:pt idx="8034">
                  <c:v>45075.929861111108</c:v>
                </c:pt>
                <c:pt idx="8035">
                  <c:v>45075.929861111108</c:v>
                </c:pt>
                <c:pt idx="8036">
                  <c:v>45075.929861111108</c:v>
                </c:pt>
                <c:pt idx="8037">
                  <c:v>45075.929861111108</c:v>
                </c:pt>
                <c:pt idx="8038">
                  <c:v>45075.929861111108</c:v>
                </c:pt>
                <c:pt idx="8039">
                  <c:v>45075.929861111108</c:v>
                </c:pt>
                <c:pt idx="8040">
                  <c:v>45075.930555555555</c:v>
                </c:pt>
                <c:pt idx="8041">
                  <c:v>45075.930555555555</c:v>
                </c:pt>
                <c:pt idx="8042">
                  <c:v>45075.930555555555</c:v>
                </c:pt>
                <c:pt idx="8043">
                  <c:v>45075.930555555555</c:v>
                </c:pt>
                <c:pt idx="8044">
                  <c:v>45075.930555555555</c:v>
                </c:pt>
                <c:pt idx="8045">
                  <c:v>45075.930555555555</c:v>
                </c:pt>
                <c:pt idx="8046">
                  <c:v>45075.931250000001</c:v>
                </c:pt>
                <c:pt idx="8047">
                  <c:v>45075.931250000001</c:v>
                </c:pt>
                <c:pt idx="8048">
                  <c:v>45075.931250000001</c:v>
                </c:pt>
                <c:pt idx="8049">
                  <c:v>45075.931250000001</c:v>
                </c:pt>
                <c:pt idx="8050">
                  <c:v>45075.931250000001</c:v>
                </c:pt>
                <c:pt idx="8051">
                  <c:v>45075.931250000001</c:v>
                </c:pt>
                <c:pt idx="8052">
                  <c:v>45075.931944444441</c:v>
                </c:pt>
                <c:pt idx="8053">
                  <c:v>45075.931944444441</c:v>
                </c:pt>
                <c:pt idx="8054">
                  <c:v>45075.931944444441</c:v>
                </c:pt>
                <c:pt idx="8055">
                  <c:v>45075.931944444441</c:v>
                </c:pt>
                <c:pt idx="8056">
                  <c:v>45075.931944444441</c:v>
                </c:pt>
                <c:pt idx="8057">
                  <c:v>45075.931944444441</c:v>
                </c:pt>
                <c:pt idx="8058">
                  <c:v>45075.932638888888</c:v>
                </c:pt>
                <c:pt idx="8059">
                  <c:v>45075.932638888888</c:v>
                </c:pt>
                <c:pt idx="8060">
                  <c:v>45075.932638888888</c:v>
                </c:pt>
                <c:pt idx="8061">
                  <c:v>45075.932638888888</c:v>
                </c:pt>
                <c:pt idx="8062">
                  <c:v>45075.932638888888</c:v>
                </c:pt>
                <c:pt idx="8063">
                  <c:v>45075.932638888888</c:v>
                </c:pt>
                <c:pt idx="8064">
                  <c:v>45075.933333333334</c:v>
                </c:pt>
                <c:pt idx="8065">
                  <c:v>45075.933333333334</c:v>
                </c:pt>
                <c:pt idx="8066">
                  <c:v>45075.933333333334</c:v>
                </c:pt>
                <c:pt idx="8067">
                  <c:v>45075.933333333334</c:v>
                </c:pt>
                <c:pt idx="8068">
                  <c:v>45075.933333333334</c:v>
                </c:pt>
                <c:pt idx="8069">
                  <c:v>45075.933333333334</c:v>
                </c:pt>
                <c:pt idx="8070">
                  <c:v>45075.934027777781</c:v>
                </c:pt>
                <c:pt idx="8071">
                  <c:v>45075.934027777781</c:v>
                </c:pt>
                <c:pt idx="8072">
                  <c:v>45075.934027777781</c:v>
                </c:pt>
                <c:pt idx="8073">
                  <c:v>45075.934027777781</c:v>
                </c:pt>
                <c:pt idx="8074">
                  <c:v>45075.934027777781</c:v>
                </c:pt>
                <c:pt idx="8075">
                  <c:v>45075.934027777781</c:v>
                </c:pt>
                <c:pt idx="8076">
                  <c:v>45075.93472222222</c:v>
                </c:pt>
                <c:pt idx="8077">
                  <c:v>45075.93472222222</c:v>
                </c:pt>
                <c:pt idx="8078">
                  <c:v>45075.93472222222</c:v>
                </c:pt>
                <c:pt idx="8079">
                  <c:v>45075.93472222222</c:v>
                </c:pt>
                <c:pt idx="8080">
                  <c:v>45075.93472222222</c:v>
                </c:pt>
                <c:pt idx="8081">
                  <c:v>45075.93472222222</c:v>
                </c:pt>
                <c:pt idx="8082">
                  <c:v>45075.935416666667</c:v>
                </c:pt>
                <c:pt idx="8083">
                  <c:v>45075.935416666667</c:v>
                </c:pt>
                <c:pt idx="8084">
                  <c:v>45075.935416666667</c:v>
                </c:pt>
                <c:pt idx="8085">
                  <c:v>45075.935416666667</c:v>
                </c:pt>
                <c:pt idx="8086">
                  <c:v>45075.935416666667</c:v>
                </c:pt>
                <c:pt idx="8087">
                  <c:v>45075.935416666667</c:v>
                </c:pt>
                <c:pt idx="8088">
                  <c:v>45075.936111111114</c:v>
                </c:pt>
                <c:pt idx="8089">
                  <c:v>45075.936111111114</c:v>
                </c:pt>
                <c:pt idx="8090">
                  <c:v>45075.936111111114</c:v>
                </c:pt>
                <c:pt idx="8091">
                  <c:v>45075.936111111114</c:v>
                </c:pt>
                <c:pt idx="8092">
                  <c:v>45075.936111111114</c:v>
                </c:pt>
                <c:pt idx="8093">
                  <c:v>45075.936111111114</c:v>
                </c:pt>
                <c:pt idx="8094">
                  <c:v>45075.936805555553</c:v>
                </c:pt>
                <c:pt idx="8095">
                  <c:v>45075.936805555553</c:v>
                </c:pt>
                <c:pt idx="8096">
                  <c:v>45075.936805555553</c:v>
                </c:pt>
                <c:pt idx="8097">
                  <c:v>45075.936805555553</c:v>
                </c:pt>
                <c:pt idx="8098">
                  <c:v>45075.936805555553</c:v>
                </c:pt>
                <c:pt idx="8099">
                  <c:v>45075.936805555553</c:v>
                </c:pt>
                <c:pt idx="8100">
                  <c:v>45075.9375</c:v>
                </c:pt>
                <c:pt idx="8101">
                  <c:v>45075.9375</c:v>
                </c:pt>
                <c:pt idx="8102">
                  <c:v>45075.9375</c:v>
                </c:pt>
                <c:pt idx="8103">
                  <c:v>45075.9375</c:v>
                </c:pt>
                <c:pt idx="8104">
                  <c:v>45075.9375</c:v>
                </c:pt>
                <c:pt idx="8105">
                  <c:v>45075.9375</c:v>
                </c:pt>
                <c:pt idx="8106">
                  <c:v>45075.938194444447</c:v>
                </c:pt>
                <c:pt idx="8107">
                  <c:v>45075.938194444447</c:v>
                </c:pt>
                <c:pt idx="8108">
                  <c:v>45075.938194444447</c:v>
                </c:pt>
                <c:pt idx="8109">
                  <c:v>45075.938194444447</c:v>
                </c:pt>
                <c:pt idx="8110">
                  <c:v>45075.938194444447</c:v>
                </c:pt>
                <c:pt idx="8111">
                  <c:v>45075.938194444447</c:v>
                </c:pt>
                <c:pt idx="8112">
                  <c:v>45075.938888888886</c:v>
                </c:pt>
                <c:pt idx="8113">
                  <c:v>45075.938888888886</c:v>
                </c:pt>
                <c:pt idx="8114">
                  <c:v>45075.938888888886</c:v>
                </c:pt>
                <c:pt idx="8115">
                  <c:v>45075.938888888886</c:v>
                </c:pt>
                <c:pt idx="8116">
                  <c:v>45075.938888888886</c:v>
                </c:pt>
                <c:pt idx="8117">
                  <c:v>45075.938888888886</c:v>
                </c:pt>
                <c:pt idx="8118">
                  <c:v>45075.939583333333</c:v>
                </c:pt>
                <c:pt idx="8119">
                  <c:v>45075.939583333333</c:v>
                </c:pt>
                <c:pt idx="8120">
                  <c:v>45075.939583333333</c:v>
                </c:pt>
                <c:pt idx="8121">
                  <c:v>45075.939583333333</c:v>
                </c:pt>
                <c:pt idx="8122">
                  <c:v>45075.939583333333</c:v>
                </c:pt>
                <c:pt idx="8123">
                  <c:v>45075.939583333333</c:v>
                </c:pt>
                <c:pt idx="8124">
                  <c:v>45075.94027777778</c:v>
                </c:pt>
                <c:pt idx="8125">
                  <c:v>45075.94027777778</c:v>
                </c:pt>
                <c:pt idx="8126">
                  <c:v>45075.94027777778</c:v>
                </c:pt>
                <c:pt idx="8127">
                  <c:v>45075.94027777778</c:v>
                </c:pt>
                <c:pt idx="8128">
                  <c:v>45075.94027777778</c:v>
                </c:pt>
                <c:pt idx="8129">
                  <c:v>45075.94027777778</c:v>
                </c:pt>
                <c:pt idx="8130">
                  <c:v>45075.940972222219</c:v>
                </c:pt>
                <c:pt idx="8131">
                  <c:v>45075.940972222219</c:v>
                </c:pt>
                <c:pt idx="8132">
                  <c:v>45075.940972222219</c:v>
                </c:pt>
                <c:pt idx="8133">
                  <c:v>45075.940972222219</c:v>
                </c:pt>
                <c:pt idx="8134">
                  <c:v>45075.940972222219</c:v>
                </c:pt>
                <c:pt idx="8135">
                  <c:v>45075.940972222219</c:v>
                </c:pt>
                <c:pt idx="8136">
                  <c:v>45075.941666666666</c:v>
                </c:pt>
                <c:pt idx="8137">
                  <c:v>45075.941666666666</c:v>
                </c:pt>
                <c:pt idx="8138">
                  <c:v>45075.941666666666</c:v>
                </c:pt>
                <c:pt idx="8139">
                  <c:v>45075.941666666666</c:v>
                </c:pt>
                <c:pt idx="8140">
                  <c:v>45075.941666666666</c:v>
                </c:pt>
                <c:pt idx="8141">
                  <c:v>45075.941666666666</c:v>
                </c:pt>
                <c:pt idx="8142">
                  <c:v>45075.942361111112</c:v>
                </c:pt>
                <c:pt idx="8143">
                  <c:v>45075.942361111112</c:v>
                </c:pt>
                <c:pt idx="8144">
                  <c:v>45075.942361111112</c:v>
                </c:pt>
                <c:pt idx="8145">
                  <c:v>45075.942361111112</c:v>
                </c:pt>
                <c:pt idx="8146">
                  <c:v>45075.942361111112</c:v>
                </c:pt>
                <c:pt idx="8147">
                  <c:v>45075.942361111112</c:v>
                </c:pt>
                <c:pt idx="8148">
                  <c:v>45075.943055555559</c:v>
                </c:pt>
                <c:pt idx="8149">
                  <c:v>45075.943055555559</c:v>
                </c:pt>
                <c:pt idx="8150">
                  <c:v>45075.943055555559</c:v>
                </c:pt>
                <c:pt idx="8151">
                  <c:v>45075.943055555559</c:v>
                </c:pt>
                <c:pt idx="8152">
                  <c:v>45075.943055555559</c:v>
                </c:pt>
                <c:pt idx="8153">
                  <c:v>45075.943055555559</c:v>
                </c:pt>
                <c:pt idx="8154">
                  <c:v>45075.943749999999</c:v>
                </c:pt>
                <c:pt idx="8155">
                  <c:v>45075.943749999999</c:v>
                </c:pt>
                <c:pt idx="8156">
                  <c:v>45075.943749999999</c:v>
                </c:pt>
                <c:pt idx="8157">
                  <c:v>45075.943749999999</c:v>
                </c:pt>
                <c:pt idx="8158">
                  <c:v>45075.943749999999</c:v>
                </c:pt>
                <c:pt idx="8159">
                  <c:v>45075.943749999999</c:v>
                </c:pt>
                <c:pt idx="8160">
                  <c:v>45075.944444444445</c:v>
                </c:pt>
                <c:pt idx="8161">
                  <c:v>45075.944444444445</c:v>
                </c:pt>
                <c:pt idx="8162">
                  <c:v>45075.944444444445</c:v>
                </c:pt>
                <c:pt idx="8163">
                  <c:v>45075.944444444445</c:v>
                </c:pt>
                <c:pt idx="8164">
                  <c:v>45075.944444444445</c:v>
                </c:pt>
                <c:pt idx="8165">
                  <c:v>45075.944444444445</c:v>
                </c:pt>
                <c:pt idx="8166">
                  <c:v>45075.945138888892</c:v>
                </c:pt>
                <c:pt idx="8167">
                  <c:v>45075.945138888892</c:v>
                </c:pt>
                <c:pt idx="8168">
                  <c:v>45075.945138888892</c:v>
                </c:pt>
                <c:pt idx="8169">
                  <c:v>45075.945138888892</c:v>
                </c:pt>
                <c:pt idx="8170">
                  <c:v>45075.945138888892</c:v>
                </c:pt>
                <c:pt idx="8171">
                  <c:v>45075.945138888892</c:v>
                </c:pt>
                <c:pt idx="8172">
                  <c:v>45075.945833333331</c:v>
                </c:pt>
                <c:pt idx="8173">
                  <c:v>45075.945833333331</c:v>
                </c:pt>
                <c:pt idx="8174">
                  <c:v>45075.945833333331</c:v>
                </c:pt>
                <c:pt idx="8175">
                  <c:v>45075.945833333331</c:v>
                </c:pt>
                <c:pt idx="8176">
                  <c:v>45075.945833333331</c:v>
                </c:pt>
                <c:pt idx="8177">
                  <c:v>45075.945833333331</c:v>
                </c:pt>
                <c:pt idx="8178">
                  <c:v>45075.946527777778</c:v>
                </c:pt>
                <c:pt idx="8179">
                  <c:v>45075.946527777778</c:v>
                </c:pt>
                <c:pt idx="8180">
                  <c:v>45075.946527777778</c:v>
                </c:pt>
                <c:pt idx="8181">
                  <c:v>45075.946527777778</c:v>
                </c:pt>
                <c:pt idx="8182">
                  <c:v>45075.946527777778</c:v>
                </c:pt>
                <c:pt idx="8183">
                  <c:v>45075.946527777778</c:v>
                </c:pt>
                <c:pt idx="8184">
                  <c:v>45075.947222222225</c:v>
                </c:pt>
                <c:pt idx="8185">
                  <c:v>45075.947222222225</c:v>
                </c:pt>
                <c:pt idx="8186">
                  <c:v>45075.947222222225</c:v>
                </c:pt>
                <c:pt idx="8187">
                  <c:v>45075.947222222225</c:v>
                </c:pt>
                <c:pt idx="8188">
                  <c:v>45075.947222222225</c:v>
                </c:pt>
                <c:pt idx="8189">
                  <c:v>45075.947222222225</c:v>
                </c:pt>
                <c:pt idx="8190">
                  <c:v>45075.947916666664</c:v>
                </c:pt>
                <c:pt idx="8191">
                  <c:v>45075.947916666664</c:v>
                </c:pt>
                <c:pt idx="8192">
                  <c:v>45075.947916666664</c:v>
                </c:pt>
                <c:pt idx="8193">
                  <c:v>45075.947916666664</c:v>
                </c:pt>
                <c:pt idx="8194">
                  <c:v>45075.947916666664</c:v>
                </c:pt>
                <c:pt idx="8195">
                  <c:v>45075.947916666664</c:v>
                </c:pt>
                <c:pt idx="8196">
                  <c:v>45075.948611111111</c:v>
                </c:pt>
                <c:pt idx="8197">
                  <c:v>45075.948611111111</c:v>
                </c:pt>
                <c:pt idx="8198">
                  <c:v>45075.948611111111</c:v>
                </c:pt>
                <c:pt idx="8199">
                  <c:v>45075.948611111111</c:v>
                </c:pt>
                <c:pt idx="8200">
                  <c:v>45075.948611111111</c:v>
                </c:pt>
                <c:pt idx="8201">
                  <c:v>45075.948611111111</c:v>
                </c:pt>
                <c:pt idx="8202">
                  <c:v>45075.949305555558</c:v>
                </c:pt>
                <c:pt idx="8203">
                  <c:v>45075.949305555558</c:v>
                </c:pt>
                <c:pt idx="8204">
                  <c:v>45075.949305555558</c:v>
                </c:pt>
                <c:pt idx="8205">
                  <c:v>45075.949305555558</c:v>
                </c:pt>
                <c:pt idx="8206">
                  <c:v>45075.949305555558</c:v>
                </c:pt>
                <c:pt idx="8207">
                  <c:v>45075.949305555558</c:v>
                </c:pt>
                <c:pt idx="8208">
                  <c:v>45075.95</c:v>
                </c:pt>
                <c:pt idx="8209">
                  <c:v>45075.95</c:v>
                </c:pt>
                <c:pt idx="8210">
                  <c:v>45075.95</c:v>
                </c:pt>
                <c:pt idx="8211">
                  <c:v>45075.95</c:v>
                </c:pt>
                <c:pt idx="8212">
                  <c:v>45075.95</c:v>
                </c:pt>
                <c:pt idx="8213">
                  <c:v>45075.95</c:v>
                </c:pt>
                <c:pt idx="8214">
                  <c:v>45075.950694444444</c:v>
                </c:pt>
                <c:pt idx="8215">
                  <c:v>45075.950694444444</c:v>
                </c:pt>
                <c:pt idx="8216">
                  <c:v>45075.950694444444</c:v>
                </c:pt>
                <c:pt idx="8217">
                  <c:v>45075.950694444444</c:v>
                </c:pt>
                <c:pt idx="8218">
                  <c:v>45075.950694444444</c:v>
                </c:pt>
                <c:pt idx="8219">
                  <c:v>45075.950694444444</c:v>
                </c:pt>
                <c:pt idx="8220">
                  <c:v>45075.951388888891</c:v>
                </c:pt>
                <c:pt idx="8221">
                  <c:v>45075.951388888891</c:v>
                </c:pt>
                <c:pt idx="8222">
                  <c:v>45075.951388888891</c:v>
                </c:pt>
                <c:pt idx="8223">
                  <c:v>45075.951388888891</c:v>
                </c:pt>
                <c:pt idx="8224">
                  <c:v>45075.951388888891</c:v>
                </c:pt>
                <c:pt idx="8225">
                  <c:v>45075.951388888891</c:v>
                </c:pt>
                <c:pt idx="8226">
                  <c:v>45075.95208333333</c:v>
                </c:pt>
                <c:pt idx="8227">
                  <c:v>45075.95208333333</c:v>
                </c:pt>
                <c:pt idx="8228">
                  <c:v>45075.95208333333</c:v>
                </c:pt>
                <c:pt idx="8229">
                  <c:v>45075.95208333333</c:v>
                </c:pt>
                <c:pt idx="8230">
                  <c:v>45075.95208333333</c:v>
                </c:pt>
                <c:pt idx="8231">
                  <c:v>45075.95208333333</c:v>
                </c:pt>
                <c:pt idx="8232">
                  <c:v>45075.952777777777</c:v>
                </c:pt>
                <c:pt idx="8233">
                  <c:v>45075.952777777777</c:v>
                </c:pt>
                <c:pt idx="8234">
                  <c:v>45075.952777777777</c:v>
                </c:pt>
                <c:pt idx="8235">
                  <c:v>45075.952777777777</c:v>
                </c:pt>
                <c:pt idx="8236">
                  <c:v>45075.952777777777</c:v>
                </c:pt>
                <c:pt idx="8237">
                  <c:v>45075.952777777777</c:v>
                </c:pt>
                <c:pt idx="8238">
                  <c:v>45075.953472222223</c:v>
                </c:pt>
                <c:pt idx="8239">
                  <c:v>45075.953472222223</c:v>
                </c:pt>
                <c:pt idx="8240">
                  <c:v>45075.953472222223</c:v>
                </c:pt>
                <c:pt idx="8241">
                  <c:v>45075.953472222223</c:v>
                </c:pt>
                <c:pt idx="8242">
                  <c:v>45075.953472222223</c:v>
                </c:pt>
                <c:pt idx="8243">
                  <c:v>45075.953472222223</c:v>
                </c:pt>
                <c:pt idx="8244">
                  <c:v>45075.95416666667</c:v>
                </c:pt>
                <c:pt idx="8245">
                  <c:v>45075.95416666667</c:v>
                </c:pt>
                <c:pt idx="8246">
                  <c:v>45075.95416666667</c:v>
                </c:pt>
                <c:pt idx="8247">
                  <c:v>45075.95416666667</c:v>
                </c:pt>
                <c:pt idx="8248">
                  <c:v>45075.95416666667</c:v>
                </c:pt>
                <c:pt idx="8249">
                  <c:v>45075.95416666667</c:v>
                </c:pt>
                <c:pt idx="8250">
                  <c:v>45075.954861111109</c:v>
                </c:pt>
                <c:pt idx="8251">
                  <c:v>45075.954861111109</c:v>
                </c:pt>
                <c:pt idx="8252">
                  <c:v>45075.954861111109</c:v>
                </c:pt>
                <c:pt idx="8253">
                  <c:v>45075.954861111109</c:v>
                </c:pt>
                <c:pt idx="8254">
                  <c:v>45075.954861111109</c:v>
                </c:pt>
                <c:pt idx="8255">
                  <c:v>45075.954861111109</c:v>
                </c:pt>
                <c:pt idx="8256">
                  <c:v>45075.955555555556</c:v>
                </c:pt>
                <c:pt idx="8257">
                  <c:v>45075.955555555556</c:v>
                </c:pt>
                <c:pt idx="8258">
                  <c:v>45075.955555555556</c:v>
                </c:pt>
                <c:pt idx="8259">
                  <c:v>45075.955555555556</c:v>
                </c:pt>
                <c:pt idx="8260">
                  <c:v>45075.955555555556</c:v>
                </c:pt>
                <c:pt idx="8261">
                  <c:v>45075.955555555556</c:v>
                </c:pt>
                <c:pt idx="8262">
                  <c:v>45075.956250000003</c:v>
                </c:pt>
                <c:pt idx="8263">
                  <c:v>45075.956250000003</c:v>
                </c:pt>
                <c:pt idx="8264">
                  <c:v>45075.956250000003</c:v>
                </c:pt>
                <c:pt idx="8265">
                  <c:v>45075.956250000003</c:v>
                </c:pt>
                <c:pt idx="8266">
                  <c:v>45075.956250000003</c:v>
                </c:pt>
                <c:pt idx="8267">
                  <c:v>45075.956250000003</c:v>
                </c:pt>
                <c:pt idx="8268">
                  <c:v>45075.956944444442</c:v>
                </c:pt>
                <c:pt idx="8269">
                  <c:v>45075.956944444442</c:v>
                </c:pt>
                <c:pt idx="8270">
                  <c:v>45075.956944444442</c:v>
                </c:pt>
                <c:pt idx="8271">
                  <c:v>45075.956944444442</c:v>
                </c:pt>
                <c:pt idx="8272">
                  <c:v>45075.956944444442</c:v>
                </c:pt>
                <c:pt idx="8273">
                  <c:v>45075.956944444442</c:v>
                </c:pt>
                <c:pt idx="8274">
                  <c:v>45075.957638888889</c:v>
                </c:pt>
                <c:pt idx="8275">
                  <c:v>45075.957638888889</c:v>
                </c:pt>
                <c:pt idx="8276">
                  <c:v>45075.957638888889</c:v>
                </c:pt>
                <c:pt idx="8277">
                  <c:v>45075.957638888889</c:v>
                </c:pt>
                <c:pt idx="8278">
                  <c:v>45075.957638888889</c:v>
                </c:pt>
                <c:pt idx="8279">
                  <c:v>45075.957638888889</c:v>
                </c:pt>
                <c:pt idx="8280">
                  <c:v>45075.958333333336</c:v>
                </c:pt>
                <c:pt idx="8281">
                  <c:v>45075.958333333336</c:v>
                </c:pt>
                <c:pt idx="8282">
                  <c:v>45075.958333333336</c:v>
                </c:pt>
                <c:pt idx="8283">
                  <c:v>45075.958333333336</c:v>
                </c:pt>
                <c:pt idx="8284">
                  <c:v>45075.958333333336</c:v>
                </c:pt>
                <c:pt idx="8285">
                  <c:v>45075.958333333336</c:v>
                </c:pt>
                <c:pt idx="8286">
                  <c:v>45075.959027777775</c:v>
                </c:pt>
                <c:pt idx="8287">
                  <c:v>45075.959027777775</c:v>
                </c:pt>
                <c:pt idx="8288">
                  <c:v>45075.959027777775</c:v>
                </c:pt>
                <c:pt idx="8289">
                  <c:v>45075.959027777775</c:v>
                </c:pt>
                <c:pt idx="8290">
                  <c:v>45075.959027777775</c:v>
                </c:pt>
                <c:pt idx="8291">
                  <c:v>45075.959027777775</c:v>
                </c:pt>
                <c:pt idx="8292">
                  <c:v>45075.959722222222</c:v>
                </c:pt>
                <c:pt idx="8293">
                  <c:v>45075.959722222222</c:v>
                </c:pt>
                <c:pt idx="8294">
                  <c:v>45075.959722222222</c:v>
                </c:pt>
                <c:pt idx="8295">
                  <c:v>45075.959722222222</c:v>
                </c:pt>
                <c:pt idx="8296">
                  <c:v>45075.959722222222</c:v>
                </c:pt>
                <c:pt idx="8297">
                  <c:v>45075.959722222222</c:v>
                </c:pt>
                <c:pt idx="8298">
                  <c:v>45075.960416666669</c:v>
                </c:pt>
                <c:pt idx="8299">
                  <c:v>45075.960416666669</c:v>
                </c:pt>
                <c:pt idx="8300">
                  <c:v>45075.960416666669</c:v>
                </c:pt>
                <c:pt idx="8301">
                  <c:v>45075.960416666669</c:v>
                </c:pt>
                <c:pt idx="8302">
                  <c:v>45075.960416666669</c:v>
                </c:pt>
                <c:pt idx="8303">
                  <c:v>45075.960416666669</c:v>
                </c:pt>
                <c:pt idx="8304">
                  <c:v>45075.961111111108</c:v>
                </c:pt>
                <c:pt idx="8305">
                  <c:v>45075.961111111108</c:v>
                </c:pt>
                <c:pt idx="8306">
                  <c:v>45075.961111111108</c:v>
                </c:pt>
                <c:pt idx="8307">
                  <c:v>45075.961111111108</c:v>
                </c:pt>
                <c:pt idx="8308">
                  <c:v>45075.961111111108</c:v>
                </c:pt>
                <c:pt idx="8309">
                  <c:v>45075.961111111108</c:v>
                </c:pt>
                <c:pt idx="8310">
                  <c:v>45075.961805555555</c:v>
                </c:pt>
                <c:pt idx="8311">
                  <c:v>45075.961805555555</c:v>
                </c:pt>
                <c:pt idx="8312">
                  <c:v>45075.961805555555</c:v>
                </c:pt>
                <c:pt idx="8313">
                  <c:v>45075.961805555555</c:v>
                </c:pt>
                <c:pt idx="8314">
                  <c:v>45075.961805555555</c:v>
                </c:pt>
                <c:pt idx="8315">
                  <c:v>45075.961805555555</c:v>
                </c:pt>
                <c:pt idx="8316">
                  <c:v>45075.962500000001</c:v>
                </c:pt>
                <c:pt idx="8317">
                  <c:v>45075.962500000001</c:v>
                </c:pt>
                <c:pt idx="8318">
                  <c:v>45075.962500000001</c:v>
                </c:pt>
                <c:pt idx="8319">
                  <c:v>45075.962500000001</c:v>
                </c:pt>
                <c:pt idx="8320">
                  <c:v>45075.962500000001</c:v>
                </c:pt>
                <c:pt idx="8321">
                  <c:v>45075.962500000001</c:v>
                </c:pt>
                <c:pt idx="8322">
                  <c:v>45075.963194444441</c:v>
                </c:pt>
                <c:pt idx="8323">
                  <c:v>45075.963194444441</c:v>
                </c:pt>
                <c:pt idx="8324">
                  <c:v>45075.963194444441</c:v>
                </c:pt>
                <c:pt idx="8325">
                  <c:v>45075.963194444441</c:v>
                </c:pt>
                <c:pt idx="8326">
                  <c:v>45075.963194444441</c:v>
                </c:pt>
                <c:pt idx="8327">
                  <c:v>45075.963194444441</c:v>
                </c:pt>
                <c:pt idx="8328">
                  <c:v>45075.963888888888</c:v>
                </c:pt>
                <c:pt idx="8329">
                  <c:v>45075.963888888888</c:v>
                </c:pt>
                <c:pt idx="8330">
                  <c:v>45075.963888888888</c:v>
                </c:pt>
                <c:pt idx="8331">
                  <c:v>45075.963888888888</c:v>
                </c:pt>
                <c:pt idx="8332">
                  <c:v>45075.963888888888</c:v>
                </c:pt>
                <c:pt idx="8333">
                  <c:v>45075.963888888888</c:v>
                </c:pt>
                <c:pt idx="8334">
                  <c:v>45075.964583333334</c:v>
                </c:pt>
                <c:pt idx="8335">
                  <c:v>45075.964583333334</c:v>
                </c:pt>
                <c:pt idx="8336">
                  <c:v>45075.964583333334</c:v>
                </c:pt>
                <c:pt idx="8337">
                  <c:v>45075.964583333334</c:v>
                </c:pt>
                <c:pt idx="8338">
                  <c:v>45075.964583333334</c:v>
                </c:pt>
                <c:pt idx="8339">
                  <c:v>45075.964583333334</c:v>
                </c:pt>
                <c:pt idx="8340">
                  <c:v>45075.965277777781</c:v>
                </c:pt>
                <c:pt idx="8341">
                  <c:v>45075.965277777781</c:v>
                </c:pt>
                <c:pt idx="8342">
                  <c:v>45075.965277777781</c:v>
                </c:pt>
                <c:pt idx="8343">
                  <c:v>45075.965277777781</c:v>
                </c:pt>
                <c:pt idx="8344">
                  <c:v>45075.965277777781</c:v>
                </c:pt>
                <c:pt idx="8345">
                  <c:v>45075.965277777781</c:v>
                </c:pt>
                <c:pt idx="8346">
                  <c:v>45075.96597222222</c:v>
                </c:pt>
                <c:pt idx="8347">
                  <c:v>45075.96597222222</c:v>
                </c:pt>
                <c:pt idx="8348">
                  <c:v>45075.96597222222</c:v>
                </c:pt>
                <c:pt idx="8349">
                  <c:v>45075.96597222222</c:v>
                </c:pt>
                <c:pt idx="8350">
                  <c:v>45075.96597222222</c:v>
                </c:pt>
                <c:pt idx="8351">
                  <c:v>45075.96597222222</c:v>
                </c:pt>
                <c:pt idx="8352">
                  <c:v>45075.966666666667</c:v>
                </c:pt>
                <c:pt idx="8353">
                  <c:v>45075.966666666667</c:v>
                </c:pt>
                <c:pt idx="8354">
                  <c:v>45075.966666666667</c:v>
                </c:pt>
                <c:pt idx="8355">
                  <c:v>45075.966666666667</c:v>
                </c:pt>
                <c:pt idx="8356">
                  <c:v>45075.966666666667</c:v>
                </c:pt>
                <c:pt idx="8357">
                  <c:v>45075.966666666667</c:v>
                </c:pt>
                <c:pt idx="8358">
                  <c:v>45075.967361111114</c:v>
                </c:pt>
                <c:pt idx="8359">
                  <c:v>45075.967361111114</c:v>
                </c:pt>
                <c:pt idx="8360">
                  <c:v>45075.967361111114</c:v>
                </c:pt>
                <c:pt idx="8361">
                  <c:v>45075.967361111114</c:v>
                </c:pt>
                <c:pt idx="8362">
                  <c:v>45075.967361111114</c:v>
                </c:pt>
                <c:pt idx="8363">
                  <c:v>45075.967361111114</c:v>
                </c:pt>
                <c:pt idx="8364">
                  <c:v>45075.968055555553</c:v>
                </c:pt>
                <c:pt idx="8365">
                  <c:v>45075.968055555553</c:v>
                </c:pt>
                <c:pt idx="8366">
                  <c:v>45075.968055555553</c:v>
                </c:pt>
                <c:pt idx="8367">
                  <c:v>45075.968055555553</c:v>
                </c:pt>
                <c:pt idx="8368">
                  <c:v>45075.968055555553</c:v>
                </c:pt>
                <c:pt idx="8369">
                  <c:v>45075.968055555553</c:v>
                </c:pt>
                <c:pt idx="8370">
                  <c:v>45075.96875</c:v>
                </c:pt>
                <c:pt idx="8371">
                  <c:v>45075.96875</c:v>
                </c:pt>
                <c:pt idx="8372">
                  <c:v>45075.96875</c:v>
                </c:pt>
                <c:pt idx="8373">
                  <c:v>45075.96875</c:v>
                </c:pt>
                <c:pt idx="8374">
                  <c:v>45075.96875</c:v>
                </c:pt>
                <c:pt idx="8375">
                  <c:v>45075.96875</c:v>
                </c:pt>
                <c:pt idx="8376">
                  <c:v>45075.969444444447</c:v>
                </c:pt>
                <c:pt idx="8377">
                  <c:v>45075.969444444447</c:v>
                </c:pt>
                <c:pt idx="8378">
                  <c:v>45075.969444444447</c:v>
                </c:pt>
                <c:pt idx="8379">
                  <c:v>45075.969444444447</c:v>
                </c:pt>
                <c:pt idx="8380">
                  <c:v>45075.969444444447</c:v>
                </c:pt>
                <c:pt idx="8381">
                  <c:v>45075.969444444447</c:v>
                </c:pt>
                <c:pt idx="8382">
                  <c:v>45075.970138888886</c:v>
                </c:pt>
                <c:pt idx="8383">
                  <c:v>45075.970138888886</c:v>
                </c:pt>
                <c:pt idx="8384">
                  <c:v>45075.970138888886</c:v>
                </c:pt>
                <c:pt idx="8385">
                  <c:v>45075.970138888886</c:v>
                </c:pt>
                <c:pt idx="8386">
                  <c:v>45075.970138888886</c:v>
                </c:pt>
                <c:pt idx="8387">
                  <c:v>45075.970138888886</c:v>
                </c:pt>
                <c:pt idx="8388">
                  <c:v>45075.970833333333</c:v>
                </c:pt>
                <c:pt idx="8389">
                  <c:v>45075.970833333333</c:v>
                </c:pt>
                <c:pt idx="8390">
                  <c:v>45075.970833333333</c:v>
                </c:pt>
                <c:pt idx="8391">
                  <c:v>45075.970833333333</c:v>
                </c:pt>
                <c:pt idx="8392">
                  <c:v>45075.970833333333</c:v>
                </c:pt>
                <c:pt idx="8393">
                  <c:v>45075.970833333333</c:v>
                </c:pt>
                <c:pt idx="8394">
                  <c:v>45075.97152777778</c:v>
                </c:pt>
                <c:pt idx="8395">
                  <c:v>45075.97152777778</c:v>
                </c:pt>
                <c:pt idx="8396">
                  <c:v>45075.97152777778</c:v>
                </c:pt>
                <c:pt idx="8397">
                  <c:v>45075.97152777778</c:v>
                </c:pt>
                <c:pt idx="8398">
                  <c:v>45075.97152777778</c:v>
                </c:pt>
                <c:pt idx="8399">
                  <c:v>45075.97152777778</c:v>
                </c:pt>
                <c:pt idx="8400">
                  <c:v>45075.972222222219</c:v>
                </c:pt>
                <c:pt idx="8401">
                  <c:v>45075.972222222219</c:v>
                </c:pt>
                <c:pt idx="8402">
                  <c:v>45075.972222222219</c:v>
                </c:pt>
                <c:pt idx="8403">
                  <c:v>45075.972222222219</c:v>
                </c:pt>
                <c:pt idx="8404">
                  <c:v>45075.972222222219</c:v>
                </c:pt>
                <c:pt idx="8405">
                  <c:v>45075.972222222219</c:v>
                </c:pt>
                <c:pt idx="8406">
                  <c:v>45075.972916666666</c:v>
                </c:pt>
                <c:pt idx="8407">
                  <c:v>45075.972916666666</c:v>
                </c:pt>
                <c:pt idx="8408">
                  <c:v>45075.972916666666</c:v>
                </c:pt>
                <c:pt idx="8409">
                  <c:v>45075.972916666666</c:v>
                </c:pt>
                <c:pt idx="8410">
                  <c:v>45075.972916666666</c:v>
                </c:pt>
                <c:pt idx="8411">
                  <c:v>45075.972916666666</c:v>
                </c:pt>
                <c:pt idx="8412">
                  <c:v>45075.973611111112</c:v>
                </c:pt>
                <c:pt idx="8413">
                  <c:v>45075.973611111112</c:v>
                </c:pt>
                <c:pt idx="8414">
                  <c:v>45075.973611111112</c:v>
                </c:pt>
                <c:pt idx="8415">
                  <c:v>45075.973611111112</c:v>
                </c:pt>
                <c:pt idx="8416">
                  <c:v>45075.973611111112</c:v>
                </c:pt>
                <c:pt idx="8417">
                  <c:v>45075.973611111112</c:v>
                </c:pt>
                <c:pt idx="8418">
                  <c:v>45075.974305555559</c:v>
                </c:pt>
                <c:pt idx="8419">
                  <c:v>45075.974305555559</c:v>
                </c:pt>
                <c:pt idx="8420">
                  <c:v>45075.974305555559</c:v>
                </c:pt>
                <c:pt idx="8421">
                  <c:v>45075.974305555559</c:v>
                </c:pt>
                <c:pt idx="8422">
                  <c:v>45075.974305555559</c:v>
                </c:pt>
                <c:pt idx="8423">
                  <c:v>45075.974305555559</c:v>
                </c:pt>
                <c:pt idx="8424">
                  <c:v>45075.974999999999</c:v>
                </c:pt>
                <c:pt idx="8425">
                  <c:v>45075.974999999999</c:v>
                </c:pt>
                <c:pt idx="8426">
                  <c:v>45075.974999999999</c:v>
                </c:pt>
                <c:pt idx="8427">
                  <c:v>45075.974999999999</c:v>
                </c:pt>
                <c:pt idx="8428">
                  <c:v>45075.974999999999</c:v>
                </c:pt>
                <c:pt idx="8429">
                  <c:v>45075.974999999999</c:v>
                </c:pt>
                <c:pt idx="8430">
                  <c:v>45075.975694444445</c:v>
                </c:pt>
                <c:pt idx="8431">
                  <c:v>45075.975694444445</c:v>
                </c:pt>
                <c:pt idx="8432">
                  <c:v>45075.975694444445</c:v>
                </c:pt>
                <c:pt idx="8433">
                  <c:v>45075.975694444445</c:v>
                </c:pt>
                <c:pt idx="8434">
                  <c:v>45075.975694444445</c:v>
                </c:pt>
                <c:pt idx="8435">
                  <c:v>45075.975694444445</c:v>
                </c:pt>
                <c:pt idx="8436">
                  <c:v>45075.976388888892</c:v>
                </c:pt>
                <c:pt idx="8437">
                  <c:v>45075.976388888892</c:v>
                </c:pt>
                <c:pt idx="8438">
                  <c:v>45075.976388888892</c:v>
                </c:pt>
                <c:pt idx="8439">
                  <c:v>45075.976388888892</c:v>
                </c:pt>
                <c:pt idx="8440">
                  <c:v>45075.976388888892</c:v>
                </c:pt>
                <c:pt idx="8441">
                  <c:v>45075.976388888892</c:v>
                </c:pt>
                <c:pt idx="8442">
                  <c:v>45075.977083333331</c:v>
                </c:pt>
                <c:pt idx="8443">
                  <c:v>45075.977083333331</c:v>
                </c:pt>
                <c:pt idx="8444">
                  <c:v>45075.977083333331</c:v>
                </c:pt>
                <c:pt idx="8445">
                  <c:v>45075.977083333331</c:v>
                </c:pt>
                <c:pt idx="8446">
                  <c:v>45075.977083333331</c:v>
                </c:pt>
                <c:pt idx="8447">
                  <c:v>45075.977083333331</c:v>
                </c:pt>
                <c:pt idx="8448">
                  <c:v>45075.977777777778</c:v>
                </c:pt>
                <c:pt idx="8449">
                  <c:v>45075.977777777778</c:v>
                </c:pt>
                <c:pt idx="8450">
                  <c:v>45075.977777777778</c:v>
                </c:pt>
                <c:pt idx="8451">
                  <c:v>45075.977777777778</c:v>
                </c:pt>
                <c:pt idx="8452">
                  <c:v>45075.977777777778</c:v>
                </c:pt>
                <c:pt idx="8453">
                  <c:v>45075.977777777778</c:v>
                </c:pt>
                <c:pt idx="8454">
                  <c:v>45075.978472222225</c:v>
                </c:pt>
                <c:pt idx="8455">
                  <c:v>45075.978472222225</c:v>
                </c:pt>
                <c:pt idx="8456">
                  <c:v>45075.978472222225</c:v>
                </c:pt>
                <c:pt idx="8457">
                  <c:v>45075.978472222225</c:v>
                </c:pt>
                <c:pt idx="8458">
                  <c:v>45075.978472222225</c:v>
                </c:pt>
                <c:pt idx="8459">
                  <c:v>45075.978472222225</c:v>
                </c:pt>
                <c:pt idx="8460">
                  <c:v>45075.979166666664</c:v>
                </c:pt>
                <c:pt idx="8461">
                  <c:v>45075.979166666664</c:v>
                </c:pt>
                <c:pt idx="8462">
                  <c:v>45075.979166666664</c:v>
                </c:pt>
                <c:pt idx="8463">
                  <c:v>45075.979166666664</c:v>
                </c:pt>
                <c:pt idx="8464">
                  <c:v>45075.979166666664</c:v>
                </c:pt>
                <c:pt idx="8465">
                  <c:v>45075.979166666664</c:v>
                </c:pt>
                <c:pt idx="8466">
                  <c:v>45075.979861111111</c:v>
                </c:pt>
                <c:pt idx="8467">
                  <c:v>45075.979861111111</c:v>
                </c:pt>
                <c:pt idx="8468">
                  <c:v>45075.979861111111</c:v>
                </c:pt>
                <c:pt idx="8469">
                  <c:v>45075.979861111111</c:v>
                </c:pt>
                <c:pt idx="8470">
                  <c:v>45075.979861111111</c:v>
                </c:pt>
                <c:pt idx="8471">
                  <c:v>45075.979861111111</c:v>
                </c:pt>
                <c:pt idx="8472">
                  <c:v>45075.980555555558</c:v>
                </c:pt>
                <c:pt idx="8473">
                  <c:v>45075.980555555558</c:v>
                </c:pt>
                <c:pt idx="8474">
                  <c:v>45075.980555555558</c:v>
                </c:pt>
                <c:pt idx="8475">
                  <c:v>45075.980555555558</c:v>
                </c:pt>
                <c:pt idx="8476">
                  <c:v>45075.980555555558</c:v>
                </c:pt>
                <c:pt idx="8477">
                  <c:v>45075.980555555558</c:v>
                </c:pt>
                <c:pt idx="8478">
                  <c:v>45075.981249999997</c:v>
                </c:pt>
                <c:pt idx="8479">
                  <c:v>45075.981249999997</c:v>
                </c:pt>
                <c:pt idx="8480">
                  <c:v>45075.981249999997</c:v>
                </c:pt>
                <c:pt idx="8481">
                  <c:v>45075.981249999997</c:v>
                </c:pt>
                <c:pt idx="8482">
                  <c:v>45075.981249999997</c:v>
                </c:pt>
                <c:pt idx="8483">
                  <c:v>45075.981249999997</c:v>
                </c:pt>
                <c:pt idx="8484">
                  <c:v>45075.981944444444</c:v>
                </c:pt>
                <c:pt idx="8485">
                  <c:v>45075.981944444444</c:v>
                </c:pt>
                <c:pt idx="8486">
                  <c:v>45075.981944444444</c:v>
                </c:pt>
                <c:pt idx="8487">
                  <c:v>45075.981944444444</c:v>
                </c:pt>
                <c:pt idx="8488">
                  <c:v>45075.981944444444</c:v>
                </c:pt>
                <c:pt idx="8489">
                  <c:v>45075.981944444444</c:v>
                </c:pt>
                <c:pt idx="8490">
                  <c:v>45075.982638888891</c:v>
                </c:pt>
                <c:pt idx="8491">
                  <c:v>45075.982638888891</c:v>
                </c:pt>
                <c:pt idx="8492">
                  <c:v>45075.982638888891</c:v>
                </c:pt>
                <c:pt idx="8493">
                  <c:v>45075.982638888891</c:v>
                </c:pt>
                <c:pt idx="8494">
                  <c:v>45075.982638888891</c:v>
                </c:pt>
                <c:pt idx="8495">
                  <c:v>45075.982638888891</c:v>
                </c:pt>
                <c:pt idx="8496">
                  <c:v>45075.98333333333</c:v>
                </c:pt>
                <c:pt idx="8497">
                  <c:v>45075.98333333333</c:v>
                </c:pt>
                <c:pt idx="8498">
                  <c:v>45075.98333333333</c:v>
                </c:pt>
                <c:pt idx="8499">
                  <c:v>45075.98333333333</c:v>
                </c:pt>
                <c:pt idx="8500">
                  <c:v>45075.98333333333</c:v>
                </c:pt>
                <c:pt idx="8501">
                  <c:v>45075.98333333333</c:v>
                </c:pt>
                <c:pt idx="8502">
                  <c:v>45075.984027777777</c:v>
                </c:pt>
                <c:pt idx="8503">
                  <c:v>45075.984027777777</c:v>
                </c:pt>
                <c:pt idx="8504">
                  <c:v>45075.984027777777</c:v>
                </c:pt>
                <c:pt idx="8505">
                  <c:v>45075.984027777777</c:v>
                </c:pt>
                <c:pt idx="8506">
                  <c:v>45075.984027777777</c:v>
                </c:pt>
                <c:pt idx="8507">
                  <c:v>45075.984027777777</c:v>
                </c:pt>
                <c:pt idx="8508">
                  <c:v>45075.984722222223</c:v>
                </c:pt>
                <c:pt idx="8509">
                  <c:v>45075.984722222223</c:v>
                </c:pt>
                <c:pt idx="8510">
                  <c:v>45075.984722222223</c:v>
                </c:pt>
                <c:pt idx="8511">
                  <c:v>45075.984722222223</c:v>
                </c:pt>
                <c:pt idx="8512">
                  <c:v>45075.984722222223</c:v>
                </c:pt>
                <c:pt idx="8513">
                  <c:v>45075.984722222223</c:v>
                </c:pt>
                <c:pt idx="8514">
                  <c:v>45075.98541666667</c:v>
                </c:pt>
                <c:pt idx="8515">
                  <c:v>45075.98541666667</c:v>
                </c:pt>
                <c:pt idx="8516">
                  <c:v>45075.98541666667</c:v>
                </c:pt>
                <c:pt idx="8517">
                  <c:v>45075.98541666667</c:v>
                </c:pt>
                <c:pt idx="8518">
                  <c:v>45075.98541666667</c:v>
                </c:pt>
                <c:pt idx="8519">
                  <c:v>45075.98541666667</c:v>
                </c:pt>
                <c:pt idx="8520">
                  <c:v>45075.986111111109</c:v>
                </c:pt>
                <c:pt idx="8521">
                  <c:v>45075.986111111109</c:v>
                </c:pt>
                <c:pt idx="8522">
                  <c:v>45075.986111111109</c:v>
                </c:pt>
                <c:pt idx="8523">
                  <c:v>45075.986111111109</c:v>
                </c:pt>
                <c:pt idx="8524">
                  <c:v>45075.986111111109</c:v>
                </c:pt>
                <c:pt idx="8525">
                  <c:v>45075.986111111109</c:v>
                </c:pt>
                <c:pt idx="8526">
                  <c:v>45075.986805555556</c:v>
                </c:pt>
                <c:pt idx="8527">
                  <c:v>45075.986805555556</c:v>
                </c:pt>
                <c:pt idx="8528">
                  <c:v>45075.986805555556</c:v>
                </c:pt>
                <c:pt idx="8529">
                  <c:v>45075.986805555556</c:v>
                </c:pt>
                <c:pt idx="8530">
                  <c:v>45075.986805555556</c:v>
                </c:pt>
                <c:pt idx="8531">
                  <c:v>45075.986805555556</c:v>
                </c:pt>
                <c:pt idx="8532">
                  <c:v>45075.987500000003</c:v>
                </c:pt>
                <c:pt idx="8533">
                  <c:v>45075.987500000003</c:v>
                </c:pt>
                <c:pt idx="8534">
                  <c:v>45075.987500000003</c:v>
                </c:pt>
                <c:pt idx="8535">
                  <c:v>45075.987500000003</c:v>
                </c:pt>
                <c:pt idx="8536">
                  <c:v>45075.987500000003</c:v>
                </c:pt>
                <c:pt idx="8537">
                  <c:v>45075.987500000003</c:v>
                </c:pt>
                <c:pt idx="8538">
                  <c:v>45075.988194444442</c:v>
                </c:pt>
                <c:pt idx="8539">
                  <c:v>45075.988194444442</c:v>
                </c:pt>
                <c:pt idx="8540">
                  <c:v>45075.988194444442</c:v>
                </c:pt>
                <c:pt idx="8541">
                  <c:v>45075.988194444442</c:v>
                </c:pt>
                <c:pt idx="8542">
                  <c:v>45075.988194444442</c:v>
                </c:pt>
                <c:pt idx="8543">
                  <c:v>45075.988194444442</c:v>
                </c:pt>
                <c:pt idx="8544">
                  <c:v>45075.988888888889</c:v>
                </c:pt>
                <c:pt idx="8545">
                  <c:v>45075.988888888889</c:v>
                </c:pt>
                <c:pt idx="8546">
                  <c:v>45075.988888888889</c:v>
                </c:pt>
                <c:pt idx="8547">
                  <c:v>45075.988888888889</c:v>
                </c:pt>
                <c:pt idx="8548">
                  <c:v>45075.988888888889</c:v>
                </c:pt>
                <c:pt idx="8549">
                  <c:v>45075.988888888889</c:v>
                </c:pt>
                <c:pt idx="8550">
                  <c:v>45075.989583333336</c:v>
                </c:pt>
                <c:pt idx="8551">
                  <c:v>45075.989583333336</c:v>
                </c:pt>
                <c:pt idx="8552">
                  <c:v>45075.989583333336</c:v>
                </c:pt>
                <c:pt idx="8553">
                  <c:v>45075.989583333336</c:v>
                </c:pt>
                <c:pt idx="8554">
                  <c:v>45075.989583333336</c:v>
                </c:pt>
                <c:pt idx="8555">
                  <c:v>45075.989583333336</c:v>
                </c:pt>
                <c:pt idx="8556">
                  <c:v>45075.990277777775</c:v>
                </c:pt>
                <c:pt idx="8557">
                  <c:v>45075.990277777775</c:v>
                </c:pt>
                <c:pt idx="8558">
                  <c:v>45075.990277777775</c:v>
                </c:pt>
                <c:pt idx="8559">
                  <c:v>45075.990277777775</c:v>
                </c:pt>
                <c:pt idx="8560">
                  <c:v>45075.990277777775</c:v>
                </c:pt>
                <c:pt idx="8561">
                  <c:v>45075.990277777775</c:v>
                </c:pt>
                <c:pt idx="8562">
                  <c:v>45075.990972222222</c:v>
                </c:pt>
                <c:pt idx="8563">
                  <c:v>45075.990972222222</c:v>
                </c:pt>
                <c:pt idx="8564">
                  <c:v>45075.990972222222</c:v>
                </c:pt>
                <c:pt idx="8565">
                  <c:v>45075.990972222222</c:v>
                </c:pt>
                <c:pt idx="8566">
                  <c:v>45075.990972222222</c:v>
                </c:pt>
                <c:pt idx="8567">
                  <c:v>45075.990972222222</c:v>
                </c:pt>
                <c:pt idx="8568">
                  <c:v>45075.991666666669</c:v>
                </c:pt>
                <c:pt idx="8569">
                  <c:v>45075.991666666669</c:v>
                </c:pt>
                <c:pt idx="8570">
                  <c:v>45075.991666666669</c:v>
                </c:pt>
                <c:pt idx="8571">
                  <c:v>45075.991666666669</c:v>
                </c:pt>
                <c:pt idx="8572">
                  <c:v>45075.991666666669</c:v>
                </c:pt>
                <c:pt idx="8573">
                  <c:v>45075.991666666669</c:v>
                </c:pt>
                <c:pt idx="8574">
                  <c:v>45075.992361111108</c:v>
                </c:pt>
                <c:pt idx="8575">
                  <c:v>45075.992361111108</c:v>
                </c:pt>
                <c:pt idx="8576">
                  <c:v>45075.992361111108</c:v>
                </c:pt>
                <c:pt idx="8577">
                  <c:v>45075.992361111108</c:v>
                </c:pt>
                <c:pt idx="8578">
                  <c:v>45075.992361111108</c:v>
                </c:pt>
                <c:pt idx="8579">
                  <c:v>45075.992361111108</c:v>
                </c:pt>
                <c:pt idx="8580">
                  <c:v>45075.993055555555</c:v>
                </c:pt>
                <c:pt idx="8581">
                  <c:v>45075.993055555555</c:v>
                </c:pt>
                <c:pt idx="8582">
                  <c:v>45075.993055555555</c:v>
                </c:pt>
                <c:pt idx="8583">
                  <c:v>45075.993055555555</c:v>
                </c:pt>
                <c:pt idx="8584">
                  <c:v>45075.993055555555</c:v>
                </c:pt>
                <c:pt idx="8585">
                  <c:v>45075.993055555555</c:v>
                </c:pt>
                <c:pt idx="8586">
                  <c:v>45075.993750000001</c:v>
                </c:pt>
                <c:pt idx="8587">
                  <c:v>45075.993750000001</c:v>
                </c:pt>
                <c:pt idx="8588">
                  <c:v>45075.993750000001</c:v>
                </c:pt>
                <c:pt idx="8589">
                  <c:v>45075.993750000001</c:v>
                </c:pt>
                <c:pt idx="8590">
                  <c:v>45075.993750000001</c:v>
                </c:pt>
                <c:pt idx="8591">
                  <c:v>45075.993750000001</c:v>
                </c:pt>
                <c:pt idx="8592">
                  <c:v>45075.994444444441</c:v>
                </c:pt>
                <c:pt idx="8593">
                  <c:v>45075.994444444441</c:v>
                </c:pt>
                <c:pt idx="8594">
                  <c:v>45075.994444444441</c:v>
                </c:pt>
                <c:pt idx="8595">
                  <c:v>45075.994444444441</c:v>
                </c:pt>
                <c:pt idx="8596">
                  <c:v>45075.994444444441</c:v>
                </c:pt>
                <c:pt idx="8597">
                  <c:v>45075.994444444441</c:v>
                </c:pt>
                <c:pt idx="8598">
                  <c:v>45075.995138888888</c:v>
                </c:pt>
                <c:pt idx="8599">
                  <c:v>45075.995138888888</c:v>
                </c:pt>
                <c:pt idx="8600">
                  <c:v>45075.995138888888</c:v>
                </c:pt>
                <c:pt idx="8601">
                  <c:v>45075.995138888888</c:v>
                </c:pt>
                <c:pt idx="8602">
                  <c:v>45075.995138888888</c:v>
                </c:pt>
                <c:pt idx="8603">
                  <c:v>45075.995138888888</c:v>
                </c:pt>
                <c:pt idx="8604">
                  <c:v>45075.995833333334</c:v>
                </c:pt>
                <c:pt idx="8605">
                  <c:v>45075.995833333334</c:v>
                </c:pt>
                <c:pt idx="8606">
                  <c:v>45075.995833333334</c:v>
                </c:pt>
                <c:pt idx="8607">
                  <c:v>45075.995833333334</c:v>
                </c:pt>
                <c:pt idx="8608">
                  <c:v>45075.995833333334</c:v>
                </c:pt>
                <c:pt idx="8609">
                  <c:v>45075.995833333334</c:v>
                </c:pt>
                <c:pt idx="8610">
                  <c:v>45075.996527777781</c:v>
                </c:pt>
                <c:pt idx="8611">
                  <c:v>45075.996527777781</c:v>
                </c:pt>
                <c:pt idx="8612">
                  <c:v>45075.996527777781</c:v>
                </c:pt>
                <c:pt idx="8613">
                  <c:v>45075.996527777781</c:v>
                </c:pt>
                <c:pt idx="8614">
                  <c:v>45075.996527777781</c:v>
                </c:pt>
                <c:pt idx="8615">
                  <c:v>45075.996527777781</c:v>
                </c:pt>
                <c:pt idx="8616">
                  <c:v>45075.99722222222</c:v>
                </c:pt>
                <c:pt idx="8617">
                  <c:v>45075.99722222222</c:v>
                </c:pt>
                <c:pt idx="8618">
                  <c:v>45075.99722222222</c:v>
                </c:pt>
                <c:pt idx="8619">
                  <c:v>45075.99722222222</c:v>
                </c:pt>
                <c:pt idx="8620">
                  <c:v>45075.99722222222</c:v>
                </c:pt>
                <c:pt idx="8621">
                  <c:v>45075.99722222222</c:v>
                </c:pt>
                <c:pt idx="8622">
                  <c:v>45075.997916666667</c:v>
                </c:pt>
                <c:pt idx="8623">
                  <c:v>45075.997916666667</c:v>
                </c:pt>
                <c:pt idx="8624">
                  <c:v>45075.997916666667</c:v>
                </c:pt>
                <c:pt idx="8625">
                  <c:v>45075.997916666667</c:v>
                </c:pt>
                <c:pt idx="8626">
                  <c:v>45075.997916666667</c:v>
                </c:pt>
                <c:pt idx="8627">
                  <c:v>45075.997916666667</c:v>
                </c:pt>
                <c:pt idx="8628">
                  <c:v>45075.998611111114</c:v>
                </c:pt>
                <c:pt idx="8629">
                  <c:v>45075.998611111114</c:v>
                </c:pt>
                <c:pt idx="8630">
                  <c:v>45075.998611111114</c:v>
                </c:pt>
                <c:pt idx="8631">
                  <c:v>45075.998611111114</c:v>
                </c:pt>
                <c:pt idx="8632">
                  <c:v>45075.998611111114</c:v>
                </c:pt>
                <c:pt idx="8633">
                  <c:v>45075.998611111114</c:v>
                </c:pt>
                <c:pt idx="8634">
                  <c:v>45075.999305555553</c:v>
                </c:pt>
                <c:pt idx="8635">
                  <c:v>45075.999305555553</c:v>
                </c:pt>
                <c:pt idx="8636">
                  <c:v>45075.999305555553</c:v>
                </c:pt>
                <c:pt idx="8637">
                  <c:v>45075.999305555553</c:v>
                </c:pt>
                <c:pt idx="8638">
                  <c:v>45075.999305555553</c:v>
                </c:pt>
                <c:pt idx="8639">
                  <c:v>45075.999305555553</c:v>
                </c:pt>
                <c:pt idx="8640">
                  <c:v>45076</c:v>
                </c:pt>
                <c:pt idx="8641">
                  <c:v>45076</c:v>
                </c:pt>
                <c:pt idx="8642">
                  <c:v>45076</c:v>
                </c:pt>
                <c:pt idx="8643">
                  <c:v>45076</c:v>
                </c:pt>
                <c:pt idx="8644">
                  <c:v>45076</c:v>
                </c:pt>
                <c:pt idx="8645">
                  <c:v>45076</c:v>
                </c:pt>
                <c:pt idx="8646">
                  <c:v>45076.000694444447</c:v>
                </c:pt>
                <c:pt idx="8647">
                  <c:v>45076.000694444447</c:v>
                </c:pt>
                <c:pt idx="8648">
                  <c:v>45076.000694444447</c:v>
                </c:pt>
                <c:pt idx="8649">
                  <c:v>45076.000694444447</c:v>
                </c:pt>
                <c:pt idx="8650">
                  <c:v>45076.000694444447</c:v>
                </c:pt>
                <c:pt idx="8651">
                  <c:v>45076.000694444447</c:v>
                </c:pt>
                <c:pt idx="8652">
                  <c:v>45076.001388888886</c:v>
                </c:pt>
                <c:pt idx="8653">
                  <c:v>45076.001388888886</c:v>
                </c:pt>
                <c:pt idx="8654">
                  <c:v>45076.001388888886</c:v>
                </c:pt>
                <c:pt idx="8655">
                  <c:v>45076.001388888886</c:v>
                </c:pt>
                <c:pt idx="8656">
                  <c:v>45076.001388888886</c:v>
                </c:pt>
                <c:pt idx="8657">
                  <c:v>45076.001388888886</c:v>
                </c:pt>
                <c:pt idx="8658">
                  <c:v>45076.002083333333</c:v>
                </c:pt>
                <c:pt idx="8659">
                  <c:v>45076.002083333333</c:v>
                </c:pt>
                <c:pt idx="8660">
                  <c:v>45076.002083333333</c:v>
                </c:pt>
                <c:pt idx="8661">
                  <c:v>45076.002083333333</c:v>
                </c:pt>
                <c:pt idx="8662">
                  <c:v>45076.002083333333</c:v>
                </c:pt>
                <c:pt idx="8663">
                  <c:v>45076.002083333333</c:v>
                </c:pt>
                <c:pt idx="8664">
                  <c:v>45076.00277777778</c:v>
                </c:pt>
                <c:pt idx="8665">
                  <c:v>45076.00277777778</c:v>
                </c:pt>
                <c:pt idx="8666">
                  <c:v>45076.00277777778</c:v>
                </c:pt>
                <c:pt idx="8667">
                  <c:v>45076.00277777778</c:v>
                </c:pt>
                <c:pt idx="8668">
                  <c:v>45076.00277777778</c:v>
                </c:pt>
                <c:pt idx="8669">
                  <c:v>45076.00277777778</c:v>
                </c:pt>
                <c:pt idx="8670">
                  <c:v>45076.003472222219</c:v>
                </c:pt>
                <c:pt idx="8671">
                  <c:v>45076.003472222219</c:v>
                </c:pt>
                <c:pt idx="8672">
                  <c:v>45076.003472222219</c:v>
                </c:pt>
                <c:pt idx="8673">
                  <c:v>45076.003472222219</c:v>
                </c:pt>
                <c:pt idx="8674">
                  <c:v>45076.003472222219</c:v>
                </c:pt>
                <c:pt idx="8675">
                  <c:v>45076.003472222219</c:v>
                </c:pt>
                <c:pt idx="8676">
                  <c:v>45076.004166666666</c:v>
                </c:pt>
                <c:pt idx="8677">
                  <c:v>45076.004166666666</c:v>
                </c:pt>
                <c:pt idx="8678">
                  <c:v>45076.004166666666</c:v>
                </c:pt>
                <c:pt idx="8679">
                  <c:v>45076.004166666666</c:v>
                </c:pt>
                <c:pt idx="8680">
                  <c:v>45076.004166666666</c:v>
                </c:pt>
                <c:pt idx="8681">
                  <c:v>45076.004166666666</c:v>
                </c:pt>
                <c:pt idx="8682">
                  <c:v>45076.004861111112</c:v>
                </c:pt>
                <c:pt idx="8683">
                  <c:v>45076.004861111112</c:v>
                </c:pt>
                <c:pt idx="8684">
                  <c:v>45076.004861111112</c:v>
                </c:pt>
                <c:pt idx="8685">
                  <c:v>45076.004861111112</c:v>
                </c:pt>
                <c:pt idx="8686">
                  <c:v>45076.004861111112</c:v>
                </c:pt>
                <c:pt idx="8687">
                  <c:v>45076.004861111112</c:v>
                </c:pt>
                <c:pt idx="8688">
                  <c:v>45076.005555555559</c:v>
                </c:pt>
                <c:pt idx="8689">
                  <c:v>45076.005555555559</c:v>
                </c:pt>
                <c:pt idx="8690">
                  <c:v>45076.005555555559</c:v>
                </c:pt>
                <c:pt idx="8691">
                  <c:v>45076.005555555559</c:v>
                </c:pt>
                <c:pt idx="8692">
                  <c:v>45076.005555555559</c:v>
                </c:pt>
                <c:pt idx="8693">
                  <c:v>45076.005555555559</c:v>
                </c:pt>
                <c:pt idx="8694">
                  <c:v>45076.006249999999</c:v>
                </c:pt>
                <c:pt idx="8695">
                  <c:v>45076.006249999999</c:v>
                </c:pt>
                <c:pt idx="8696">
                  <c:v>45076.006249999999</c:v>
                </c:pt>
                <c:pt idx="8697">
                  <c:v>45076.006249999999</c:v>
                </c:pt>
                <c:pt idx="8698">
                  <c:v>45076.006249999999</c:v>
                </c:pt>
                <c:pt idx="8699">
                  <c:v>45076.006249999999</c:v>
                </c:pt>
                <c:pt idx="8700">
                  <c:v>45076.006944444445</c:v>
                </c:pt>
                <c:pt idx="8701">
                  <c:v>45076.006944444445</c:v>
                </c:pt>
                <c:pt idx="8702">
                  <c:v>45076.006944444445</c:v>
                </c:pt>
                <c:pt idx="8703">
                  <c:v>45076.006944444445</c:v>
                </c:pt>
                <c:pt idx="8704">
                  <c:v>45076.006944444445</c:v>
                </c:pt>
                <c:pt idx="8705">
                  <c:v>45076.006944444445</c:v>
                </c:pt>
                <c:pt idx="8706">
                  <c:v>45076.007638888892</c:v>
                </c:pt>
                <c:pt idx="8707">
                  <c:v>45076.007638888892</c:v>
                </c:pt>
                <c:pt idx="8708">
                  <c:v>45076.007638888892</c:v>
                </c:pt>
                <c:pt idx="8709">
                  <c:v>45076.007638888892</c:v>
                </c:pt>
                <c:pt idx="8710">
                  <c:v>45076.007638888892</c:v>
                </c:pt>
                <c:pt idx="8711">
                  <c:v>45076.007638888892</c:v>
                </c:pt>
                <c:pt idx="8712">
                  <c:v>45076.008333333331</c:v>
                </c:pt>
                <c:pt idx="8713">
                  <c:v>45076.008333333331</c:v>
                </c:pt>
                <c:pt idx="8714">
                  <c:v>45076.008333333331</c:v>
                </c:pt>
                <c:pt idx="8715">
                  <c:v>45076.008333333331</c:v>
                </c:pt>
                <c:pt idx="8716">
                  <c:v>45076.008333333331</c:v>
                </c:pt>
                <c:pt idx="8717">
                  <c:v>45076.008333333331</c:v>
                </c:pt>
                <c:pt idx="8718">
                  <c:v>45076.009027777778</c:v>
                </c:pt>
                <c:pt idx="8719">
                  <c:v>45076.009027777778</c:v>
                </c:pt>
                <c:pt idx="8720">
                  <c:v>45076.009027777778</c:v>
                </c:pt>
                <c:pt idx="8721">
                  <c:v>45076.009027777778</c:v>
                </c:pt>
                <c:pt idx="8722">
                  <c:v>45076.009027777778</c:v>
                </c:pt>
                <c:pt idx="8723">
                  <c:v>45076.009027777778</c:v>
                </c:pt>
                <c:pt idx="8724">
                  <c:v>45076.009722222225</c:v>
                </c:pt>
                <c:pt idx="8725">
                  <c:v>45076.009722222225</c:v>
                </c:pt>
                <c:pt idx="8726">
                  <c:v>45076.009722222225</c:v>
                </c:pt>
                <c:pt idx="8727">
                  <c:v>45076.009722222225</c:v>
                </c:pt>
                <c:pt idx="8728">
                  <c:v>45076.009722222225</c:v>
                </c:pt>
                <c:pt idx="8729">
                  <c:v>45076.009722222225</c:v>
                </c:pt>
                <c:pt idx="8730">
                  <c:v>45076.010416666664</c:v>
                </c:pt>
                <c:pt idx="8731">
                  <c:v>45076.010416666664</c:v>
                </c:pt>
                <c:pt idx="8732">
                  <c:v>45076.010416666664</c:v>
                </c:pt>
                <c:pt idx="8733">
                  <c:v>45076.010416666664</c:v>
                </c:pt>
                <c:pt idx="8734">
                  <c:v>45076.010416666664</c:v>
                </c:pt>
                <c:pt idx="8735">
                  <c:v>45076.010416666664</c:v>
                </c:pt>
                <c:pt idx="8736">
                  <c:v>45076.011111111111</c:v>
                </c:pt>
                <c:pt idx="8737">
                  <c:v>45076.011111111111</c:v>
                </c:pt>
                <c:pt idx="8738">
                  <c:v>45076.011111111111</c:v>
                </c:pt>
                <c:pt idx="8739">
                  <c:v>45076.011111111111</c:v>
                </c:pt>
                <c:pt idx="8740">
                  <c:v>45076.011111111111</c:v>
                </c:pt>
                <c:pt idx="8741">
                  <c:v>45076.011111111111</c:v>
                </c:pt>
                <c:pt idx="8742">
                  <c:v>45076.011805555558</c:v>
                </c:pt>
                <c:pt idx="8743">
                  <c:v>45076.011805555558</c:v>
                </c:pt>
                <c:pt idx="8744">
                  <c:v>45076.011805555558</c:v>
                </c:pt>
                <c:pt idx="8745">
                  <c:v>45076.011805555558</c:v>
                </c:pt>
                <c:pt idx="8746">
                  <c:v>45076.011805555558</c:v>
                </c:pt>
                <c:pt idx="8747">
                  <c:v>45076.011805555558</c:v>
                </c:pt>
                <c:pt idx="8748">
                  <c:v>45076.012499999997</c:v>
                </c:pt>
                <c:pt idx="8749">
                  <c:v>45076.012499999997</c:v>
                </c:pt>
                <c:pt idx="8750">
                  <c:v>45076.012499999997</c:v>
                </c:pt>
                <c:pt idx="8751">
                  <c:v>45076.012499999997</c:v>
                </c:pt>
                <c:pt idx="8752">
                  <c:v>45076.012499999997</c:v>
                </c:pt>
                <c:pt idx="8753">
                  <c:v>45076.012499999997</c:v>
                </c:pt>
                <c:pt idx="8754">
                  <c:v>45076.013194444444</c:v>
                </c:pt>
                <c:pt idx="8755">
                  <c:v>45076.013194444444</c:v>
                </c:pt>
                <c:pt idx="8756">
                  <c:v>45076.013194444444</c:v>
                </c:pt>
                <c:pt idx="8757">
                  <c:v>45076.013194444444</c:v>
                </c:pt>
                <c:pt idx="8758">
                  <c:v>45076.013194444444</c:v>
                </c:pt>
                <c:pt idx="8759">
                  <c:v>45076.013194444444</c:v>
                </c:pt>
                <c:pt idx="8760">
                  <c:v>45076.013888888891</c:v>
                </c:pt>
                <c:pt idx="8761">
                  <c:v>45076.013888888891</c:v>
                </c:pt>
                <c:pt idx="8762">
                  <c:v>45076.013888888891</c:v>
                </c:pt>
                <c:pt idx="8763">
                  <c:v>45076.013888888891</c:v>
                </c:pt>
                <c:pt idx="8764">
                  <c:v>45076.013888888891</c:v>
                </c:pt>
                <c:pt idx="8765">
                  <c:v>45076.013888888891</c:v>
                </c:pt>
                <c:pt idx="8766">
                  <c:v>45076.01458333333</c:v>
                </c:pt>
                <c:pt idx="8767">
                  <c:v>45076.01458333333</c:v>
                </c:pt>
                <c:pt idx="8768">
                  <c:v>45076.01458333333</c:v>
                </c:pt>
                <c:pt idx="8769">
                  <c:v>45076.01458333333</c:v>
                </c:pt>
                <c:pt idx="8770">
                  <c:v>45076.01458333333</c:v>
                </c:pt>
                <c:pt idx="8771">
                  <c:v>45076.01458333333</c:v>
                </c:pt>
                <c:pt idx="8772">
                  <c:v>45076.015277777777</c:v>
                </c:pt>
                <c:pt idx="8773">
                  <c:v>45076.015277777777</c:v>
                </c:pt>
                <c:pt idx="8774">
                  <c:v>45076.015277777777</c:v>
                </c:pt>
                <c:pt idx="8775">
                  <c:v>45076.015277777777</c:v>
                </c:pt>
                <c:pt idx="8776">
                  <c:v>45076.015277777777</c:v>
                </c:pt>
                <c:pt idx="8777">
                  <c:v>45076.015277777777</c:v>
                </c:pt>
                <c:pt idx="8778">
                  <c:v>45076.015972222223</c:v>
                </c:pt>
                <c:pt idx="8779">
                  <c:v>45076.015972222223</c:v>
                </c:pt>
                <c:pt idx="8780">
                  <c:v>45076.015972222223</c:v>
                </c:pt>
                <c:pt idx="8781">
                  <c:v>45076.015972222223</c:v>
                </c:pt>
                <c:pt idx="8782">
                  <c:v>45076.015972222223</c:v>
                </c:pt>
                <c:pt idx="8783">
                  <c:v>45076.015972222223</c:v>
                </c:pt>
                <c:pt idx="8784">
                  <c:v>45076.01666666667</c:v>
                </c:pt>
                <c:pt idx="8785">
                  <c:v>45076.01666666667</c:v>
                </c:pt>
                <c:pt idx="8786">
                  <c:v>45076.01666666667</c:v>
                </c:pt>
                <c:pt idx="8787">
                  <c:v>45076.01666666667</c:v>
                </c:pt>
                <c:pt idx="8788">
                  <c:v>45076.01666666667</c:v>
                </c:pt>
                <c:pt idx="8789">
                  <c:v>45076.01666666667</c:v>
                </c:pt>
                <c:pt idx="8790">
                  <c:v>45076.017361111109</c:v>
                </c:pt>
                <c:pt idx="8791">
                  <c:v>45076.017361111109</c:v>
                </c:pt>
                <c:pt idx="8792">
                  <c:v>45076.017361111109</c:v>
                </c:pt>
                <c:pt idx="8793">
                  <c:v>45076.017361111109</c:v>
                </c:pt>
                <c:pt idx="8794">
                  <c:v>45076.017361111109</c:v>
                </c:pt>
                <c:pt idx="8795">
                  <c:v>45076.017361111109</c:v>
                </c:pt>
                <c:pt idx="8796">
                  <c:v>45076.018055555556</c:v>
                </c:pt>
                <c:pt idx="8797">
                  <c:v>45076.018055555556</c:v>
                </c:pt>
                <c:pt idx="8798">
                  <c:v>45076.018055555556</c:v>
                </c:pt>
                <c:pt idx="8799">
                  <c:v>45076.018055555556</c:v>
                </c:pt>
                <c:pt idx="8800">
                  <c:v>45076.018055555556</c:v>
                </c:pt>
                <c:pt idx="8801">
                  <c:v>45076.018055555556</c:v>
                </c:pt>
                <c:pt idx="8802">
                  <c:v>45076.018750000003</c:v>
                </c:pt>
                <c:pt idx="8803">
                  <c:v>45076.018750000003</c:v>
                </c:pt>
                <c:pt idx="8804">
                  <c:v>45076.018750000003</c:v>
                </c:pt>
                <c:pt idx="8805">
                  <c:v>45076.018750000003</c:v>
                </c:pt>
                <c:pt idx="8806">
                  <c:v>45076.018750000003</c:v>
                </c:pt>
                <c:pt idx="8807">
                  <c:v>45076.018750000003</c:v>
                </c:pt>
                <c:pt idx="8808">
                  <c:v>45076.019444444442</c:v>
                </c:pt>
                <c:pt idx="8809">
                  <c:v>45076.019444444442</c:v>
                </c:pt>
                <c:pt idx="8810">
                  <c:v>45076.019444444442</c:v>
                </c:pt>
                <c:pt idx="8811">
                  <c:v>45076.019444444442</c:v>
                </c:pt>
                <c:pt idx="8812">
                  <c:v>45076.019444444442</c:v>
                </c:pt>
                <c:pt idx="8813">
                  <c:v>45076.019444444442</c:v>
                </c:pt>
                <c:pt idx="8814">
                  <c:v>45076.020138888889</c:v>
                </c:pt>
                <c:pt idx="8815">
                  <c:v>45076.020138888889</c:v>
                </c:pt>
                <c:pt idx="8816">
                  <c:v>45076.020138888889</c:v>
                </c:pt>
                <c:pt idx="8817">
                  <c:v>45076.020138888889</c:v>
                </c:pt>
                <c:pt idx="8818">
                  <c:v>45076.020138888889</c:v>
                </c:pt>
                <c:pt idx="8819">
                  <c:v>45076.020138888889</c:v>
                </c:pt>
                <c:pt idx="8820">
                  <c:v>45076.020833333336</c:v>
                </c:pt>
                <c:pt idx="8821">
                  <c:v>45076.020833333336</c:v>
                </c:pt>
                <c:pt idx="8822">
                  <c:v>45076.020833333336</c:v>
                </c:pt>
                <c:pt idx="8823">
                  <c:v>45076.020833333336</c:v>
                </c:pt>
                <c:pt idx="8824">
                  <c:v>45076.020833333336</c:v>
                </c:pt>
                <c:pt idx="8825">
                  <c:v>45076.020833333336</c:v>
                </c:pt>
                <c:pt idx="8826">
                  <c:v>45076.021527777775</c:v>
                </c:pt>
                <c:pt idx="8827">
                  <c:v>45076.021527777775</c:v>
                </c:pt>
                <c:pt idx="8828">
                  <c:v>45076.021527777775</c:v>
                </c:pt>
                <c:pt idx="8829">
                  <c:v>45076.021527777775</c:v>
                </c:pt>
                <c:pt idx="8830">
                  <c:v>45076.021527777775</c:v>
                </c:pt>
                <c:pt idx="8831">
                  <c:v>45076.021527777775</c:v>
                </c:pt>
                <c:pt idx="8832">
                  <c:v>45076.022222222222</c:v>
                </c:pt>
                <c:pt idx="8833">
                  <c:v>45076.022222222222</c:v>
                </c:pt>
                <c:pt idx="8834">
                  <c:v>45076.022222222222</c:v>
                </c:pt>
                <c:pt idx="8835">
                  <c:v>45076.022222222222</c:v>
                </c:pt>
                <c:pt idx="8836">
                  <c:v>45076.022222222222</c:v>
                </c:pt>
                <c:pt idx="8837">
                  <c:v>45076.022222222222</c:v>
                </c:pt>
                <c:pt idx="8838">
                  <c:v>45076.022916666669</c:v>
                </c:pt>
                <c:pt idx="8839">
                  <c:v>45076.022916666669</c:v>
                </c:pt>
                <c:pt idx="8840">
                  <c:v>45076.022916666669</c:v>
                </c:pt>
                <c:pt idx="8841">
                  <c:v>45076.022916666669</c:v>
                </c:pt>
                <c:pt idx="8842">
                  <c:v>45076.022916666669</c:v>
                </c:pt>
                <c:pt idx="8843">
                  <c:v>45076.022916666669</c:v>
                </c:pt>
                <c:pt idx="8844">
                  <c:v>45076.023611111108</c:v>
                </c:pt>
                <c:pt idx="8845">
                  <c:v>45076.023611111108</c:v>
                </c:pt>
                <c:pt idx="8846">
                  <c:v>45076.023611111108</c:v>
                </c:pt>
                <c:pt idx="8847">
                  <c:v>45076.023611111108</c:v>
                </c:pt>
                <c:pt idx="8848">
                  <c:v>45076.023611111108</c:v>
                </c:pt>
                <c:pt idx="8849">
                  <c:v>45076.023611111108</c:v>
                </c:pt>
                <c:pt idx="8850">
                  <c:v>45076.024305555555</c:v>
                </c:pt>
                <c:pt idx="8851">
                  <c:v>45076.024305555555</c:v>
                </c:pt>
                <c:pt idx="8852">
                  <c:v>45076.024305555555</c:v>
                </c:pt>
                <c:pt idx="8853">
                  <c:v>45076.024305555555</c:v>
                </c:pt>
                <c:pt idx="8854">
                  <c:v>45076.024305555555</c:v>
                </c:pt>
                <c:pt idx="8855">
                  <c:v>45076.024305555555</c:v>
                </c:pt>
                <c:pt idx="8856">
                  <c:v>45076.025000000001</c:v>
                </c:pt>
                <c:pt idx="8857">
                  <c:v>45076.025000000001</c:v>
                </c:pt>
                <c:pt idx="8858">
                  <c:v>45076.025000000001</c:v>
                </c:pt>
                <c:pt idx="8859">
                  <c:v>45076.025000000001</c:v>
                </c:pt>
                <c:pt idx="8860">
                  <c:v>45076.025000000001</c:v>
                </c:pt>
                <c:pt idx="8861">
                  <c:v>45076.025000000001</c:v>
                </c:pt>
                <c:pt idx="8862">
                  <c:v>45076.025694444441</c:v>
                </c:pt>
                <c:pt idx="8863">
                  <c:v>45076.025694444441</c:v>
                </c:pt>
                <c:pt idx="8864">
                  <c:v>45076.025694444441</c:v>
                </c:pt>
                <c:pt idx="8865">
                  <c:v>45076.025694444441</c:v>
                </c:pt>
                <c:pt idx="8866">
                  <c:v>45076.025694444441</c:v>
                </c:pt>
                <c:pt idx="8867">
                  <c:v>45076.025694444441</c:v>
                </c:pt>
                <c:pt idx="8868">
                  <c:v>45076.026388888888</c:v>
                </c:pt>
                <c:pt idx="8869">
                  <c:v>45076.026388888888</c:v>
                </c:pt>
                <c:pt idx="8870">
                  <c:v>45076.026388888888</c:v>
                </c:pt>
                <c:pt idx="8871">
                  <c:v>45076.026388888888</c:v>
                </c:pt>
                <c:pt idx="8872">
                  <c:v>45076.026388888888</c:v>
                </c:pt>
                <c:pt idx="8873">
                  <c:v>45076.026388888888</c:v>
                </c:pt>
                <c:pt idx="8874">
                  <c:v>45076.027083333334</c:v>
                </c:pt>
                <c:pt idx="8875">
                  <c:v>45076.027083333334</c:v>
                </c:pt>
                <c:pt idx="8876">
                  <c:v>45076.027083333334</c:v>
                </c:pt>
                <c:pt idx="8877">
                  <c:v>45076.027083333334</c:v>
                </c:pt>
                <c:pt idx="8878">
                  <c:v>45076.027083333334</c:v>
                </c:pt>
                <c:pt idx="8879">
                  <c:v>45076.027083333334</c:v>
                </c:pt>
                <c:pt idx="8880">
                  <c:v>45076.027777777781</c:v>
                </c:pt>
                <c:pt idx="8881">
                  <c:v>45076.027777777781</c:v>
                </c:pt>
                <c:pt idx="8882">
                  <c:v>45076.027777777781</c:v>
                </c:pt>
                <c:pt idx="8883">
                  <c:v>45076.027777777781</c:v>
                </c:pt>
                <c:pt idx="8884">
                  <c:v>45076.027777777781</c:v>
                </c:pt>
                <c:pt idx="8885">
                  <c:v>45076.027777777781</c:v>
                </c:pt>
                <c:pt idx="8886">
                  <c:v>45076.02847222222</c:v>
                </c:pt>
                <c:pt idx="8887">
                  <c:v>45076.02847222222</c:v>
                </c:pt>
                <c:pt idx="8888">
                  <c:v>45076.02847222222</c:v>
                </c:pt>
                <c:pt idx="8889">
                  <c:v>45076.02847222222</c:v>
                </c:pt>
                <c:pt idx="8890">
                  <c:v>45076.02847222222</c:v>
                </c:pt>
                <c:pt idx="8891">
                  <c:v>45076.02847222222</c:v>
                </c:pt>
                <c:pt idx="8892">
                  <c:v>45076.029166666667</c:v>
                </c:pt>
                <c:pt idx="8893">
                  <c:v>45076.029166666667</c:v>
                </c:pt>
                <c:pt idx="8894">
                  <c:v>45076.029166666667</c:v>
                </c:pt>
                <c:pt idx="8895">
                  <c:v>45076.029166666667</c:v>
                </c:pt>
                <c:pt idx="8896">
                  <c:v>45076.029166666667</c:v>
                </c:pt>
                <c:pt idx="8897">
                  <c:v>45076.029166666667</c:v>
                </c:pt>
                <c:pt idx="8898">
                  <c:v>45076.029861111114</c:v>
                </c:pt>
                <c:pt idx="8899">
                  <c:v>45076.029861111114</c:v>
                </c:pt>
                <c:pt idx="8900">
                  <c:v>45076.029861111114</c:v>
                </c:pt>
                <c:pt idx="8901">
                  <c:v>45076.029861111114</c:v>
                </c:pt>
                <c:pt idx="8902">
                  <c:v>45076.029861111114</c:v>
                </c:pt>
                <c:pt idx="8903">
                  <c:v>45076.029861111114</c:v>
                </c:pt>
                <c:pt idx="8904">
                  <c:v>45076.030555555553</c:v>
                </c:pt>
                <c:pt idx="8905">
                  <c:v>45076.030555555553</c:v>
                </c:pt>
                <c:pt idx="8906">
                  <c:v>45076.030555555553</c:v>
                </c:pt>
                <c:pt idx="8907">
                  <c:v>45076.030555555553</c:v>
                </c:pt>
                <c:pt idx="8908">
                  <c:v>45076.030555555553</c:v>
                </c:pt>
                <c:pt idx="8909">
                  <c:v>45076.030555555553</c:v>
                </c:pt>
                <c:pt idx="8910">
                  <c:v>45076.03125</c:v>
                </c:pt>
                <c:pt idx="8911">
                  <c:v>45076.03125</c:v>
                </c:pt>
                <c:pt idx="8912">
                  <c:v>45076.03125</c:v>
                </c:pt>
                <c:pt idx="8913">
                  <c:v>45076.03125</c:v>
                </c:pt>
                <c:pt idx="8914">
                  <c:v>45076.03125</c:v>
                </c:pt>
                <c:pt idx="8915">
                  <c:v>45076.03125</c:v>
                </c:pt>
                <c:pt idx="8916">
                  <c:v>45076.031944444447</c:v>
                </c:pt>
                <c:pt idx="8917">
                  <c:v>45076.031944444447</c:v>
                </c:pt>
                <c:pt idx="8918">
                  <c:v>45076.031944444447</c:v>
                </c:pt>
                <c:pt idx="8919">
                  <c:v>45076.031944444447</c:v>
                </c:pt>
                <c:pt idx="8920">
                  <c:v>45076.031944444447</c:v>
                </c:pt>
                <c:pt idx="8921">
                  <c:v>45076.031944444447</c:v>
                </c:pt>
                <c:pt idx="8922">
                  <c:v>45076.032638888886</c:v>
                </c:pt>
                <c:pt idx="8923">
                  <c:v>45076.032638888886</c:v>
                </c:pt>
                <c:pt idx="8924">
                  <c:v>45076.032638888886</c:v>
                </c:pt>
                <c:pt idx="8925">
                  <c:v>45076.032638888886</c:v>
                </c:pt>
                <c:pt idx="8926">
                  <c:v>45076.032638888886</c:v>
                </c:pt>
                <c:pt idx="8927">
                  <c:v>45076.032638888886</c:v>
                </c:pt>
                <c:pt idx="8928">
                  <c:v>45076.033333333333</c:v>
                </c:pt>
                <c:pt idx="8929">
                  <c:v>45076.033333333333</c:v>
                </c:pt>
                <c:pt idx="8930">
                  <c:v>45076.033333333333</c:v>
                </c:pt>
                <c:pt idx="8931">
                  <c:v>45076.033333333333</c:v>
                </c:pt>
                <c:pt idx="8932">
                  <c:v>45076.033333333333</c:v>
                </c:pt>
                <c:pt idx="8933">
                  <c:v>45076.033333333333</c:v>
                </c:pt>
                <c:pt idx="8934">
                  <c:v>45076.03402777778</c:v>
                </c:pt>
                <c:pt idx="8935">
                  <c:v>45076.03402777778</c:v>
                </c:pt>
                <c:pt idx="8936">
                  <c:v>45076.03402777778</c:v>
                </c:pt>
                <c:pt idx="8937">
                  <c:v>45076.03402777778</c:v>
                </c:pt>
                <c:pt idx="8938">
                  <c:v>45076.03402777778</c:v>
                </c:pt>
                <c:pt idx="8939">
                  <c:v>45076.03402777778</c:v>
                </c:pt>
                <c:pt idx="8940">
                  <c:v>45076.034722222219</c:v>
                </c:pt>
                <c:pt idx="8941">
                  <c:v>45076.034722222219</c:v>
                </c:pt>
                <c:pt idx="8942">
                  <c:v>45076.034722222219</c:v>
                </c:pt>
                <c:pt idx="8943">
                  <c:v>45076.034722222219</c:v>
                </c:pt>
                <c:pt idx="8944">
                  <c:v>45076.034722222219</c:v>
                </c:pt>
                <c:pt idx="8945">
                  <c:v>45076.034722222219</c:v>
                </c:pt>
                <c:pt idx="8946">
                  <c:v>45076.035416666666</c:v>
                </c:pt>
                <c:pt idx="8947">
                  <c:v>45076.035416666666</c:v>
                </c:pt>
                <c:pt idx="8948">
                  <c:v>45076.035416666666</c:v>
                </c:pt>
                <c:pt idx="8949">
                  <c:v>45076.035416666666</c:v>
                </c:pt>
                <c:pt idx="8950">
                  <c:v>45076.035416666666</c:v>
                </c:pt>
                <c:pt idx="8951">
                  <c:v>45076.035416666666</c:v>
                </c:pt>
                <c:pt idx="8952">
                  <c:v>45076.036111111112</c:v>
                </c:pt>
                <c:pt idx="8953">
                  <c:v>45076.036111111112</c:v>
                </c:pt>
                <c:pt idx="8954">
                  <c:v>45076.036111111112</c:v>
                </c:pt>
                <c:pt idx="8955">
                  <c:v>45076.036111111112</c:v>
                </c:pt>
                <c:pt idx="8956">
                  <c:v>45076.036111111112</c:v>
                </c:pt>
                <c:pt idx="8957">
                  <c:v>45076.036111111112</c:v>
                </c:pt>
                <c:pt idx="8958">
                  <c:v>45076.036805555559</c:v>
                </c:pt>
                <c:pt idx="8959">
                  <c:v>45076.036805555559</c:v>
                </c:pt>
                <c:pt idx="8960">
                  <c:v>45076.036805555559</c:v>
                </c:pt>
                <c:pt idx="8961">
                  <c:v>45076.036805555559</c:v>
                </c:pt>
                <c:pt idx="8962">
                  <c:v>45076.036805555559</c:v>
                </c:pt>
                <c:pt idx="8963">
                  <c:v>45076.036805555559</c:v>
                </c:pt>
                <c:pt idx="8964">
                  <c:v>45076.037499999999</c:v>
                </c:pt>
                <c:pt idx="8965">
                  <c:v>45076.037499999999</c:v>
                </c:pt>
                <c:pt idx="8966">
                  <c:v>45076.037499999999</c:v>
                </c:pt>
                <c:pt idx="8967">
                  <c:v>45076.037499999999</c:v>
                </c:pt>
                <c:pt idx="8968">
                  <c:v>45076.037499999999</c:v>
                </c:pt>
                <c:pt idx="8969">
                  <c:v>45076.037499999999</c:v>
                </c:pt>
                <c:pt idx="8970">
                  <c:v>45076.038194444445</c:v>
                </c:pt>
                <c:pt idx="8971">
                  <c:v>45076.038194444445</c:v>
                </c:pt>
                <c:pt idx="8972">
                  <c:v>45076.038194444445</c:v>
                </c:pt>
                <c:pt idx="8973">
                  <c:v>45076.038194444445</c:v>
                </c:pt>
                <c:pt idx="8974">
                  <c:v>45076.038194444445</c:v>
                </c:pt>
                <c:pt idx="8975">
                  <c:v>45076.038194444445</c:v>
                </c:pt>
                <c:pt idx="8976">
                  <c:v>45076.038888888892</c:v>
                </c:pt>
                <c:pt idx="8977">
                  <c:v>45076.038888888892</c:v>
                </c:pt>
                <c:pt idx="8978">
                  <c:v>45076.038888888892</c:v>
                </c:pt>
                <c:pt idx="8979">
                  <c:v>45076.038888888892</c:v>
                </c:pt>
                <c:pt idx="8980">
                  <c:v>45076.038888888892</c:v>
                </c:pt>
                <c:pt idx="8981">
                  <c:v>45076.038888888892</c:v>
                </c:pt>
                <c:pt idx="8982">
                  <c:v>45076.039583333331</c:v>
                </c:pt>
                <c:pt idx="8983">
                  <c:v>45076.039583333331</c:v>
                </c:pt>
                <c:pt idx="8984">
                  <c:v>45076.039583333331</c:v>
                </c:pt>
                <c:pt idx="8985">
                  <c:v>45076.039583333331</c:v>
                </c:pt>
                <c:pt idx="8986">
                  <c:v>45076.039583333331</c:v>
                </c:pt>
                <c:pt idx="8987">
                  <c:v>45076.039583333331</c:v>
                </c:pt>
                <c:pt idx="8988">
                  <c:v>45076.040277777778</c:v>
                </c:pt>
                <c:pt idx="8989">
                  <c:v>45076.040277777778</c:v>
                </c:pt>
                <c:pt idx="8990">
                  <c:v>45076.040277777778</c:v>
                </c:pt>
                <c:pt idx="8991">
                  <c:v>45076.040277777778</c:v>
                </c:pt>
                <c:pt idx="8992">
                  <c:v>45076.040277777778</c:v>
                </c:pt>
                <c:pt idx="8993">
                  <c:v>45076.040277777778</c:v>
                </c:pt>
                <c:pt idx="8994">
                  <c:v>45076.040972222225</c:v>
                </c:pt>
                <c:pt idx="8995">
                  <c:v>45076.040972222225</c:v>
                </c:pt>
                <c:pt idx="8996">
                  <c:v>45076.040972222225</c:v>
                </c:pt>
                <c:pt idx="8997">
                  <c:v>45076.040972222225</c:v>
                </c:pt>
                <c:pt idx="8998">
                  <c:v>45076.040972222225</c:v>
                </c:pt>
                <c:pt idx="8999">
                  <c:v>45076.040972222225</c:v>
                </c:pt>
                <c:pt idx="9000">
                  <c:v>45076.041666666664</c:v>
                </c:pt>
                <c:pt idx="9001">
                  <c:v>45076.041666666664</c:v>
                </c:pt>
                <c:pt idx="9002">
                  <c:v>45076.041666666664</c:v>
                </c:pt>
                <c:pt idx="9003">
                  <c:v>45076.041666666664</c:v>
                </c:pt>
                <c:pt idx="9004">
                  <c:v>45076.041666666664</c:v>
                </c:pt>
                <c:pt idx="9005">
                  <c:v>45076.041666666664</c:v>
                </c:pt>
                <c:pt idx="9006">
                  <c:v>45076.042361111111</c:v>
                </c:pt>
                <c:pt idx="9007">
                  <c:v>45076.042361111111</c:v>
                </c:pt>
                <c:pt idx="9008">
                  <c:v>45076.042361111111</c:v>
                </c:pt>
                <c:pt idx="9009">
                  <c:v>45076.042361111111</c:v>
                </c:pt>
                <c:pt idx="9010">
                  <c:v>45076.042361111111</c:v>
                </c:pt>
                <c:pt idx="9011">
                  <c:v>45076.042361111111</c:v>
                </c:pt>
                <c:pt idx="9012">
                  <c:v>45076.043055555558</c:v>
                </c:pt>
                <c:pt idx="9013">
                  <c:v>45076.043055555558</c:v>
                </c:pt>
                <c:pt idx="9014">
                  <c:v>45076.043055555558</c:v>
                </c:pt>
                <c:pt idx="9015">
                  <c:v>45076.043055555558</c:v>
                </c:pt>
                <c:pt idx="9016">
                  <c:v>45076.043055555558</c:v>
                </c:pt>
                <c:pt idx="9017">
                  <c:v>45076.043055555558</c:v>
                </c:pt>
                <c:pt idx="9018">
                  <c:v>45076.043749999997</c:v>
                </c:pt>
                <c:pt idx="9019">
                  <c:v>45076.043749999997</c:v>
                </c:pt>
                <c:pt idx="9020">
                  <c:v>45076.043749999997</c:v>
                </c:pt>
                <c:pt idx="9021">
                  <c:v>45076.043749999997</c:v>
                </c:pt>
                <c:pt idx="9022">
                  <c:v>45076.043749999997</c:v>
                </c:pt>
                <c:pt idx="9023">
                  <c:v>45076.043749999997</c:v>
                </c:pt>
                <c:pt idx="9024">
                  <c:v>45076.044444444444</c:v>
                </c:pt>
                <c:pt idx="9025">
                  <c:v>45076.044444444444</c:v>
                </c:pt>
                <c:pt idx="9026">
                  <c:v>45076.044444444444</c:v>
                </c:pt>
                <c:pt idx="9027">
                  <c:v>45076.044444444444</c:v>
                </c:pt>
                <c:pt idx="9028">
                  <c:v>45076.044444444444</c:v>
                </c:pt>
                <c:pt idx="9029">
                  <c:v>45076.044444444444</c:v>
                </c:pt>
                <c:pt idx="9030">
                  <c:v>45076.045138888891</c:v>
                </c:pt>
                <c:pt idx="9031">
                  <c:v>45076.045138888891</c:v>
                </c:pt>
                <c:pt idx="9032">
                  <c:v>45076.045138888891</c:v>
                </c:pt>
                <c:pt idx="9033">
                  <c:v>45076.045138888891</c:v>
                </c:pt>
                <c:pt idx="9034">
                  <c:v>45076.045138888891</c:v>
                </c:pt>
                <c:pt idx="9035">
                  <c:v>45076.045138888891</c:v>
                </c:pt>
                <c:pt idx="9036">
                  <c:v>45076.04583333333</c:v>
                </c:pt>
                <c:pt idx="9037">
                  <c:v>45076.04583333333</c:v>
                </c:pt>
                <c:pt idx="9038">
                  <c:v>45076.04583333333</c:v>
                </c:pt>
                <c:pt idx="9039">
                  <c:v>45076.04583333333</c:v>
                </c:pt>
                <c:pt idx="9040">
                  <c:v>45076.04583333333</c:v>
                </c:pt>
                <c:pt idx="9041">
                  <c:v>45076.04583333333</c:v>
                </c:pt>
                <c:pt idx="9042">
                  <c:v>45076.046527777777</c:v>
                </c:pt>
                <c:pt idx="9043">
                  <c:v>45076.046527777777</c:v>
                </c:pt>
                <c:pt idx="9044">
                  <c:v>45076.046527777777</c:v>
                </c:pt>
                <c:pt idx="9045">
                  <c:v>45076.046527777777</c:v>
                </c:pt>
                <c:pt idx="9046">
                  <c:v>45076.046527777777</c:v>
                </c:pt>
                <c:pt idx="9047">
                  <c:v>45076.046527777777</c:v>
                </c:pt>
                <c:pt idx="9048">
                  <c:v>45076.047222222223</c:v>
                </c:pt>
                <c:pt idx="9049">
                  <c:v>45076.047222222223</c:v>
                </c:pt>
                <c:pt idx="9050">
                  <c:v>45076.047222222223</c:v>
                </c:pt>
                <c:pt idx="9051">
                  <c:v>45076.047222222223</c:v>
                </c:pt>
                <c:pt idx="9052">
                  <c:v>45076.047222222223</c:v>
                </c:pt>
                <c:pt idx="9053">
                  <c:v>45076.047222222223</c:v>
                </c:pt>
                <c:pt idx="9054">
                  <c:v>45076.04791666667</c:v>
                </c:pt>
                <c:pt idx="9055">
                  <c:v>45076.04791666667</c:v>
                </c:pt>
                <c:pt idx="9056">
                  <c:v>45076.04791666667</c:v>
                </c:pt>
                <c:pt idx="9057">
                  <c:v>45076.04791666667</c:v>
                </c:pt>
                <c:pt idx="9058">
                  <c:v>45076.04791666667</c:v>
                </c:pt>
                <c:pt idx="9059">
                  <c:v>45076.04791666667</c:v>
                </c:pt>
                <c:pt idx="9060">
                  <c:v>45076.048611111109</c:v>
                </c:pt>
                <c:pt idx="9061">
                  <c:v>45076.048611111109</c:v>
                </c:pt>
                <c:pt idx="9062">
                  <c:v>45076.048611111109</c:v>
                </c:pt>
                <c:pt idx="9063">
                  <c:v>45076.048611111109</c:v>
                </c:pt>
                <c:pt idx="9064">
                  <c:v>45076.048611111109</c:v>
                </c:pt>
                <c:pt idx="9065">
                  <c:v>45076.048611111109</c:v>
                </c:pt>
                <c:pt idx="9066">
                  <c:v>45076.049305555556</c:v>
                </c:pt>
                <c:pt idx="9067">
                  <c:v>45076.049305555556</c:v>
                </c:pt>
                <c:pt idx="9068">
                  <c:v>45076.049305555556</c:v>
                </c:pt>
                <c:pt idx="9069">
                  <c:v>45076.049305555556</c:v>
                </c:pt>
                <c:pt idx="9070">
                  <c:v>45076.049305555556</c:v>
                </c:pt>
                <c:pt idx="9071">
                  <c:v>45076.049305555556</c:v>
                </c:pt>
                <c:pt idx="9072">
                  <c:v>45076.05</c:v>
                </c:pt>
                <c:pt idx="9073">
                  <c:v>45076.05</c:v>
                </c:pt>
                <c:pt idx="9074">
                  <c:v>45076.05</c:v>
                </c:pt>
                <c:pt idx="9075">
                  <c:v>45076.05</c:v>
                </c:pt>
                <c:pt idx="9076">
                  <c:v>45076.05</c:v>
                </c:pt>
                <c:pt idx="9077">
                  <c:v>45076.05</c:v>
                </c:pt>
                <c:pt idx="9078">
                  <c:v>45076.050694444442</c:v>
                </c:pt>
                <c:pt idx="9079">
                  <c:v>45076.050694444442</c:v>
                </c:pt>
                <c:pt idx="9080">
                  <c:v>45076.050694444442</c:v>
                </c:pt>
                <c:pt idx="9081">
                  <c:v>45076.050694444442</c:v>
                </c:pt>
                <c:pt idx="9082">
                  <c:v>45076.050694444442</c:v>
                </c:pt>
                <c:pt idx="9083">
                  <c:v>45076.050694444442</c:v>
                </c:pt>
                <c:pt idx="9084">
                  <c:v>45076.051388888889</c:v>
                </c:pt>
                <c:pt idx="9085">
                  <c:v>45076.051388888889</c:v>
                </c:pt>
                <c:pt idx="9086">
                  <c:v>45076.051388888889</c:v>
                </c:pt>
                <c:pt idx="9087">
                  <c:v>45076.051388888889</c:v>
                </c:pt>
                <c:pt idx="9088">
                  <c:v>45076.051388888889</c:v>
                </c:pt>
                <c:pt idx="9089">
                  <c:v>45076.051388888889</c:v>
                </c:pt>
                <c:pt idx="9090">
                  <c:v>45076.052083333336</c:v>
                </c:pt>
                <c:pt idx="9091">
                  <c:v>45076.052083333336</c:v>
                </c:pt>
                <c:pt idx="9092">
                  <c:v>45076.052083333336</c:v>
                </c:pt>
                <c:pt idx="9093">
                  <c:v>45076.052083333336</c:v>
                </c:pt>
                <c:pt idx="9094">
                  <c:v>45076.052083333336</c:v>
                </c:pt>
                <c:pt idx="9095">
                  <c:v>45076.052083333336</c:v>
                </c:pt>
                <c:pt idx="9096">
                  <c:v>45076.052777777775</c:v>
                </c:pt>
                <c:pt idx="9097">
                  <c:v>45076.052777777775</c:v>
                </c:pt>
                <c:pt idx="9098">
                  <c:v>45076.052777777775</c:v>
                </c:pt>
                <c:pt idx="9099">
                  <c:v>45076.052777777775</c:v>
                </c:pt>
                <c:pt idx="9100">
                  <c:v>45076.052777777775</c:v>
                </c:pt>
                <c:pt idx="9101">
                  <c:v>45076.052777777775</c:v>
                </c:pt>
                <c:pt idx="9102">
                  <c:v>45076.053472222222</c:v>
                </c:pt>
                <c:pt idx="9103">
                  <c:v>45076.053472222222</c:v>
                </c:pt>
                <c:pt idx="9104">
                  <c:v>45076.053472222222</c:v>
                </c:pt>
                <c:pt idx="9105">
                  <c:v>45076.053472222222</c:v>
                </c:pt>
                <c:pt idx="9106">
                  <c:v>45076.053472222222</c:v>
                </c:pt>
                <c:pt idx="9107">
                  <c:v>45076.053472222222</c:v>
                </c:pt>
                <c:pt idx="9108">
                  <c:v>45076.054166666669</c:v>
                </c:pt>
                <c:pt idx="9109">
                  <c:v>45076.054166666669</c:v>
                </c:pt>
                <c:pt idx="9110">
                  <c:v>45076.054166666669</c:v>
                </c:pt>
                <c:pt idx="9111">
                  <c:v>45076.054166666669</c:v>
                </c:pt>
                <c:pt idx="9112">
                  <c:v>45076.054166666669</c:v>
                </c:pt>
                <c:pt idx="9113">
                  <c:v>45076.054166666669</c:v>
                </c:pt>
                <c:pt idx="9114">
                  <c:v>45076.054861111108</c:v>
                </c:pt>
                <c:pt idx="9115">
                  <c:v>45076.054861111108</c:v>
                </c:pt>
                <c:pt idx="9116">
                  <c:v>45076.054861111108</c:v>
                </c:pt>
                <c:pt idx="9117">
                  <c:v>45076.054861111108</c:v>
                </c:pt>
                <c:pt idx="9118">
                  <c:v>45076.054861111108</c:v>
                </c:pt>
                <c:pt idx="9119">
                  <c:v>45076.054861111108</c:v>
                </c:pt>
                <c:pt idx="9120">
                  <c:v>45076.055555555555</c:v>
                </c:pt>
                <c:pt idx="9121">
                  <c:v>45076.055555555555</c:v>
                </c:pt>
                <c:pt idx="9122">
                  <c:v>45076.055555555555</c:v>
                </c:pt>
                <c:pt idx="9123">
                  <c:v>45076.055555555555</c:v>
                </c:pt>
                <c:pt idx="9124">
                  <c:v>45076.055555555555</c:v>
                </c:pt>
                <c:pt idx="9125">
                  <c:v>45076.055555555555</c:v>
                </c:pt>
                <c:pt idx="9126">
                  <c:v>45076.056250000001</c:v>
                </c:pt>
                <c:pt idx="9127">
                  <c:v>45076.056250000001</c:v>
                </c:pt>
                <c:pt idx="9128">
                  <c:v>45076.056250000001</c:v>
                </c:pt>
                <c:pt idx="9129">
                  <c:v>45076.056250000001</c:v>
                </c:pt>
                <c:pt idx="9130">
                  <c:v>45076.056250000001</c:v>
                </c:pt>
                <c:pt idx="9131">
                  <c:v>45076.056250000001</c:v>
                </c:pt>
                <c:pt idx="9132">
                  <c:v>45076.056944444441</c:v>
                </c:pt>
                <c:pt idx="9133">
                  <c:v>45076.056944444441</c:v>
                </c:pt>
                <c:pt idx="9134">
                  <c:v>45076.056944444441</c:v>
                </c:pt>
                <c:pt idx="9135">
                  <c:v>45076.056944444441</c:v>
                </c:pt>
                <c:pt idx="9136">
                  <c:v>45076.056944444441</c:v>
                </c:pt>
                <c:pt idx="9137">
                  <c:v>45076.056944444441</c:v>
                </c:pt>
                <c:pt idx="9138">
                  <c:v>45076.057638888888</c:v>
                </c:pt>
                <c:pt idx="9139">
                  <c:v>45076.057638888888</c:v>
                </c:pt>
                <c:pt idx="9140">
                  <c:v>45076.057638888888</c:v>
                </c:pt>
                <c:pt idx="9141">
                  <c:v>45076.057638888888</c:v>
                </c:pt>
                <c:pt idx="9142">
                  <c:v>45076.057638888888</c:v>
                </c:pt>
                <c:pt idx="9143">
                  <c:v>45076.057638888888</c:v>
                </c:pt>
                <c:pt idx="9144">
                  <c:v>45076.058333333334</c:v>
                </c:pt>
                <c:pt idx="9145">
                  <c:v>45076.058333333334</c:v>
                </c:pt>
                <c:pt idx="9146">
                  <c:v>45076.058333333334</c:v>
                </c:pt>
                <c:pt idx="9147">
                  <c:v>45076.058333333334</c:v>
                </c:pt>
                <c:pt idx="9148">
                  <c:v>45076.058333333334</c:v>
                </c:pt>
                <c:pt idx="9149">
                  <c:v>45076.058333333334</c:v>
                </c:pt>
                <c:pt idx="9150">
                  <c:v>45076.059027777781</c:v>
                </c:pt>
                <c:pt idx="9151">
                  <c:v>45076.059027777781</c:v>
                </c:pt>
                <c:pt idx="9152">
                  <c:v>45076.059027777781</c:v>
                </c:pt>
                <c:pt idx="9153">
                  <c:v>45076.059027777781</c:v>
                </c:pt>
                <c:pt idx="9154">
                  <c:v>45076.059027777781</c:v>
                </c:pt>
                <c:pt idx="9155">
                  <c:v>45076.059027777781</c:v>
                </c:pt>
                <c:pt idx="9156">
                  <c:v>45076.05972222222</c:v>
                </c:pt>
                <c:pt idx="9157">
                  <c:v>45076.05972222222</c:v>
                </c:pt>
                <c:pt idx="9158">
                  <c:v>45076.05972222222</c:v>
                </c:pt>
                <c:pt idx="9159">
                  <c:v>45076.05972222222</c:v>
                </c:pt>
                <c:pt idx="9160">
                  <c:v>45076.05972222222</c:v>
                </c:pt>
                <c:pt idx="9161">
                  <c:v>45076.05972222222</c:v>
                </c:pt>
                <c:pt idx="9162">
                  <c:v>45076.060416666667</c:v>
                </c:pt>
                <c:pt idx="9163">
                  <c:v>45076.060416666667</c:v>
                </c:pt>
                <c:pt idx="9164">
                  <c:v>45076.060416666667</c:v>
                </c:pt>
                <c:pt idx="9165">
                  <c:v>45076.060416666667</c:v>
                </c:pt>
                <c:pt idx="9166">
                  <c:v>45076.060416666667</c:v>
                </c:pt>
                <c:pt idx="9167">
                  <c:v>45076.060416666667</c:v>
                </c:pt>
                <c:pt idx="9168">
                  <c:v>45076.061111111114</c:v>
                </c:pt>
                <c:pt idx="9169">
                  <c:v>45076.061111111114</c:v>
                </c:pt>
                <c:pt idx="9170">
                  <c:v>45076.061111111114</c:v>
                </c:pt>
                <c:pt idx="9171">
                  <c:v>45076.061111111114</c:v>
                </c:pt>
                <c:pt idx="9172">
                  <c:v>45076.061111111114</c:v>
                </c:pt>
                <c:pt idx="9173">
                  <c:v>45076.061111111114</c:v>
                </c:pt>
                <c:pt idx="9174">
                  <c:v>45076.061805555553</c:v>
                </c:pt>
                <c:pt idx="9175">
                  <c:v>45076.061805555553</c:v>
                </c:pt>
                <c:pt idx="9176">
                  <c:v>45076.061805555553</c:v>
                </c:pt>
                <c:pt idx="9177">
                  <c:v>45076.061805555553</c:v>
                </c:pt>
                <c:pt idx="9178">
                  <c:v>45076.061805555553</c:v>
                </c:pt>
                <c:pt idx="9179">
                  <c:v>45076.061805555553</c:v>
                </c:pt>
                <c:pt idx="9180">
                  <c:v>45076.0625</c:v>
                </c:pt>
                <c:pt idx="9181">
                  <c:v>45076.0625</c:v>
                </c:pt>
                <c:pt idx="9182">
                  <c:v>45076.0625</c:v>
                </c:pt>
                <c:pt idx="9183">
                  <c:v>45076.0625</c:v>
                </c:pt>
                <c:pt idx="9184">
                  <c:v>45076.0625</c:v>
                </c:pt>
                <c:pt idx="9185">
                  <c:v>45076.0625</c:v>
                </c:pt>
                <c:pt idx="9186">
                  <c:v>45076.063194444447</c:v>
                </c:pt>
                <c:pt idx="9187">
                  <c:v>45076.063194444447</c:v>
                </c:pt>
                <c:pt idx="9188">
                  <c:v>45076.063194444447</c:v>
                </c:pt>
                <c:pt idx="9189">
                  <c:v>45076.063194444447</c:v>
                </c:pt>
                <c:pt idx="9190">
                  <c:v>45076.063194444447</c:v>
                </c:pt>
                <c:pt idx="9191">
                  <c:v>45076.063194444447</c:v>
                </c:pt>
                <c:pt idx="9192">
                  <c:v>45076.063888888886</c:v>
                </c:pt>
                <c:pt idx="9193">
                  <c:v>45076.063888888886</c:v>
                </c:pt>
                <c:pt idx="9194">
                  <c:v>45076.063888888886</c:v>
                </c:pt>
                <c:pt idx="9195">
                  <c:v>45076.063888888886</c:v>
                </c:pt>
                <c:pt idx="9196">
                  <c:v>45076.063888888886</c:v>
                </c:pt>
                <c:pt idx="9197">
                  <c:v>45076.063888888886</c:v>
                </c:pt>
                <c:pt idx="9198">
                  <c:v>45076.064583333333</c:v>
                </c:pt>
                <c:pt idx="9199">
                  <c:v>45076.064583333333</c:v>
                </c:pt>
                <c:pt idx="9200">
                  <c:v>45076.064583333333</c:v>
                </c:pt>
                <c:pt idx="9201">
                  <c:v>45076.064583333333</c:v>
                </c:pt>
                <c:pt idx="9202">
                  <c:v>45076.064583333333</c:v>
                </c:pt>
                <c:pt idx="9203">
                  <c:v>45076.064583333333</c:v>
                </c:pt>
                <c:pt idx="9204">
                  <c:v>45076.06527777778</c:v>
                </c:pt>
                <c:pt idx="9205">
                  <c:v>45076.06527777778</c:v>
                </c:pt>
                <c:pt idx="9206">
                  <c:v>45076.06527777778</c:v>
                </c:pt>
                <c:pt idx="9207">
                  <c:v>45076.06527777778</c:v>
                </c:pt>
                <c:pt idx="9208">
                  <c:v>45076.06527777778</c:v>
                </c:pt>
                <c:pt idx="9209">
                  <c:v>45076.06527777778</c:v>
                </c:pt>
                <c:pt idx="9210">
                  <c:v>45076.065972222219</c:v>
                </c:pt>
                <c:pt idx="9211">
                  <c:v>45076.065972222219</c:v>
                </c:pt>
                <c:pt idx="9212">
                  <c:v>45076.065972222219</c:v>
                </c:pt>
                <c:pt idx="9213">
                  <c:v>45076.065972222219</c:v>
                </c:pt>
                <c:pt idx="9214">
                  <c:v>45076.065972222219</c:v>
                </c:pt>
                <c:pt idx="9215">
                  <c:v>45076.065972222219</c:v>
                </c:pt>
                <c:pt idx="9216">
                  <c:v>45076.066666666666</c:v>
                </c:pt>
                <c:pt idx="9217">
                  <c:v>45076.066666666666</c:v>
                </c:pt>
                <c:pt idx="9218">
                  <c:v>45076.066666666666</c:v>
                </c:pt>
                <c:pt idx="9219">
                  <c:v>45076.066666666666</c:v>
                </c:pt>
                <c:pt idx="9220">
                  <c:v>45076.066666666666</c:v>
                </c:pt>
                <c:pt idx="9221">
                  <c:v>45076.066666666666</c:v>
                </c:pt>
                <c:pt idx="9222">
                  <c:v>45076.067361111112</c:v>
                </c:pt>
                <c:pt idx="9223">
                  <c:v>45076.067361111112</c:v>
                </c:pt>
                <c:pt idx="9224">
                  <c:v>45076.067361111112</c:v>
                </c:pt>
                <c:pt idx="9225">
                  <c:v>45076.067361111112</c:v>
                </c:pt>
                <c:pt idx="9226">
                  <c:v>45076.067361111112</c:v>
                </c:pt>
                <c:pt idx="9227">
                  <c:v>45076.067361111112</c:v>
                </c:pt>
                <c:pt idx="9228">
                  <c:v>45076.068055555559</c:v>
                </c:pt>
                <c:pt idx="9229">
                  <c:v>45076.068055555559</c:v>
                </c:pt>
                <c:pt idx="9230">
                  <c:v>45076.068055555559</c:v>
                </c:pt>
                <c:pt idx="9231">
                  <c:v>45076.068055555559</c:v>
                </c:pt>
                <c:pt idx="9232">
                  <c:v>45076.068055555559</c:v>
                </c:pt>
                <c:pt idx="9233">
                  <c:v>45076.068055555559</c:v>
                </c:pt>
                <c:pt idx="9234">
                  <c:v>45076.068749999999</c:v>
                </c:pt>
                <c:pt idx="9235">
                  <c:v>45076.068749999999</c:v>
                </c:pt>
                <c:pt idx="9236">
                  <c:v>45076.068749999999</c:v>
                </c:pt>
                <c:pt idx="9237">
                  <c:v>45076.068749999999</c:v>
                </c:pt>
                <c:pt idx="9238">
                  <c:v>45076.068749999999</c:v>
                </c:pt>
                <c:pt idx="9239">
                  <c:v>45076.068749999999</c:v>
                </c:pt>
                <c:pt idx="9240">
                  <c:v>45076.069444444445</c:v>
                </c:pt>
                <c:pt idx="9241">
                  <c:v>45076.069444444445</c:v>
                </c:pt>
                <c:pt idx="9242">
                  <c:v>45076.069444444445</c:v>
                </c:pt>
                <c:pt idx="9243">
                  <c:v>45076.069444444445</c:v>
                </c:pt>
                <c:pt idx="9244">
                  <c:v>45076.069444444445</c:v>
                </c:pt>
                <c:pt idx="9245">
                  <c:v>45076.069444444445</c:v>
                </c:pt>
                <c:pt idx="9246">
                  <c:v>45076.070138888892</c:v>
                </c:pt>
                <c:pt idx="9247">
                  <c:v>45076.070138888892</c:v>
                </c:pt>
                <c:pt idx="9248">
                  <c:v>45076.070138888892</c:v>
                </c:pt>
                <c:pt idx="9249">
                  <c:v>45076.070138888892</c:v>
                </c:pt>
                <c:pt idx="9250">
                  <c:v>45076.070138888892</c:v>
                </c:pt>
                <c:pt idx="9251">
                  <c:v>45076.070138888892</c:v>
                </c:pt>
                <c:pt idx="9252">
                  <c:v>45076.070833333331</c:v>
                </c:pt>
                <c:pt idx="9253">
                  <c:v>45076.070833333331</c:v>
                </c:pt>
                <c:pt idx="9254">
                  <c:v>45076.070833333331</c:v>
                </c:pt>
                <c:pt idx="9255">
                  <c:v>45076.070833333331</c:v>
                </c:pt>
                <c:pt idx="9256">
                  <c:v>45076.070833333331</c:v>
                </c:pt>
                <c:pt idx="9257">
                  <c:v>45076.070833333331</c:v>
                </c:pt>
                <c:pt idx="9258">
                  <c:v>45076.071527777778</c:v>
                </c:pt>
                <c:pt idx="9259">
                  <c:v>45076.071527777778</c:v>
                </c:pt>
                <c:pt idx="9260">
                  <c:v>45076.071527777778</c:v>
                </c:pt>
                <c:pt idx="9261">
                  <c:v>45076.071527777778</c:v>
                </c:pt>
                <c:pt idx="9262">
                  <c:v>45076.071527777778</c:v>
                </c:pt>
                <c:pt idx="9263">
                  <c:v>45076.071527777778</c:v>
                </c:pt>
                <c:pt idx="9264">
                  <c:v>45076.072222222225</c:v>
                </c:pt>
                <c:pt idx="9265">
                  <c:v>45076.072222222225</c:v>
                </c:pt>
                <c:pt idx="9266">
                  <c:v>45076.072222222225</c:v>
                </c:pt>
                <c:pt idx="9267">
                  <c:v>45076.072222222225</c:v>
                </c:pt>
                <c:pt idx="9268">
                  <c:v>45076.072222222225</c:v>
                </c:pt>
                <c:pt idx="9269">
                  <c:v>45076.072222222225</c:v>
                </c:pt>
                <c:pt idx="9270">
                  <c:v>45076.072916666664</c:v>
                </c:pt>
                <c:pt idx="9271">
                  <c:v>45076.072916666664</c:v>
                </c:pt>
                <c:pt idx="9272">
                  <c:v>45076.072916666664</c:v>
                </c:pt>
                <c:pt idx="9273">
                  <c:v>45076.072916666664</c:v>
                </c:pt>
                <c:pt idx="9274">
                  <c:v>45076.072916666664</c:v>
                </c:pt>
                <c:pt idx="9275">
                  <c:v>45076.072916666664</c:v>
                </c:pt>
                <c:pt idx="9276">
                  <c:v>45076.073611111111</c:v>
                </c:pt>
                <c:pt idx="9277">
                  <c:v>45076.073611111111</c:v>
                </c:pt>
                <c:pt idx="9278">
                  <c:v>45076.073611111111</c:v>
                </c:pt>
                <c:pt idx="9279">
                  <c:v>45076.073611111111</c:v>
                </c:pt>
                <c:pt idx="9280">
                  <c:v>45076.073611111111</c:v>
                </c:pt>
                <c:pt idx="9281">
                  <c:v>45076.073611111111</c:v>
                </c:pt>
                <c:pt idx="9282">
                  <c:v>45076.074305555558</c:v>
                </c:pt>
                <c:pt idx="9283">
                  <c:v>45076.074305555558</c:v>
                </c:pt>
                <c:pt idx="9284">
                  <c:v>45076.074305555558</c:v>
                </c:pt>
                <c:pt idx="9285">
                  <c:v>45076.074305555558</c:v>
                </c:pt>
                <c:pt idx="9286">
                  <c:v>45076.074305555558</c:v>
                </c:pt>
                <c:pt idx="9287">
                  <c:v>45076.074305555558</c:v>
                </c:pt>
                <c:pt idx="9288">
                  <c:v>45076.074999999997</c:v>
                </c:pt>
                <c:pt idx="9289">
                  <c:v>45076.074999999997</c:v>
                </c:pt>
                <c:pt idx="9290">
                  <c:v>45076.074999999997</c:v>
                </c:pt>
                <c:pt idx="9291">
                  <c:v>45076.074999999997</c:v>
                </c:pt>
                <c:pt idx="9292">
                  <c:v>45076.074999999997</c:v>
                </c:pt>
                <c:pt idx="9293">
                  <c:v>45076.074999999997</c:v>
                </c:pt>
                <c:pt idx="9294">
                  <c:v>45076.075694444444</c:v>
                </c:pt>
                <c:pt idx="9295">
                  <c:v>45076.075694444444</c:v>
                </c:pt>
                <c:pt idx="9296">
                  <c:v>45076.075694444444</c:v>
                </c:pt>
                <c:pt idx="9297">
                  <c:v>45076.075694444444</c:v>
                </c:pt>
                <c:pt idx="9298">
                  <c:v>45076.075694444444</c:v>
                </c:pt>
                <c:pt idx="9299">
                  <c:v>45076.075694444444</c:v>
                </c:pt>
                <c:pt idx="9300">
                  <c:v>45076.076388888891</c:v>
                </c:pt>
                <c:pt idx="9301">
                  <c:v>45076.076388888891</c:v>
                </c:pt>
                <c:pt idx="9302">
                  <c:v>45076.076388888891</c:v>
                </c:pt>
                <c:pt idx="9303">
                  <c:v>45076.076388888891</c:v>
                </c:pt>
                <c:pt idx="9304">
                  <c:v>45076.076388888891</c:v>
                </c:pt>
                <c:pt idx="9305">
                  <c:v>45076.076388888891</c:v>
                </c:pt>
                <c:pt idx="9306">
                  <c:v>45076.07708333333</c:v>
                </c:pt>
                <c:pt idx="9307">
                  <c:v>45076.07708333333</c:v>
                </c:pt>
                <c:pt idx="9308">
                  <c:v>45076.07708333333</c:v>
                </c:pt>
                <c:pt idx="9309">
                  <c:v>45076.07708333333</c:v>
                </c:pt>
                <c:pt idx="9310">
                  <c:v>45076.07708333333</c:v>
                </c:pt>
                <c:pt idx="9311">
                  <c:v>45076.07708333333</c:v>
                </c:pt>
                <c:pt idx="9312">
                  <c:v>45076.077777777777</c:v>
                </c:pt>
                <c:pt idx="9313">
                  <c:v>45076.077777777777</c:v>
                </c:pt>
                <c:pt idx="9314">
                  <c:v>45076.077777777777</c:v>
                </c:pt>
                <c:pt idx="9315">
                  <c:v>45076.077777777777</c:v>
                </c:pt>
                <c:pt idx="9316">
                  <c:v>45076.077777777777</c:v>
                </c:pt>
                <c:pt idx="9317">
                  <c:v>45076.077777777777</c:v>
                </c:pt>
                <c:pt idx="9318">
                  <c:v>45076.078472222223</c:v>
                </c:pt>
                <c:pt idx="9319">
                  <c:v>45076.078472222223</c:v>
                </c:pt>
                <c:pt idx="9320">
                  <c:v>45076.078472222223</c:v>
                </c:pt>
                <c:pt idx="9321">
                  <c:v>45076.078472222223</c:v>
                </c:pt>
                <c:pt idx="9322">
                  <c:v>45076.078472222223</c:v>
                </c:pt>
                <c:pt idx="9323">
                  <c:v>45076.078472222223</c:v>
                </c:pt>
                <c:pt idx="9324">
                  <c:v>45076.07916666667</c:v>
                </c:pt>
                <c:pt idx="9325">
                  <c:v>45076.07916666667</c:v>
                </c:pt>
                <c:pt idx="9326">
                  <c:v>45076.07916666667</c:v>
                </c:pt>
                <c:pt idx="9327">
                  <c:v>45076.07916666667</c:v>
                </c:pt>
                <c:pt idx="9328">
                  <c:v>45076.07916666667</c:v>
                </c:pt>
                <c:pt idx="9329">
                  <c:v>45076.07916666667</c:v>
                </c:pt>
                <c:pt idx="9330">
                  <c:v>45076.079861111109</c:v>
                </c:pt>
                <c:pt idx="9331">
                  <c:v>45076.079861111109</c:v>
                </c:pt>
                <c:pt idx="9332">
                  <c:v>45076.079861111109</c:v>
                </c:pt>
                <c:pt idx="9333">
                  <c:v>45076.079861111109</c:v>
                </c:pt>
                <c:pt idx="9334">
                  <c:v>45076.079861111109</c:v>
                </c:pt>
                <c:pt idx="9335">
                  <c:v>45076.079861111109</c:v>
                </c:pt>
                <c:pt idx="9336">
                  <c:v>45076.080555555556</c:v>
                </c:pt>
                <c:pt idx="9337">
                  <c:v>45076.080555555556</c:v>
                </c:pt>
                <c:pt idx="9338">
                  <c:v>45076.080555555556</c:v>
                </c:pt>
                <c:pt idx="9339">
                  <c:v>45076.080555555556</c:v>
                </c:pt>
                <c:pt idx="9340">
                  <c:v>45076.080555555556</c:v>
                </c:pt>
                <c:pt idx="9341">
                  <c:v>45076.080555555556</c:v>
                </c:pt>
                <c:pt idx="9342">
                  <c:v>45076.081250000003</c:v>
                </c:pt>
                <c:pt idx="9343">
                  <c:v>45076.081250000003</c:v>
                </c:pt>
                <c:pt idx="9344">
                  <c:v>45076.081250000003</c:v>
                </c:pt>
                <c:pt idx="9345">
                  <c:v>45076.081250000003</c:v>
                </c:pt>
                <c:pt idx="9346">
                  <c:v>45076.081250000003</c:v>
                </c:pt>
                <c:pt idx="9347">
                  <c:v>45076.081250000003</c:v>
                </c:pt>
                <c:pt idx="9348">
                  <c:v>45076.081944444442</c:v>
                </c:pt>
                <c:pt idx="9349">
                  <c:v>45076.081944444442</c:v>
                </c:pt>
                <c:pt idx="9350">
                  <c:v>45076.081944444442</c:v>
                </c:pt>
                <c:pt idx="9351">
                  <c:v>45076.081944444442</c:v>
                </c:pt>
                <c:pt idx="9352">
                  <c:v>45076.081944444442</c:v>
                </c:pt>
                <c:pt idx="9353">
                  <c:v>45076.081944444442</c:v>
                </c:pt>
                <c:pt idx="9354">
                  <c:v>45076.082638888889</c:v>
                </c:pt>
                <c:pt idx="9355">
                  <c:v>45076.082638888889</c:v>
                </c:pt>
                <c:pt idx="9356">
                  <c:v>45076.082638888889</c:v>
                </c:pt>
                <c:pt idx="9357">
                  <c:v>45076.082638888889</c:v>
                </c:pt>
                <c:pt idx="9358">
                  <c:v>45076.082638888889</c:v>
                </c:pt>
                <c:pt idx="9359">
                  <c:v>45076.082638888889</c:v>
                </c:pt>
                <c:pt idx="9360">
                  <c:v>45076.083333333336</c:v>
                </c:pt>
                <c:pt idx="9361">
                  <c:v>45076.083333333336</c:v>
                </c:pt>
                <c:pt idx="9362">
                  <c:v>45076.083333333336</c:v>
                </c:pt>
                <c:pt idx="9363">
                  <c:v>45076.083333333336</c:v>
                </c:pt>
                <c:pt idx="9364">
                  <c:v>45076.083333333336</c:v>
                </c:pt>
                <c:pt idx="9365">
                  <c:v>45076.083333333336</c:v>
                </c:pt>
                <c:pt idx="9366">
                  <c:v>45076.084027777775</c:v>
                </c:pt>
                <c:pt idx="9367">
                  <c:v>45076.084027777775</c:v>
                </c:pt>
                <c:pt idx="9368">
                  <c:v>45076.084027777775</c:v>
                </c:pt>
                <c:pt idx="9369">
                  <c:v>45076.084027777775</c:v>
                </c:pt>
                <c:pt idx="9370">
                  <c:v>45076.084027777775</c:v>
                </c:pt>
                <c:pt idx="9371">
                  <c:v>45076.084027777775</c:v>
                </c:pt>
                <c:pt idx="9372">
                  <c:v>45076.084722222222</c:v>
                </c:pt>
                <c:pt idx="9373">
                  <c:v>45076.084722222222</c:v>
                </c:pt>
                <c:pt idx="9374">
                  <c:v>45076.084722222222</c:v>
                </c:pt>
                <c:pt idx="9375">
                  <c:v>45076.084722222222</c:v>
                </c:pt>
                <c:pt idx="9376">
                  <c:v>45076.084722222222</c:v>
                </c:pt>
                <c:pt idx="9377">
                  <c:v>45076.084722222222</c:v>
                </c:pt>
                <c:pt idx="9378">
                  <c:v>45076.085416666669</c:v>
                </c:pt>
                <c:pt idx="9379">
                  <c:v>45076.085416666669</c:v>
                </c:pt>
                <c:pt idx="9380">
                  <c:v>45076.085416666669</c:v>
                </c:pt>
                <c:pt idx="9381">
                  <c:v>45076.085416666669</c:v>
                </c:pt>
                <c:pt idx="9382">
                  <c:v>45076.085416666669</c:v>
                </c:pt>
                <c:pt idx="9383">
                  <c:v>45076.085416666669</c:v>
                </c:pt>
                <c:pt idx="9384">
                  <c:v>45076.086111111108</c:v>
                </c:pt>
                <c:pt idx="9385">
                  <c:v>45076.086111111108</c:v>
                </c:pt>
                <c:pt idx="9386">
                  <c:v>45076.086111111108</c:v>
                </c:pt>
                <c:pt idx="9387">
                  <c:v>45076.086111111108</c:v>
                </c:pt>
                <c:pt idx="9388">
                  <c:v>45076.086111111108</c:v>
                </c:pt>
                <c:pt idx="9389">
                  <c:v>45076.086111111108</c:v>
                </c:pt>
                <c:pt idx="9390">
                  <c:v>45076.086805555555</c:v>
                </c:pt>
                <c:pt idx="9391">
                  <c:v>45076.086805555555</c:v>
                </c:pt>
                <c:pt idx="9392">
                  <c:v>45076.086805555555</c:v>
                </c:pt>
                <c:pt idx="9393">
                  <c:v>45076.086805555555</c:v>
                </c:pt>
                <c:pt idx="9394">
                  <c:v>45076.086805555555</c:v>
                </c:pt>
                <c:pt idx="9395">
                  <c:v>45076.086805555555</c:v>
                </c:pt>
                <c:pt idx="9396">
                  <c:v>45076.087500000001</c:v>
                </c:pt>
                <c:pt idx="9397">
                  <c:v>45076.087500000001</c:v>
                </c:pt>
                <c:pt idx="9398">
                  <c:v>45076.087500000001</c:v>
                </c:pt>
                <c:pt idx="9399">
                  <c:v>45076.087500000001</c:v>
                </c:pt>
                <c:pt idx="9400">
                  <c:v>45076.087500000001</c:v>
                </c:pt>
                <c:pt idx="9401">
                  <c:v>45076.087500000001</c:v>
                </c:pt>
                <c:pt idx="9402">
                  <c:v>45076.088194444441</c:v>
                </c:pt>
                <c:pt idx="9403">
                  <c:v>45076.088194444441</c:v>
                </c:pt>
                <c:pt idx="9404">
                  <c:v>45076.088194444441</c:v>
                </c:pt>
                <c:pt idx="9405">
                  <c:v>45076.088194444441</c:v>
                </c:pt>
                <c:pt idx="9406">
                  <c:v>45076.088194444441</c:v>
                </c:pt>
                <c:pt idx="9407">
                  <c:v>45076.088194444441</c:v>
                </c:pt>
                <c:pt idx="9408">
                  <c:v>45076.088888888888</c:v>
                </c:pt>
                <c:pt idx="9409">
                  <c:v>45076.088888888888</c:v>
                </c:pt>
                <c:pt idx="9410">
                  <c:v>45076.088888888888</c:v>
                </c:pt>
                <c:pt idx="9411">
                  <c:v>45076.088888888888</c:v>
                </c:pt>
                <c:pt idx="9412">
                  <c:v>45076.088888888888</c:v>
                </c:pt>
                <c:pt idx="9413">
                  <c:v>45076.088888888888</c:v>
                </c:pt>
                <c:pt idx="9414">
                  <c:v>45076.089583333334</c:v>
                </c:pt>
                <c:pt idx="9415">
                  <c:v>45076.089583333334</c:v>
                </c:pt>
                <c:pt idx="9416">
                  <c:v>45076.089583333334</c:v>
                </c:pt>
                <c:pt idx="9417">
                  <c:v>45076.089583333334</c:v>
                </c:pt>
                <c:pt idx="9418">
                  <c:v>45076.089583333334</c:v>
                </c:pt>
                <c:pt idx="9419">
                  <c:v>45076.089583333334</c:v>
                </c:pt>
                <c:pt idx="9420">
                  <c:v>45076.090277777781</c:v>
                </c:pt>
                <c:pt idx="9421">
                  <c:v>45076.090277777781</c:v>
                </c:pt>
                <c:pt idx="9422">
                  <c:v>45076.090277777781</c:v>
                </c:pt>
                <c:pt idx="9423">
                  <c:v>45076.090277777781</c:v>
                </c:pt>
                <c:pt idx="9424">
                  <c:v>45076.090277777781</c:v>
                </c:pt>
                <c:pt idx="9425">
                  <c:v>45076.090277777781</c:v>
                </c:pt>
                <c:pt idx="9426">
                  <c:v>45076.09097222222</c:v>
                </c:pt>
                <c:pt idx="9427">
                  <c:v>45076.09097222222</c:v>
                </c:pt>
                <c:pt idx="9428">
                  <c:v>45076.09097222222</c:v>
                </c:pt>
                <c:pt idx="9429">
                  <c:v>45076.09097222222</c:v>
                </c:pt>
                <c:pt idx="9430">
                  <c:v>45076.09097222222</c:v>
                </c:pt>
                <c:pt idx="9431">
                  <c:v>45076.09097222222</c:v>
                </c:pt>
                <c:pt idx="9432">
                  <c:v>45076.091666666667</c:v>
                </c:pt>
                <c:pt idx="9433">
                  <c:v>45076.091666666667</c:v>
                </c:pt>
                <c:pt idx="9434">
                  <c:v>45076.091666666667</c:v>
                </c:pt>
                <c:pt idx="9435">
                  <c:v>45076.091666666667</c:v>
                </c:pt>
                <c:pt idx="9436">
                  <c:v>45076.091666666667</c:v>
                </c:pt>
                <c:pt idx="9437">
                  <c:v>45076.091666666667</c:v>
                </c:pt>
                <c:pt idx="9438">
                  <c:v>45076.092361111114</c:v>
                </c:pt>
                <c:pt idx="9439">
                  <c:v>45076.092361111114</c:v>
                </c:pt>
                <c:pt idx="9440">
                  <c:v>45076.092361111114</c:v>
                </c:pt>
                <c:pt idx="9441">
                  <c:v>45076.092361111114</c:v>
                </c:pt>
                <c:pt idx="9442">
                  <c:v>45076.092361111114</c:v>
                </c:pt>
                <c:pt idx="9443">
                  <c:v>45076.092361111114</c:v>
                </c:pt>
                <c:pt idx="9444">
                  <c:v>45076.093055555553</c:v>
                </c:pt>
                <c:pt idx="9445">
                  <c:v>45076.093055555553</c:v>
                </c:pt>
                <c:pt idx="9446">
                  <c:v>45076.093055555553</c:v>
                </c:pt>
                <c:pt idx="9447">
                  <c:v>45076.093055555553</c:v>
                </c:pt>
                <c:pt idx="9448">
                  <c:v>45076.093055555553</c:v>
                </c:pt>
                <c:pt idx="9449">
                  <c:v>45076.093055555553</c:v>
                </c:pt>
                <c:pt idx="9450">
                  <c:v>45076.09375</c:v>
                </c:pt>
                <c:pt idx="9451">
                  <c:v>45076.09375</c:v>
                </c:pt>
                <c:pt idx="9452">
                  <c:v>45076.09375</c:v>
                </c:pt>
                <c:pt idx="9453">
                  <c:v>45076.09375</c:v>
                </c:pt>
                <c:pt idx="9454">
                  <c:v>45076.09375</c:v>
                </c:pt>
                <c:pt idx="9455">
                  <c:v>45076.09375</c:v>
                </c:pt>
                <c:pt idx="9456">
                  <c:v>45076.094444444447</c:v>
                </c:pt>
                <c:pt idx="9457">
                  <c:v>45076.094444444447</c:v>
                </c:pt>
                <c:pt idx="9458">
                  <c:v>45076.094444444447</c:v>
                </c:pt>
                <c:pt idx="9459">
                  <c:v>45076.094444444447</c:v>
                </c:pt>
                <c:pt idx="9460">
                  <c:v>45076.094444444447</c:v>
                </c:pt>
                <c:pt idx="9461">
                  <c:v>45076.094444444447</c:v>
                </c:pt>
                <c:pt idx="9462">
                  <c:v>45076.095138888886</c:v>
                </c:pt>
                <c:pt idx="9463">
                  <c:v>45076.095138888886</c:v>
                </c:pt>
                <c:pt idx="9464">
                  <c:v>45076.095138888886</c:v>
                </c:pt>
                <c:pt idx="9465">
                  <c:v>45076.095138888886</c:v>
                </c:pt>
                <c:pt idx="9466">
                  <c:v>45076.095138888886</c:v>
                </c:pt>
                <c:pt idx="9467">
                  <c:v>45076.095138888886</c:v>
                </c:pt>
                <c:pt idx="9468">
                  <c:v>45076.095833333333</c:v>
                </c:pt>
                <c:pt idx="9469">
                  <c:v>45076.095833333333</c:v>
                </c:pt>
                <c:pt idx="9470">
                  <c:v>45076.095833333333</c:v>
                </c:pt>
                <c:pt idx="9471">
                  <c:v>45076.095833333333</c:v>
                </c:pt>
                <c:pt idx="9472">
                  <c:v>45076.095833333333</c:v>
                </c:pt>
                <c:pt idx="9473">
                  <c:v>45076.095833333333</c:v>
                </c:pt>
                <c:pt idx="9474">
                  <c:v>45076.09652777778</c:v>
                </c:pt>
                <c:pt idx="9475">
                  <c:v>45076.09652777778</c:v>
                </c:pt>
                <c:pt idx="9476">
                  <c:v>45076.09652777778</c:v>
                </c:pt>
                <c:pt idx="9477">
                  <c:v>45076.09652777778</c:v>
                </c:pt>
                <c:pt idx="9478">
                  <c:v>45076.09652777778</c:v>
                </c:pt>
                <c:pt idx="9479">
                  <c:v>45076.09652777778</c:v>
                </c:pt>
                <c:pt idx="9480">
                  <c:v>45076.097222222219</c:v>
                </c:pt>
                <c:pt idx="9481">
                  <c:v>45076.097222222219</c:v>
                </c:pt>
                <c:pt idx="9482">
                  <c:v>45076.097222222219</c:v>
                </c:pt>
                <c:pt idx="9483">
                  <c:v>45076.097222222219</c:v>
                </c:pt>
                <c:pt idx="9484">
                  <c:v>45076.097222222219</c:v>
                </c:pt>
                <c:pt idx="9485">
                  <c:v>45076.097222222219</c:v>
                </c:pt>
                <c:pt idx="9486">
                  <c:v>45076.097916666666</c:v>
                </c:pt>
                <c:pt idx="9487">
                  <c:v>45076.097916666666</c:v>
                </c:pt>
                <c:pt idx="9488">
                  <c:v>45076.097916666666</c:v>
                </c:pt>
                <c:pt idx="9489">
                  <c:v>45076.097916666666</c:v>
                </c:pt>
                <c:pt idx="9490">
                  <c:v>45076.097916666666</c:v>
                </c:pt>
                <c:pt idx="9491">
                  <c:v>45076.097916666666</c:v>
                </c:pt>
                <c:pt idx="9492">
                  <c:v>45076.098611111112</c:v>
                </c:pt>
                <c:pt idx="9493">
                  <c:v>45076.098611111112</c:v>
                </c:pt>
                <c:pt idx="9494">
                  <c:v>45076.098611111112</c:v>
                </c:pt>
                <c:pt idx="9495">
                  <c:v>45076.098611111112</c:v>
                </c:pt>
                <c:pt idx="9496">
                  <c:v>45076.098611111112</c:v>
                </c:pt>
                <c:pt idx="9497">
                  <c:v>45076.098611111112</c:v>
                </c:pt>
                <c:pt idx="9498">
                  <c:v>45076.099305555559</c:v>
                </c:pt>
                <c:pt idx="9499">
                  <c:v>45076.099305555559</c:v>
                </c:pt>
                <c:pt idx="9500">
                  <c:v>45076.099305555559</c:v>
                </c:pt>
                <c:pt idx="9501">
                  <c:v>45076.099305555559</c:v>
                </c:pt>
                <c:pt idx="9502">
                  <c:v>45076.099305555559</c:v>
                </c:pt>
                <c:pt idx="9503">
                  <c:v>45076.099305555559</c:v>
                </c:pt>
                <c:pt idx="9504">
                  <c:v>45076.1</c:v>
                </c:pt>
                <c:pt idx="9505">
                  <c:v>45076.1</c:v>
                </c:pt>
                <c:pt idx="9506">
                  <c:v>45076.1</c:v>
                </c:pt>
                <c:pt idx="9507">
                  <c:v>45076.1</c:v>
                </c:pt>
                <c:pt idx="9508">
                  <c:v>45076.1</c:v>
                </c:pt>
                <c:pt idx="9509">
                  <c:v>45076.1</c:v>
                </c:pt>
                <c:pt idx="9510">
                  <c:v>45076.100694444445</c:v>
                </c:pt>
                <c:pt idx="9511">
                  <c:v>45076.100694444445</c:v>
                </c:pt>
                <c:pt idx="9512">
                  <c:v>45076.100694444445</c:v>
                </c:pt>
                <c:pt idx="9513">
                  <c:v>45076.100694444445</c:v>
                </c:pt>
                <c:pt idx="9514">
                  <c:v>45076.100694444445</c:v>
                </c:pt>
                <c:pt idx="9515">
                  <c:v>45076.100694444445</c:v>
                </c:pt>
                <c:pt idx="9516">
                  <c:v>45076.101388888892</c:v>
                </c:pt>
                <c:pt idx="9517">
                  <c:v>45076.101388888892</c:v>
                </c:pt>
                <c:pt idx="9518">
                  <c:v>45076.101388888892</c:v>
                </c:pt>
                <c:pt idx="9519">
                  <c:v>45076.101388888892</c:v>
                </c:pt>
                <c:pt idx="9520">
                  <c:v>45076.101388888892</c:v>
                </c:pt>
                <c:pt idx="9521">
                  <c:v>45076.101388888892</c:v>
                </c:pt>
                <c:pt idx="9522">
                  <c:v>45076.102083333331</c:v>
                </c:pt>
                <c:pt idx="9523">
                  <c:v>45076.102083333331</c:v>
                </c:pt>
                <c:pt idx="9524">
                  <c:v>45076.102083333331</c:v>
                </c:pt>
                <c:pt idx="9525">
                  <c:v>45076.102083333331</c:v>
                </c:pt>
                <c:pt idx="9526">
                  <c:v>45076.102083333331</c:v>
                </c:pt>
                <c:pt idx="9527">
                  <c:v>45076.102083333331</c:v>
                </c:pt>
                <c:pt idx="9528">
                  <c:v>45076.102777777778</c:v>
                </c:pt>
                <c:pt idx="9529">
                  <c:v>45076.102777777778</c:v>
                </c:pt>
                <c:pt idx="9530">
                  <c:v>45076.102777777778</c:v>
                </c:pt>
                <c:pt idx="9531">
                  <c:v>45076.102777777778</c:v>
                </c:pt>
                <c:pt idx="9532">
                  <c:v>45076.102777777778</c:v>
                </c:pt>
                <c:pt idx="9533">
                  <c:v>45076.102777777778</c:v>
                </c:pt>
                <c:pt idx="9534">
                  <c:v>45076.103472222225</c:v>
                </c:pt>
                <c:pt idx="9535">
                  <c:v>45076.103472222225</c:v>
                </c:pt>
                <c:pt idx="9536">
                  <c:v>45076.103472222225</c:v>
                </c:pt>
                <c:pt idx="9537">
                  <c:v>45076.103472222225</c:v>
                </c:pt>
                <c:pt idx="9538">
                  <c:v>45076.103472222225</c:v>
                </c:pt>
                <c:pt idx="9539">
                  <c:v>45076.103472222225</c:v>
                </c:pt>
                <c:pt idx="9540">
                  <c:v>45076.104166666664</c:v>
                </c:pt>
                <c:pt idx="9541">
                  <c:v>45076.104166666664</c:v>
                </c:pt>
                <c:pt idx="9542">
                  <c:v>45076.104166666664</c:v>
                </c:pt>
                <c:pt idx="9543">
                  <c:v>45076.104166666664</c:v>
                </c:pt>
                <c:pt idx="9544">
                  <c:v>45076.104166666664</c:v>
                </c:pt>
                <c:pt idx="9545">
                  <c:v>45076.104166666664</c:v>
                </c:pt>
                <c:pt idx="9546">
                  <c:v>45076.104861111111</c:v>
                </c:pt>
                <c:pt idx="9547">
                  <c:v>45076.104861111111</c:v>
                </c:pt>
                <c:pt idx="9548">
                  <c:v>45076.104861111111</c:v>
                </c:pt>
                <c:pt idx="9549">
                  <c:v>45076.104861111111</c:v>
                </c:pt>
                <c:pt idx="9550">
                  <c:v>45076.104861111111</c:v>
                </c:pt>
                <c:pt idx="9551">
                  <c:v>45076.104861111111</c:v>
                </c:pt>
                <c:pt idx="9552">
                  <c:v>45076.105555555558</c:v>
                </c:pt>
                <c:pt idx="9553">
                  <c:v>45076.105555555558</c:v>
                </c:pt>
                <c:pt idx="9554">
                  <c:v>45076.105555555558</c:v>
                </c:pt>
                <c:pt idx="9555">
                  <c:v>45076.105555555558</c:v>
                </c:pt>
                <c:pt idx="9556">
                  <c:v>45076.105555555558</c:v>
                </c:pt>
                <c:pt idx="9557">
                  <c:v>45076.105555555558</c:v>
                </c:pt>
                <c:pt idx="9558">
                  <c:v>45076.106249999997</c:v>
                </c:pt>
                <c:pt idx="9559">
                  <c:v>45076.106249999997</c:v>
                </c:pt>
                <c:pt idx="9560">
                  <c:v>45076.106249999997</c:v>
                </c:pt>
                <c:pt idx="9561">
                  <c:v>45076.106249999997</c:v>
                </c:pt>
                <c:pt idx="9562">
                  <c:v>45076.106249999997</c:v>
                </c:pt>
                <c:pt idx="9563">
                  <c:v>45076.106249999997</c:v>
                </c:pt>
                <c:pt idx="9564">
                  <c:v>45076.106944444444</c:v>
                </c:pt>
                <c:pt idx="9565">
                  <c:v>45076.106944444444</c:v>
                </c:pt>
                <c:pt idx="9566">
                  <c:v>45076.106944444444</c:v>
                </c:pt>
                <c:pt idx="9567">
                  <c:v>45076.106944444444</c:v>
                </c:pt>
                <c:pt idx="9568">
                  <c:v>45076.106944444444</c:v>
                </c:pt>
                <c:pt idx="9569">
                  <c:v>45076.106944444444</c:v>
                </c:pt>
                <c:pt idx="9570">
                  <c:v>45076.107638888891</c:v>
                </c:pt>
                <c:pt idx="9571">
                  <c:v>45076.107638888891</c:v>
                </c:pt>
                <c:pt idx="9572">
                  <c:v>45076.107638888891</c:v>
                </c:pt>
                <c:pt idx="9573">
                  <c:v>45076.107638888891</c:v>
                </c:pt>
                <c:pt idx="9574">
                  <c:v>45076.107638888891</c:v>
                </c:pt>
                <c:pt idx="9575">
                  <c:v>45076.107638888891</c:v>
                </c:pt>
                <c:pt idx="9576">
                  <c:v>45076.10833333333</c:v>
                </c:pt>
                <c:pt idx="9577">
                  <c:v>45076.10833333333</c:v>
                </c:pt>
                <c:pt idx="9578">
                  <c:v>45076.10833333333</c:v>
                </c:pt>
                <c:pt idx="9579">
                  <c:v>45076.10833333333</c:v>
                </c:pt>
                <c:pt idx="9580">
                  <c:v>45076.10833333333</c:v>
                </c:pt>
                <c:pt idx="9581">
                  <c:v>45076.10833333333</c:v>
                </c:pt>
                <c:pt idx="9582">
                  <c:v>45076.109027777777</c:v>
                </c:pt>
                <c:pt idx="9583">
                  <c:v>45076.109027777777</c:v>
                </c:pt>
                <c:pt idx="9584">
                  <c:v>45076.109027777777</c:v>
                </c:pt>
                <c:pt idx="9585">
                  <c:v>45076.109027777777</c:v>
                </c:pt>
                <c:pt idx="9586">
                  <c:v>45076.109027777777</c:v>
                </c:pt>
                <c:pt idx="9587">
                  <c:v>45076.109027777777</c:v>
                </c:pt>
                <c:pt idx="9588">
                  <c:v>45076.109722222223</c:v>
                </c:pt>
                <c:pt idx="9589">
                  <c:v>45076.109722222223</c:v>
                </c:pt>
                <c:pt idx="9590">
                  <c:v>45076.109722222223</c:v>
                </c:pt>
                <c:pt idx="9591">
                  <c:v>45076.109722222223</c:v>
                </c:pt>
                <c:pt idx="9592">
                  <c:v>45076.109722222223</c:v>
                </c:pt>
                <c:pt idx="9593">
                  <c:v>45076.109722222223</c:v>
                </c:pt>
                <c:pt idx="9594">
                  <c:v>45076.11041666667</c:v>
                </c:pt>
                <c:pt idx="9595">
                  <c:v>45076.11041666667</c:v>
                </c:pt>
                <c:pt idx="9596">
                  <c:v>45076.11041666667</c:v>
                </c:pt>
                <c:pt idx="9597">
                  <c:v>45076.11041666667</c:v>
                </c:pt>
                <c:pt idx="9598">
                  <c:v>45076.11041666667</c:v>
                </c:pt>
                <c:pt idx="9599">
                  <c:v>45076.11041666667</c:v>
                </c:pt>
                <c:pt idx="9600">
                  <c:v>45076.111111111109</c:v>
                </c:pt>
                <c:pt idx="9601">
                  <c:v>45076.111111111109</c:v>
                </c:pt>
                <c:pt idx="9602">
                  <c:v>45076.111111111109</c:v>
                </c:pt>
                <c:pt idx="9603">
                  <c:v>45076.111111111109</c:v>
                </c:pt>
                <c:pt idx="9604">
                  <c:v>45076.111111111109</c:v>
                </c:pt>
                <c:pt idx="9605">
                  <c:v>45076.111111111109</c:v>
                </c:pt>
                <c:pt idx="9606">
                  <c:v>45076.111805555556</c:v>
                </c:pt>
                <c:pt idx="9607">
                  <c:v>45076.111805555556</c:v>
                </c:pt>
                <c:pt idx="9608">
                  <c:v>45076.111805555556</c:v>
                </c:pt>
                <c:pt idx="9609">
                  <c:v>45076.111805555556</c:v>
                </c:pt>
                <c:pt idx="9610">
                  <c:v>45076.111805555556</c:v>
                </c:pt>
                <c:pt idx="9611">
                  <c:v>45076.111805555556</c:v>
                </c:pt>
                <c:pt idx="9612">
                  <c:v>45076.112500000003</c:v>
                </c:pt>
                <c:pt idx="9613">
                  <c:v>45076.112500000003</c:v>
                </c:pt>
                <c:pt idx="9614">
                  <c:v>45076.112500000003</c:v>
                </c:pt>
                <c:pt idx="9615">
                  <c:v>45076.112500000003</c:v>
                </c:pt>
                <c:pt idx="9616">
                  <c:v>45076.112500000003</c:v>
                </c:pt>
                <c:pt idx="9617">
                  <c:v>45076.112500000003</c:v>
                </c:pt>
                <c:pt idx="9618">
                  <c:v>45076.113194444442</c:v>
                </c:pt>
                <c:pt idx="9619">
                  <c:v>45076.113194444442</c:v>
                </c:pt>
                <c:pt idx="9620">
                  <c:v>45076.113194444442</c:v>
                </c:pt>
                <c:pt idx="9621">
                  <c:v>45076.113194444442</c:v>
                </c:pt>
                <c:pt idx="9622">
                  <c:v>45076.113194444442</c:v>
                </c:pt>
                <c:pt idx="9623">
                  <c:v>45076.113194444442</c:v>
                </c:pt>
                <c:pt idx="9624">
                  <c:v>45076.113888888889</c:v>
                </c:pt>
                <c:pt idx="9625">
                  <c:v>45076.113888888889</c:v>
                </c:pt>
                <c:pt idx="9626">
                  <c:v>45076.113888888889</c:v>
                </c:pt>
                <c:pt idx="9627">
                  <c:v>45076.113888888889</c:v>
                </c:pt>
                <c:pt idx="9628">
                  <c:v>45076.113888888889</c:v>
                </c:pt>
                <c:pt idx="9629">
                  <c:v>45076.113888888889</c:v>
                </c:pt>
                <c:pt idx="9630">
                  <c:v>45076.114583333336</c:v>
                </c:pt>
                <c:pt idx="9631">
                  <c:v>45076.114583333336</c:v>
                </c:pt>
                <c:pt idx="9632">
                  <c:v>45076.114583333336</c:v>
                </c:pt>
                <c:pt idx="9633">
                  <c:v>45076.114583333336</c:v>
                </c:pt>
                <c:pt idx="9634">
                  <c:v>45076.114583333336</c:v>
                </c:pt>
                <c:pt idx="9635">
                  <c:v>45076.114583333336</c:v>
                </c:pt>
                <c:pt idx="9636">
                  <c:v>45076.115277777775</c:v>
                </c:pt>
                <c:pt idx="9637">
                  <c:v>45076.115277777775</c:v>
                </c:pt>
                <c:pt idx="9638">
                  <c:v>45076.115277777775</c:v>
                </c:pt>
                <c:pt idx="9639">
                  <c:v>45076.115277777775</c:v>
                </c:pt>
                <c:pt idx="9640">
                  <c:v>45076.115277777775</c:v>
                </c:pt>
                <c:pt idx="9641">
                  <c:v>45076.115277777775</c:v>
                </c:pt>
                <c:pt idx="9642">
                  <c:v>45076.115972222222</c:v>
                </c:pt>
                <c:pt idx="9643">
                  <c:v>45076.115972222222</c:v>
                </c:pt>
                <c:pt idx="9644">
                  <c:v>45076.115972222222</c:v>
                </c:pt>
                <c:pt idx="9645">
                  <c:v>45076.115972222222</c:v>
                </c:pt>
                <c:pt idx="9646">
                  <c:v>45076.115972222222</c:v>
                </c:pt>
                <c:pt idx="9647">
                  <c:v>45076.115972222222</c:v>
                </c:pt>
                <c:pt idx="9648">
                  <c:v>45076.116666666669</c:v>
                </c:pt>
                <c:pt idx="9649">
                  <c:v>45076.116666666669</c:v>
                </c:pt>
                <c:pt idx="9650">
                  <c:v>45076.116666666669</c:v>
                </c:pt>
                <c:pt idx="9651">
                  <c:v>45076.116666666669</c:v>
                </c:pt>
                <c:pt idx="9652">
                  <c:v>45076.116666666669</c:v>
                </c:pt>
                <c:pt idx="9653">
                  <c:v>45076.116666666669</c:v>
                </c:pt>
                <c:pt idx="9654">
                  <c:v>45076.117361111108</c:v>
                </c:pt>
                <c:pt idx="9655">
                  <c:v>45076.117361111108</c:v>
                </c:pt>
                <c:pt idx="9656">
                  <c:v>45076.117361111108</c:v>
                </c:pt>
                <c:pt idx="9657">
                  <c:v>45076.117361111108</c:v>
                </c:pt>
                <c:pt idx="9658">
                  <c:v>45076.117361111108</c:v>
                </c:pt>
                <c:pt idx="9659">
                  <c:v>45076.117361111108</c:v>
                </c:pt>
                <c:pt idx="9660">
                  <c:v>45076.118055555555</c:v>
                </c:pt>
                <c:pt idx="9661">
                  <c:v>45076.118055555555</c:v>
                </c:pt>
                <c:pt idx="9662">
                  <c:v>45076.118055555555</c:v>
                </c:pt>
                <c:pt idx="9663">
                  <c:v>45076.118055555555</c:v>
                </c:pt>
                <c:pt idx="9664">
                  <c:v>45076.118055555555</c:v>
                </c:pt>
                <c:pt idx="9665">
                  <c:v>45076.118055555555</c:v>
                </c:pt>
                <c:pt idx="9666">
                  <c:v>45076.118750000001</c:v>
                </c:pt>
                <c:pt idx="9667">
                  <c:v>45076.118750000001</c:v>
                </c:pt>
                <c:pt idx="9668">
                  <c:v>45076.118750000001</c:v>
                </c:pt>
                <c:pt idx="9669">
                  <c:v>45076.118750000001</c:v>
                </c:pt>
                <c:pt idx="9670">
                  <c:v>45076.118750000001</c:v>
                </c:pt>
                <c:pt idx="9671">
                  <c:v>45076.118750000001</c:v>
                </c:pt>
                <c:pt idx="9672">
                  <c:v>45076.119444444441</c:v>
                </c:pt>
                <c:pt idx="9673">
                  <c:v>45076.119444444441</c:v>
                </c:pt>
                <c:pt idx="9674">
                  <c:v>45076.119444444441</c:v>
                </c:pt>
                <c:pt idx="9675">
                  <c:v>45076.119444444441</c:v>
                </c:pt>
                <c:pt idx="9676">
                  <c:v>45076.119444444441</c:v>
                </c:pt>
                <c:pt idx="9677">
                  <c:v>45076.119444444441</c:v>
                </c:pt>
                <c:pt idx="9678">
                  <c:v>45076.120138888888</c:v>
                </c:pt>
                <c:pt idx="9679">
                  <c:v>45076.120138888888</c:v>
                </c:pt>
                <c:pt idx="9680">
                  <c:v>45076.120138888888</c:v>
                </c:pt>
                <c:pt idx="9681">
                  <c:v>45076.120138888888</c:v>
                </c:pt>
                <c:pt idx="9682">
                  <c:v>45076.120138888888</c:v>
                </c:pt>
                <c:pt idx="9683">
                  <c:v>45076.120138888888</c:v>
                </c:pt>
                <c:pt idx="9684">
                  <c:v>45076.120833333334</c:v>
                </c:pt>
                <c:pt idx="9685">
                  <c:v>45076.120833333334</c:v>
                </c:pt>
                <c:pt idx="9686">
                  <c:v>45076.120833333334</c:v>
                </c:pt>
                <c:pt idx="9687">
                  <c:v>45076.120833333334</c:v>
                </c:pt>
                <c:pt idx="9688">
                  <c:v>45076.120833333334</c:v>
                </c:pt>
                <c:pt idx="9689">
                  <c:v>45076.120833333334</c:v>
                </c:pt>
                <c:pt idx="9690">
                  <c:v>45076.121527777781</c:v>
                </c:pt>
                <c:pt idx="9691">
                  <c:v>45076.121527777781</c:v>
                </c:pt>
                <c:pt idx="9692">
                  <c:v>45076.121527777781</c:v>
                </c:pt>
                <c:pt idx="9693">
                  <c:v>45076.121527777781</c:v>
                </c:pt>
                <c:pt idx="9694">
                  <c:v>45076.121527777781</c:v>
                </c:pt>
                <c:pt idx="9695">
                  <c:v>45076.121527777781</c:v>
                </c:pt>
                <c:pt idx="9696">
                  <c:v>45076.12222222222</c:v>
                </c:pt>
                <c:pt idx="9697">
                  <c:v>45076.12222222222</c:v>
                </c:pt>
                <c:pt idx="9698">
                  <c:v>45076.12222222222</c:v>
                </c:pt>
                <c:pt idx="9699">
                  <c:v>45076.12222222222</c:v>
                </c:pt>
                <c:pt idx="9700">
                  <c:v>45076.12222222222</c:v>
                </c:pt>
                <c:pt idx="9701">
                  <c:v>45076.12222222222</c:v>
                </c:pt>
                <c:pt idx="9702">
                  <c:v>45076.122916666667</c:v>
                </c:pt>
                <c:pt idx="9703">
                  <c:v>45076.122916666667</c:v>
                </c:pt>
                <c:pt idx="9704">
                  <c:v>45076.122916666667</c:v>
                </c:pt>
                <c:pt idx="9705">
                  <c:v>45076.122916666667</c:v>
                </c:pt>
                <c:pt idx="9706">
                  <c:v>45076.122916666667</c:v>
                </c:pt>
                <c:pt idx="9707">
                  <c:v>45076.122916666667</c:v>
                </c:pt>
                <c:pt idx="9708">
                  <c:v>45076.123611111114</c:v>
                </c:pt>
                <c:pt idx="9709">
                  <c:v>45076.123611111114</c:v>
                </c:pt>
                <c:pt idx="9710">
                  <c:v>45076.123611111114</c:v>
                </c:pt>
                <c:pt idx="9711">
                  <c:v>45076.123611111114</c:v>
                </c:pt>
                <c:pt idx="9712">
                  <c:v>45076.123611111114</c:v>
                </c:pt>
                <c:pt idx="9713">
                  <c:v>45076.123611111114</c:v>
                </c:pt>
                <c:pt idx="9714">
                  <c:v>45076.124305555553</c:v>
                </c:pt>
                <c:pt idx="9715">
                  <c:v>45076.124305555553</c:v>
                </c:pt>
                <c:pt idx="9716">
                  <c:v>45076.124305555553</c:v>
                </c:pt>
                <c:pt idx="9717">
                  <c:v>45076.124305555553</c:v>
                </c:pt>
                <c:pt idx="9718">
                  <c:v>45076.124305555553</c:v>
                </c:pt>
                <c:pt idx="9719">
                  <c:v>45076.124305555553</c:v>
                </c:pt>
                <c:pt idx="9720">
                  <c:v>45076.125</c:v>
                </c:pt>
                <c:pt idx="9721">
                  <c:v>45076.125</c:v>
                </c:pt>
                <c:pt idx="9722">
                  <c:v>45076.125</c:v>
                </c:pt>
                <c:pt idx="9723">
                  <c:v>45076.125</c:v>
                </c:pt>
                <c:pt idx="9724">
                  <c:v>45076.125</c:v>
                </c:pt>
                <c:pt idx="9725">
                  <c:v>45076.125</c:v>
                </c:pt>
                <c:pt idx="9726">
                  <c:v>45076.125694444447</c:v>
                </c:pt>
                <c:pt idx="9727">
                  <c:v>45076.125694444447</c:v>
                </c:pt>
                <c:pt idx="9728">
                  <c:v>45076.125694444447</c:v>
                </c:pt>
                <c:pt idx="9729">
                  <c:v>45076.125694444447</c:v>
                </c:pt>
                <c:pt idx="9730">
                  <c:v>45076.125694444447</c:v>
                </c:pt>
                <c:pt idx="9731">
                  <c:v>45076.125694444447</c:v>
                </c:pt>
                <c:pt idx="9732">
                  <c:v>45076.126388888886</c:v>
                </c:pt>
                <c:pt idx="9733">
                  <c:v>45076.126388888886</c:v>
                </c:pt>
                <c:pt idx="9734">
                  <c:v>45076.126388888886</c:v>
                </c:pt>
                <c:pt idx="9735">
                  <c:v>45076.126388888886</c:v>
                </c:pt>
                <c:pt idx="9736">
                  <c:v>45076.126388888886</c:v>
                </c:pt>
                <c:pt idx="9737">
                  <c:v>45076.126388888886</c:v>
                </c:pt>
                <c:pt idx="9738">
                  <c:v>45076.127083333333</c:v>
                </c:pt>
                <c:pt idx="9739">
                  <c:v>45076.127083333333</c:v>
                </c:pt>
                <c:pt idx="9740">
                  <c:v>45076.127083333333</c:v>
                </c:pt>
                <c:pt idx="9741">
                  <c:v>45076.127083333333</c:v>
                </c:pt>
                <c:pt idx="9742">
                  <c:v>45076.127083333333</c:v>
                </c:pt>
                <c:pt idx="9743">
                  <c:v>45076.127083333333</c:v>
                </c:pt>
                <c:pt idx="9744">
                  <c:v>45076.12777777778</c:v>
                </c:pt>
                <c:pt idx="9745">
                  <c:v>45076.12777777778</c:v>
                </c:pt>
                <c:pt idx="9746">
                  <c:v>45076.12777777778</c:v>
                </c:pt>
                <c:pt idx="9747">
                  <c:v>45076.12777777778</c:v>
                </c:pt>
                <c:pt idx="9748">
                  <c:v>45076.12777777778</c:v>
                </c:pt>
                <c:pt idx="9749">
                  <c:v>45076.12777777778</c:v>
                </c:pt>
                <c:pt idx="9750">
                  <c:v>45076.128472222219</c:v>
                </c:pt>
                <c:pt idx="9751">
                  <c:v>45076.128472222219</c:v>
                </c:pt>
                <c:pt idx="9752">
                  <c:v>45076.128472222219</c:v>
                </c:pt>
                <c:pt idx="9753">
                  <c:v>45076.128472222219</c:v>
                </c:pt>
                <c:pt idx="9754">
                  <c:v>45076.128472222219</c:v>
                </c:pt>
                <c:pt idx="9755">
                  <c:v>45076.128472222219</c:v>
                </c:pt>
                <c:pt idx="9756">
                  <c:v>45076.129166666666</c:v>
                </c:pt>
                <c:pt idx="9757">
                  <c:v>45076.129166666666</c:v>
                </c:pt>
                <c:pt idx="9758">
                  <c:v>45076.129166666666</c:v>
                </c:pt>
                <c:pt idx="9759">
                  <c:v>45076.129166666666</c:v>
                </c:pt>
                <c:pt idx="9760">
                  <c:v>45076.129166666666</c:v>
                </c:pt>
                <c:pt idx="9761">
                  <c:v>45076.129166666666</c:v>
                </c:pt>
                <c:pt idx="9762">
                  <c:v>45076.129861111112</c:v>
                </c:pt>
                <c:pt idx="9763">
                  <c:v>45076.129861111112</c:v>
                </c:pt>
                <c:pt idx="9764">
                  <c:v>45076.129861111112</c:v>
                </c:pt>
                <c:pt idx="9765">
                  <c:v>45076.129861111112</c:v>
                </c:pt>
                <c:pt idx="9766">
                  <c:v>45076.129861111112</c:v>
                </c:pt>
                <c:pt idx="9767">
                  <c:v>45076.129861111112</c:v>
                </c:pt>
                <c:pt idx="9768">
                  <c:v>45076.130555555559</c:v>
                </c:pt>
                <c:pt idx="9769">
                  <c:v>45076.130555555559</c:v>
                </c:pt>
                <c:pt idx="9770">
                  <c:v>45076.130555555559</c:v>
                </c:pt>
                <c:pt idx="9771">
                  <c:v>45076.130555555559</c:v>
                </c:pt>
                <c:pt idx="9772">
                  <c:v>45076.130555555559</c:v>
                </c:pt>
                <c:pt idx="9773">
                  <c:v>45076.130555555559</c:v>
                </c:pt>
                <c:pt idx="9774">
                  <c:v>45076.131249999999</c:v>
                </c:pt>
                <c:pt idx="9775">
                  <c:v>45076.131249999999</c:v>
                </c:pt>
                <c:pt idx="9776">
                  <c:v>45076.131249999999</c:v>
                </c:pt>
                <c:pt idx="9777">
                  <c:v>45076.131249999999</c:v>
                </c:pt>
                <c:pt idx="9778">
                  <c:v>45076.131249999999</c:v>
                </c:pt>
                <c:pt idx="9779">
                  <c:v>45076.131249999999</c:v>
                </c:pt>
                <c:pt idx="9780">
                  <c:v>45076.131944444445</c:v>
                </c:pt>
                <c:pt idx="9781">
                  <c:v>45076.131944444445</c:v>
                </c:pt>
                <c:pt idx="9782">
                  <c:v>45076.131944444445</c:v>
                </c:pt>
                <c:pt idx="9783">
                  <c:v>45076.131944444445</c:v>
                </c:pt>
                <c:pt idx="9784">
                  <c:v>45076.131944444445</c:v>
                </c:pt>
                <c:pt idx="9785">
                  <c:v>45076.131944444445</c:v>
                </c:pt>
                <c:pt idx="9786">
                  <c:v>45076.132638888892</c:v>
                </c:pt>
                <c:pt idx="9787">
                  <c:v>45076.132638888892</c:v>
                </c:pt>
                <c:pt idx="9788">
                  <c:v>45076.132638888892</c:v>
                </c:pt>
                <c:pt idx="9789">
                  <c:v>45076.132638888892</c:v>
                </c:pt>
                <c:pt idx="9790">
                  <c:v>45076.132638888892</c:v>
                </c:pt>
                <c:pt idx="9791">
                  <c:v>45076.132638888892</c:v>
                </c:pt>
                <c:pt idx="9792">
                  <c:v>45076.133333333331</c:v>
                </c:pt>
                <c:pt idx="9793">
                  <c:v>45076.133333333331</c:v>
                </c:pt>
                <c:pt idx="9794">
                  <c:v>45076.133333333331</c:v>
                </c:pt>
                <c:pt idx="9795">
                  <c:v>45076.133333333331</c:v>
                </c:pt>
                <c:pt idx="9796">
                  <c:v>45076.133333333331</c:v>
                </c:pt>
                <c:pt idx="9797">
                  <c:v>45076.133333333331</c:v>
                </c:pt>
                <c:pt idx="9798">
                  <c:v>45076.134027777778</c:v>
                </c:pt>
                <c:pt idx="9799">
                  <c:v>45076.134027777778</c:v>
                </c:pt>
                <c:pt idx="9800">
                  <c:v>45076.134027777778</c:v>
                </c:pt>
                <c:pt idx="9801">
                  <c:v>45076.134027777778</c:v>
                </c:pt>
                <c:pt idx="9802">
                  <c:v>45076.134027777778</c:v>
                </c:pt>
                <c:pt idx="9803">
                  <c:v>45076.134027777778</c:v>
                </c:pt>
                <c:pt idx="9804">
                  <c:v>45076.134722222225</c:v>
                </c:pt>
                <c:pt idx="9805">
                  <c:v>45076.134722222225</c:v>
                </c:pt>
                <c:pt idx="9806">
                  <c:v>45076.134722222225</c:v>
                </c:pt>
                <c:pt idx="9807">
                  <c:v>45076.134722222225</c:v>
                </c:pt>
                <c:pt idx="9808">
                  <c:v>45076.134722222225</c:v>
                </c:pt>
                <c:pt idx="9809">
                  <c:v>45076.134722222225</c:v>
                </c:pt>
                <c:pt idx="9810">
                  <c:v>45076.135416666664</c:v>
                </c:pt>
                <c:pt idx="9811">
                  <c:v>45076.135416666664</c:v>
                </c:pt>
                <c:pt idx="9812">
                  <c:v>45076.135416666664</c:v>
                </c:pt>
                <c:pt idx="9813">
                  <c:v>45076.135416666664</c:v>
                </c:pt>
                <c:pt idx="9814">
                  <c:v>45076.135416666664</c:v>
                </c:pt>
                <c:pt idx="9815">
                  <c:v>45076.135416666664</c:v>
                </c:pt>
                <c:pt idx="9816">
                  <c:v>45076.136111111111</c:v>
                </c:pt>
                <c:pt idx="9817">
                  <c:v>45076.136111111111</c:v>
                </c:pt>
                <c:pt idx="9818">
                  <c:v>45076.136111111111</c:v>
                </c:pt>
                <c:pt idx="9819">
                  <c:v>45076.136111111111</c:v>
                </c:pt>
                <c:pt idx="9820">
                  <c:v>45076.136111111111</c:v>
                </c:pt>
                <c:pt idx="9821">
                  <c:v>45076.136111111111</c:v>
                </c:pt>
                <c:pt idx="9822">
                  <c:v>45076.136805555558</c:v>
                </c:pt>
                <c:pt idx="9823">
                  <c:v>45076.136805555558</c:v>
                </c:pt>
                <c:pt idx="9824">
                  <c:v>45076.136805555558</c:v>
                </c:pt>
                <c:pt idx="9825">
                  <c:v>45076.136805555558</c:v>
                </c:pt>
                <c:pt idx="9826">
                  <c:v>45076.136805555558</c:v>
                </c:pt>
                <c:pt idx="9827">
                  <c:v>45076.136805555558</c:v>
                </c:pt>
                <c:pt idx="9828">
                  <c:v>45076.137499999997</c:v>
                </c:pt>
                <c:pt idx="9829">
                  <c:v>45076.137499999997</c:v>
                </c:pt>
                <c:pt idx="9830">
                  <c:v>45076.137499999997</c:v>
                </c:pt>
                <c:pt idx="9831">
                  <c:v>45076.137499999997</c:v>
                </c:pt>
                <c:pt idx="9832">
                  <c:v>45076.137499999997</c:v>
                </c:pt>
                <c:pt idx="9833">
                  <c:v>45076.137499999997</c:v>
                </c:pt>
                <c:pt idx="9834">
                  <c:v>45076.138194444444</c:v>
                </c:pt>
                <c:pt idx="9835">
                  <c:v>45076.138194444444</c:v>
                </c:pt>
                <c:pt idx="9836">
                  <c:v>45076.138194444444</c:v>
                </c:pt>
                <c:pt idx="9837">
                  <c:v>45076.138194444444</c:v>
                </c:pt>
                <c:pt idx="9838">
                  <c:v>45076.138194444444</c:v>
                </c:pt>
                <c:pt idx="9839">
                  <c:v>45076.138194444444</c:v>
                </c:pt>
                <c:pt idx="9840">
                  <c:v>45076.138888888891</c:v>
                </c:pt>
                <c:pt idx="9841">
                  <c:v>45076.138888888891</c:v>
                </c:pt>
                <c:pt idx="9842">
                  <c:v>45076.138888888891</c:v>
                </c:pt>
                <c:pt idx="9843">
                  <c:v>45076.138888888891</c:v>
                </c:pt>
                <c:pt idx="9844">
                  <c:v>45076.138888888891</c:v>
                </c:pt>
                <c:pt idx="9845">
                  <c:v>45076.138888888891</c:v>
                </c:pt>
                <c:pt idx="9846">
                  <c:v>45076.13958333333</c:v>
                </c:pt>
                <c:pt idx="9847">
                  <c:v>45076.13958333333</c:v>
                </c:pt>
                <c:pt idx="9848">
                  <c:v>45076.13958333333</c:v>
                </c:pt>
                <c:pt idx="9849">
                  <c:v>45076.13958333333</c:v>
                </c:pt>
                <c:pt idx="9850">
                  <c:v>45076.13958333333</c:v>
                </c:pt>
                <c:pt idx="9851">
                  <c:v>45076.13958333333</c:v>
                </c:pt>
                <c:pt idx="9852">
                  <c:v>45076.140277777777</c:v>
                </c:pt>
                <c:pt idx="9853">
                  <c:v>45076.140277777777</c:v>
                </c:pt>
                <c:pt idx="9854">
                  <c:v>45076.140277777777</c:v>
                </c:pt>
                <c:pt idx="9855">
                  <c:v>45076.140277777777</c:v>
                </c:pt>
                <c:pt idx="9856">
                  <c:v>45076.140277777777</c:v>
                </c:pt>
                <c:pt idx="9857">
                  <c:v>45076.140277777777</c:v>
                </c:pt>
                <c:pt idx="9858">
                  <c:v>45076.140972222223</c:v>
                </c:pt>
                <c:pt idx="9859">
                  <c:v>45076.140972222223</c:v>
                </c:pt>
                <c:pt idx="9860">
                  <c:v>45076.140972222223</c:v>
                </c:pt>
                <c:pt idx="9861">
                  <c:v>45076.140972222223</c:v>
                </c:pt>
                <c:pt idx="9862">
                  <c:v>45076.140972222223</c:v>
                </c:pt>
                <c:pt idx="9863">
                  <c:v>45076.140972222223</c:v>
                </c:pt>
                <c:pt idx="9864">
                  <c:v>45076.14166666667</c:v>
                </c:pt>
                <c:pt idx="9865">
                  <c:v>45076.14166666667</c:v>
                </c:pt>
                <c:pt idx="9866">
                  <c:v>45076.14166666667</c:v>
                </c:pt>
                <c:pt idx="9867">
                  <c:v>45076.14166666667</c:v>
                </c:pt>
                <c:pt idx="9868">
                  <c:v>45076.14166666667</c:v>
                </c:pt>
                <c:pt idx="9869">
                  <c:v>45076.14166666667</c:v>
                </c:pt>
                <c:pt idx="9870">
                  <c:v>45076.142361111109</c:v>
                </c:pt>
                <c:pt idx="9871">
                  <c:v>45076.142361111109</c:v>
                </c:pt>
                <c:pt idx="9872">
                  <c:v>45076.142361111109</c:v>
                </c:pt>
                <c:pt idx="9873">
                  <c:v>45076.142361111109</c:v>
                </c:pt>
                <c:pt idx="9874">
                  <c:v>45076.142361111109</c:v>
                </c:pt>
                <c:pt idx="9875">
                  <c:v>45076.142361111109</c:v>
                </c:pt>
                <c:pt idx="9876">
                  <c:v>45076.143055555556</c:v>
                </c:pt>
                <c:pt idx="9877">
                  <c:v>45076.143055555556</c:v>
                </c:pt>
                <c:pt idx="9878">
                  <c:v>45076.143055555556</c:v>
                </c:pt>
                <c:pt idx="9879">
                  <c:v>45076.143055555556</c:v>
                </c:pt>
                <c:pt idx="9880">
                  <c:v>45076.143055555556</c:v>
                </c:pt>
                <c:pt idx="9881">
                  <c:v>45076.143055555556</c:v>
                </c:pt>
                <c:pt idx="9882">
                  <c:v>45076.143750000003</c:v>
                </c:pt>
                <c:pt idx="9883">
                  <c:v>45076.143750000003</c:v>
                </c:pt>
                <c:pt idx="9884">
                  <c:v>45076.143750000003</c:v>
                </c:pt>
                <c:pt idx="9885">
                  <c:v>45076.143750000003</c:v>
                </c:pt>
                <c:pt idx="9886">
                  <c:v>45076.143750000003</c:v>
                </c:pt>
                <c:pt idx="9887">
                  <c:v>45076.143750000003</c:v>
                </c:pt>
                <c:pt idx="9888">
                  <c:v>45076.144444444442</c:v>
                </c:pt>
                <c:pt idx="9889">
                  <c:v>45076.144444444442</c:v>
                </c:pt>
                <c:pt idx="9890">
                  <c:v>45076.144444444442</c:v>
                </c:pt>
                <c:pt idx="9891">
                  <c:v>45076.144444444442</c:v>
                </c:pt>
                <c:pt idx="9892">
                  <c:v>45076.144444444442</c:v>
                </c:pt>
                <c:pt idx="9893">
                  <c:v>45076.144444444442</c:v>
                </c:pt>
                <c:pt idx="9894">
                  <c:v>45076.145138888889</c:v>
                </c:pt>
                <c:pt idx="9895">
                  <c:v>45076.145138888889</c:v>
                </c:pt>
                <c:pt idx="9896">
                  <c:v>45076.145138888889</c:v>
                </c:pt>
                <c:pt idx="9897">
                  <c:v>45076.145138888889</c:v>
                </c:pt>
                <c:pt idx="9898">
                  <c:v>45076.145138888889</c:v>
                </c:pt>
                <c:pt idx="9899">
                  <c:v>45076.145138888889</c:v>
                </c:pt>
                <c:pt idx="9900">
                  <c:v>45076.145833333336</c:v>
                </c:pt>
                <c:pt idx="9901">
                  <c:v>45076.145833333336</c:v>
                </c:pt>
                <c:pt idx="9902">
                  <c:v>45076.145833333336</c:v>
                </c:pt>
                <c:pt idx="9903">
                  <c:v>45076.145833333336</c:v>
                </c:pt>
                <c:pt idx="9904">
                  <c:v>45076.145833333336</c:v>
                </c:pt>
                <c:pt idx="9905">
                  <c:v>45076.145833333336</c:v>
                </c:pt>
                <c:pt idx="9906">
                  <c:v>45076.146527777775</c:v>
                </c:pt>
                <c:pt idx="9907">
                  <c:v>45076.146527777775</c:v>
                </c:pt>
                <c:pt idx="9908">
                  <c:v>45076.146527777775</c:v>
                </c:pt>
                <c:pt idx="9909">
                  <c:v>45076.146527777775</c:v>
                </c:pt>
                <c:pt idx="9910">
                  <c:v>45076.146527777775</c:v>
                </c:pt>
                <c:pt idx="9911">
                  <c:v>45076.146527777775</c:v>
                </c:pt>
                <c:pt idx="9912">
                  <c:v>45076.147222222222</c:v>
                </c:pt>
                <c:pt idx="9913">
                  <c:v>45076.147222222222</c:v>
                </c:pt>
                <c:pt idx="9914">
                  <c:v>45076.147222222222</c:v>
                </c:pt>
                <c:pt idx="9915">
                  <c:v>45076.147222222222</c:v>
                </c:pt>
                <c:pt idx="9916">
                  <c:v>45076.147222222222</c:v>
                </c:pt>
                <c:pt idx="9917">
                  <c:v>45076.147222222222</c:v>
                </c:pt>
                <c:pt idx="9918">
                  <c:v>45076.147916666669</c:v>
                </c:pt>
                <c:pt idx="9919">
                  <c:v>45076.147916666669</c:v>
                </c:pt>
                <c:pt idx="9920">
                  <c:v>45076.147916666669</c:v>
                </c:pt>
                <c:pt idx="9921">
                  <c:v>45076.147916666669</c:v>
                </c:pt>
                <c:pt idx="9922">
                  <c:v>45076.147916666669</c:v>
                </c:pt>
                <c:pt idx="9923">
                  <c:v>45076.147916666669</c:v>
                </c:pt>
                <c:pt idx="9924">
                  <c:v>45076.148611111108</c:v>
                </c:pt>
                <c:pt idx="9925">
                  <c:v>45076.148611111108</c:v>
                </c:pt>
                <c:pt idx="9926">
                  <c:v>45076.148611111108</c:v>
                </c:pt>
                <c:pt idx="9927">
                  <c:v>45076.148611111108</c:v>
                </c:pt>
                <c:pt idx="9928">
                  <c:v>45076.148611111108</c:v>
                </c:pt>
                <c:pt idx="9929">
                  <c:v>45076.148611111108</c:v>
                </c:pt>
                <c:pt idx="9930">
                  <c:v>45076.149305555555</c:v>
                </c:pt>
                <c:pt idx="9931">
                  <c:v>45076.149305555555</c:v>
                </c:pt>
                <c:pt idx="9932">
                  <c:v>45076.149305555555</c:v>
                </c:pt>
                <c:pt idx="9933">
                  <c:v>45076.149305555555</c:v>
                </c:pt>
                <c:pt idx="9934">
                  <c:v>45076.149305555555</c:v>
                </c:pt>
                <c:pt idx="9935">
                  <c:v>45076.149305555555</c:v>
                </c:pt>
                <c:pt idx="9936">
                  <c:v>45076.15</c:v>
                </c:pt>
                <c:pt idx="9937">
                  <c:v>45076.15</c:v>
                </c:pt>
                <c:pt idx="9938">
                  <c:v>45076.15</c:v>
                </c:pt>
                <c:pt idx="9939">
                  <c:v>45076.15</c:v>
                </c:pt>
                <c:pt idx="9940">
                  <c:v>45076.15</c:v>
                </c:pt>
                <c:pt idx="9941">
                  <c:v>45076.15</c:v>
                </c:pt>
                <c:pt idx="9942">
                  <c:v>45076.150694444441</c:v>
                </c:pt>
                <c:pt idx="9943">
                  <c:v>45076.150694444441</c:v>
                </c:pt>
                <c:pt idx="9944">
                  <c:v>45076.150694444441</c:v>
                </c:pt>
                <c:pt idx="9945">
                  <c:v>45076.150694444441</c:v>
                </c:pt>
                <c:pt idx="9946">
                  <c:v>45076.150694444441</c:v>
                </c:pt>
                <c:pt idx="9947">
                  <c:v>45076.150694444441</c:v>
                </c:pt>
                <c:pt idx="9948">
                  <c:v>45076.151388888888</c:v>
                </c:pt>
                <c:pt idx="9949">
                  <c:v>45076.151388888888</c:v>
                </c:pt>
                <c:pt idx="9950">
                  <c:v>45076.151388888888</c:v>
                </c:pt>
                <c:pt idx="9951">
                  <c:v>45076.151388888888</c:v>
                </c:pt>
                <c:pt idx="9952">
                  <c:v>45076.151388888888</c:v>
                </c:pt>
                <c:pt idx="9953">
                  <c:v>45076.151388888888</c:v>
                </c:pt>
                <c:pt idx="9954">
                  <c:v>45076.152083333334</c:v>
                </c:pt>
                <c:pt idx="9955">
                  <c:v>45076.152083333334</c:v>
                </c:pt>
                <c:pt idx="9956">
                  <c:v>45076.152083333334</c:v>
                </c:pt>
                <c:pt idx="9957">
                  <c:v>45076.152083333334</c:v>
                </c:pt>
                <c:pt idx="9958">
                  <c:v>45076.152083333334</c:v>
                </c:pt>
                <c:pt idx="9959">
                  <c:v>45076.152083333334</c:v>
                </c:pt>
                <c:pt idx="9960">
                  <c:v>45076.152777777781</c:v>
                </c:pt>
                <c:pt idx="9961">
                  <c:v>45076.152777777781</c:v>
                </c:pt>
                <c:pt idx="9962">
                  <c:v>45076.152777777781</c:v>
                </c:pt>
                <c:pt idx="9963">
                  <c:v>45076.152777777781</c:v>
                </c:pt>
                <c:pt idx="9964">
                  <c:v>45076.152777777781</c:v>
                </c:pt>
                <c:pt idx="9965">
                  <c:v>45076.152777777781</c:v>
                </c:pt>
                <c:pt idx="9966">
                  <c:v>45076.15347222222</c:v>
                </c:pt>
                <c:pt idx="9967">
                  <c:v>45076.15347222222</c:v>
                </c:pt>
                <c:pt idx="9968">
                  <c:v>45076.15347222222</c:v>
                </c:pt>
                <c:pt idx="9969">
                  <c:v>45076.15347222222</c:v>
                </c:pt>
                <c:pt idx="9970">
                  <c:v>45076.15347222222</c:v>
                </c:pt>
                <c:pt idx="9971">
                  <c:v>45076.15347222222</c:v>
                </c:pt>
                <c:pt idx="9972">
                  <c:v>45076.154166666667</c:v>
                </c:pt>
                <c:pt idx="9973">
                  <c:v>45076.154166666667</c:v>
                </c:pt>
                <c:pt idx="9974">
                  <c:v>45076.154166666667</c:v>
                </c:pt>
                <c:pt idx="9975">
                  <c:v>45076.154166666667</c:v>
                </c:pt>
                <c:pt idx="9976">
                  <c:v>45076.154166666667</c:v>
                </c:pt>
                <c:pt idx="9977">
                  <c:v>45076.154166666667</c:v>
                </c:pt>
                <c:pt idx="9978">
                  <c:v>45076.154861111114</c:v>
                </c:pt>
                <c:pt idx="9979">
                  <c:v>45076.154861111114</c:v>
                </c:pt>
                <c:pt idx="9980">
                  <c:v>45076.154861111114</c:v>
                </c:pt>
                <c:pt idx="9981">
                  <c:v>45076.154861111114</c:v>
                </c:pt>
                <c:pt idx="9982">
                  <c:v>45076.154861111114</c:v>
                </c:pt>
                <c:pt idx="9983">
                  <c:v>45076.154861111114</c:v>
                </c:pt>
                <c:pt idx="9984">
                  <c:v>45076.155555555553</c:v>
                </c:pt>
                <c:pt idx="9985">
                  <c:v>45076.155555555553</c:v>
                </c:pt>
                <c:pt idx="9986">
                  <c:v>45076.155555555553</c:v>
                </c:pt>
                <c:pt idx="9987">
                  <c:v>45076.155555555553</c:v>
                </c:pt>
                <c:pt idx="9988">
                  <c:v>45076.155555555553</c:v>
                </c:pt>
                <c:pt idx="9989">
                  <c:v>45076.155555555553</c:v>
                </c:pt>
                <c:pt idx="9990">
                  <c:v>45076.15625</c:v>
                </c:pt>
                <c:pt idx="9991">
                  <c:v>45076.15625</c:v>
                </c:pt>
                <c:pt idx="9992">
                  <c:v>45076.15625</c:v>
                </c:pt>
                <c:pt idx="9993">
                  <c:v>45076.15625</c:v>
                </c:pt>
                <c:pt idx="9994">
                  <c:v>45076.15625</c:v>
                </c:pt>
                <c:pt idx="9995">
                  <c:v>45076.15625</c:v>
                </c:pt>
                <c:pt idx="9996">
                  <c:v>45076.156944444447</c:v>
                </c:pt>
                <c:pt idx="9997">
                  <c:v>45076.156944444447</c:v>
                </c:pt>
                <c:pt idx="9998">
                  <c:v>45076.156944444447</c:v>
                </c:pt>
                <c:pt idx="9999">
                  <c:v>45076.156944444447</c:v>
                </c:pt>
                <c:pt idx="10000">
                  <c:v>45076.156944444447</c:v>
                </c:pt>
                <c:pt idx="10001">
                  <c:v>45076.156944444447</c:v>
                </c:pt>
                <c:pt idx="10002">
                  <c:v>45076.157638888886</c:v>
                </c:pt>
                <c:pt idx="10003">
                  <c:v>45076.157638888886</c:v>
                </c:pt>
                <c:pt idx="10004">
                  <c:v>45076.157638888886</c:v>
                </c:pt>
                <c:pt idx="10005">
                  <c:v>45076.157638888886</c:v>
                </c:pt>
                <c:pt idx="10006">
                  <c:v>45076.157638888886</c:v>
                </c:pt>
                <c:pt idx="10007">
                  <c:v>45076.157638888886</c:v>
                </c:pt>
                <c:pt idx="10008">
                  <c:v>45076.158333333333</c:v>
                </c:pt>
                <c:pt idx="10009">
                  <c:v>45076.158333333333</c:v>
                </c:pt>
                <c:pt idx="10010">
                  <c:v>45076.158333333333</c:v>
                </c:pt>
                <c:pt idx="10011">
                  <c:v>45076.158333333333</c:v>
                </c:pt>
                <c:pt idx="10012">
                  <c:v>45076.158333333333</c:v>
                </c:pt>
                <c:pt idx="10013">
                  <c:v>45076.158333333333</c:v>
                </c:pt>
                <c:pt idx="10014">
                  <c:v>45076.15902777778</c:v>
                </c:pt>
                <c:pt idx="10015">
                  <c:v>45076.15902777778</c:v>
                </c:pt>
                <c:pt idx="10016">
                  <c:v>45076.15902777778</c:v>
                </c:pt>
                <c:pt idx="10017">
                  <c:v>45076.15902777778</c:v>
                </c:pt>
                <c:pt idx="10018">
                  <c:v>45076.15902777778</c:v>
                </c:pt>
                <c:pt idx="10019">
                  <c:v>45076.15902777778</c:v>
                </c:pt>
                <c:pt idx="10020">
                  <c:v>45076.159722222219</c:v>
                </c:pt>
                <c:pt idx="10021">
                  <c:v>45076.159722222219</c:v>
                </c:pt>
                <c:pt idx="10022">
                  <c:v>45076.159722222219</c:v>
                </c:pt>
                <c:pt idx="10023">
                  <c:v>45076.159722222219</c:v>
                </c:pt>
                <c:pt idx="10024">
                  <c:v>45076.159722222219</c:v>
                </c:pt>
                <c:pt idx="10025">
                  <c:v>45076.159722222219</c:v>
                </c:pt>
                <c:pt idx="10026">
                  <c:v>45076.160416666666</c:v>
                </c:pt>
                <c:pt idx="10027">
                  <c:v>45076.160416666666</c:v>
                </c:pt>
                <c:pt idx="10028">
                  <c:v>45076.160416666666</c:v>
                </c:pt>
                <c:pt idx="10029">
                  <c:v>45076.160416666666</c:v>
                </c:pt>
                <c:pt idx="10030">
                  <c:v>45076.160416666666</c:v>
                </c:pt>
                <c:pt idx="10031">
                  <c:v>45076.160416666666</c:v>
                </c:pt>
                <c:pt idx="10032">
                  <c:v>45076.161111111112</c:v>
                </c:pt>
                <c:pt idx="10033">
                  <c:v>45076.161111111112</c:v>
                </c:pt>
                <c:pt idx="10034">
                  <c:v>45076.161111111112</c:v>
                </c:pt>
                <c:pt idx="10035">
                  <c:v>45076.161111111112</c:v>
                </c:pt>
                <c:pt idx="10036">
                  <c:v>45076.161111111112</c:v>
                </c:pt>
                <c:pt idx="10037">
                  <c:v>45076.161111111112</c:v>
                </c:pt>
                <c:pt idx="10038">
                  <c:v>45076.161805555559</c:v>
                </c:pt>
                <c:pt idx="10039">
                  <c:v>45076.161805555559</c:v>
                </c:pt>
                <c:pt idx="10040">
                  <c:v>45076.161805555559</c:v>
                </c:pt>
                <c:pt idx="10041">
                  <c:v>45076.161805555559</c:v>
                </c:pt>
                <c:pt idx="10042">
                  <c:v>45076.161805555559</c:v>
                </c:pt>
                <c:pt idx="10043">
                  <c:v>45076.161805555559</c:v>
                </c:pt>
                <c:pt idx="10044">
                  <c:v>45076.162499999999</c:v>
                </c:pt>
                <c:pt idx="10045">
                  <c:v>45076.162499999999</c:v>
                </c:pt>
                <c:pt idx="10046">
                  <c:v>45076.162499999999</c:v>
                </c:pt>
                <c:pt idx="10047">
                  <c:v>45076.162499999999</c:v>
                </c:pt>
                <c:pt idx="10048">
                  <c:v>45076.162499999999</c:v>
                </c:pt>
                <c:pt idx="10049">
                  <c:v>45076.162499999999</c:v>
                </c:pt>
                <c:pt idx="10050">
                  <c:v>45076.163194444445</c:v>
                </c:pt>
                <c:pt idx="10051">
                  <c:v>45076.163194444445</c:v>
                </c:pt>
                <c:pt idx="10052">
                  <c:v>45076.163194444445</c:v>
                </c:pt>
                <c:pt idx="10053">
                  <c:v>45076.163194444445</c:v>
                </c:pt>
                <c:pt idx="10054">
                  <c:v>45076.163194444445</c:v>
                </c:pt>
                <c:pt idx="10055">
                  <c:v>45076.163194444445</c:v>
                </c:pt>
                <c:pt idx="10056">
                  <c:v>45076.163888888892</c:v>
                </c:pt>
                <c:pt idx="10057">
                  <c:v>45076.163888888892</c:v>
                </c:pt>
                <c:pt idx="10058">
                  <c:v>45076.163888888892</c:v>
                </c:pt>
                <c:pt idx="10059">
                  <c:v>45076.163888888892</c:v>
                </c:pt>
                <c:pt idx="10060">
                  <c:v>45076.163888888892</c:v>
                </c:pt>
                <c:pt idx="10061">
                  <c:v>45076.163888888892</c:v>
                </c:pt>
                <c:pt idx="10062">
                  <c:v>45076.164583333331</c:v>
                </c:pt>
                <c:pt idx="10063">
                  <c:v>45076.164583333331</c:v>
                </c:pt>
                <c:pt idx="10064">
                  <c:v>45076.164583333331</c:v>
                </c:pt>
                <c:pt idx="10065">
                  <c:v>45076.164583333331</c:v>
                </c:pt>
                <c:pt idx="10066">
                  <c:v>45076.164583333331</c:v>
                </c:pt>
                <c:pt idx="10067">
                  <c:v>45076.164583333331</c:v>
                </c:pt>
                <c:pt idx="10068">
                  <c:v>45076.165277777778</c:v>
                </c:pt>
                <c:pt idx="10069">
                  <c:v>45076.165277777778</c:v>
                </c:pt>
                <c:pt idx="10070">
                  <c:v>45076.165277777778</c:v>
                </c:pt>
                <c:pt idx="10071">
                  <c:v>45076.165277777778</c:v>
                </c:pt>
                <c:pt idx="10072">
                  <c:v>45076.165277777778</c:v>
                </c:pt>
                <c:pt idx="10073">
                  <c:v>45076.165277777778</c:v>
                </c:pt>
                <c:pt idx="10074">
                  <c:v>45076.165972222225</c:v>
                </c:pt>
                <c:pt idx="10075">
                  <c:v>45076.165972222225</c:v>
                </c:pt>
                <c:pt idx="10076">
                  <c:v>45076.165972222225</c:v>
                </c:pt>
                <c:pt idx="10077">
                  <c:v>45076.165972222225</c:v>
                </c:pt>
                <c:pt idx="10078">
                  <c:v>45076.165972222225</c:v>
                </c:pt>
                <c:pt idx="10079">
                  <c:v>45076.165972222225</c:v>
                </c:pt>
                <c:pt idx="10080">
                  <c:v>45076.166666666664</c:v>
                </c:pt>
                <c:pt idx="10081">
                  <c:v>45076.166666666664</c:v>
                </c:pt>
                <c:pt idx="10082">
                  <c:v>45076.166666666664</c:v>
                </c:pt>
                <c:pt idx="10083">
                  <c:v>45076.166666666664</c:v>
                </c:pt>
                <c:pt idx="10084">
                  <c:v>45076.166666666664</c:v>
                </c:pt>
                <c:pt idx="10085">
                  <c:v>45076.166666666664</c:v>
                </c:pt>
                <c:pt idx="10086">
                  <c:v>45076.167361111111</c:v>
                </c:pt>
                <c:pt idx="10087">
                  <c:v>45076.167361111111</c:v>
                </c:pt>
                <c:pt idx="10088">
                  <c:v>45076.167361111111</c:v>
                </c:pt>
                <c:pt idx="10089">
                  <c:v>45076.167361111111</c:v>
                </c:pt>
                <c:pt idx="10090">
                  <c:v>45076.167361111111</c:v>
                </c:pt>
                <c:pt idx="10091">
                  <c:v>45076.167361111111</c:v>
                </c:pt>
                <c:pt idx="10092">
                  <c:v>45076.168055555558</c:v>
                </c:pt>
                <c:pt idx="10093">
                  <c:v>45076.168055555558</c:v>
                </c:pt>
                <c:pt idx="10094">
                  <c:v>45076.168055555558</c:v>
                </c:pt>
                <c:pt idx="10095">
                  <c:v>45076.168055555558</c:v>
                </c:pt>
                <c:pt idx="10096">
                  <c:v>45076.168055555558</c:v>
                </c:pt>
                <c:pt idx="10097">
                  <c:v>45076.168055555558</c:v>
                </c:pt>
                <c:pt idx="10098">
                  <c:v>45076.168749999997</c:v>
                </c:pt>
                <c:pt idx="10099">
                  <c:v>45076.168749999997</c:v>
                </c:pt>
                <c:pt idx="10100">
                  <c:v>45076.168749999997</c:v>
                </c:pt>
                <c:pt idx="10101">
                  <c:v>45076.168749999997</c:v>
                </c:pt>
                <c:pt idx="10102">
                  <c:v>45076.168749999997</c:v>
                </c:pt>
                <c:pt idx="10103">
                  <c:v>45076.168749999997</c:v>
                </c:pt>
                <c:pt idx="10104">
                  <c:v>45076.169444444444</c:v>
                </c:pt>
                <c:pt idx="10105">
                  <c:v>45076.169444444444</c:v>
                </c:pt>
                <c:pt idx="10106">
                  <c:v>45076.169444444444</c:v>
                </c:pt>
                <c:pt idx="10107">
                  <c:v>45076.169444444444</c:v>
                </c:pt>
                <c:pt idx="10108">
                  <c:v>45076.169444444444</c:v>
                </c:pt>
                <c:pt idx="10109">
                  <c:v>45076.169444444444</c:v>
                </c:pt>
                <c:pt idx="10110">
                  <c:v>45076.170138888891</c:v>
                </c:pt>
                <c:pt idx="10111">
                  <c:v>45076.170138888891</c:v>
                </c:pt>
                <c:pt idx="10112">
                  <c:v>45076.170138888891</c:v>
                </c:pt>
                <c:pt idx="10113">
                  <c:v>45076.170138888891</c:v>
                </c:pt>
                <c:pt idx="10114">
                  <c:v>45076.170138888891</c:v>
                </c:pt>
                <c:pt idx="10115">
                  <c:v>45076.170138888891</c:v>
                </c:pt>
                <c:pt idx="10116">
                  <c:v>45076.17083333333</c:v>
                </c:pt>
                <c:pt idx="10117">
                  <c:v>45076.17083333333</c:v>
                </c:pt>
                <c:pt idx="10118">
                  <c:v>45076.17083333333</c:v>
                </c:pt>
                <c:pt idx="10119">
                  <c:v>45076.17083333333</c:v>
                </c:pt>
                <c:pt idx="10120">
                  <c:v>45076.17083333333</c:v>
                </c:pt>
                <c:pt idx="10121">
                  <c:v>45076.17083333333</c:v>
                </c:pt>
                <c:pt idx="10122">
                  <c:v>45076.171527777777</c:v>
                </c:pt>
                <c:pt idx="10123">
                  <c:v>45076.171527777777</c:v>
                </c:pt>
                <c:pt idx="10124">
                  <c:v>45076.171527777777</c:v>
                </c:pt>
                <c:pt idx="10125">
                  <c:v>45076.171527777777</c:v>
                </c:pt>
                <c:pt idx="10126">
                  <c:v>45076.171527777777</c:v>
                </c:pt>
                <c:pt idx="10127">
                  <c:v>45076.171527777777</c:v>
                </c:pt>
                <c:pt idx="10128">
                  <c:v>45076.172222222223</c:v>
                </c:pt>
                <c:pt idx="10129">
                  <c:v>45076.172222222223</c:v>
                </c:pt>
                <c:pt idx="10130">
                  <c:v>45076.172222222223</c:v>
                </c:pt>
                <c:pt idx="10131">
                  <c:v>45076.172222222223</c:v>
                </c:pt>
                <c:pt idx="10132">
                  <c:v>45076.172222222223</c:v>
                </c:pt>
                <c:pt idx="10133">
                  <c:v>45076.172222222223</c:v>
                </c:pt>
                <c:pt idx="10134">
                  <c:v>45076.17291666667</c:v>
                </c:pt>
                <c:pt idx="10135">
                  <c:v>45076.17291666667</c:v>
                </c:pt>
                <c:pt idx="10136">
                  <c:v>45076.17291666667</c:v>
                </c:pt>
                <c:pt idx="10137">
                  <c:v>45076.17291666667</c:v>
                </c:pt>
                <c:pt idx="10138">
                  <c:v>45076.17291666667</c:v>
                </c:pt>
                <c:pt idx="10139">
                  <c:v>45076.17291666667</c:v>
                </c:pt>
                <c:pt idx="10140">
                  <c:v>45076.173611111109</c:v>
                </c:pt>
                <c:pt idx="10141">
                  <c:v>45076.173611111109</c:v>
                </c:pt>
                <c:pt idx="10142">
                  <c:v>45076.173611111109</c:v>
                </c:pt>
                <c:pt idx="10143">
                  <c:v>45076.173611111109</c:v>
                </c:pt>
                <c:pt idx="10144">
                  <c:v>45076.173611111109</c:v>
                </c:pt>
                <c:pt idx="10145">
                  <c:v>45076.173611111109</c:v>
                </c:pt>
                <c:pt idx="10146">
                  <c:v>45076.174305555556</c:v>
                </c:pt>
                <c:pt idx="10147">
                  <c:v>45076.174305555556</c:v>
                </c:pt>
                <c:pt idx="10148">
                  <c:v>45076.174305555556</c:v>
                </c:pt>
                <c:pt idx="10149">
                  <c:v>45076.174305555556</c:v>
                </c:pt>
                <c:pt idx="10150">
                  <c:v>45076.174305555556</c:v>
                </c:pt>
                <c:pt idx="10151">
                  <c:v>45076.174305555556</c:v>
                </c:pt>
                <c:pt idx="10152">
                  <c:v>45076.175000000003</c:v>
                </c:pt>
                <c:pt idx="10153">
                  <c:v>45076.175000000003</c:v>
                </c:pt>
                <c:pt idx="10154">
                  <c:v>45076.175000000003</c:v>
                </c:pt>
                <c:pt idx="10155">
                  <c:v>45076.175000000003</c:v>
                </c:pt>
                <c:pt idx="10156">
                  <c:v>45076.175000000003</c:v>
                </c:pt>
                <c:pt idx="10157">
                  <c:v>45076.175000000003</c:v>
                </c:pt>
                <c:pt idx="10158">
                  <c:v>45076.175694444442</c:v>
                </c:pt>
                <c:pt idx="10159">
                  <c:v>45076.175694444442</c:v>
                </c:pt>
                <c:pt idx="10160">
                  <c:v>45076.175694444442</c:v>
                </c:pt>
                <c:pt idx="10161">
                  <c:v>45076.175694444442</c:v>
                </c:pt>
                <c:pt idx="10162">
                  <c:v>45076.175694444442</c:v>
                </c:pt>
                <c:pt idx="10163">
                  <c:v>45076.175694444442</c:v>
                </c:pt>
                <c:pt idx="10164">
                  <c:v>45076.176388888889</c:v>
                </c:pt>
                <c:pt idx="10165">
                  <c:v>45076.176388888889</c:v>
                </c:pt>
                <c:pt idx="10166">
                  <c:v>45076.176388888889</c:v>
                </c:pt>
                <c:pt idx="10167">
                  <c:v>45076.176388888889</c:v>
                </c:pt>
                <c:pt idx="10168">
                  <c:v>45076.176388888889</c:v>
                </c:pt>
                <c:pt idx="10169">
                  <c:v>45076.176388888889</c:v>
                </c:pt>
                <c:pt idx="10170">
                  <c:v>45076.177083333336</c:v>
                </c:pt>
                <c:pt idx="10171">
                  <c:v>45076.177083333336</c:v>
                </c:pt>
                <c:pt idx="10172">
                  <c:v>45076.177083333336</c:v>
                </c:pt>
                <c:pt idx="10173">
                  <c:v>45076.177083333336</c:v>
                </c:pt>
                <c:pt idx="10174">
                  <c:v>45076.177083333336</c:v>
                </c:pt>
                <c:pt idx="10175">
                  <c:v>45076.177083333336</c:v>
                </c:pt>
                <c:pt idx="10176">
                  <c:v>45076.177777777775</c:v>
                </c:pt>
                <c:pt idx="10177">
                  <c:v>45076.177777777775</c:v>
                </c:pt>
                <c:pt idx="10178">
                  <c:v>45076.177777777775</c:v>
                </c:pt>
                <c:pt idx="10179">
                  <c:v>45076.177777777775</c:v>
                </c:pt>
                <c:pt idx="10180">
                  <c:v>45076.177777777775</c:v>
                </c:pt>
                <c:pt idx="10181">
                  <c:v>45076.177777777775</c:v>
                </c:pt>
                <c:pt idx="10182">
                  <c:v>45076.178472222222</c:v>
                </c:pt>
                <c:pt idx="10183">
                  <c:v>45076.178472222222</c:v>
                </c:pt>
                <c:pt idx="10184">
                  <c:v>45076.178472222222</c:v>
                </c:pt>
                <c:pt idx="10185">
                  <c:v>45076.178472222222</c:v>
                </c:pt>
                <c:pt idx="10186">
                  <c:v>45076.178472222222</c:v>
                </c:pt>
                <c:pt idx="10187">
                  <c:v>45076.178472222222</c:v>
                </c:pt>
                <c:pt idx="10188">
                  <c:v>45076.179166666669</c:v>
                </c:pt>
                <c:pt idx="10189">
                  <c:v>45076.179166666669</c:v>
                </c:pt>
                <c:pt idx="10190">
                  <c:v>45076.179166666669</c:v>
                </c:pt>
                <c:pt idx="10191">
                  <c:v>45076.179166666669</c:v>
                </c:pt>
                <c:pt idx="10192">
                  <c:v>45076.179166666669</c:v>
                </c:pt>
                <c:pt idx="10193">
                  <c:v>45076.179166666669</c:v>
                </c:pt>
                <c:pt idx="10194">
                  <c:v>45076.179861111108</c:v>
                </c:pt>
                <c:pt idx="10195">
                  <c:v>45076.179861111108</c:v>
                </c:pt>
                <c:pt idx="10196">
                  <c:v>45076.179861111108</c:v>
                </c:pt>
                <c:pt idx="10197">
                  <c:v>45076.179861111108</c:v>
                </c:pt>
                <c:pt idx="10198">
                  <c:v>45076.179861111108</c:v>
                </c:pt>
                <c:pt idx="10199">
                  <c:v>45076.179861111108</c:v>
                </c:pt>
                <c:pt idx="10200">
                  <c:v>45076.180555555555</c:v>
                </c:pt>
                <c:pt idx="10201">
                  <c:v>45076.180555555555</c:v>
                </c:pt>
                <c:pt idx="10202">
                  <c:v>45076.180555555555</c:v>
                </c:pt>
                <c:pt idx="10203">
                  <c:v>45076.180555555555</c:v>
                </c:pt>
                <c:pt idx="10204">
                  <c:v>45076.180555555555</c:v>
                </c:pt>
                <c:pt idx="10205">
                  <c:v>45076.180555555555</c:v>
                </c:pt>
                <c:pt idx="10206">
                  <c:v>45076.181250000001</c:v>
                </c:pt>
                <c:pt idx="10207">
                  <c:v>45076.181250000001</c:v>
                </c:pt>
                <c:pt idx="10208">
                  <c:v>45076.181250000001</c:v>
                </c:pt>
                <c:pt idx="10209">
                  <c:v>45076.181250000001</c:v>
                </c:pt>
                <c:pt idx="10210">
                  <c:v>45076.181250000001</c:v>
                </c:pt>
                <c:pt idx="10211">
                  <c:v>45076.181250000001</c:v>
                </c:pt>
                <c:pt idx="10212">
                  <c:v>45076.181944444441</c:v>
                </c:pt>
                <c:pt idx="10213">
                  <c:v>45076.181944444441</c:v>
                </c:pt>
                <c:pt idx="10214">
                  <c:v>45076.181944444441</c:v>
                </c:pt>
                <c:pt idx="10215">
                  <c:v>45076.181944444441</c:v>
                </c:pt>
                <c:pt idx="10216">
                  <c:v>45076.181944444441</c:v>
                </c:pt>
                <c:pt idx="10217">
                  <c:v>45076.181944444441</c:v>
                </c:pt>
                <c:pt idx="10218">
                  <c:v>45076.182638888888</c:v>
                </c:pt>
                <c:pt idx="10219">
                  <c:v>45076.182638888888</c:v>
                </c:pt>
                <c:pt idx="10220">
                  <c:v>45076.182638888888</c:v>
                </c:pt>
                <c:pt idx="10221">
                  <c:v>45076.182638888888</c:v>
                </c:pt>
                <c:pt idx="10222">
                  <c:v>45076.182638888888</c:v>
                </c:pt>
                <c:pt idx="10223">
                  <c:v>45076.182638888888</c:v>
                </c:pt>
                <c:pt idx="10224">
                  <c:v>45076.183333333334</c:v>
                </c:pt>
                <c:pt idx="10225">
                  <c:v>45076.183333333334</c:v>
                </c:pt>
                <c:pt idx="10226">
                  <c:v>45076.183333333334</c:v>
                </c:pt>
                <c:pt idx="10227">
                  <c:v>45076.183333333334</c:v>
                </c:pt>
                <c:pt idx="10228">
                  <c:v>45076.183333333334</c:v>
                </c:pt>
                <c:pt idx="10229">
                  <c:v>45076.183333333334</c:v>
                </c:pt>
                <c:pt idx="10230">
                  <c:v>45076.184027777781</c:v>
                </c:pt>
                <c:pt idx="10231">
                  <c:v>45076.184027777781</c:v>
                </c:pt>
                <c:pt idx="10232">
                  <c:v>45076.184027777781</c:v>
                </c:pt>
                <c:pt idx="10233">
                  <c:v>45076.184027777781</c:v>
                </c:pt>
                <c:pt idx="10234">
                  <c:v>45076.184027777781</c:v>
                </c:pt>
                <c:pt idx="10235">
                  <c:v>45076.184027777781</c:v>
                </c:pt>
                <c:pt idx="10236">
                  <c:v>45076.18472222222</c:v>
                </c:pt>
                <c:pt idx="10237">
                  <c:v>45076.18472222222</c:v>
                </c:pt>
                <c:pt idx="10238">
                  <c:v>45076.18472222222</c:v>
                </c:pt>
                <c:pt idx="10239">
                  <c:v>45076.18472222222</c:v>
                </c:pt>
                <c:pt idx="10240">
                  <c:v>45076.18472222222</c:v>
                </c:pt>
                <c:pt idx="10241">
                  <c:v>45076.18472222222</c:v>
                </c:pt>
                <c:pt idx="10242">
                  <c:v>45076.185416666667</c:v>
                </c:pt>
                <c:pt idx="10243">
                  <c:v>45076.185416666667</c:v>
                </c:pt>
                <c:pt idx="10244">
                  <c:v>45076.185416666667</c:v>
                </c:pt>
                <c:pt idx="10245">
                  <c:v>45076.185416666667</c:v>
                </c:pt>
                <c:pt idx="10246">
                  <c:v>45076.185416666667</c:v>
                </c:pt>
                <c:pt idx="10247">
                  <c:v>45076.185416666667</c:v>
                </c:pt>
                <c:pt idx="10248">
                  <c:v>45076.186111111114</c:v>
                </c:pt>
                <c:pt idx="10249">
                  <c:v>45076.186111111114</c:v>
                </c:pt>
                <c:pt idx="10250">
                  <c:v>45076.186111111114</c:v>
                </c:pt>
                <c:pt idx="10251">
                  <c:v>45076.186111111114</c:v>
                </c:pt>
                <c:pt idx="10252">
                  <c:v>45076.186111111114</c:v>
                </c:pt>
                <c:pt idx="10253">
                  <c:v>45076.186111111114</c:v>
                </c:pt>
                <c:pt idx="10254">
                  <c:v>45076.186805555553</c:v>
                </c:pt>
                <c:pt idx="10255">
                  <c:v>45076.186805555553</c:v>
                </c:pt>
                <c:pt idx="10256">
                  <c:v>45076.186805555553</c:v>
                </c:pt>
                <c:pt idx="10257">
                  <c:v>45076.186805555553</c:v>
                </c:pt>
                <c:pt idx="10258">
                  <c:v>45076.186805555553</c:v>
                </c:pt>
                <c:pt idx="10259">
                  <c:v>45076.186805555553</c:v>
                </c:pt>
                <c:pt idx="10260">
                  <c:v>45076.1875</c:v>
                </c:pt>
                <c:pt idx="10261">
                  <c:v>45076.1875</c:v>
                </c:pt>
                <c:pt idx="10262">
                  <c:v>45076.1875</c:v>
                </c:pt>
                <c:pt idx="10263">
                  <c:v>45076.1875</c:v>
                </c:pt>
                <c:pt idx="10264">
                  <c:v>45076.1875</c:v>
                </c:pt>
                <c:pt idx="10265">
                  <c:v>45076.1875</c:v>
                </c:pt>
                <c:pt idx="10266">
                  <c:v>45076.188194444447</c:v>
                </c:pt>
                <c:pt idx="10267">
                  <c:v>45076.188194444447</c:v>
                </c:pt>
                <c:pt idx="10268">
                  <c:v>45076.188194444447</c:v>
                </c:pt>
                <c:pt idx="10269">
                  <c:v>45076.188194444447</c:v>
                </c:pt>
                <c:pt idx="10270">
                  <c:v>45076.188194444447</c:v>
                </c:pt>
                <c:pt idx="10271">
                  <c:v>45076.188194444447</c:v>
                </c:pt>
                <c:pt idx="10272">
                  <c:v>45076.188888888886</c:v>
                </c:pt>
                <c:pt idx="10273">
                  <c:v>45076.188888888886</c:v>
                </c:pt>
                <c:pt idx="10274">
                  <c:v>45076.188888888886</c:v>
                </c:pt>
                <c:pt idx="10275">
                  <c:v>45076.188888888886</c:v>
                </c:pt>
                <c:pt idx="10276">
                  <c:v>45076.188888888886</c:v>
                </c:pt>
                <c:pt idx="10277">
                  <c:v>45076.188888888886</c:v>
                </c:pt>
                <c:pt idx="10278">
                  <c:v>45076.189583333333</c:v>
                </c:pt>
                <c:pt idx="10279">
                  <c:v>45076.189583333333</c:v>
                </c:pt>
                <c:pt idx="10280">
                  <c:v>45076.189583333333</c:v>
                </c:pt>
                <c:pt idx="10281">
                  <c:v>45076.189583333333</c:v>
                </c:pt>
                <c:pt idx="10282">
                  <c:v>45076.189583333333</c:v>
                </c:pt>
                <c:pt idx="10283">
                  <c:v>45076.189583333333</c:v>
                </c:pt>
                <c:pt idx="10284">
                  <c:v>45076.19027777778</c:v>
                </c:pt>
                <c:pt idx="10285">
                  <c:v>45076.19027777778</c:v>
                </c:pt>
                <c:pt idx="10286">
                  <c:v>45076.19027777778</c:v>
                </c:pt>
                <c:pt idx="10287">
                  <c:v>45076.19027777778</c:v>
                </c:pt>
                <c:pt idx="10288">
                  <c:v>45076.19027777778</c:v>
                </c:pt>
                <c:pt idx="10289">
                  <c:v>45076.19027777778</c:v>
                </c:pt>
                <c:pt idx="10290">
                  <c:v>45076.190972222219</c:v>
                </c:pt>
                <c:pt idx="10291">
                  <c:v>45076.190972222219</c:v>
                </c:pt>
                <c:pt idx="10292">
                  <c:v>45076.190972222219</c:v>
                </c:pt>
                <c:pt idx="10293">
                  <c:v>45076.190972222219</c:v>
                </c:pt>
                <c:pt idx="10294">
                  <c:v>45076.190972222219</c:v>
                </c:pt>
                <c:pt idx="10295">
                  <c:v>45076.190972222219</c:v>
                </c:pt>
                <c:pt idx="10296">
                  <c:v>45076.191666666666</c:v>
                </c:pt>
                <c:pt idx="10297">
                  <c:v>45076.191666666666</c:v>
                </c:pt>
                <c:pt idx="10298">
                  <c:v>45076.191666666666</c:v>
                </c:pt>
                <c:pt idx="10299">
                  <c:v>45076.191666666666</c:v>
                </c:pt>
                <c:pt idx="10300">
                  <c:v>45076.191666666666</c:v>
                </c:pt>
                <c:pt idx="10301">
                  <c:v>45076.191666666666</c:v>
                </c:pt>
                <c:pt idx="10302">
                  <c:v>45076.192361111112</c:v>
                </c:pt>
                <c:pt idx="10303">
                  <c:v>45076.192361111112</c:v>
                </c:pt>
                <c:pt idx="10304">
                  <c:v>45076.192361111112</c:v>
                </c:pt>
                <c:pt idx="10305">
                  <c:v>45076.192361111112</c:v>
                </c:pt>
                <c:pt idx="10306">
                  <c:v>45076.192361111112</c:v>
                </c:pt>
                <c:pt idx="10307">
                  <c:v>45076.192361111112</c:v>
                </c:pt>
                <c:pt idx="10308">
                  <c:v>45076.193055555559</c:v>
                </c:pt>
                <c:pt idx="10309">
                  <c:v>45076.193055555559</c:v>
                </c:pt>
                <c:pt idx="10310">
                  <c:v>45076.193055555559</c:v>
                </c:pt>
                <c:pt idx="10311">
                  <c:v>45076.193055555559</c:v>
                </c:pt>
                <c:pt idx="10312">
                  <c:v>45076.193055555559</c:v>
                </c:pt>
                <c:pt idx="10313">
                  <c:v>45076.193055555559</c:v>
                </c:pt>
                <c:pt idx="10314">
                  <c:v>45076.193749999999</c:v>
                </c:pt>
                <c:pt idx="10315">
                  <c:v>45076.193749999999</c:v>
                </c:pt>
                <c:pt idx="10316">
                  <c:v>45076.193749999999</c:v>
                </c:pt>
                <c:pt idx="10317">
                  <c:v>45076.193749999999</c:v>
                </c:pt>
                <c:pt idx="10318">
                  <c:v>45076.193749999999</c:v>
                </c:pt>
                <c:pt idx="10319">
                  <c:v>45076.193749999999</c:v>
                </c:pt>
                <c:pt idx="10320">
                  <c:v>45076.194444444445</c:v>
                </c:pt>
                <c:pt idx="10321">
                  <c:v>45076.194444444445</c:v>
                </c:pt>
                <c:pt idx="10322">
                  <c:v>45076.194444444445</c:v>
                </c:pt>
                <c:pt idx="10323">
                  <c:v>45076.194444444445</c:v>
                </c:pt>
                <c:pt idx="10324">
                  <c:v>45076.194444444445</c:v>
                </c:pt>
                <c:pt idx="10325">
                  <c:v>45076.194444444445</c:v>
                </c:pt>
                <c:pt idx="10326">
                  <c:v>45076.195138888892</c:v>
                </c:pt>
                <c:pt idx="10327">
                  <c:v>45076.195138888892</c:v>
                </c:pt>
                <c:pt idx="10328">
                  <c:v>45076.195138888892</c:v>
                </c:pt>
                <c:pt idx="10329">
                  <c:v>45076.195138888892</c:v>
                </c:pt>
                <c:pt idx="10330">
                  <c:v>45076.195138888892</c:v>
                </c:pt>
                <c:pt idx="10331">
                  <c:v>45076.195138888892</c:v>
                </c:pt>
                <c:pt idx="10332">
                  <c:v>45076.195833333331</c:v>
                </c:pt>
                <c:pt idx="10333">
                  <c:v>45076.195833333331</c:v>
                </c:pt>
                <c:pt idx="10334">
                  <c:v>45076.195833333331</c:v>
                </c:pt>
                <c:pt idx="10335">
                  <c:v>45076.195833333331</c:v>
                </c:pt>
                <c:pt idx="10336">
                  <c:v>45076.195833333331</c:v>
                </c:pt>
                <c:pt idx="10337">
                  <c:v>45076.195833333331</c:v>
                </c:pt>
                <c:pt idx="10338">
                  <c:v>45076.196527777778</c:v>
                </c:pt>
                <c:pt idx="10339">
                  <c:v>45076.196527777778</c:v>
                </c:pt>
                <c:pt idx="10340">
                  <c:v>45076.196527777778</c:v>
                </c:pt>
                <c:pt idx="10341">
                  <c:v>45076.196527777778</c:v>
                </c:pt>
                <c:pt idx="10342">
                  <c:v>45076.196527777778</c:v>
                </c:pt>
                <c:pt idx="10343">
                  <c:v>45076.196527777778</c:v>
                </c:pt>
                <c:pt idx="10344">
                  <c:v>45076.197222222225</c:v>
                </c:pt>
                <c:pt idx="10345">
                  <c:v>45076.197222222225</c:v>
                </c:pt>
                <c:pt idx="10346">
                  <c:v>45076.197222222225</c:v>
                </c:pt>
                <c:pt idx="10347">
                  <c:v>45076.197222222225</c:v>
                </c:pt>
                <c:pt idx="10348">
                  <c:v>45076.197222222225</c:v>
                </c:pt>
                <c:pt idx="10349">
                  <c:v>45076.197222222225</c:v>
                </c:pt>
                <c:pt idx="10350">
                  <c:v>45076.197916666664</c:v>
                </c:pt>
                <c:pt idx="10351">
                  <c:v>45076.197916666664</c:v>
                </c:pt>
                <c:pt idx="10352">
                  <c:v>45076.197916666664</c:v>
                </c:pt>
                <c:pt idx="10353">
                  <c:v>45076.197916666664</c:v>
                </c:pt>
                <c:pt idx="10354">
                  <c:v>45076.197916666664</c:v>
                </c:pt>
                <c:pt idx="10355">
                  <c:v>45076.197916666664</c:v>
                </c:pt>
                <c:pt idx="10356">
                  <c:v>45076.198611111111</c:v>
                </c:pt>
                <c:pt idx="10357">
                  <c:v>45076.198611111111</c:v>
                </c:pt>
                <c:pt idx="10358">
                  <c:v>45076.198611111111</c:v>
                </c:pt>
                <c:pt idx="10359">
                  <c:v>45076.198611111111</c:v>
                </c:pt>
                <c:pt idx="10360">
                  <c:v>45076.198611111111</c:v>
                </c:pt>
                <c:pt idx="10361">
                  <c:v>45076.198611111111</c:v>
                </c:pt>
                <c:pt idx="10362">
                  <c:v>45076.199305555558</c:v>
                </c:pt>
                <c:pt idx="10363">
                  <c:v>45076.199305555558</c:v>
                </c:pt>
                <c:pt idx="10364">
                  <c:v>45076.199305555558</c:v>
                </c:pt>
                <c:pt idx="10365">
                  <c:v>45076.199305555558</c:v>
                </c:pt>
                <c:pt idx="10366">
                  <c:v>45076.199305555558</c:v>
                </c:pt>
                <c:pt idx="10367">
                  <c:v>45076.199305555558</c:v>
                </c:pt>
                <c:pt idx="10368">
                  <c:v>45076.2</c:v>
                </c:pt>
                <c:pt idx="10369">
                  <c:v>45076.2</c:v>
                </c:pt>
                <c:pt idx="10370">
                  <c:v>45076.2</c:v>
                </c:pt>
                <c:pt idx="10371">
                  <c:v>45076.2</c:v>
                </c:pt>
                <c:pt idx="10372">
                  <c:v>45076.2</c:v>
                </c:pt>
                <c:pt idx="10373">
                  <c:v>45076.2</c:v>
                </c:pt>
                <c:pt idx="10374">
                  <c:v>45076.200694444444</c:v>
                </c:pt>
                <c:pt idx="10375">
                  <c:v>45076.200694444444</c:v>
                </c:pt>
                <c:pt idx="10376">
                  <c:v>45076.200694444444</c:v>
                </c:pt>
                <c:pt idx="10377">
                  <c:v>45076.200694444444</c:v>
                </c:pt>
                <c:pt idx="10378">
                  <c:v>45076.200694444444</c:v>
                </c:pt>
                <c:pt idx="10379">
                  <c:v>45076.200694444444</c:v>
                </c:pt>
                <c:pt idx="10380">
                  <c:v>45076.201388888891</c:v>
                </c:pt>
                <c:pt idx="10381">
                  <c:v>45076.201388888891</c:v>
                </c:pt>
                <c:pt idx="10382">
                  <c:v>45076.201388888891</c:v>
                </c:pt>
                <c:pt idx="10383">
                  <c:v>45076.201388888891</c:v>
                </c:pt>
                <c:pt idx="10384">
                  <c:v>45076.201388888891</c:v>
                </c:pt>
                <c:pt idx="10385">
                  <c:v>45076.201388888891</c:v>
                </c:pt>
                <c:pt idx="10386">
                  <c:v>45076.20208333333</c:v>
                </c:pt>
                <c:pt idx="10387">
                  <c:v>45076.20208333333</c:v>
                </c:pt>
                <c:pt idx="10388">
                  <c:v>45076.20208333333</c:v>
                </c:pt>
                <c:pt idx="10389">
                  <c:v>45076.20208333333</c:v>
                </c:pt>
                <c:pt idx="10390">
                  <c:v>45076.20208333333</c:v>
                </c:pt>
                <c:pt idx="10391">
                  <c:v>45076.20208333333</c:v>
                </c:pt>
                <c:pt idx="10392">
                  <c:v>45076.202777777777</c:v>
                </c:pt>
                <c:pt idx="10393">
                  <c:v>45076.202777777777</c:v>
                </c:pt>
                <c:pt idx="10394">
                  <c:v>45076.202777777777</c:v>
                </c:pt>
                <c:pt idx="10395">
                  <c:v>45076.202777777777</c:v>
                </c:pt>
                <c:pt idx="10396">
                  <c:v>45076.202777777777</c:v>
                </c:pt>
                <c:pt idx="10397">
                  <c:v>45076.202777777777</c:v>
                </c:pt>
                <c:pt idx="10398">
                  <c:v>45076.203472222223</c:v>
                </c:pt>
                <c:pt idx="10399">
                  <c:v>45076.203472222223</c:v>
                </c:pt>
                <c:pt idx="10400">
                  <c:v>45076.203472222223</c:v>
                </c:pt>
                <c:pt idx="10401">
                  <c:v>45076.203472222223</c:v>
                </c:pt>
                <c:pt idx="10402">
                  <c:v>45076.203472222223</c:v>
                </c:pt>
                <c:pt idx="10403">
                  <c:v>45076.203472222223</c:v>
                </c:pt>
                <c:pt idx="10404">
                  <c:v>45076.20416666667</c:v>
                </c:pt>
                <c:pt idx="10405">
                  <c:v>45076.20416666667</c:v>
                </c:pt>
                <c:pt idx="10406">
                  <c:v>45076.20416666667</c:v>
                </c:pt>
                <c:pt idx="10407">
                  <c:v>45076.20416666667</c:v>
                </c:pt>
                <c:pt idx="10408">
                  <c:v>45076.20416666667</c:v>
                </c:pt>
                <c:pt idx="10409">
                  <c:v>45076.20416666667</c:v>
                </c:pt>
                <c:pt idx="10410">
                  <c:v>45076.204861111109</c:v>
                </c:pt>
                <c:pt idx="10411">
                  <c:v>45076.204861111109</c:v>
                </c:pt>
                <c:pt idx="10412">
                  <c:v>45076.204861111109</c:v>
                </c:pt>
                <c:pt idx="10413">
                  <c:v>45076.204861111109</c:v>
                </c:pt>
                <c:pt idx="10414">
                  <c:v>45076.204861111109</c:v>
                </c:pt>
                <c:pt idx="10415">
                  <c:v>45076.204861111109</c:v>
                </c:pt>
                <c:pt idx="10416">
                  <c:v>45076.205555555556</c:v>
                </c:pt>
                <c:pt idx="10417">
                  <c:v>45076.205555555556</c:v>
                </c:pt>
                <c:pt idx="10418">
                  <c:v>45076.205555555556</c:v>
                </c:pt>
                <c:pt idx="10419">
                  <c:v>45076.205555555556</c:v>
                </c:pt>
                <c:pt idx="10420">
                  <c:v>45076.205555555556</c:v>
                </c:pt>
                <c:pt idx="10421">
                  <c:v>45076.205555555556</c:v>
                </c:pt>
                <c:pt idx="10422">
                  <c:v>45076.206250000003</c:v>
                </c:pt>
                <c:pt idx="10423">
                  <c:v>45076.206250000003</c:v>
                </c:pt>
                <c:pt idx="10424">
                  <c:v>45076.206250000003</c:v>
                </c:pt>
                <c:pt idx="10425">
                  <c:v>45076.206250000003</c:v>
                </c:pt>
                <c:pt idx="10426">
                  <c:v>45076.206250000003</c:v>
                </c:pt>
                <c:pt idx="10427">
                  <c:v>45076.206250000003</c:v>
                </c:pt>
                <c:pt idx="10428">
                  <c:v>45076.206944444442</c:v>
                </c:pt>
                <c:pt idx="10429">
                  <c:v>45076.206944444442</c:v>
                </c:pt>
                <c:pt idx="10430">
                  <c:v>45076.206944444442</c:v>
                </c:pt>
                <c:pt idx="10431">
                  <c:v>45076.206944444442</c:v>
                </c:pt>
                <c:pt idx="10432">
                  <c:v>45076.206944444442</c:v>
                </c:pt>
                <c:pt idx="10433">
                  <c:v>45076.206944444442</c:v>
                </c:pt>
                <c:pt idx="10434">
                  <c:v>45076.207638888889</c:v>
                </c:pt>
                <c:pt idx="10435">
                  <c:v>45076.207638888889</c:v>
                </c:pt>
                <c:pt idx="10436">
                  <c:v>45076.207638888889</c:v>
                </c:pt>
                <c:pt idx="10437">
                  <c:v>45076.207638888889</c:v>
                </c:pt>
                <c:pt idx="10438">
                  <c:v>45076.207638888889</c:v>
                </c:pt>
                <c:pt idx="10439">
                  <c:v>45076.207638888889</c:v>
                </c:pt>
                <c:pt idx="10440">
                  <c:v>45076.208333333336</c:v>
                </c:pt>
                <c:pt idx="10441">
                  <c:v>45076.208333333336</c:v>
                </c:pt>
                <c:pt idx="10442">
                  <c:v>45076.208333333336</c:v>
                </c:pt>
                <c:pt idx="10443">
                  <c:v>45076.208333333336</c:v>
                </c:pt>
                <c:pt idx="10444">
                  <c:v>45076.208333333336</c:v>
                </c:pt>
                <c:pt idx="10445">
                  <c:v>45076.208333333336</c:v>
                </c:pt>
                <c:pt idx="10446">
                  <c:v>45076.209027777775</c:v>
                </c:pt>
                <c:pt idx="10447">
                  <c:v>45076.209027777775</c:v>
                </c:pt>
                <c:pt idx="10448">
                  <c:v>45076.209027777775</c:v>
                </c:pt>
                <c:pt idx="10449">
                  <c:v>45076.209027777775</c:v>
                </c:pt>
                <c:pt idx="10450">
                  <c:v>45076.209027777775</c:v>
                </c:pt>
                <c:pt idx="10451">
                  <c:v>45076.209027777775</c:v>
                </c:pt>
                <c:pt idx="10452">
                  <c:v>45076.209722222222</c:v>
                </c:pt>
                <c:pt idx="10453">
                  <c:v>45076.209722222222</c:v>
                </c:pt>
                <c:pt idx="10454">
                  <c:v>45076.209722222222</c:v>
                </c:pt>
                <c:pt idx="10455">
                  <c:v>45076.209722222222</c:v>
                </c:pt>
                <c:pt idx="10456">
                  <c:v>45076.209722222222</c:v>
                </c:pt>
                <c:pt idx="10457">
                  <c:v>45076.209722222222</c:v>
                </c:pt>
                <c:pt idx="10458">
                  <c:v>45076.210416666669</c:v>
                </c:pt>
                <c:pt idx="10459">
                  <c:v>45076.210416666669</c:v>
                </c:pt>
                <c:pt idx="10460">
                  <c:v>45076.210416666669</c:v>
                </c:pt>
                <c:pt idx="10461">
                  <c:v>45076.210416666669</c:v>
                </c:pt>
                <c:pt idx="10462">
                  <c:v>45076.210416666669</c:v>
                </c:pt>
                <c:pt idx="10463">
                  <c:v>45076.210416666669</c:v>
                </c:pt>
                <c:pt idx="10464">
                  <c:v>45076.211111111108</c:v>
                </c:pt>
                <c:pt idx="10465">
                  <c:v>45076.211111111108</c:v>
                </c:pt>
                <c:pt idx="10466">
                  <c:v>45076.211111111108</c:v>
                </c:pt>
                <c:pt idx="10467">
                  <c:v>45076.211111111108</c:v>
                </c:pt>
                <c:pt idx="10468">
                  <c:v>45076.211111111108</c:v>
                </c:pt>
                <c:pt idx="10469">
                  <c:v>45076.211111111108</c:v>
                </c:pt>
                <c:pt idx="10470">
                  <c:v>45076.211805555555</c:v>
                </c:pt>
                <c:pt idx="10471">
                  <c:v>45076.211805555555</c:v>
                </c:pt>
                <c:pt idx="10472">
                  <c:v>45076.211805555555</c:v>
                </c:pt>
                <c:pt idx="10473">
                  <c:v>45076.211805555555</c:v>
                </c:pt>
                <c:pt idx="10474">
                  <c:v>45076.211805555555</c:v>
                </c:pt>
                <c:pt idx="10475">
                  <c:v>45076.211805555555</c:v>
                </c:pt>
                <c:pt idx="10476">
                  <c:v>45076.212500000001</c:v>
                </c:pt>
                <c:pt idx="10477">
                  <c:v>45076.212500000001</c:v>
                </c:pt>
                <c:pt idx="10478">
                  <c:v>45076.212500000001</c:v>
                </c:pt>
                <c:pt idx="10479">
                  <c:v>45076.212500000001</c:v>
                </c:pt>
                <c:pt idx="10480">
                  <c:v>45076.212500000001</c:v>
                </c:pt>
                <c:pt idx="10481">
                  <c:v>45076.212500000001</c:v>
                </c:pt>
                <c:pt idx="10482">
                  <c:v>45076.213194444441</c:v>
                </c:pt>
                <c:pt idx="10483">
                  <c:v>45076.213194444441</c:v>
                </c:pt>
                <c:pt idx="10484">
                  <c:v>45076.213194444441</c:v>
                </c:pt>
                <c:pt idx="10485">
                  <c:v>45076.213194444441</c:v>
                </c:pt>
                <c:pt idx="10486">
                  <c:v>45076.213194444441</c:v>
                </c:pt>
                <c:pt idx="10487">
                  <c:v>45076.213194444441</c:v>
                </c:pt>
                <c:pt idx="10488">
                  <c:v>45076.213888888888</c:v>
                </c:pt>
                <c:pt idx="10489">
                  <c:v>45076.213888888888</c:v>
                </c:pt>
                <c:pt idx="10490">
                  <c:v>45076.213888888888</c:v>
                </c:pt>
                <c:pt idx="10491">
                  <c:v>45076.213888888888</c:v>
                </c:pt>
                <c:pt idx="10492">
                  <c:v>45076.213888888888</c:v>
                </c:pt>
                <c:pt idx="10493">
                  <c:v>45076.213888888888</c:v>
                </c:pt>
                <c:pt idx="10494">
                  <c:v>45076.214583333334</c:v>
                </c:pt>
                <c:pt idx="10495">
                  <c:v>45076.214583333334</c:v>
                </c:pt>
                <c:pt idx="10496">
                  <c:v>45076.214583333334</c:v>
                </c:pt>
                <c:pt idx="10497">
                  <c:v>45076.214583333334</c:v>
                </c:pt>
                <c:pt idx="10498">
                  <c:v>45076.214583333334</c:v>
                </c:pt>
                <c:pt idx="10499">
                  <c:v>45076.214583333334</c:v>
                </c:pt>
                <c:pt idx="10500">
                  <c:v>45076.215277777781</c:v>
                </c:pt>
                <c:pt idx="10501">
                  <c:v>45076.215277777781</c:v>
                </c:pt>
                <c:pt idx="10502">
                  <c:v>45076.215277777781</c:v>
                </c:pt>
                <c:pt idx="10503">
                  <c:v>45076.215277777781</c:v>
                </c:pt>
                <c:pt idx="10504">
                  <c:v>45076.215277777781</c:v>
                </c:pt>
                <c:pt idx="10505">
                  <c:v>45076.215277777781</c:v>
                </c:pt>
                <c:pt idx="10506">
                  <c:v>45076.21597222222</c:v>
                </c:pt>
                <c:pt idx="10507">
                  <c:v>45076.21597222222</c:v>
                </c:pt>
                <c:pt idx="10508">
                  <c:v>45076.21597222222</c:v>
                </c:pt>
                <c:pt idx="10509">
                  <c:v>45076.21597222222</c:v>
                </c:pt>
                <c:pt idx="10510">
                  <c:v>45076.21597222222</c:v>
                </c:pt>
                <c:pt idx="10511">
                  <c:v>45076.21597222222</c:v>
                </c:pt>
                <c:pt idx="10512">
                  <c:v>45076.216666666667</c:v>
                </c:pt>
                <c:pt idx="10513">
                  <c:v>45076.216666666667</c:v>
                </c:pt>
                <c:pt idx="10514">
                  <c:v>45076.216666666667</c:v>
                </c:pt>
                <c:pt idx="10515">
                  <c:v>45076.216666666667</c:v>
                </c:pt>
                <c:pt idx="10516">
                  <c:v>45076.216666666667</c:v>
                </c:pt>
                <c:pt idx="10517">
                  <c:v>45076.216666666667</c:v>
                </c:pt>
                <c:pt idx="10518">
                  <c:v>45076.217361111114</c:v>
                </c:pt>
                <c:pt idx="10519">
                  <c:v>45076.217361111114</c:v>
                </c:pt>
                <c:pt idx="10520">
                  <c:v>45076.217361111114</c:v>
                </c:pt>
                <c:pt idx="10521">
                  <c:v>45076.217361111114</c:v>
                </c:pt>
                <c:pt idx="10522">
                  <c:v>45076.217361111114</c:v>
                </c:pt>
                <c:pt idx="10523">
                  <c:v>45076.217361111114</c:v>
                </c:pt>
                <c:pt idx="10524">
                  <c:v>45076.218055555553</c:v>
                </c:pt>
                <c:pt idx="10525">
                  <c:v>45076.218055555553</c:v>
                </c:pt>
                <c:pt idx="10526">
                  <c:v>45076.218055555553</c:v>
                </c:pt>
                <c:pt idx="10527">
                  <c:v>45076.218055555553</c:v>
                </c:pt>
                <c:pt idx="10528">
                  <c:v>45076.218055555553</c:v>
                </c:pt>
                <c:pt idx="10529">
                  <c:v>45076.218055555553</c:v>
                </c:pt>
                <c:pt idx="10530">
                  <c:v>45076.21875</c:v>
                </c:pt>
                <c:pt idx="10531">
                  <c:v>45076.21875</c:v>
                </c:pt>
                <c:pt idx="10532">
                  <c:v>45076.21875</c:v>
                </c:pt>
                <c:pt idx="10533">
                  <c:v>45076.21875</c:v>
                </c:pt>
                <c:pt idx="10534">
                  <c:v>45076.21875</c:v>
                </c:pt>
                <c:pt idx="10535">
                  <c:v>45076.21875</c:v>
                </c:pt>
                <c:pt idx="10536">
                  <c:v>45076.219444444447</c:v>
                </c:pt>
                <c:pt idx="10537">
                  <c:v>45076.219444444447</c:v>
                </c:pt>
                <c:pt idx="10538">
                  <c:v>45076.219444444447</c:v>
                </c:pt>
                <c:pt idx="10539">
                  <c:v>45076.219444444447</c:v>
                </c:pt>
                <c:pt idx="10540">
                  <c:v>45076.219444444447</c:v>
                </c:pt>
                <c:pt idx="10541">
                  <c:v>45076.219444444447</c:v>
                </c:pt>
                <c:pt idx="10542">
                  <c:v>45076.220138888886</c:v>
                </c:pt>
                <c:pt idx="10543">
                  <c:v>45076.220138888886</c:v>
                </c:pt>
                <c:pt idx="10544">
                  <c:v>45076.220138888886</c:v>
                </c:pt>
                <c:pt idx="10545">
                  <c:v>45076.220138888886</c:v>
                </c:pt>
                <c:pt idx="10546">
                  <c:v>45076.220138888886</c:v>
                </c:pt>
                <c:pt idx="10547">
                  <c:v>45076.220138888886</c:v>
                </c:pt>
                <c:pt idx="10548">
                  <c:v>45076.220833333333</c:v>
                </c:pt>
                <c:pt idx="10549">
                  <c:v>45076.220833333333</c:v>
                </c:pt>
                <c:pt idx="10550">
                  <c:v>45076.220833333333</c:v>
                </c:pt>
                <c:pt idx="10551">
                  <c:v>45076.220833333333</c:v>
                </c:pt>
                <c:pt idx="10552">
                  <c:v>45076.220833333333</c:v>
                </c:pt>
                <c:pt idx="10553">
                  <c:v>45076.220833333333</c:v>
                </c:pt>
                <c:pt idx="10554">
                  <c:v>45076.22152777778</c:v>
                </c:pt>
                <c:pt idx="10555">
                  <c:v>45076.22152777778</c:v>
                </c:pt>
                <c:pt idx="10556">
                  <c:v>45076.22152777778</c:v>
                </c:pt>
                <c:pt idx="10557">
                  <c:v>45076.22152777778</c:v>
                </c:pt>
                <c:pt idx="10558">
                  <c:v>45076.22152777778</c:v>
                </c:pt>
                <c:pt idx="10559">
                  <c:v>45076.22152777778</c:v>
                </c:pt>
                <c:pt idx="10560">
                  <c:v>45076.222222222219</c:v>
                </c:pt>
                <c:pt idx="10561">
                  <c:v>45076.222222222219</c:v>
                </c:pt>
                <c:pt idx="10562">
                  <c:v>45076.222222222219</c:v>
                </c:pt>
                <c:pt idx="10563">
                  <c:v>45076.222222222219</c:v>
                </c:pt>
                <c:pt idx="10564">
                  <c:v>45076.222222222219</c:v>
                </c:pt>
                <c:pt idx="10565">
                  <c:v>45076.222222222219</c:v>
                </c:pt>
                <c:pt idx="10566">
                  <c:v>45076.222916666666</c:v>
                </c:pt>
                <c:pt idx="10567">
                  <c:v>45076.222916666666</c:v>
                </c:pt>
                <c:pt idx="10568">
                  <c:v>45076.222916666666</c:v>
                </c:pt>
                <c:pt idx="10569">
                  <c:v>45076.222916666666</c:v>
                </c:pt>
                <c:pt idx="10570">
                  <c:v>45076.222916666666</c:v>
                </c:pt>
                <c:pt idx="10571">
                  <c:v>45076.222916666666</c:v>
                </c:pt>
                <c:pt idx="10572">
                  <c:v>45076.223611111112</c:v>
                </c:pt>
                <c:pt idx="10573">
                  <c:v>45076.223611111112</c:v>
                </c:pt>
                <c:pt idx="10574">
                  <c:v>45076.223611111112</c:v>
                </c:pt>
                <c:pt idx="10575">
                  <c:v>45076.223611111112</c:v>
                </c:pt>
                <c:pt idx="10576">
                  <c:v>45076.223611111112</c:v>
                </c:pt>
                <c:pt idx="10577">
                  <c:v>45076.223611111112</c:v>
                </c:pt>
                <c:pt idx="10578">
                  <c:v>45076.224305555559</c:v>
                </c:pt>
                <c:pt idx="10579">
                  <c:v>45076.224305555559</c:v>
                </c:pt>
                <c:pt idx="10580">
                  <c:v>45076.224305555559</c:v>
                </c:pt>
                <c:pt idx="10581">
                  <c:v>45076.224305555559</c:v>
                </c:pt>
                <c:pt idx="10582">
                  <c:v>45076.224305555559</c:v>
                </c:pt>
                <c:pt idx="10583">
                  <c:v>45076.224305555559</c:v>
                </c:pt>
                <c:pt idx="10584">
                  <c:v>45076.224999999999</c:v>
                </c:pt>
                <c:pt idx="10585">
                  <c:v>45076.224999999999</c:v>
                </c:pt>
                <c:pt idx="10586">
                  <c:v>45076.224999999999</c:v>
                </c:pt>
                <c:pt idx="10587">
                  <c:v>45076.224999999999</c:v>
                </c:pt>
                <c:pt idx="10588">
                  <c:v>45076.224999999999</c:v>
                </c:pt>
                <c:pt idx="10589">
                  <c:v>45076.224999999999</c:v>
                </c:pt>
                <c:pt idx="10590">
                  <c:v>45076.225694444445</c:v>
                </c:pt>
                <c:pt idx="10591">
                  <c:v>45076.225694444445</c:v>
                </c:pt>
                <c:pt idx="10592">
                  <c:v>45076.225694444445</c:v>
                </c:pt>
                <c:pt idx="10593">
                  <c:v>45076.225694444445</c:v>
                </c:pt>
                <c:pt idx="10594">
                  <c:v>45076.225694444445</c:v>
                </c:pt>
                <c:pt idx="10595">
                  <c:v>45076.225694444445</c:v>
                </c:pt>
                <c:pt idx="10596">
                  <c:v>45076.226388888892</c:v>
                </c:pt>
                <c:pt idx="10597">
                  <c:v>45076.226388888892</c:v>
                </c:pt>
                <c:pt idx="10598">
                  <c:v>45076.226388888892</c:v>
                </c:pt>
                <c:pt idx="10599">
                  <c:v>45076.226388888892</c:v>
                </c:pt>
                <c:pt idx="10600">
                  <c:v>45076.226388888892</c:v>
                </c:pt>
                <c:pt idx="10601">
                  <c:v>45076.226388888892</c:v>
                </c:pt>
                <c:pt idx="10602">
                  <c:v>45076.227083333331</c:v>
                </c:pt>
                <c:pt idx="10603">
                  <c:v>45076.227083333331</c:v>
                </c:pt>
                <c:pt idx="10604">
                  <c:v>45076.227083333331</c:v>
                </c:pt>
                <c:pt idx="10605">
                  <c:v>45076.227083333331</c:v>
                </c:pt>
                <c:pt idx="10606">
                  <c:v>45076.227083333331</c:v>
                </c:pt>
                <c:pt idx="10607">
                  <c:v>45076.227083333331</c:v>
                </c:pt>
                <c:pt idx="10608">
                  <c:v>45076.227777777778</c:v>
                </c:pt>
                <c:pt idx="10609">
                  <c:v>45076.227777777778</c:v>
                </c:pt>
                <c:pt idx="10610">
                  <c:v>45076.227777777778</c:v>
                </c:pt>
                <c:pt idx="10611">
                  <c:v>45076.227777777778</c:v>
                </c:pt>
                <c:pt idx="10612">
                  <c:v>45076.227777777778</c:v>
                </c:pt>
                <c:pt idx="10613">
                  <c:v>45076.227777777778</c:v>
                </c:pt>
                <c:pt idx="10614">
                  <c:v>45076.228472222225</c:v>
                </c:pt>
                <c:pt idx="10615">
                  <c:v>45076.228472222225</c:v>
                </c:pt>
                <c:pt idx="10616">
                  <c:v>45076.228472222225</c:v>
                </c:pt>
                <c:pt idx="10617">
                  <c:v>45076.228472222225</c:v>
                </c:pt>
                <c:pt idx="10618">
                  <c:v>45076.228472222225</c:v>
                </c:pt>
                <c:pt idx="10619">
                  <c:v>45076.228472222225</c:v>
                </c:pt>
                <c:pt idx="10620">
                  <c:v>45076.229166666664</c:v>
                </c:pt>
                <c:pt idx="10621">
                  <c:v>45076.229166666664</c:v>
                </c:pt>
                <c:pt idx="10622">
                  <c:v>45076.229166666664</c:v>
                </c:pt>
                <c:pt idx="10623">
                  <c:v>45076.229166666664</c:v>
                </c:pt>
                <c:pt idx="10624">
                  <c:v>45076.229166666664</c:v>
                </c:pt>
                <c:pt idx="10625">
                  <c:v>45076.229166666664</c:v>
                </c:pt>
                <c:pt idx="10626">
                  <c:v>45076.229861111111</c:v>
                </c:pt>
                <c:pt idx="10627">
                  <c:v>45076.229861111111</c:v>
                </c:pt>
                <c:pt idx="10628">
                  <c:v>45076.229861111111</c:v>
                </c:pt>
                <c:pt idx="10629">
                  <c:v>45076.229861111111</c:v>
                </c:pt>
                <c:pt idx="10630">
                  <c:v>45076.229861111111</c:v>
                </c:pt>
                <c:pt idx="10631">
                  <c:v>45076.229861111111</c:v>
                </c:pt>
                <c:pt idx="10632">
                  <c:v>45076.230555555558</c:v>
                </c:pt>
                <c:pt idx="10633">
                  <c:v>45076.230555555558</c:v>
                </c:pt>
                <c:pt idx="10634">
                  <c:v>45076.230555555558</c:v>
                </c:pt>
                <c:pt idx="10635">
                  <c:v>45076.230555555558</c:v>
                </c:pt>
                <c:pt idx="10636">
                  <c:v>45076.230555555558</c:v>
                </c:pt>
                <c:pt idx="10637">
                  <c:v>45076.230555555558</c:v>
                </c:pt>
                <c:pt idx="10638">
                  <c:v>45076.231249999997</c:v>
                </c:pt>
                <c:pt idx="10639">
                  <c:v>45076.231249999997</c:v>
                </c:pt>
                <c:pt idx="10640">
                  <c:v>45076.231249999997</c:v>
                </c:pt>
                <c:pt idx="10641">
                  <c:v>45076.231249999997</c:v>
                </c:pt>
                <c:pt idx="10642">
                  <c:v>45076.231249999997</c:v>
                </c:pt>
                <c:pt idx="10643">
                  <c:v>45076.231249999997</c:v>
                </c:pt>
                <c:pt idx="10644">
                  <c:v>45076.231944444444</c:v>
                </c:pt>
                <c:pt idx="10645">
                  <c:v>45076.231944444444</c:v>
                </c:pt>
                <c:pt idx="10646">
                  <c:v>45076.231944444444</c:v>
                </c:pt>
                <c:pt idx="10647">
                  <c:v>45076.231944444444</c:v>
                </c:pt>
                <c:pt idx="10648">
                  <c:v>45076.231944444444</c:v>
                </c:pt>
                <c:pt idx="10649">
                  <c:v>45076.231944444444</c:v>
                </c:pt>
                <c:pt idx="10650">
                  <c:v>45076.232638888891</c:v>
                </c:pt>
                <c:pt idx="10651">
                  <c:v>45076.232638888891</c:v>
                </c:pt>
                <c:pt idx="10652">
                  <c:v>45076.232638888891</c:v>
                </c:pt>
                <c:pt idx="10653">
                  <c:v>45076.232638888891</c:v>
                </c:pt>
                <c:pt idx="10654">
                  <c:v>45076.232638888891</c:v>
                </c:pt>
                <c:pt idx="10655">
                  <c:v>45076.232638888891</c:v>
                </c:pt>
                <c:pt idx="10656">
                  <c:v>45076.23333333333</c:v>
                </c:pt>
                <c:pt idx="10657">
                  <c:v>45076.23333333333</c:v>
                </c:pt>
                <c:pt idx="10658">
                  <c:v>45076.23333333333</c:v>
                </c:pt>
                <c:pt idx="10659">
                  <c:v>45076.23333333333</c:v>
                </c:pt>
                <c:pt idx="10660">
                  <c:v>45076.23333333333</c:v>
                </c:pt>
                <c:pt idx="10661">
                  <c:v>45076.23333333333</c:v>
                </c:pt>
                <c:pt idx="10662">
                  <c:v>45076.234027777777</c:v>
                </c:pt>
                <c:pt idx="10663">
                  <c:v>45076.234027777777</c:v>
                </c:pt>
                <c:pt idx="10664">
                  <c:v>45076.234027777777</c:v>
                </c:pt>
                <c:pt idx="10665">
                  <c:v>45076.234027777777</c:v>
                </c:pt>
                <c:pt idx="10666">
                  <c:v>45076.234027777777</c:v>
                </c:pt>
                <c:pt idx="10667">
                  <c:v>45076.234027777777</c:v>
                </c:pt>
                <c:pt idx="10668">
                  <c:v>45076.234722222223</c:v>
                </c:pt>
                <c:pt idx="10669">
                  <c:v>45076.234722222223</c:v>
                </c:pt>
                <c:pt idx="10670">
                  <c:v>45076.234722222223</c:v>
                </c:pt>
                <c:pt idx="10671">
                  <c:v>45076.234722222223</c:v>
                </c:pt>
                <c:pt idx="10672">
                  <c:v>45076.234722222223</c:v>
                </c:pt>
                <c:pt idx="10673">
                  <c:v>45076.234722222223</c:v>
                </c:pt>
                <c:pt idx="10674">
                  <c:v>45076.23541666667</c:v>
                </c:pt>
                <c:pt idx="10675">
                  <c:v>45076.23541666667</c:v>
                </c:pt>
                <c:pt idx="10676">
                  <c:v>45076.23541666667</c:v>
                </c:pt>
                <c:pt idx="10677">
                  <c:v>45076.23541666667</c:v>
                </c:pt>
                <c:pt idx="10678">
                  <c:v>45076.23541666667</c:v>
                </c:pt>
                <c:pt idx="10679">
                  <c:v>45076.23541666667</c:v>
                </c:pt>
                <c:pt idx="10680">
                  <c:v>45076.236111111109</c:v>
                </c:pt>
                <c:pt idx="10681">
                  <c:v>45076.236111111109</c:v>
                </c:pt>
                <c:pt idx="10682">
                  <c:v>45076.236111111109</c:v>
                </c:pt>
                <c:pt idx="10683">
                  <c:v>45076.236111111109</c:v>
                </c:pt>
                <c:pt idx="10684">
                  <c:v>45076.236111111109</c:v>
                </c:pt>
                <c:pt idx="10685">
                  <c:v>45076.236111111109</c:v>
                </c:pt>
                <c:pt idx="10686">
                  <c:v>45076.236805555556</c:v>
                </c:pt>
                <c:pt idx="10687">
                  <c:v>45076.236805555556</c:v>
                </c:pt>
                <c:pt idx="10688">
                  <c:v>45076.236805555556</c:v>
                </c:pt>
                <c:pt idx="10689">
                  <c:v>45076.236805555556</c:v>
                </c:pt>
                <c:pt idx="10690">
                  <c:v>45076.236805555556</c:v>
                </c:pt>
                <c:pt idx="10691">
                  <c:v>45076.236805555556</c:v>
                </c:pt>
                <c:pt idx="10692">
                  <c:v>45076.237500000003</c:v>
                </c:pt>
                <c:pt idx="10693">
                  <c:v>45076.237500000003</c:v>
                </c:pt>
                <c:pt idx="10694">
                  <c:v>45076.237500000003</c:v>
                </c:pt>
                <c:pt idx="10695">
                  <c:v>45076.237500000003</c:v>
                </c:pt>
                <c:pt idx="10696">
                  <c:v>45076.237500000003</c:v>
                </c:pt>
                <c:pt idx="10697">
                  <c:v>45076.237500000003</c:v>
                </c:pt>
                <c:pt idx="10698">
                  <c:v>45076.238194444442</c:v>
                </c:pt>
                <c:pt idx="10699">
                  <c:v>45076.238194444442</c:v>
                </c:pt>
                <c:pt idx="10700">
                  <c:v>45076.238194444442</c:v>
                </c:pt>
                <c:pt idx="10701">
                  <c:v>45076.238194444442</c:v>
                </c:pt>
                <c:pt idx="10702">
                  <c:v>45076.238194444442</c:v>
                </c:pt>
                <c:pt idx="10703">
                  <c:v>45076.238194444442</c:v>
                </c:pt>
                <c:pt idx="10704">
                  <c:v>45076.238888888889</c:v>
                </c:pt>
                <c:pt idx="10705">
                  <c:v>45076.238888888889</c:v>
                </c:pt>
                <c:pt idx="10706">
                  <c:v>45076.238888888889</c:v>
                </c:pt>
                <c:pt idx="10707">
                  <c:v>45076.238888888889</c:v>
                </c:pt>
                <c:pt idx="10708">
                  <c:v>45076.238888888889</c:v>
                </c:pt>
                <c:pt idx="10709">
                  <c:v>45076.238888888889</c:v>
                </c:pt>
                <c:pt idx="10710">
                  <c:v>45076.239583333336</c:v>
                </c:pt>
                <c:pt idx="10711">
                  <c:v>45076.239583333336</c:v>
                </c:pt>
                <c:pt idx="10712">
                  <c:v>45076.239583333336</c:v>
                </c:pt>
                <c:pt idx="10713">
                  <c:v>45076.239583333336</c:v>
                </c:pt>
                <c:pt idx="10714">
                  <c:v>45076.239583333336</c:v>
                </c:pt>
                <c:pt idx="10715">
                  <c:v>45076.239583333336</c:v>
                </c:pt>
                <c:pt idx="10716">
                  <c:v>45076.240277777775</c:v>
                </c:pt>
                <c:pt idx="10717">
                  <c:v>45076.240277777775</c:v>
                </c:pt>
                <c:pt idx="10718">
                  <c:v>45076.240277777775</c:v>
                </c:pt>
                <c:pt idx="10719">
                  <c:v>45076.240277777775</c:v>
                </c:pt>
                <c:pt idx="10720">
                  <c:v>45076.240277777775</c:v>
                </c:pt>
                <c:pt idx="10721">
                  <c:v>45076.240277777775</c:v>
                </c:pt>
                <c:pt idx="10722">
                  <c:v>45076.240972222222</c:v>
                </c:pt>
                <c:pt idx="10723">
                  <c:v>45076.240972222222</c:v>
                </c:pt>
                <c:pt idx="10724">
                  <c:v>45076.240972222222</c:v>
                </c:pt>
                <c:pt idx="10725">
                  <c:v>45076.240972222222</c:v>
                </c:pt>
                <c:pt idx="10726">
                  <c:v>45076.240972222222</c:v>
                </c:pt>
                <c:pt idx="10727">
                  <c:v>45076.240972222222</c:v>
                </c:pt>
                <c:pt idx="10728">
                  <c:v>45076.241666666669</c:v>
                </c:pt>
                <c:pt idx="10729">
                  <c:v>45076.241666666669</c:v>
                </c:pt>
                <c:pt idx="10730">
                  <c:v>45076.241666666669</c:v>
                </c:pt>
                <c:pt idx="10731">
                  <c:v>45076.241666666669</c:v>
                </c:pt>
                <c:pt idx="10732">
                  <c:v>45076.241666666669</c:v>
                </c:pt>
                <c:pt idx="10733">
                  <c:v>45076.241666666669</c:v>
                </c:pt>
                <c:pt idx="10734">
                  <c:v>45076.242361111108</c:v>
                </c:pt>
                <c:pt idx="10735">
                  <c:v>45076.242361111108</c:v>
                </c:pt>
                <c:pt idx="10736">
                  <c:v>45076.242361111108</c:v>
                </c:pt>
                <c:pt idx="10737">
                  <c:v>45076.242361111108</c:v>
                </c:pt>
                <c:pt idx="10738">
                  <c:v>45076.242361111108</c:v>
                </c:pt>
                <c:pt idx="10739">
                  <c:v>45076.242361111108</c:v>
                </c:pt>
                <c:pt idx="10740">
                  <c:v>45076.243055555555</c:v>
                </c:pt>
                <c:pt idx="10741">
                  <c:v>45076.243055555555</c:v>
                </c:pt>
                <c:pt idx="10742">
                  <c:v>45076.243055555555</c:v>
                </c:pt>
                <c:pt idx="10743">
                  <c:v>45076.243055555555</c:v>
                </c:pt>
                <c:pt idx="10744">
                  <c:v>45076.243055555555</c:v>
                </c:pt>
                <c:pt idx="10745">
                  <c:v>45076.243055555555</c:v>
                </c:pt>
                <c:pt idx="10746">
                  <c:v>45076.243750000001</c:v>
                </c:pt>
                <c:pt idx="10747">
                  <c:v>45076.243750000001</c:v>
                </c:pt>
                <c:pt idx="10748">
                  <c:v>45076.243750000001</c:v>
                </c:pt>
                <c:pt idx="10749">
                  <c:v>45076.243750000001</c:v>
                </c:pt>
                <c:pt idx="10750">
                  <c:v>45076.243750000001</c:v>
                </c:pt>
                <c:pt idx="10751">
                  <c:v>45076.243750000001</c:v>
                </c:pt>
                <c:pt idx="10752">
                  <c:v>45076.244444444441</c:v>
                </c:pt>
                <c:pt idx="10753">
                  <c:v>45076.244444444441</c:v>
                </c:pt>
                <c:pt idx="10754">
                  <c:v>45076.244444444441</c:v>
                </c:pt>
                <c:pt idx="10755">
                  <c:v>45076.244444444441</c:v>
                </c:pt>
                <c:pt idx="10756">
                  <c:v>45076.244444444441</c:v>
                </c:pt>
                <c:pt idx="10757">
                  <c:v>45076.244444444441</c:v>
                </c:pt>
                <c:pt idx="10758">
                  <c:v>45076.245138888888</c:v>
                </c:pt>
                <c:pt idx="10759">
                  <c:v>45076.245138888888</c:v>
                </c:pt>
                <c:pt idx="10760">
                  <c:v>45076.245138888888</c:v>
                </c:pt>
                <c:pt idx="10761">
                  <c:v>45076.245138888888</c:v>
                </c:pt>
                <c:pt idx="10762">
                  <c:v>45076.245138888888</c:v>
                </c:pt>
                <c:pt idx="10763">
                  <c:v>45076.245138888888</c:v>
                </c:pt>
                <c:pt idx="10764">
                  <c:v>45076.245833333334</c:v>
                </c:pt>
                <c:pt idx="10765">
                  <c:v>45076.245833333334</c:v>
                </c:pt>
                <c:pt idx="10766">
                  <c:v>45076.245833333334</c:v>
                </c:pt>
                <c:pt idx="10767">
                  <c:v>45076.245833333334</c:v>
                </c:pt>
                <c:pt idx="10768">
                  <c:v>45076.245833333334</c:v>
                </c:pt>
                <c:pt idx="10769">
                  <c:v>45076.245833333334</c:v>
                </c:pt>
                <c:pt idx="10770">
                  <c:v>45076.246527777781</c:v>
                </c:pt>
                <c:pt idx="10771">
                  <c:v>45076.246527777781</c:v>
                </c:pt>
                <c:pt idx="10772">
                  <c:v>45076.246527777781</c:v>
                </c:pt>
                <c:pt idx="10773">
                  <c:v>45076.246527777781</c:v>
                </c:pt>
                <c:pt idx="10774">
                  <c:v>45076.246527777781</c:v>
                </c:pt>
                <c:pt idx="10775">
                  <c:v>45076.246527777781</c:v>
                </c:pt>
                <c:pt idx="10776">
                  <c:v>45076.24722222222</c:v>
                </c:pt>
                <c:pt idx="10777">
                  <c:v>45076.24722222222</c:v>
                </c:pt>
                <c:pt idx="10778">
                  <c:v>45076.24722222222</c:v>
                </c:pt>
                <c:pt idx="10779">
                  <c:v>45076.24722222222</c:v>
                </c:pt>
                <c:pt idx="10780">
                  <c:v>45076.24722222222</c:v>
                </c:pt>
                <c:pt idx="10781">
                  <c:v>45076.24722222222</c:v>
                </c:pt>
                <c:pt idx="10782">
                  <c:v>45076.247916666667</c:v>
                </c:pt>
                <c:pt idx="10783">
                  <c:v>45076.247916666667</c:v>
                </c:pt>
                <c:pt idx="10784">
                  <c:v>45076.247916666667</c:v>
                </c:pt>
                <c:pt idx="10785">
                  <c:v>45076.247916666667</c:v>
                </c:pt>
                <c:pt idx="10786">
                  <c:v>45076.247916666667</c:v>
                </c:pt>
                <c:pt idx="10787">
                  <c:v>45076.247916666667</c:v>
                </c:pt>
                <c:pt idx="10788">
                  <c:v>45076.248611111114</c:v>
                </c:pt>
                <c:pt idx="10789">
                  <c:v>45076.248611111114</c:v>
                </c:pt>
                <c:pt idx="10790">
                  <c:v>45076.248611111114</c:v>
                </c:pt>
                <c:pt idx="10791">
                  <c:v>45076.248611111114</c:v>
                </c:pt>
                <c:pt idx="10792">
                  <c:v>45076.248611111114</c:v>
                </c:pt>
                <c:pt idx="10793">
                  <c:v>45076.248611111114</c:v>
                </c:pt>
                <c:pt idx="10794">
                  <c:v>45076.249305555553</c:v>
                </c:pt>
                <c:pt idx="10795">
                  <c:v>45076.249305555553</c:v>
                </c:pt>
                <c:pt idx="10796">
                  <c:v>45076.249305555553</c:v>
                </c:pt>
                <c:pt idx="10797">
                  <c:v>45076.249305555553</c:v>
                </c:pt>
                <c:pt idx="10798">
                  <c:v>45076.249305555553</c:v>
                </c:pt>
                <c:pt idx="10799">
                  <c:v>45076.249305555553</c:v>
                </c:pt>
                <c:pt idx="10800">
                  <c:v>45076.25</c:v>
                </c:pt>
                <c:pt idx="10801">
                  <c:v>45076.25</c:v>
                </c:pt>
                <c:pt idx="10802">
                  <c:v>45076.25</c:v>
                </c:pt>
                <c:pt idx="10803">
                  <c:v>45076.25</c:v>
                </c:pt>
                <c:pt idx="10804">
                  <c:v>45076.25</c:v>
                </c:pt>
                <c:pt idx="10805">
                  <c:v>45076.25</c:v>
                </c:pt>
                <c:pt idx="10806">
                  <c:v>45076.250694444447</c:v>
                </c:pt>
                <c:pt idx="10807">
                  <c:v>45076.250694444447</c:v>
                </c:pt>
                <c:pt idx="10808">
                  <c:v>45076.250694444447</c:v>
                </c:pt>
                <c:pt idx="10809">
                  <c:v>45076.250694444447</c:v>
                </c:pt>
                <c:pt idx="10810">
                  <c:v>45076.250694444447</c:v>
                </c:pt>
                <c:pt idx="10811">
                  <c:v>45076.250694444447</c:v>
                </c:pt>
                <c:pt idx="10812">
                  <c:v>45076.251388888886</c:v>
                </c:pt>
                <c:pt idx="10813">
                  <c:v>45076.251388888886</c:v>
                </c:pt>
                <c:pt idx="10814">
                  <c:v>45076.251388888886</c:v>
                </c:pt>
                <c:pt idx="10815">
                  <c:v>45076.251388888886</c:v>
                </c:pt>
                <c:pt idx="10816">
                  <c:v>45076.251388888886</c:v>
                </c:pt>
                <c:pt idx="10817">
                  <c:v>45076.251388888886</c:v>
                </c:pt>
                <c:pt idx="10818">
                  <c:v>45076.252083333333</c:v>
                </c:pt>
                <c:pt idx="10819">
                  <c:v>45076.252083333333</c:v>
                </c:pt>
                <c:pt idx="10820">
                  <c:v>45076.252083333333</c:v>
                </c:pt>
                <c:pt idx="10821">
                  <c:v>45076.252083333333</c:v>
                </c:pt>
                <c:pt idx="10822">
                  <c:v>45076.252083333333</c:v>
                </c:pt>
                <c:pt idx="10823">
                  <c:v>45076.252083333333</c:v>
                </c:pt>
                <c:pt idx="10824">
                  <c:v>45076.25277777778</c:v>
                </c:pt>
                <c:pt idx="10825">
                  <c:v>45076.25277777778</c:v>
                </c:pt>
                <c:pt idx="10826">
                  <c:v>45076.25277777778</c:v>
                </c:pt>
                <c:pt idx="10827">
                  <c:v>45076.25277777778</c:v>
                </c:pt>
                <c:pt idx="10828">
                  <c:v>45076.25277777778</c:v>
                </c:pt>
                <c:pt idx="10829">
                  <c:v>45076.25277777778</c:v>
                </c:pt>
                <c:pt idx="10830">
                  <c:v>45076.253472222219</c:v>
                </c:pt>
                <c:pt idx="10831">
                  <c:v>45076.253472222219</c:v>
                </c:pt>
                <c:pt idx="10832">
                  <c:v>45076.253472222219</c:v>
                </c:pt>
                <c:pt idx="10833">
                  <c:v>45076.253472222219</c:v>
                </c:pt>
                <c:pt idx="10834">
                  <c:v>45076.253472222219</c:v>
                </c:pt>
                <c:pt idx="10835">
                  <c:v>45076.253472222219</c:v>
                </c:pt>
                <c:pt idx="10836">
                  <c:v>45076.254166666666</c:v>
                </c:pt>
                <c:pt idx="10837">
                  <c:v>45076.254166666666</c:v>
                </c:pt>
                <c:pt idx="10838">
                  <c:v>45076.254166666666</c:v>
                </c:pt>
                <c:pt idx="10839">
                  <c:v>45076.254166666666</c:v>
                </c:pt>
                <c:pt idx="10840">
                  <c:v>45076.254166666666</c:v>
                </c:pt>
                <c:pt idx="10841">
                  <c:v>45076.254166666666</c:v>
                </c:pt>
                <c:pt idx="10842">
                  <c:v>45076.254861111112</c:v>
                </c:pt>
                <c:pt idx="10843">
                  <c:v>45076.254861111112</c:v>
                </c:pt>
                <c:pt idx="10844">
                  <c:v>45076.254861111112</c:v>
                </c:pt>
                <c:pt idx="10845">
                  <c:v>45076.254861111112</c:v>
                </c:pt>
                <c:pt idx="10846">
                  <c:v>45076.254861111112</c:v>
                </c:pt>
                <c:pt idx="10847">
                  <c:v>45076.254861111112</c:v>
                </c:pt>
                <c:pt idx="10848">
                  <c:v>45076.255555555559</c:v>
                </c:pt>
                <c:pt idx="10849">
                  <c:v>45076.255555555559</c:v>
                </c:pt>
                <c:pt idx="10850">
                  <c:v>45076.255555555559</c:v>
                </c:pt>
                <c:pt idx="10851">
                  <c:v>45076.255555555559</c:v>
                </c:pt>
                <c:pt idx="10852">
                  <c:v>45076.255555555559</c:v>
                </c:pt>
                <c:pt idx="10853">
                  <c:v>45076.255555555559</c:v>
                </c:pt>
                <c:pt idx="10854">
                  <c:v>45076.256249999999</c:v>
                </c:pt>
                <c:pt idx="10855">
                  <c:v>45076.256249999999</c:v>
                </c:pt>
                <c:pt idx="10856">
                  <c:v>45076.256249999999</c:v>
                </c:pt>
                <c:pt idx="10857">
                  <c:v>45076.256249999999</c:v>
                </c:pt>
                <c:pt idx="10858">
                  <c:v>45076.256249999999</c:v>
                </c:pt>
                <c:pt idx="10859">
                  <c:v>45076.256249999999</c:v>
                </c:pt>
                <c:pt idx="10860">
                  <c:v>45076.256944444445</c:v>
                </c:pt>
                <c:pt idx="10861">
                  <c:v>45076.256944444445</c:v>
                </c:pt>
                <c:pt idx="10862">
                  <c:v>45076.256944444445</c:v>
                </c:pt>
                <c:pt idx="10863">
                  <c:v>45076.256944444445</c:v>
                </c:pt>
                <c:pt idx="10864">
                  <c:v>45076.256944444445</c:v>
                </c:pt>
                <c:pt idx="10865">
                  <c:v>45076.256944444445</c:v>
                </c:pt>
                <c:pt idx="10866">
                  <c:v>45076.257638888892</c:v>
                </c:pt>
                <c:pt idx="10867">
                  <c:v>45076.257638888892</c:v>
                </c:pt>
                <c:pt idx="10868">
                  <c:v>45076.257638888892</c:v>
                </c:pt>
                <c:pt idx="10869">
                  <c:v>45076.257638888892</c:v>
                </c:pt>
                <c:pt idx="10870">
                  <c:v>45076.257638888892</c:v>
                </c:pt>
                <c:pt idx="10871">
                  <c:v>45076.257638888892</c:v>
                </c:pt>
                <c:pt idx="10872">
                  <c:v>45076.258333333331</c:v>
                </c:pt>
                <c:pt idx="10873">
                  <c:v>45076.258333333331</c:v>
                </c:pt>
                <c:pt idx="10874">
                  <c:v>45076.258333333331</c:v>
                </c:pt>
                <c:pt idx="10875">
                  <c:v>45076.258333333331</c:v>
                </c:pt>
                <c:pt idx="10876">
                  <c:v>45076.258333333331</c:v>
                </c:pt>
                <c:pt idx="10877">
                  <c:v>45076.258333333331</c:v>
                </c:pt>
                <c:pt idx="10878">
                  <c:v>45076.259027777778</c:v>
                </c:pt>
                <c:pt idx="10879">
                  <c:v>45076.259027777778</c:v>
                </c:pt>
                <c:pt idx="10880">
                  <c:v>45076.259027777778</c:v>
                </c:pt>
                <c:pt idx="10881">
                  <c:v>45076.259027777778</c:v>
                </c:pt>
                <c:pt idx="10882">
                  <c:v>45076.259027777778</c:v>
                </c:pt>
                <c:pt idx="10883">
                  <c:v>45076.259027777778</c:v>
                </c:pt>
                <c:pt idx="10884">
                  <c:v>45076.259722222225</c:v>
                </c:pt>
                <c:pt idx="10885">
                  <c:v>45076.259722222225</c:v>
                </c:pt>
                <c:pt idx="10886">
                  <c:v>45076.259722222225</c:v>
                </c:pt>
                <c:pt idx="10887">
                  <c:v>45076.259722222225</c:v>
                </c:pt>
                <c:pt idx="10888">
                  <c:v>45076.259722222225</c:v>
                </c:pt>
                <c:pt idx="10889">
                  <c:v>45076.259722222225</c:v>
                </c:pt>
                <c:pt idx="10890">
                  <c:v>45076.260416666664</c:v>
                </c:pt>
                <c:pt idx="10891">
                  <c:v>45076.260416666664</c:v>
                </c:pt>
                <c:pt idx="10892">
                  <c:v>45076.260416666664</c:v>
                </c:pt>
                <c:pt idx="10893">
                  <c:v>45076.260416666664</c:v>
                </c:pt>
                <c:pt idx="10894">
                  <c:v>45076.260416666664</c:v>
                </c:pt>
                <c:pt idx="10895">
                  <c:v>45076.260416666664</c:v>
                </c:pt>
                <c:pt idx="10896">
                  <c:v>45076.261111111111</c:v>
                </c:pt>
                <c:pt idx="10897">
                  <c:v>45076.261111111111</c:v>
                </c:pt>
                <c:pt idx="10898">
                  <c:v>45076.261111111111</c:v>
                </c:pt>
                <c:pt idx="10899">
                  <c:v>45076.261111111111</c:v>
                </c:pt>
                <c:pt idx="10900">
                  <c:v>45076.261111111111</c:v>
                </c:pt>
                <c:pt idx="10901">
                  <c:v>45076.261111111111</c:v>
                </c:pt>
                <c:pt idx="10902">
                  <c:v>45076.261805555558</c:v>
                </c:pt>
                <c:pt idx="10903">
                  <c:v>45076.261805555558</c:v>
                </c:pt>
                <c:pt idx="10904">
                  <c:v>45076.261805555558</c:v>
                </c:pt>
                <c:pt idx="10905">
                  <c:v>45076.261805555558</c:v>
                </c:pt>
                <c:pt idx="10906">
                  <c:v>45076.261805555558</c:v>
                </c:pt>
                <c:pt idx="10907">
                  <c:v>45076.261805555558</c:v>
                </c:pt>
                <c:pt idx="10908">
                  <c:v>45076.262499999997</c:v>
                </c:pt>
                <c:pt idx="10909">
                  <c:v>45076.262499999997</c:v>
                </c:pt>
                <c:pt idx="10910">
                  <c:v>45076.262499999997</c:v>
                </c:pt>
                <c:pt idx="10911">
                  <c:v>45076.262499999997</c:v>
                </c:pt>
                <c:pt idx="10912">
                  <c:v>45076.262499999997</c:v>
                </c:pt>
                <c:pt idx="10913">
                  <c:v>45076.262499999997</c:v>
                </c:pt>
                <c:pt idx="10914">
                  <c:v>45076.263194444444</c:v>
                </c:pt>
                <c:pt idx="10915">
                  <c:v>45076.263194444444</c:v>
                </c:pt>
                <c:pt idx="10916">
                  <c:v>45076.263194444444</c:v>
                </c:pt>
                <c:pt idx="10917">
                  <c:v>45076.263194444444</c:v>
                </c:pt>
                <c:pt idx="10918">
                  <c:v>45076.263194444444</c:v>
                </c:pt>
                <c:pt idx="10919">
                  <c:v>45076.263194444444</c:v>
                </c:pt>
                <c:pt idx="10920">
                  <c:v>45076.263888888891</c:v>
                </c:pt>
                <c:pt idx="10921">
                  <c:v>45076.263888888891</c:v>
                </c:pt>
                <c:pt idx="10922">
                  <c:v>45076.263888888891</c:v>
                </c:pt>
                <c:pt idx="10923">
                  <c:v>45076.263888888891</c:v>
                </c:pt>
                <c:pt idx="10924">
                  <c:v>45076.263888888891</c:v>
                </c:pt>
                <c:pt idx="10925">
                  <c:v>45076.263888888891</c:v>
                </c:pt>
                <c:pt idx="10926">
                  <c:v>45076.26458333333</c:v>
                </c:pt>
                <c:pt idx="10927">
                  <c:v>45076.26458333333</c:v>
                </c:pt>
                <c:pt idx="10928">
                  <c:v>45076.26458333333</c:v>
                </c:pt>
                <c:pt idx="10929">
                  <c:v>45076.26458333333</c:v>
                </c:pt>
                <c:pt idx="10930">
                  <c:v>45076.26458333333</c:v>
                </c:pt>
                <c:pt idx="10931">
                  <c:v>45076.26458333333</c:v>
                </c:pt>
                <c:pt idx="10932">
                  <c:v>45076.265277777777</c:v>
                </c:pt>
                <c:pt idx="10933">
                  <c:v>45076.265277777777</c:v>
                </c:pt>
                <c:pt idx="10934">
                  <c:v>45076.265277777777</c:v>
                </c:pt>
                <c:pt idx="10935">
                  <c:v>45076.265277777777</c:v>
                </c:pt>
                <c:pt idx="10936">
                  <c:v>45076.265277777777</c:v>
                </c:pt>
                <c:pt idx="10937">
                  <c:v>45076.265277777777</c:v>
                </c:pt>
                <c:pt idx="10938">
                  <c:v>45076.265972222223</c:v>
                </c:pt>
                <c:pt idx="10939">
                  <c:v>45076.265972222223</c:v>
                </c:pt>
                <c:pt idx="10940">
                  <c:v>45076.265972222223</c:v>
                </c:pt>
                <c:pt idx="10941">
                  <c:v>45076.265972222223</c:v>
                </c:pt>
                <c:pt idx="10942">
                  <c:v>45076.265972222223</c:v>
                </c:pt>
                <c:pt idx="10943">
                  <c:v>45076.265972222223</c:v>
                </c:pt>
                <c:pt idx="10944">
                  <c:v>45076.26666666667</c:v>
                </c:pt>
                <c:pt idx="10945">
                  <c:v>45076.26666666667</c:v>
                </c:pt>
                <c:pt idx="10946">
                  <c:v>45076.26666666667</c:v>
                </c:pt>
                <c:pt idx="10947">
                  <c:v>45076.26666666667</c:v>
                </c:pt>
                <c:pt idx="10948">
                  <c:v>45076.26666666667</c:v>
                </c:pt>
                <c:pt idx="10949">
                  <c:v>45076.26666666667</c:v>
                </c:pt>
                <c:pt idx="10950">
                  <c:v>45076.267361111109</c:v>
                </c:pt>
                <c:pt idx="10951">
                  <c:v>45076.267361111109</c:v>
                </c:pt>
                <c:pt idx="10952">
                  <c:v>45076.267361111109</c:v>
                </c:pt>
                <c:pt idx="10953">
                  <c:v>45076.267361111109</c:v>
                </c:pt>
                <c:pt idx="10954">
                  <c:v>45076.267361111109</c:v>
                </c:pt>
                <c:pt idx="10955">
                  <c:v>45076.267361111109</c:v>
                </c:pt>
                <c:pt idx="10956">
                  <c:v>45076.268055555556</c:v>
                </c:pt>
                <c:pt idx="10957">
                  <c:v>45076.268055555556</c:v>
                </c:pt>
                <c:pt idx="10958">
                  <c:v>45076.268055555556</c:v>
                </c:pt>
                <c:pt idx="10959">
                  <c:v>45076.268055555556</c:v>
                </c:pt>
                <c:pt idx="10960">
                  <c:v>45076.268055555556</c:v>
                </c:pt>
                <c:pt idx="10961">
                  <c:v>45076.268055555556</c:v>
                </c:pt>
                <c:pt idx="10962">
                  <c:v>45076.268750000003</c:v>
                </c:pt>
                <c:pt idx="10963">
                  <c:v>45076.268750000003</c:v>
                </c:pt>
                <c:pt idx="10964">
                  <c:v>45076.268750000003</c:v>
                </c:pt>
                <c:pt idx="10965">
                  <c:v>45076.268750000003</c:v>
                </c:pt>
                <c:pt idx="10966">
                  <c:v>45076.268750000003</c:v>
                </c:pt>
                <c:pt idx="10967">
                  <c:v>45076.268750000003</c:v>
                </c:pt>
                <c:pt idx="10968">
                  <c:v>45076.269444444442</c:v>
                </c:pt>
                <c:pt idx="10969">
                  <c:v>45076.269444444442</c:v>
                </c:pt>
                <c:pt idx="10970">
                  <c:v>45076.269444444442</c:v>
                </c:pt>
                <c:pt idx="10971">
                  <c:v>45076.269444444442</c:v>
                </c:pt>
                <c:pt idx="10972">
                  <c:v>45076.269444444442</c:v>
                </c:pt>
                <c:pt idx="10973">
                  <c:v>45076.269444444442</c:v>
                </c:pt>
                <c:pt idx="10974">
                  <c:v>45076.270138888889</c:v>
                </c:pt>
                <c:pt idx="10975">
                  <c:v>45076.270138888889</c:v>
                </c:pt>
                <c:pt idx="10976">
                  <c:v>45076.270138888889</c:v>
                </c:pt>
                <c:pt idx="10977">
                  <c:v>45076.270138888889</c:v>
                </c:pt>
                <c:pt idx="10978">
                  <c:v>45076.270138888889</c:v>
                </c:pt>
                <c:pt idx="10979">
                  <c:v>45076.270138888889</c:v>
                </c:pt>
                <c:pt idx="10980">
                  <c:v>45076.270833333336</c:v>
                </c:pt>
                <c:pt idx="10981">
                  <c:v>45076.270833333336</c:v>
                </c:pt>
                <c:pt idx="10982">
                  <c:v>45076.270833333336</c:v>
                </c:pt>
                <c:pt idx="10983">
                  <c:v>45076.270833333336</c:v>
                </c:pt>
                <c:pt idx="10984">
                  <c:v>45076.270833333336</c:v>
                </c:pt>
                <c:pt idx="10985">
                  <c:v>45076.270833333336</c:v>
                </c:pt>
                <c:pt idx="10986">
                  <c:v>45076.271527777775</c:v>
                </c:pt>
                <c:pt idx="10987">
                  <c:v>45076.271527777775</c:v>
                </c:pt>
                <c:pt idx="10988">
                  <c:v>45076.271527777775</c:v>
                </c:pt>
                <c:pt idx="10989">
                  <c:v>45076.271527777775</c:v>
                </c:pt>
                <c:pt idx="10990">
                  <c:v>45076.271527777775</c:v>
                </c:pt>
                <c:pt idx="10991">
                  <c:v>45076.271527777775</c:v>
                </c:pt>
                <c:pt idx="10992">
                  <c:v>45076.272222222222</c:v>
                </c:pt>
                <c:pt idx="10993">
                  <c:v>45076.272222222222</c:v>
                </c:pt>
                <c:pt idx="10994">
                  <c:v>45076.272222222222</c:v>
                </c:pt>
                <c:pt idx="10995">
                  <c:v>45076.272222222222</c:v>
                </c:pt>
                <c:pt idx="10996">
                  <c:v>45076.272222222222</c:v>
                </c:pt>
                <c:pt idx="10997">
                  <c:v>45076.272222222222</c:v>
                </c:pt>
                <c:pt idx="10998">
                  <c:v>45076.272916666669</c:v>
                </c:pt>
                <c:pt idx="10999">
                  <c:v>45076.272916666669</c:v>
                </c:pt>
                <c:pt idx="11000">
                  <c:v>45076.272916666669</c:v>
                </c:pt>
                <c:pt idx="11001">
                  <c:v>45076.272916666669</c:v>
                </c:pt>
                <c:pt idx="11002">
                  <c:v>45076.272916666669</c:v>
                </c:pt>
                <c:pt idx="11003">
                  <c:v>45076.272916666669</c:v>
                </c:pt>
                <c:pt idx="11004">
                  <c:v>45076.273611111108</c:v>
                </c:pt>
                <c:pt idx="11005">
                  <c:v>45076.273611111108</c:v>
                </c:pt>
                <c:pt idx="11006">
                  <c:v>45076.273611111108</c:v>
                </c:pt>
                <c:pt idx="11007">
                  <c:v>45076.273611111108</c:v>
                </c:pt>
                <c:pt idx="11008">
                  <c:v>45076.273611111108</c:v>
                </c:pt>
                <c:pt idx="11009">
                  <c:v>45076.273611111108</c:v>
                </c:pt>
                <c:pt idx="11010">
                  <c:v>45076.274305555555</c:v>
                </c:pt>
                <c:pt idx="11011">
                  <c:v>45076.274305555555</c:v>
                </c:pt>
                <c:pt idx="11012">
                  <c:v>45076.274305555555</c:v>
                </c:pt>
                <c:pt idx="11013">
                  <c:v>45076.274305555555</c:v>
                </c:pt>
                <c:pt idx="11014">
                  <c:v>45076.274305555555</c:v>
                </c:pt>
                <c:pt idx="11015">
                  <c:v>45076.274305555555</c:v>
                </c:pt>
                <c:pt idx="11016">
                  <c:v>45076.275000000001</c:v>
                </c:pt>
                <c:pt idx="11017">
                  <c:v>45076.275000000001</c:v>
                </c:pt>
                <c:pt idx="11018">
                  <c:v>45076.275000000001</c:v>
                </c:pt>
                <c:pt idx="11019">
                  <c:v>45076.275000000001</c:v>
                </c:pt>
                <c:pt idx="11020">
                  <c:v>45076.275000000001</c:v>
                </c:pt>
                <c:pt idx="11021">
                  <c:v>45076.275000000001</c:v>
                </c:pt>
                <c:pt idx="11022">
                  <c:v>45076.275694444441</c:v>
                </c:pt>
                <c:pt idx="11023">
                  <c:v>45076.275694444441</c:v>
                </c:pt>
                <c:pt idx="11024">
                  <c:v>45076.275694444441</c:v>
                </c:pt>
                <c:pt idx="11025">
                  <c:v>45076.275694444441</c:v>
                </c:pt>
                <c:pt idx="11026">
                  <c:v>45076.275694444441</c:v>
                </c:pt>
                <c:pt idx="11027">
                  <c:v>45076.275694444441</c:v>
                </c:pt>
                <c:pt idx="11028">
                  <c:v>45076.276388888888</c:v>
                </c:pt>
                <c:pt idx="11029">
                  <c:v>45076.276388888888</c:v>
                </c:pt>
                <c:pt idx="11030">
                  <c:v>45076.276388888888</c:v>
                </c:pt>
                <c:pt idx="11031">
                  <c:v>45076.276388888888</c:v>
                </c:pt>
                <c:pt idx="11032">
                  <c:v>45076.276388888888</c:v>
                </c:pt>
                <c:pt idx="11033">
                  <c:v>45076.276388888888</c:v>
                </c:pt>
                <c:pt idx="11034">
                  <c:v>45076.277083333334</c:v>
                </c:pt>
                <c:pt idx="11035">
                  <c:v>45076.277083333334</c:v>
                </c:pt>
                <c:pt idx="11036">
                  <c:v>45076.277083333334</c:v>
                </c:pt>
                <c:pt idx="11037">
                  <c:v>45076.277083333334</c:v>
                </c:pt>
                <c:pt idx="11038">
                  <c:v>45076.277083333334</c:v>
                </c:pt>
                <c:pt idx="11039">
                  <c:v>45076.277083333334</c:v>
                </c:pt>
                <c:pt idx="11040">
                  <c:v>45076.277777777781</c:v>
                </c:pt>
                <c:pt idx="11041">
                  <c:v>45076.277777777781</c:v>
                </c:pt>
                <c:pt idx="11042">
                  <c:v>45076.277777777781</c:v>
                </c:pt>
                <c:pt idx="11043">
                  <c:v>45076.277777777781</c:v>
                </c:pt>
                <c:pt idx="11044">
                  <c:v>45076.277777777781</c:v>
                </c:pt>
                <c:pt idx="11045">
                  <c:v>45076.277777777781</c:v>
                </c:pt>
                <c:pt idx="11046">
                  <c:v>45076.27847222222</c:v>
                </c:pt>
                <c:pt idx="11047">
                  <c:v>45076.27847222222</c:v>
                </c:pt>
                <c:pt idx="11048">
                  <c:v>45076.27847222222</c:v>
                </c:pt>
                <c:pt idx="11049">
                  <c:v>45076.27847222222</c:v>
                </c:pt>
                <c:pt idx="11050">
                  <c:v>45076.27847222222</c:v>
                </c:pt>
                <c:pt idx="11051">
                  <c:v>45076.27847222222</c:v>
                </c:pt>
                <c:pt idx="11052">
                  <c:v>45076.279166666667</c:v>
                </c:pt>
                <c:pt idx="11053">
                  <c:v>45076.279166666667</c:v>
                </c:pt>
                <c:pt idx="11054">
                  <c:v>45076.279166666667</c:v>
                </c:pt>
                <c:pt idx="11055">
                  <c:v>45076.279166666667</c:v>
                </c:pt>
                <c:pt idx="11056">
                  <c:v>45076.279166666667</c:v>
                </c:pt>
                <c:pt idx="11057">
                  <c:v>45076.279166666667</c:v>
                </c:pt>
                <c:pt idx="11058">
                  <c:v>45076.279861111114</c:v>
                </c:pt>
                <c:pt idx="11059">
                  <c:v>45076.279861111114</c:v>
                </c:pt>
                <c:pt idx="11060">
                  <c:v>45076.279861111114</c:v>
                </c:pt>
                <c:pt idx="11061">
                  <c:v>45076.279861111114</c:v>
                </c:pt>
                <c:pt idx="11062">
                  <c:v>45076.279861111114</c:v>
                </c:pt>
                <c:pt idx="11063">
                  <c:v>45076.279861111114</c:v>
                </c:pt>
                <c:pt idx="11064">
                  <c:v>45076.280555555553</c:v>
                </c:pt>
                <c:pt idx="11065">
                  <c:v>45076.280555555553</c:v>
                </c:pt>
                <c:pt idx="11066">
                  <c:v>45076.280555555553</c:v>
                </c:pt>
                <c:pt idx="11067">
                  <c:v>45076.280555555553</c:v>
                </c:pt>
                <c:pt idx="11068">
                  <c:v>45076.280555555553</c:v>
                </c:pt>
                <c:pt idx="11069">
                  <c:v>45076.280555555553</c:v>
                </c:pt>
                <c:pt idx="11070">
                  <c:v>45076.28125</c:v>
                </c:pt>
                <c:pt idx="11071">
                  <c:v>45076.28125</c:v>
                </c:pt>
                <c:pt idx="11072">
                  <c:v>45076.28125</c:v>
                </c:pt>
                <c:pt idx="11073">
                  <c:v>45076.28125</c:v>
                </c:pt>
                <c:pt idx="11074">
                  <c:v>45076.28125</c:v>
                </c:pt>
                <c:pt idx="11075">
                  <c:v>45076.28125</c:v>
                </c:pt>
                <c:pt idx="11076">
                  <c:v>45076.281944444447</c:v>
                </c:pt>
                <c:pt idx="11077">
                  <c:v>45076.281944444447</c:v>
                </c:pt>
                <c:pt idx="11078">
                  <c:v>45076.281944444447</c:v>
                </c:pt>
                <c:pt idx="11079">
                  <c:v>45076.281944444447</c:v>
                </c:pt>
                <c:pt idx="11080">
                  <c:v>45076.281944444447</c:v>
                </c:pt>
                <c:pt idx="11081">
                  <c:v>45076.281944444447</c:v>
                </c:pt>
                <c:pt idx="11082">
                  <c:v>45076.282638888886</c:v>
                </c:pt>
                <c:pt idx="11083">
                  <c:v>45076.282638888886</c:v>
                </c:pt>
                <c:pt idx="11084">
                  <c:v>45076.282638888886</c:v>
                </c:pt>
                <c:pt idx="11085">
                  <c:v>45076.282638888886</c:v>
                </c:pt>
                <c:pt idx="11086">
                  <c:v>45076.282638888886</c:v>
                </c:pt>
                <c:pt idx="11087">
                  <c:v>45076.282638888886</c:v>
                </c:pt>
                <c:pt idx="11088">
                  <c:v>45076.283333333333</c:v>
                </c:pt>
                <c:pt idx="11089">
                  <c:v>45076.283333333333</c:v>
                </c:pt>
                <c:pt idx="11090">
                  <c:v>45076.283333333333</c:v>
                </c:pt>
                <c:pt idx="11091">
                  <c:v>45076.283333333333</c:v>
                </c:pt>
                <c:pt idx="11092">
                  <c:v>45076.283333333333</c:v>
                </c:pt>
                <c:pt idx="11093">
                  <c:v>45076.283333333333</c:v>
                </c:pt>
                <c:pt idx="11094">
                  <c:v>45076.28402777778</c:v>
                </c:pt>
                <c:pt idx="11095">
                  <c:v>45076.28402777778</c:v>
                </c:pt>
                <c:pt idx="11096">
                  <c:v>45076.28402777778</c:v>
                </c:pt>
                <c:pt idx="11097">
                  <c:v>45076.28402777778</c:v>
                </c:pt>
                <c:pt idx="11098">
                  <c:v>45076.28402777778</c:v>
                </c:pt>
                <c:pt idx="11099">
                  <c:v>45076.28402777778</c:v>
                </c:pt>
                <c:pt idx="11100">
                  <c:v>45076.284722222219</c:v>
                </c:pt>
                <c:pt idx="11101">
                  <c:v>45076.284722222219</c:v>
                </c:pt>
                <c:pt idx="11102">
                  <c:v>45076.284722222219</c:v>
                </c:pt>
                <c:pt idx="11103">
                  <c:v>45076.284722222219</c:v>
                </c:pt>
                <c:pt idx="11104">
                  <c:v>45076.284722222219</c:v>
                </c:pt>
                <c:pt idx="11105">
                  <c:v>45076.284722222219</c:v>
                </c:pt>
                <c:pt idx="11106">
                  <c:v>45076.285416666666</c:v>
                </c:pt>
                <c:pt idx="11107">
                  <c:v>45076.285416666666</c:v>
                </c:pt>
                <c:pt idx="11108">
                  <c:v>45076.285416666666</c:v>
                </c:pt>
                <c:pt idx="11109">
                  <c:v>45076.285416666666</c:v>
                </c:pt>
                <c:pt idx="11110">
                  <c:v>45076.285416666666</c:v>
                </c:pt>
                <c:pt idx="11111">
                  <c:v>45076.285416666666</c:v>
                </c:pt>
                <c:pt idx="11112">
                  <c:v>45076.286111111112</c:v>
                </c:pt>
                <c:pt idx="11113">
                  <c:v>45076.286111111112</c:v>
                </c:pt>
                <c:pt idx="11114">
                  <c:v>45076.286111111112</c:v>
                </c:pt>
                <c:pt idx="11115">
                  <c:v>45076.286111111112</c:v>
                </c:pt>
                <c:pt idx="11116">
                  <c:v>45076.286111111112</c:v>
                </c:pt>
                <c:pt idx="11117">
                  <c:v>45076.286111111112</c:v>
                </c:pt>
                <c:pt idx="11118">
                  <c:v>45076.286805555559</c:v>
                </c:pt>
                <c:pt idx="11119">
                  <c:v>45076.286805555559</c:v>
                </c:pt>
                <c:pt idx="11120">
                  <c:v>45076.286805555559</c:v>
                </c:pt>
                <c:pt idx="11121">
                  <c:v>45076.286805555559</c:v>
                </c:pt>
                <c:pt idx="11122">
                  <c:v>45076.286805555559</c:v>
                </c:pt>
                <c:pt idx="11123">
                  <c:v>45076.286805555559</c:v>
                </c:pt>
                <c:pt idx="11124">
                  <c:v>45076.287499999999</c:v>
                </c:pt>
                <c:pt idx="11125">
                  <c:v>45076.287499999999</c:v>
                </c:pt>
                <c:pt idx="11126">
                  <c:v>45076.287499999999</c:v>
                </c:pt>
                <c:pt idx="11127">
                  <c:v>45076.287499999999</c:v>
                </c:pt>
                <c:pt idx="11128">
                  <c:v>45076.287499999999</c:v>
                </c:pt>
                <c:pt idx="11129">
                  <c:v>45076.287499999999</c:v>
                </c:pt>
                <c:pt idx="11130">
                  <c:v>45076.288194444445</c:v>
                </c:pt>
                <c:pt idx="11131">
                  <c:v>45076.288194444445</c:v>
                </c:pt>
                <c:pt idx="11132">
                  <c:v>45076.288194444445</c:v>
                </c:pt>
                <c:pt idx="11133">
                  <c:v>45076.288194444445</c:v>
                </c:pt>
                <c:pt idx="11134">
                  <c:v>45076.288194444445</c:v>
                </c:pt>
                <c:pt idx="11135">
                  <c:v>45076.288194444445</c:v>
                </c:pt>
                <c:pt idx="11136">
                  <c:v>45076.288888888892</c:v>
                </c:pt>
                <c:pt idx="11137">
                  <c:v>45076.288888888892</c:v>
                </c:pt>
                <c:pt idx="11138">
                  <c:v>45076.288888888892</c:v>
                </c:pt>
                <c:pt idx="11139">
                  <c:v>45076.288888888892</c:v>
                </c:pt>
                <c:pt idx="11140">
                  <c:v>45076.288888888892</c:v>
                </c:pt>
                <c:pt idx="11141">
                  <c:v>45076.288888888892</c:v>
                </c:pt>
                <c:pt idx="11142">
                  <c:v>45076.289583333331</c:v>
                </c:pt>
                <c:pt idx="11143">
                  <c:v>45076.289583333331</c:v>
                </c:pt>
                <c:pt idx="11144">
                  <c:v>45076.289583333331</c:v>
                </c:pt>
                <c:pt idx="11145">
                  <c:v>45076.289583333331</c:v>
                </c:pt>
                <c:pt idx="11146">
                  <c:v>45076.289583333331</c:v>
                </c:pt>
                <c:pt idx="11147">
                  <c:v>45076.289583333331</c:v>
                </c:pt>
                <c:pt idx="11148">
                  <c:v>45076.290277777778</c:v>
                </c:pt>
                <c:pt idx="11149">
                  <c:v>45076.290277777778</c:v>
                </c:pt>
                <c:pt idx="11150">
                  <c:v>45076.290277777778</c:v>
                </c:pt>
                <c:pt idx="11151">
                  <c:v>45076.290277777778</c:v>
                </c:pt>
                <c:pt idx="11152">
                  <c:v>45076.290277777778</c:v>
                </c:pt>
                <c:pt idx="11153">
                  <c:v>45076.290277777778</c:v>
                </c:pt>
                <c:pt idx="11154">
                  <c:v>45076.290972222225</c:v>
                </c:pt>
                <c:pt idx="11155">
                  <c:v>45076.290972222225</c:v>
                </c:pt>
                <c:pt idx="11156">
                  <c:v>45076.290972222225</c:v>
                </c:pt>
                <c:pt idx="11157">
                  <c:v>45076.290972222225</c:v>
                </c:pt>
                <c:pt idx="11158">
                  <c:v>45076.290972222225</c:v>
                </c:pt>
                <c:pt idx="11159">
                  <c:v>45076.290972222225</c:v>
                </c:pt>
                <c:pt idx="11160">
                  <c:v>45076.291666666664</c:v>
                </c:pt>
                <c:pt idx="11161">
                  <c:v>45076.291666666664</c:v>
                </c:pt>
                <c:pt idx="11162">
                  <c:v>45076.291666666664</c:v>
                </c:pt>
                <c:pt idx="11163">
                  <c:v>45076.291666666664</c:v>
                </c:pt>
                <c:pt idx="11164">
                  <c:v>45076.291666666664</c:v>
                </c:pt>
                <c:pt idx="11165">
                  <c:v>45076.291666666664</c:v>
                </c:pt>
                <c:pt idx="11166">
                  <c:v>45076.292361111111</c:v>
                </c:pt>
                <c:pt idx="11167">
                  <c:v>45076.292361111111</c:v>
                </c:pt>
                <c:pt idx="11168">
                  <c:v>45076.292361111111</c:v>
                </c:pt>
                <c:pt idx="11169">
                  <c:v>45076.292361111111</c:v>
                </c:pt>
                <c:pt idx="11170">
                  <c:v>45076.292361111111</c:v>
                </c:pt>
                <c:pt idx="11171">
                  <c:v>45076.292361111111</c:v>
                </c:pt>
                <c:pt idx="11172">
                  <c:v>45076.293055555558</c:v>
                </c:pt>
                <c:pt idx="11173">
                  <c:v>45076.293055555558</c:v>
                </c:pt>
                <c:pt idx="11174">
                  <c:v>45076.293055555558</c:v>
                </c:pt>
                <c:pt idx="11175">
                  <c:v>45076.293055555558</c:v>
                </c:pt>
                <c:pt idx="11176">
                  <c:v>45076.293055555558</c:v>
                </c:pt>
                <c:pt idx="11177">
                  <c:v>45076.293055555558</c:v>
                </c:pt>
                <c:pt idx="11178">
                  <c:v>45076.293749999997</c:v>
                </c:pt>
                <c:pt idx="11179">
                  <c:v>45076.293749999997</c:v>
                </c:pt>
                <c:pt idx="11180">
                  <c:v>45076.293749999997</c:v>
                </c:pt>
                <c:pt idx="11181">
                  <c:v>45076.293749999997</c:v>
                </c:pt>
                <c:pt idx="11182">
                  <c:v>45076.293749999997</c:v>
                </c:pt>
                <c:pt idx="11183">
                  <c:v>45076.293749999997</c:v>
                </c:pt>
                <c:pt idx="11184">
                  <c:v>45076.294444444444</c:v>
                </c:pt>
                <c:pt idx="11185">
                  <c:v>45076.294444444444</c:v>
                </c:pt>
                <c:pt idx="11186">
                  <c:v>45076.294444444444</c:v>
                </c:pt>
                <c:pt idx="11187">
                  <c:v>45076.294444444444</c:v>
                </c:pt>
                <c:pt idx="11188">
                  <c:v>45076.294444444444</c:v>
                </c:pt>
                <c:pt idx="11189">
                  <c:v>45076.294444444444</c:v>
                </c:pt>
                <c:pt idx="11190">
                  <c:v>45076.295138888891</c:v>
                </c:pt>
                <c:pt idx="11191">
                  <c:v>45076.295138888891</c:v>
                </c:pt>
                <c:pt idx="11192">
                  <c:v>45076.295138888891</c:v>
                </c:pt>
                <c:pt idx="11193">
                  <c:v>45076.295138888891</c:v>
                </c:pt>
                <c:pt idx="11194">
                  <c:v>45076.295138888891</c:v>
                </c:pt>
                <c:pt idx="11195">
                  <c:v>45076.295138888891</c:v>
                </c:pt>
                <c:pt idx="11196">
                  <c:v>45076.29583333333</c:v>
                </c:pt>
                <c:pt idx="11197">
                  <c:v>45076.29583333333</c:v>
                </c:pt>
                <c:pt idx="11198">
                  <c:v>45076.29583333333</c:v>
                </c:pt>
                <c:pt idx="11199">
                  <c:v>45076.29583333333</c:v>
                </c:pt>
                <c:pt idx="11200">
                  <c:v>45076.29583333333</c:v>
                </c:pt>
                <c:pt idx="11201">
                  <c:v>45076.29583333333</c:v>
                </c:pt>
                <c:pt idx="11202">
                  <c:v>45076.296527777777</c:v>
                </c:pt>
                <c:pt idx="11203">
                  <c:v>45076.296527777777</c:v>
                </c:pt>
                <c:pt idx="11204">
                  <c:v>45076.296527777777</c:v>
                </c:pt>
                <c:pt idx="11205">
                  <c:v>45076.296527777777</c:v>
                </c:pt>
                <c:pt idx="11206">
                  <c:v>45076.296527777777</c:v>
                </c:pt>
                <c:pt idx="11207">
                  <c:v>45076.296527777777</c:v>
                </c:pt>
                <c:pt idx="11208">
                  <c:v>45076.297222222223</c:v>
                </c:pt>
                <c:pt idx="11209">
                  <c:v>45076.297222222223</c:v>
                </c:pt>
                <c:pt idx="11210">
                  <c:v>45076.297222222223</c:v>
                </c:pt>
                <c:pt idx="11211">
                  <c:v>45076.297222222223</c:v>
                </c:pt>
                <c:pt idx="11212">
                  <c:v>45076.297222222223</c:v>
                </c:pt>
                <c:pt idx="11213">
                  <c:v>45076.297222222223</c:v>
                </c:pt>
                <c:pt idx="11214">
                  <c:v>45076.29791666667</c:v>
                </c:pt>
                <c:pt idx="11215">
                  <c:v>45076.29791666667</c:v>
                </c:pt>
                <c:pt idx="11216">
                  <c:v>45076.29791666667</c:v>
                </c:pt>
                <c:pt idx="11217">
                  <c:v>45076.29791666667</c:v>
                </c:pt>
                <c:pt idx="11218">
                  <c:v>45076.29791666667</c:v>
                </c:pt>
                <c:pt idx="11219">
                  <c:v>45076.29791666667</c:v>
                </c:pt>
                <c:pt idx="11220">
                  <c:v>45076.298611111109</c:v>
                </c:pt>
                <c:pt idx="11221">
                  <c:v>45076.298611111109</c:v>
                </c:pt>
                <c:pt idx="11222">
                  <c:v>45076.298611111109</c:v>
                </c:pt>
                <c:pt idx="11223">
                  <c:v>45076.298611111109</c:v>
                </c:pt>
                <c:pt idx="11224">
                  <c:v>45076.298611111109</c:v>
                </c:pt>
                <c:pt idx="11225">
                  <c:v>45076.298611111109</c:v>
                </c:pt>
                <c:pt idx="11226">
                  <c:v>45076.299305555556</c:v>
                </c:pt>
                <c:pt idx="11227">
                  <c:v>45076.299305555556</c:v>
                </c:pt>
                <c:pt idx="11228">
                  <c:v>45076.299305555556</c:v>
                </c:pt>
                <c:pt idx="11229">
                  <c:v>45076.299305555556</c:v>
                </c:pt>
                <c:pt idx="11230">
                  <c:v>45076.299305555556</c:v>
                </c:pt>
                <c:pt idx="11231">
                  <c:v>45076.299305555556</c:v>
                </c:pt>
                <c:pt idx="11232">
                  <c:v>45076.3</c:v>
                </c:pt>
                <c:pt idx="11233">
                  <c:v>45076.3</c:v>
                </c:pt>
                <c:pt idx="11234">
                  <c:v>45076.3</c:v>
                </c:pt>
                <c:pt idx="11235">
                  <c:v>45076.3</c:v>
                </c:pt>
                <c:pt idx="11236">
                  <c:v>45076.3</c:v>
                </c:pt>
                <c:pt idx="11237">
                  <c:v>45076.3</c:v>
                </c:pt>
                <c:pt idx="11238">
                  <c:v>45076.300694444442</c:v>
                </c:pt>
                <c:pt idx="11239">
                  <c:v>45076.300694444442</c:v>
                </c:pt>
                <c:pt idx="11240">
                  <c:v>45076.300694444442</c:v>
                </c:pt>
                <c:pt idx="11241">
                  <c:v>45076.300694444442</c:v>
                </c:pt>
                <c:pt idx="11242">
                  <c:v>45076.300694444442</c:v>
                </c:pt>
                <c:pt idx="11243">
                  <c:v>45076.300694444442</c:v>
                </c:pt>
                <c:pt idx="11244">
                  <c:v>45076.301388888889</c:v>
                </c:pt>
                <c:pt idx="11245">
                  <c:v>45076.301388888889</c:v>
                </c:pt>
                <c:pt idx="11246">
                  <c:v>45076.301388888889</c:v>
                </c:pt>
                <c:pt idx="11247">
                  <c:v>45076.301388888889</c:v>
                </c:pt>
                <c:pt idx="11248">
                  <c:v>45076.301388888889</c:v>
                </c:pt>
                <c:pt idx="11249">
                  <c:v>45076.301388888889</c:v>
                </c:pt>
                <c:pt idx="11250">
                  <c:v>45076.302083333336</c:v>
                </c:pt>
                <c:pt idx="11251">
                  <c:v>45076.302083333336</c:v>
                </c:pt>
                <c:pt idx="11252">
                  <c:v>45076.302083333336</c:v>
                </c:pt>
                <c:pt idx="11253">
                  <c:v>45076.302083333336</c:v>
                </c:pt>
                <c:pt idx="11254">
                  <c:v>45076.302083333336</c:v>
                </c:pt>
                <c:pt idx="11255">
                  <c:v>45076.302083333336</c:v>
                </c:pt>
                <c:pt idx="11256">
                  <c:v>45076.302777777775</c:v>
                </c:pt>
                <c:pt idx="11257">
                  <c:v>45076.302777777775</c:v>
                </c:pt>
                <c:pt idx="11258">
                  <c:v>45076.302777777775</c:v>
                </c:pt>
                <c:pt idx="11259">
                  <c:v>45076.302777777775</c:v>
                </c:pt>
                <c:pt idx="11260">
                  <c:v>45076.302777777775</c:v>
                </c:pt>
                <c:pt idx="11261">
                  <c:v>45076.302777777775</c:v>
                </c:pt>
                <c:pt idx="11262">
                  <c:v>45076.303472222222</c:v>
                </c:pt>
                <c:pt idx="11263">
                  <c:v>45076.303472222222</c:v>
                </c:pt>
                <c:pt idx="11264">
                  <c:v>45076.303472222222</c:v>
                </c:pt>
                <c:pt idx="11265">
                  <c:v>45076.303472222222</c:v>
                </c:pt>
                <c:pt idx="11266">
                  <c:v>45076.303472222222</c:v>
                </c:pt>
                <c:pt idx="11267">
                  <c:v>45076.303472222222</c:v>
                </c:pt>
                <c:pt idx="11268">
                  <c:v>45076.304166666669</c:v>
                </c:pt>
                <c:pt idx="11269">
                  <c:v>45076.304166666669</c:v>
                </c:pt>
                <c:pt idx="11270">
                  <c:v>45076.304166666669</c:v>
                </c:pt>
                <c:pt idx="11271">
                  <c:v>45076.304166666669</c:v>
                </c:pt>
                <c:pt idx="11272">
                  <c:v>45076.304166666669</c:v>
                </c:pt>
                <c:pt idx="11273">
                  <c:v>45076.304166666669</c:v>
                </c:pt>
                <c:pt idx="11274">
                  <c:v>45076.304861111108</c:v>
                </c:pt>
                <c:pt idx="11275">
                  <c:v>45076.304861111108</c:v>
                </c:pt>
                <c:pt idx="11276">
                  <c:v>45076.304861111108</c:v>
                </c:pt>
                <c:pt idx="11277">
                  <c:v>45076.304861111108</c:v>
                </c:pt>
                <c:pt idx="11278">
                  <c:v>45076.304861111108</c:v>
                </c:pt>
                <c:pt idx="11279">
                  <c:v>45076.304861111108</c:v>
                </c:pt>
                <c:pt idx="11280">
                  <c:v>45076.305555555555</c:v>
                </c:pt>
                <c:pt idx="11281">
                  <c:v>45076.305555555555</c:v>
                </c:pt>
                <c:pt idx="11282">
                  <c:v>45076.305555555555</c:v>
                </c:pt>
                <c:pt idx="11283">
                  <c:v>45076.305555555555</c:v>
                </c:pt>
                <c:pt idx="11284">
                  <c:v>45076.305555555555</c:v>
                </c:pt>
                <c:pt idx="11285">
                  <c:v>45076.305555555555</c:v>
                </c:pt>
                <c:pt idx="11286">
                  <c:v>45076.306250000001</c:v>
                </c:pt>
                <c:pt idx="11287">
                  <c:v>45076.306250000001</c:v>
                </c:pt>
                <c:pt idx="11288">
                  <c:v>45076.306250000001</c:v>
                </c:pt>
                <c:pt idx="11289">
                  <c:v>45076.306250000001</c:v>
                </c:pt>
                <c:pt idx="11290">
                  <c:v>45076.306250000001</c:v>
                </c:pt>
                <c:pt idx="11291">
                  <c:v>45076.306250000001</c:v>
                </c:pt>
                <c:pt idx="11292">
                  <c:v>45076.306944444441</c:v>
                </c:pt>
                <c:pt idx="11293">
                  <c:v>45076.306944444441</c:v>
                </c:pt>
                <c:pt idx="11294">
                  <c:v>45076.306944444441</c:v>
                </c:pt>
                <c:pt idx="11295">
                  <c:v>45076.306944444441</c:v>
                </c:pt>
                <c:pt idx="11296">
                  <c:v>45076.306944444441</c:v>
                </c:pt>
                <c:pt idx="11297">
                  <c:v>45076.306944444441</c:v>
                </c:pt>
                <c:pt idx="11298">
                  <c:v>45076.307638888888</c:v>
                </c:pt>
                <c:pt idx="11299">
                  <c:v>45076.307638888888</c:v>
                </c:pt>
                <c:pt idx="11300">
                  <c:v>45076.307638888888</c:v>
                </c:pt>
                <c:pt idx="11301">
                  <c:v>45076.307638888888</c:v>
                </c:pt>
                <c:pt idx="11302">
                  <c:v>45076.307638888888</c:v>
                </c:pt>
                <c:pt idx="11303">
                  <c:v>45076.307638888888</c:v>
                </c:pt>
                <c:pt idx="11304">
                  <c:v>45076.308333333334</c:v>
                </c:pt>
                <c:pt idx="11305">
                  <c:v>45076.308333333334</c:v>
                </c:pt>
                <c:pt idx="11306">
                  <c:v>45076.308333333334</c:v>
                </c:pt>
                <c:pt idx="11307">
                  <c:v>45076.308333333334</c:v>
                </c:pt>
                <c:pt idx="11308">
                  <c:v>45076.308333333334</c:v>
                </c:pt>
                <c:pt idx="11309">
                  <c:v>45076.308333333334</c:v>
                </c:pt>
                <c:pt idx="11310">
                  <c:v>45076.309027777781</c:v>
                </c:pt>
                <c:pt idx="11311">
                  <c:v>45076.309027777781</c:v>
                </c:pt>
                <c:pt idx="11312">
                  <c:v>45076.309027777781</c:v>
                </c:pt>
                <c:pt idx="11313">
                  <c:v>45076.309027777781</c:v>
                </c:pt>
                <c:pt idx="11314">
                  <c:v>45076.309027777781</c:v>
                </c:pt>
                <c:pt idx="11315">
                  <c:v>45076.309027777781</c:v>
                </c:pt>
                <c:pt idx="11316">
                  <c:v>45076.30972222222</c:v>
                </c:pt>
                <c:pt idx="11317">
                  <c:v>45076.30972222222</c:v>
                </c:pt>
                <c:pt idx="11318">
                  <c:v>45076.30972222222</c:v>
                </c:pt>
                <c:pt idx="11319">
                  <c:v>45076.30972222222</c:v>
                </c:pt>
                <c:pt idx="11320">
                  <c:v>45076.30972222222</c:v>
                </c:pt>
                <c:pt idx="11321">
                  <c:v>45076.30972222222</c:v>
                </c:pt>
                <c:pt idx="11322">
                  <c:v>45076.310416666667</c:v>
                </c:pt>
                <c:pt idx="11323">
                  <c:v>45076.310416666667</c:v>
                </c:pt>
                <c:pt idx="11324">
                  <c:v>45076.310416666667</c:v>
                </c:pt>
                <c:pt idx="11325">
                  <c:v>45076.310416666667</c:v>
                </c:pt>
                <c:pt idx="11326">
                  <c:v>45076.310416666667</c:v>
                </c:pt>
                <c:pt idx="11327">
                  <c:v>45076.310416666667</c:v>
                </c:pt>
                <c:pt idx="11328">
                  <c:v>45076.311111111114</c:v>
                </c:pt>
                <c:pt idx="11329">
                  <c:v>45076.311111111114</c:v>
                </c:pt>
                <c:pt idx="11330">
                  <c:v>45076.311111111114</c:v>
                </c:pt>
                <c:pt idx="11331">
                  <c:v>45076.311111111114</c:v>
                </c:pt>
                <c:pt idx="11332">
                  <c:v>45076.311111111114</c:v>
                </c:pt>
                <c:pt idx="11333">
                  <c:v>45076.311111111114</c:v>
                </c:pt>
                <c:pt idx="11334">
                  <c:v>45076.311805555553</c:v>
                </c:pt>
                <c:pt idx="11335">
                  <c:v>45076.311805555553</c:v>
                </c:pt>
                <c:pt idx="11336">
                  <c:v>45076.311805555553</c:v>
                </c:pt>
                <c:pt idx="11337">
                  <c:v>45076.311805555553</c:v>
                </c:pt>
                <c:pt idx="11338">
                  <c:v>45076.311805555553</c:v>
                </c:pt>
                <c:pt idx="11339">
                  <c:v>45076.311805555553</c:v>
                </c:pt>
                <c:pt idx="11340">
                  <c:v>45076.3125</c:v>
                </c:pt>
                <c:pt idx="11341">
                  <c:v>45076.3125</c:v>
                </c:pt>
                <c:pt idx="11342">
                  <c:v>45076.3125</c:v>
                </c:pt>
                <c:pt idx="11343">
                  <c:v>45076.3125</c:v>
                </c:pt>
                <c:pt idx="11344">
                  <c:v>45076.3125</c:v>
                </c:pt>
                <c:pt idx="11345">
                  <c:v>45076.3125</c:v>
                </c:pt>
                <c:pt idx="11346">
                  <c:v>45076.313194444447</c:v>
                </c:pt>
                <c:pt idx="11347">
                  <c:v>45076.313194444447</c:v>
                </c:pt>
                <c:pt idx="11348">
                  <c:v>45076.313194444447</c:v>
                </c:pt>
                <c:pt idx="11349">
                  <c:v>45076.313194444447</c:v>
                </c:pt>
                <c:pt idx="11350">
                  <c:v>45076.313194444447</c:v>
                </c:pt>
                <c:pt idx="11351">
                  <c:v>45076.313194444447</c:v>
                </c:pt>
                <c:pt idx="11352">
                  <c:v>45076.313888888886</c:v>
                </c:pt>
                <c:pt idx="11353">
                  <c:v>45076.313888888886</c:v>
                </c:pt>
                <c:pt idx="11354">
                  <c:v>45076.313888888886</c:v>
                </c:pt>
                <c:pt idx="11355">
                  <c:v>45076.313888888886</c:v>
                </c:pt>
                <c:pt idx="11356">
                  <c:v>45076.313888888886</c:v>
                </c:pt>
                <c:pt idx="11357">
                  <c:v>45076.313888888886</c:v>
                </c:pt>
                <c:pt idx="11358">
                  <c:v>45076.314583333333</c:v>
                </c:pt>
                <c:pt idx="11359">
                  <c:v>45076.314583333333</c:v>
                </c:pt>
                <c:pt idx="11360">
                  <c:v>45076.314583333333</c:v>
                </c:pt>
                <c:pt idx="11361">
                  <c:v>45076.314583333333</c:v>
                </c:pt>
                <c:pt idx="11362">
                  <c:v>45076.314583333333</c:v>
                </c:pt>
                <c:pt idx="11363">
                  <c:v>45076.314583333333</c:v>
                </c:pt>
                <c:pt idx="11364">
                  <c:v>45076.31527777778</c:v>
                </c:pt>
                <c:pt idx="11365">
                  <c:v>45076.31527777778</c:v>
                </c:pt>
                <c:pt idx="11366">
                  <c:v>45076.31527777778</c:v>
                </c:pt>
                <c:pt idx="11367">
                  <c:v>45076.31527777778</c:v>
                </c:pt>
                <c:pt idx="11368">
                  <c:v>45076.31527777778</c:v>
                </c:pt>
                <c:pt idx="11369">
                  <c:v>45076.31527777778</c:v>
                </c:pt>
                <c:pt idx="11370">
                  <c:v>45076.315972222219</c:v>
                </c:pt>
                <c:pt idx="11371">
                  <c:v>45076.315972222219</c:v>
                </c:pt>
                <c:pt idx="11372">
                  <c:v>45076.315972222219</c:v>
                </c:pt>
                <c:pt idx="11373">
                  <c:v>45076.315972222219</c:v>
                </c:pt>
                <c:pt idx="11374">
                  <c:v>45076.315972222219</c:v>
                </c:pt>
                <c:pt idx="11375">
                  <c:v>45076.315972222219</c:v>
                </c:pt>
                <c:pt idx="11376">
                  <c:v>45076.316666666666</c:v>
                </c:pt>
                <c:pt idx="11377">
                  <c:v>45076.316666666666</c:v>
                </c:pt>
                <c:pt idx="11378">
                  <c:v>45076.316666666666</c:v>
                </c:pt>
                <c:pt idx="11379">
                  <c:v>45076.316666666666</c:v>
                </c:pt>
                <c:pt idx="11380">
                  <c:v>45076.316666666666</c:v>
                </c:pt>
                <c:pt idx="11381">
                  <c:v>45076.316666666666</c:v>
                </c:pt>
                <c:pt idx="11382">
                  <c:v>45076.317361111112</c:v>
                </c:pt>
                <c:pt idx="11383">
                  <c:v>45076.317361111112</c:v>
                </c:pt>
                <c:pt idx="11384">
                  <c:v>45076.317361111112</c:v>
                </c:pt>
                <c:pt idx="11385">
                  <c:v>45076.317361111112</c:v>
                </c:pt>
                <c:pt idx="11386">
                  <c:v>45076.317361111112</c:v>
                </c:pt>
                <c:pt idx="11387">
                  <c:v>45076.317361111112</c:v>
                </c:pt>
                <c:pt idx="11388">
                  <c:v>45076.318055555559</c:v>
                </c:pt>
                <c:pt idx="11389">
                  <c:v>45076.318055555559</c:v>
                </c:pt>
                <c:pt idx="11390">
                  <c:v>45076.318055555559</c:v>
                </c:pt>
                <c:pt idx="11391">
                  <c:v>45076.318055555559</c:v>
                </c:pt>
                <c:pt idx="11392">
                  <c:v>45076.318055555559</c:v>
                </c:pt>
                <c:pt idx="11393">
                  <c:v>45076.318055555559</c:v>
                </c:pt>
                <c:pt idx="11394">
                  <c:v>45076.318749999999</c:v>
                </c:pt>
                <c:pt idx="11395">
                  <c:v>45076.318749999999</c:v>
                </c:pt>
                <c:pt idx="11396">
                  <c:v>45076.318749999999</c:v>
                </c:pt>
                <c:pt idx="11397">
                  <c:v>45076.318749999999</c:v>
                </c:pt>
                <c:pt idx="11398">
                  <c:v>45076.318749999999</c:v>
                </c:pt>
                <c:pt idx="11399">
                  <c:v>45076.318749999999</c:v>
                </c:pt>
                <c:pt idx="11400">
                  <c:v>45076.319444444445</c:v>
                </c:pt>
                <c:pt idx="11401">
                  <c:v>45076.319444444445</c:v>
                </c:pt>
                <c:pt idx="11402">
                  <c:v>45076.319444444445</c:v>
                </c:pt>
                <c:pt idx="11403">
                  <c:v>45076.319444444445</c:v>
                </c:pt>
                <c:pt idx="11404">
                  <c:v>45076.319444444445</c:v>
                </c:pt>
                <c:pt idx="11405">
                  <c:v>45076.319444444445</c:v>
                </c:pt>
                <c:pt idx="11406">
                  <c:v>45076.320138888892</c:v>
                </c:pt>
                <c:pt idx="11407">
                  <c:v>45076.320138888892</c:v>
                </c:pt>
                <c:pt idx="11408">
                  <c:v>45076.320138888892</c:v>
                </c:pt>
                <c:pt idx="11409">
                  <c:v>45076.320138888892</c:v>
                </c:pt>
                <c:pt idx="11410">
                  <c:v>45076.320138888892</c:v>
                </c:pt>
                <c:pt idx="11411">
                  <c:v>45076.320138888892</c:v>
                </c:pt>
                <c:pt idx="11412">
                  <c:v>45076.320833333331</c:v>
                </c:pt>
                <c:pt idx="11413">
                  <c:v>45076.320833333331</c:v>
                </c:pt>
                <c:pt idx="11414">
                  <c:v>45076.320833333331</c:v>
                </c:pt>
                <c:pt idx="11415">
                  <c:v>45076.320833333331</c:v>
                </c:pt>
                <c:pt idx="11416">
                  <c:v>45076.320833333331</c:v>
                </c:pt>
                <c:pt idx="11417">
                  <c:v>45076.320833333331</c:v>
                </c:pt>
                <c:pt idx="11418">
                  <c:v>45076.321527777778</c:v>
                </c:pt>
                <c:pt idx="11419">
                  <c:v>45076.321527777778</c:v>
                </c:pt>
                <c:pt idx="11420">
                  <c:v>45076.321527777778</c:v>
                </c:pt>
                <c:pt idx="11421">
                  <c:v>45076.321527777778</c:v>
                </c:pt>
                <c:pt idx="11422">
                  <c:v>45076.321527777778</c:v>
                </c:pt>
                <c:pt idx="11423">
                  <c:v>45076.321527777778</c:v>
                </c:pt>
                <c:pt idx="11424">
                  <c:v>45076.322222222225</c:v>
                </c:pt>
                <c:pt idx="11425">
                  <c:v>45076.322222222225</c:v>
                </c:pt>
                <c:pt idx="11426">
                  <c:v>45076.322222222225</c:v>
                </c:pt>
                <c:pt idx="11427">
                  <c:v>45076.322222222225</c:v>
                </c:pt>
                <c:pt idx="11428">
                  <c:v>45076.322222222225</c:v>
                </c:pt>
                <c:pt idx="11429">
                  <c:v>45076.322222222225</c:v>
                </c:pt>
                <c:pt idx="11430">
                  <c:v>45076.322916666664</c:v>
                </c:pt>
                <c:pt idx="11431">
                  <c:v>45076.322916666664</c:v>
                </c:pt>
                <c:pt idx="11432">
                  <c:v>45076.322916666664</c:v>
                </c:pt>
                <c:pt idx="11433">
                  <c:v>45076.322916666664</c:v>
                </c:pt>
                <c:pt idx="11434">
                  <c:v>45076.322916666664</c:v>
                </c:pt>
                <c:pt idx="11435">
                  <c:v>45076.322916666664</c:v>
                </c:pt>
                <c:pt idx="11436">
                  <c:v>45076.323611111111</c:v>
                </c:pt>
                <c:pt idx="11437">
                  <c:v>45076.323611111111</c:v>
                </c:pt>
                <c:pt idx="11438">
                  <c:v>45076.323611111111</c:v>
                </c:pt>
                <c:pt idx="11439">
                  <c:v>45076.323611111111</c:v>
                </c:pt>
                <c:pt idx="11440">
                  <c:v>45076.323611111111</c:v>
                </c:pt>
                <c:pt idx="11441">
                  <c:v>45076.323611111111</c:v>
                </c:pt>
                <c:pt idx="11442">
                  <c:v>45076.324305555558</c:v>
                </c:pt>
                <c:pt idx="11443">
                  <c:v>45076.324305555558</c:v>
                </c:pt>
                <c:pt idx="11444">
                  <c:v>45076.324305555558</c:v>
                </c:pt>
                <c:pt idx="11445">
                  <c:v>45076.324305555558</c:v>
                </c:pt>
                <c:pt idx="11446">
                  <c:v>45076.324305555558</c:v>
                </c:pt>
                <c:pt idx="11447">
                  <c:v>45076.324305555558</c:v>
                </c:pt>
                <c:pt idx="11448">
                  <c:v>45076.324999999997</c:v>
                </c:pt>
                <c:pt idx="11449">
                  <c:v>45076.324999999997</c:v>
                </c:pt>
                <c:pt idx="11450">
                  <c:v>45076.324999999997</c:v>
                </c:pt>
                <c:pt idx="11451">
                  <c:v>45076.324999999997</c:v>
                </c:pt>
                <c:pt idx="11452">
                  <c:v>45076.324999999997</c:v>
                </c:pt>
                <c:pt idx="11453">
                  <c:v>45076.324999999997</c:v>
                </c:pt>
                <c:pt idx="11454">
                  <c:v>45076.325694444444</c:v>
                </c:pt>
                <c:pt idx="11455">
                  <c:v>45076.325694444444</c:v>
                </c:pt>
                <c:pt idx="11456">
                  <c:v>45076.325694444444</c:v>
                </c:pt>
                <c:pt idx="11457">
                  <c:v>45076.325694444444</c:v>
                </c:pt>
                <c:pt idx="11458">
                  <c:v>45076.325694444444</c:v>
                </c:pt>
                <c:pt idx="11459">
                  <c:v>45076.325694444444</c:v>
                </c:pt>
                <c:pt idx="11460">
                  <c:v>45076.326388888891</c:v>
                </c:pt>
                <c:pt idx="11461">
                  <c:v>45076.326388888891</c:v>
                </c:pt>
                <c:pt idx="11462">
                  <c:v>45076.326388888891</c:v>
                </c:pt>
                <c:pt idx="11463">
                  <c:v>45076.326388888891</c:v>
                </c:pt>
                <c:pt idx="11464">
                  <c:v>45076.326388888891</c:v>
                </c:pt>
                <c:pt idx="11465">
                  <c:v>45076.326388888891</c:v>
                </c:pt>
                <c:pt idx="11466">
                  <c:v>45076.32708333333</c:v>
                </c:pt>
                <c:pt idx="11467">
                  <c:v>45076.32708333333</c:v>
                </c:pt>
                <c:pt idx="11468">
                  <c:v>45076.32708333333</c:v>
                </c:pt>
                <c:pt idx="11469">
                  <c:v>45076.32708333333</c:v>
                </c:pt>
                <c:pt idx="11470">
                  <c:v>45076.32708333333</c:v>
                </c:pt>
                <c:pt idx="11471">
                  <c:v>45076.32708333333</c:v>
                </c:pt>
                <c:pt idx="11472">
                  <c:v>45076.327777777777</c:v>
                </c:pt>
                <c:pt idx="11473">
                  <c:v>45076.327777777777</c:v>
                </c:pt>
                <c:pt idx="11474">
                  <c:v>45076.327777777777</c:v>
                </c:pt>
                <c:pt idx="11475">
                  <c:v>45076.327777777777</c:v>
                </c:pt>
                <c:pt idx="11476">
                  <c:v>45076.327777777777</c:v>
                </c:pt>
                <c:pt idx="11477">
                  <c:v>45076.327777777777</c:v>
                </c:pt>
                <c:pt idx="11478">
                  <c:v>45076.328472222223</c:v>
                </c:pt>
                <c:pt idx="11479">
                  <c:v>45076.328472222223</c:v>
                </c:pt>
                <c:pt idx="11480">
                  <c:v>45076.328472222223</c:v>
                </c:pt>
                <c:pt idx="11481">
                  <c:v>45076.328472222223</c:v>
                </c:pt>
                <c:pt idx="11482">
                  <c:v>45076.328472222223</c:v>
                </c:pt>
                <c:pt idx="11483">
                  <c:v>45076.328472222223</c:v>
                </c:pt>
                <c:pt idx="11484">
                  <c:v>45076.32916666667</c:v>
                </c:pt>
                <c:pt idx="11485">
                  <c:v>45076.32916666667</c:v>
                </c:pt>
                <c:pt idx="11486">
                  <c:v>45076.32916666667</c:v>
                </c:pt>
                <c:pt idx="11487">
                  <c:v>45076.32916666667</c:v>
                </c:pt>
                <c:pt idx="11488">
                  <c:v>45076.32916666667</c:v>
                </c:pt>
                <c:pt idx="11489">
                  <c:v>45076.32916666667</c:v>
                </c:pt>
                <c:pt idx="11490">
                  <c:v>45076.329861111109</c:v>
                </c:pt>
                <c:pt idx="11491">
                  <c:v>45076.329861111109</c:v>
                </c:pt>
                <c:pt idx="11492">
                  <c:v>45076.329861111109</c:v>
                </c:pt>
                <c:pt idx="11493">
                  <c:v>45076.329861111109</c:v>
                </c:pt>
                <c:pt idx="11494">
                  <c:v>45076.329861111109</c:v>
                </c:pt>
                <c:pt idx="11495">
                  <c:v>45076.329861111109</c:v>
                </c:pt>
                <c:pt idx="11496">
                  <c:v>45076.330555555556</c:v>
                </c:pt>
                <c:pt idx="11497">
                  <c:v>45076.330555555556</c:v>
                </c:pt>
                <c:pt idx="11498">
                  <c:v>45076.330555555556</c:v>
                </c:pt>
                <c:pt idx="11499">
                  <c:v>45076.330555555556</c:v>
                </c:pt>
                <c:pt idx="11500">
                  <c:v>45076.330555555556</c:v>
                </c:pt>
                <c:pt idx="11501">
                  <c:v>45076.330555555556</c:v>
                </c:pt>
                <c:pt idx="11502">
                  <c:v>45076.331250000003</c:v>
                </c:pt>
                <c:pt idx="11503">
                  <c:v>45076.331250000003</c:v>
                </c:pt>
                <c:pt idx="11504">
                  <c:v>45076.331250000003</c:v>
                </c:pt>
                <c:pt idx="11505">
                  <c:v>45076.331250000003</c:v>
                </c:pt>
                <c:pt idx="11506">
                  <c:v>45076.331250000003</c:v>
                </c:pt>
                <c:pt idx="11507">
                  <c:v>45076.331250000003</c:v>
                </c:pt>
                <c:pt idx="11508">
                  <c:v>45076.331944444442</c:v>
                </c:pt>
                <c:pt idx="11509">
                  <c:v>45076.331944444442</c:v>
                </c:pt>
                <c:pt idx="11510">
                  <c:v>45076.331944444442</c:v>
                </c:pt>
                <c:pt idx="11511">
                  <c:v>45076.331944444442</c:v>
                </c:pt>
                <c:pt idx="11512">
                  <c:v>45076.331944444442</c:v>
                </c:pt>
                <c:pt idx="11513">
                  <c:v>45076.331944444442</c:v>
                </c:pt>
                <c:pt idx="11514">
                  <c:v>45076.332638888889</c:v>
                </c:pt>
                <c:pt idx="11515">
                  <c:v>45076.332638888889</c:v>
                </c:pt>
                <c:pt idx="11516">
                  <c:v>45076.332638888889</c:v>
                </c:pt>
                <c:pt idx="11517">
                  <c:v>45076.332638888889</c:v>
                </c:pt>
                <c:pt idx="11518">
                  <c:v>45076.332638888889</c:v>
                </c:pt>
                <c:pt idx="11519">
                  <c:v>45076.332638888889</c:v>
                </c:pt>
                <c:pt idx="11520">
                  <c:v>45076.333333333336</c:v>
                </c:pt>
                <c:pt idx="11521">
                  <c:v>45076.333333333336</c:v>
                </c:pt>
                <c:pt idx="11522">
                  <c:v>45076.333333333336</c:v>
                </c:pt>
                <c:pt idx="11523">
                  <c:v>45076.333333333336</c:v>
                </c:pt>
                <c:pt idx="11524">
                  <c:v>45076.333333333336</c:v>
                </c:pt>
                <c:pt idx="11525">
                  <c:v>45076.333333333336</c:v>
                </c:pt>
                <c:pt idx="11526">
                  <c:v>45076.334027777775</c:v>
                </c:pt>
                <c:pt idx="11527">
                  <c:v>45076.334027777775</c:v>
                </c:pt>
                <c:pt idx="11528">
                  <c:v>45076.334027777775</c:v>
                </c:pt>
                <c:pt idx="11529">
                  <c:v>45076.334027777775</c:v>
                </c:pt>
                <c:pt idx="11530">
                  <c:v>45076.334027777775</c:v>
                </c:pt>
                <c:pt idx="11531">
                  <c:v>45076.334027777775</c:v>
                </c:pt>
                <c:pt idx="11532">
                  <c:v>45076.334722222222</c:v>
                </c:pt>
                <c:pt idx="11533">
                  <c:v>45076.334722222222</c:v>
                </c:pt>
                <c:pt idx="11534">
                  <c:v>45076.334722222222</c:v>
                </c:pt>
                <c:pt idx="11535">
                  <c:v>45076.334722222222</c:v>
                </c:pt>
                <c:pt idx="11536">
                  <c:v>45076.334722222222</c:v>
                </c:pt>
                <c:pt idx="11537">
                  <c:v>45076.334722222222</c:v>
                </c:pt>
                <c:pt idx="11538">
                  <c:v>45076.335416666669</c:v>
                </c:pt>
                <c:pt idx="11539">
                  <c:v>45076.335416666669</c:v>
                </c:pt>
                <c:pt idx="11540">
                  <c:v>45076.335416666669</c:v>
                </c:pt>
                <c:pt idx="11541">
                  <c:v>45076.335416666669</c:v>
                </c:pt>
                <c:pt idx="11542">
                  <c:v>45076.335416666669</c:v>
                </c:pt>
                <c:pt idx="11543">
                  <c:v>45076.335416666669</c:v>
                </c:pt>
                <c:pt idx="11544">
                  <c:v>45076.336111111108</c:v>
                </c:pt>
                <c:pt idx="11545">
                  <c:v>45076.336111111108</c:v>
                </c:pt>
                <c:pt idx="11546">
                  <c:v>45076.336111111108</c:v>
                </c:pt>
                <c:pt idx="11547">
                  <c:v>45076.336111111108</c:v>
                </c:pt>
                <c:pt idx="11548">
                  <c:v>45076.336111111108</c:v>
                </c:pt>
                <c:pt idx="11549">
                  <c:v>45076.336111111108</c:v>
                </c:pt>
                <c:pt idx="11550">
                  <c:v>45076.336805555555</c:v>
                </c:pt>
                <c:pt idx="11551">
                  <c:v>45076.336805555555</c:v>
                </c:pt>
                <c:pt idx="11552">
                  <c:v>45076.336805555555</c:v>
                </c:pt>
                <c:pt idx="11553">
                  <c:v>45076.336805555555</c:v>
                </c:pt>
                <c:pt idx="11554">
                  <c:v>45076.336805555555</c:v>
                </c:pt>
                <c:pt idx="11555">
                  <c:v>45076.336805555555</c:v>
                </c:pt>
                <c:pt idx="11556">
                  <c:v>45076.337500000001</c:v>
                </c:pt>
                <c:pt idx="11557">
                  <c:v>45076.337500000001</c:v>
                </c:pt>
                <c:pt idx="11558">
                  <c:v>45076.337500000001</c:v>
                </c:pt>
                <c:pt idx="11559">
                  <c:v>45076.337500000001</c:v>
                </c:pt>
                <c:pt idx="11560">
                  <c:v>45076.337500000001</c:v>
                </c:pt>
                <c:pt idx="11561">
                  <c:v>45076.337500000001</c:v>
                </c:pt>
                <c:pt idx="11562">
                  <c:v>45076.338194444441</c:v>
                </c:pt>
                <c:pt idx="11563">
                  <c:v>45076.338194444441</c:v>
                </c:pt>
                <c:pt idx="11564">
                  <c:v>45076.338194444441</c:v>
                </c:pt>
                <c:pt idx="11565">
                  <c:v>45076.338194444441</c:v>
                </c:pt>
                <c:pt idx="11566">
                  <c:v>45076.338194444441</c:v>
                </c:pt>
                <c:pt idx="11567">
                  <c:v>45076.338194444441</c:v>
                </c:pt>
                <c:pt idx="11568">
                  <c:v>45076.338888888888</c:v>
                </c:pt>
                <c:pt idx="11569">
                  <c:v>45076.338888888888</c:v>
                </c:pt>
                <c:pt idx="11570">
                  <c:v>45076.338888888888</c:v>
                </c:pt>
                <c:pt idx="11571">
                  <c:v>45076.338888888888</c:v>
                </c:pt>
                <c:pt idx="11572">
                  <c:v>45076.338888888888</c:v>
                </c:pt>
                <c:pt idx="11573">
                  <c:v>45076.338888888888</c:v>
                </c:pt>
                <c:pt idx="11574">
                  <c:v>45076.339583333334</c:v>
                </c:pt>
                <c:pt idx="11575">
                  <c:v>45076.339583333334</c:v>
                </c:pt>
                <c:pt idx="11576">
                  <c:v>45076.339583333334</c:v>
                </c:pt>
                <c:pt idx="11577">
                  <c:v>45076.339583333334</c:v>
                </c:pt>
                <c:pt idx="11578">
                  <c:v>45076.339583333334</c:v>
                </c:pt>
                <c:pt idx="11579">
                  <c:v>45076.339583333334</c:v>
                </c:pt>
                <c:pt idx="11580">
                  <c:v>45076.340277777781</c:v>
                </c:pt>
                <c:pt idx="11581">
                  <c:v>45076.340277777781</c:v>
                </c:pt>
                <c:pt idx="11582">
                  <c:v>45076.340277777781</c:v>
                </c:pt>
                <c:pt idx="11583">
                  <c:v>45076.340277777781</c:v>
                </c:pt>
                <c:pt idx="11584">
                  <c:v>45076.340277777781</c:v>
                </c:pt>
                <c:pt idx="11585">
                  <c:v>45076.340277777781</c:v>
                </c:pt>
                <c:pt idx="11586">
                  <c:v>45076.34097222222</c:v>
                </c:pt>
                <c:pt idx="11587">
                  <c:v>45076.34097222222</c:v>
                </c:pt>
                <c:pt idx="11588">
                  <c:v>45076.34097222222</c:v>
                </c:pt>
                <c:pt idx="11589">
                  <c:v>45076.34097222222</c:v>
                </c:pt>
                <c:pt idx="11590">
                  <c:v>45076.34097222222</c:v>
                </c:pt>
                <c:pt idx="11591">
                  <c:v>45076.34097222222</c:v>
                </c:pt>
                <c:pt idx="11592">
                  <c:v>45076.341666666667</c:v>
                </c:pt>
                <c:pt idx="11593">
                  <c:v>45076.341666666667</c:v>
                </c:pt>
                <c:pt idx="11594">
                  <c:v>45076.341666666667</c:v>
                </c:pt>
                <c:pt idx="11595">
                  <c:v>45076.341666666667</c:v>
                </c:pt>
                <c:pt idx="11596">
                  <c:v>45076.341666666667</c:v>
                </c:pt>
                <c:pt idx="11597">
                  <c:v>45076.341666666667</c:v>
                </c:pt>
                <c:pt idx="11598">
                  <c:v>45076.342361111114</c:v>
                </c:pt>
                <c:pt idx="11599">
                  <c:v>45076.342361111114</c:v>
                </c:pt>
                <c:pt idx="11600">
                  <c:v>45076.342361111114</c:v>
                </c:pt>
                <c:pt idx="11601">
                  <c:v>45076.342361111114</c:v>
                </c:pt>
                <c:pt idx="11602">
                  <c:v>45076.342361111114</c:v>
                </c:pt>
                <c:pt idx="11603">
                  <c:v>45076.342361111114</c:v>
                </c:pt>
                <c:pt idx="11604">
                  <c:v>45076.343055555553</c:v>
                </c:pt>
                <c:pt idx="11605">
                  <c:v>45076.343055555553</c:v>
                </c:pt>
                <c:pt idx="11606">
                  <c:v>45076.343055555553</c:v>
                </c:pt>
                <c:pt idx="11607">
                  <c:v>45076.343055555553</c:v>
                </c:pt>
                <c:pt idx="11608">
                  <c:v>45076.343055555553</c:v>
                </c:pt>
                <c:pt idx="11609">
                  <c:v>45076.343055555553</c:v>
                </c:pt>
                <c:pt idx="11610">
                  <c:v>45076.34375</c:v>
                </c:pt>
                <c:pt idx="11611">
                  <c:v>45076.34375</c:v>
                </c:pt>
                <c:pt idx="11612">
                  <c:v>45076.34375</c:v>
                </c:pt>
                <c:pt idx="11613">
                  <c:v>45076.34375</c:v>
                </c:pt>
                <c:pt idx="11614">
                  <c:v>45076.34375</c:v>
                </c:pt>
                <c:pt idx="11615">
                  <c:v>45076.34375</c:v>
                </c:pt>
                <c:pt idx="11616">
                  <c:v>45076.344444444447</c:v>
                </c:pt>
                <c:pt idx="11617">
                  <c:v>45076.344444444447</c:v>
                </c:pt>
                <c:pt idx="11618">
                  <c:v>45076.344444444447</c:v>
                </c:pt>
                <c:pt idx="11619">
                  <c:v>45076.344444444447</c:v>
                </c:pt>
                <c:pt idx="11620">
                  <c:v>45076.344444444447</c:v>
                </c:pt>
                <c:pt idx="11621">
                  <c:v>45076.344444444447</c:v>
                </c:pt>
                <c:pt idx="11622">
                  <c:v>45076.345138888886</c:v>
                </c:pt>
                <c:pt idx="11623">
                  <c:v>45076.345138888886</c:v>
                </c:pt>
                <c:pt idx="11624">
                  <c:v>45076.345138888886</c:v>
                </c:pt>
                <c:pt idx="11625">
                  <c:v>45076.345138888886</c:v>
                </c:pt>
                <c:pt idx="11626">
                  <c:v>45076.345138888886</c:v>
                </c:pt>
                <c:pt idx="11627">
                  <c:v>45076.345138888886</c:v>
                </c:pt>
                <c:pt idx="11628">
                  <c:v>45076.345833333333</c:v>
                </c:pt>
                <c:pt idx="11629">
                  <c:v>45076.345833333333</c:v>
                </c:pt>
                <c:pt idx="11630">
                  <c:v>45076.345833333333</c:v>
                </c:pt>
                <c:pt idx="11631">
                  <c:v>45076.345833333333</c:v>
                </c:pt>
                <c:pt idx="11632">
                  <c:v>45076.345833333333</c:v>
                </c:pt>
                <c:pt idx="11633">
                  <c:v>45076.345833333333</c:v>
                </c:pt>
                <c:pt idx="11634">
                  <c:v>45076.34652777778</c:v>
                </c:pt>
                <c:pt idx="11635">
                  <c:v>45076.34652777778</c:v>
                </c:pt>
                <c:pt idx="11636">
                  <c:v>45076.34652777778</c:v>
                </c:pt>
                <c:pt idx="11637">
                  <c:v>45076.34652777778</c:v>
                </c:pt>
                <c:pt idx="11638">
                  <c:v>45076.34652777778</c:v>
                </c:pt>
                <c:pt idx="11639">
                  <c:v>45076.34652777778</c:v>
                </c:pt>
                <c:pt idx="11640">
                  <c:v>45076.347222222219</c:v>
                </c:pt>
                <c:pt idx="11641">
                  <c:v>45076.347222222219</c:v>
                </c:pt>
                <c:pt idx="11642">
                  <c:v>45076.347222222219</c:v>
                </c:pt>
                <c:pt idx="11643">
                  <c:v>45076.347222222219</c:v>
                </c:pt>
                <c:pt idx="11644">
                  <c:v>45076.347222222219</c:v>
                </c:pt>
                <c:pt idx="11645">
                  <c:v>45076.347222222219</c:v>
                </c:pt>
                <c:pt idx="11646">
                  <c:v>45076.347916666666</c:v>
                </c:pt>
                <c:pt idx="11647">
                  <c:v>45076.347916666666</c:v>
                </c:pt>
                <c:pt idx="11648">
                  <c:v>45076.347916666666</c:v>
                </c:pt>
                <c:pt idx="11649">
                  <c:v>45076.347916666666</c:v>
                </c:pt>
                <c:pt idx="11650">
                  <c:v>45076.347916666666</c:v>
                </c:pt>
                <c:pt idx="11651">
                  <c:v>45076.347916666666</c:v>
                </c:pt>
                <c:pt idx="11652">
                  <c:v>45076.348611111112</c:v>
                </c:pt>
                <c:pt idx="11653">
                  <c:v>45076.348611111112</c:v>
                </c:pt>
                <c:pt idx="11654">
                  <c:v>45076.348611111112</c:v>
                </c:pt>
                <c:pt idx="11655">
                  <c:v>45076.348611111112</c:v>
                </c:pt>
                <c:pt idx="11656">
                  <c:v>45076.348611111112</c:v>
                </c:pt>
                <c:pt idx="11657">
                  <c:v>45076.348611111112</c:v>
                </c:pt>
                <c:pt idx="11658">
                  <c:v>45076.349305555559</c:v>
                </c:pt>
                <c:pt idx="11659">
                  <c:v>45076.349305555559</c:v>
                </c:pt>
                <c:pt idx="11660">
                  <c:v>45076.349305555559</c:v>
                </c:pt>
                <c:pt idx="11661">
                  <c:v>45076.349305555559</c:v>
                </c:pt>
                <c:pt idx="11662">
                  <c:v>45076.349305555559</c:v>
                </c:pt>
                <c:pt idx="11663">
                  <c:v>45076.349305555559</c:v>
                </c:pt>
                <c:pt idx="11664">
                  <c:v>45076.35</c:v>
                </c:pt>
                <c:pt idx="11665">
                  <c:v>45076.35</c:v>
                </c:pt>
                <c:pt idx="11666">
                  <c:v>45076.35</c:v>
                </c:pt>
                <c:pt idx="11667">
                  <c:v>45076.35</c:v>
                </c:pt>
                <c:pt idx="11668">
                  <c:v>45076.35</c:v>
                </c:pt>
                <c:pt idx="11669">
                  <c:v>45076.35</c:v>
                </c:pt>
                <c:pt idx="11670">
                  <c:v>45076.350694444445</c:v>
                </c:pt>
                <c:pt idx="11671">
                  <c:v>45076.350694444445</c:v>
                </c:pt>
                <c:pt idx="11672">
                  <c:v>45076.350694444445</c:v>
                </c:pt>
                <c:pt idx="11673">
                  <c:v>45076.350694444445</c:v>
                </c:pt>
                <c:pt idx="11674">
                  <c:v>45076.350694444445</c:v>
                </c:pt>
                <c:pt idx="11675">
                  <c:v>45076.350694444445</c:v>
                </c:pt>
                <c:pt idx="11676">
                  <c:v>45076.351388888892</c:v>
                </c:pt>
                <c:pt idx="11677">
                  <c:v>45076.351388888892</c:v>
                </c:pt>
                <c:pt idx="11678">
                  <c:v>45076.351388888892</c:v>
                </c:pt>
                <c:pt idx="11679">
                  <c:v>45076.351388888892</c:v>
                </c:pt>
                <c:pt idx="11680">
                  <c:v>45076.351388888892</c:v>
                </c:pt>
                <c:pt idx="11681">
                  <c:v>45076.351388888892</c:v>
                </c:pt>
                <c:pt idx="11682">
                  <c:v>45076.352083333331</c:v>
                </c:pt>
                <c:pt idx="11683">
                  <c:v>45076.352083333331</c:v>
                </c:pt>
                <c:pt idx="11684">
                  <c:v>45076.352083333331</c:v>
                </c:pt>
                <c:pt idx="11685">
                  <c:v>45076.352083333331</c:v>
                </c:pt>
                <c:pt idx="11686">
                  <c:v>45076.352083333331</c:v>
                </c:pt>
                <c:pt idx="11687">
                  <c:v>45076.352083333331</c:v>
                </c:pt>
                <c:pt idx="11688">
                  <c:v>45076.352777777778</c:v>
                </c:pt>
                <c:pt idx="11689">
                  <c:v>45076.352777777778</c:v>
                </c:pt>
                <c:pt idx="11690">
                  <c:v>45076.352777777778</c:v>
                </c:pt>
                <c:pt idx="11691">
                  <c:v>45076.352777777778</c:v>
                </c:pt>
                <c:pt idx="11692">
                  <c:v>45076.352777777778</c:v>
                </c:pt>
                <c:pt idx="11693">
                  <c:v>45076.352777777778</c:v>
                </c:pt>
                <c:pt idx="11694">
                  <c:v>45076.353472222225</c:v>
                </c:pt>
                <c:pt idx="11695">
                  <c:v>45076.353472222225</c:v>
                </c:pt>
                <c:pt idx="11696">
                  <c:v>45076.353472222225</c:v>
                </c:pt>
                <c:pt idx="11697">
                  <c:v>45076.353472222225</c:v>
                </c:pt>
                <c:pt idx="11698">
                  <c:v>45076.353472222225</c:v>
                </c:pt>
                <c:pt idx="11699">
                  <c:v>45076.353472222225</c:v>
                </c:pt>
                <c:pt idx="11700">
                  <c:v>45076.354166666664</c:v>
                </c:pt>
                <c:pt idx="11701">
                  <c:v>45076.354166666664</c:v>
                </c:pt>
                <c:pt idx="11702">
                  <c:v>45076.354166666664</c:v>
                </c:pt>
                <c:pt idx="11703">
                  <c:v>45076.354166666664</c:v>
                </c:pt>
                <c:pt idx="11704">
                  <c:v>45076.354166666664</c:v>
                </c:pt>
                <c:pt idx="11705">
                  <c:v>45076.354166666664</c:v>
                </c:pt>
                <c:pt idx="11706">
                  <c:v>45076.354861111111</c:v>
                </c:pt>
                <c:pt idx="11707">
                  <c:v>45076.354861111111</c:v>
                </c:pt>
                <c:pt idx="11708">
                  <c:v>45076.354861111111</c:v>
                </c:pt>
                <c:pt idx="11709">
                  <c:v>45076.354861111111</c:v>
                </c:pt>
                <c:pt idx="11710">
                  <c:v>45076.354861111111</c:v>
                </c:pt>
                <c:pt idx="11711">
                  <c:v>45076.354861111111</c:v>
                </c:pt>
                <c:pt idx="11712">
                  <c:v>45076.355555555558</c:v>
                </c:pt>
                <c:pt idx="11713">
                  <c:v>45076.355555555558</c:v>
                </c:pt>
                <c:pt idx="11714">
                  <c:v>45076.355555555558</c:v>
                </c:pt>
                <c:pt idx="11715">
                  <c:v>45076.355555555558</c:v>
                </c:pt>
                <c:pt idx="11716">
                  <c:v>45076.355555555558</c:v>
                </c:pt>
                <c:pt idx="11717">
                  <c:v>45076.355555555558</c:v>
                </c:pt>
                <c:pt idx="11718">
                  <c:v>45076.356249999997</c:v>
                </c:pt>
                <c:pt idx="11719">
                  <c:v>45076.356249999997</c:v>
                </c:pt>
                <c:pt idx="11720">
                  <c:v>45076.356249999997</c:v>
                </c:pt>
                <c:pt idx="11721">
                  <c:v>45076.356249999997</c:v>
                </c:pt>
                <c:pt idx="11722">
                  <c:v>45076.356249999997</c:v>
                </c:pt>
                <c:pt idx="11723">
                  <c:v>45076.356249999997</c:v>
                </c:pt>
                <c:pt idx="11724">
                  <c:v>45076.356944444444</c:v>
                </c:pt>
                <c:pt idx="11725">
                  <c:v>45076.356944444444</c:v>
                </c:pt>
                <c:pt idx="11726">
                  <c:v>45076.356944444444</c:v>
                </c:pt>
                <c:pt idx="11727">
                  <c:v>45076.356944444444</c:v>
                </c:pt>
                <c:pt idx="11728">
                  <c:v>45076.356944444444</c:v>
                </c:pt>
                <c:pt idx="11729">
                  <c:v>45076.356944444444</c:v>
                </c:pt>
                <c:pt idx="11730">
                  <c:v>45076.357638888891</c:v>
                </c:pt>
                <c:pt idx="11731">
                  <c:v>45076.357638888891</c:v>
                </c:pt>
                <c:pt idx="11732">
                  <c:v>45076.357638888891</c:v>
                </c:pt>
                <c:pt idx="11733">
                  <c:v>45076.357638888891</c:v>
                </c:pt>
                <c:pt idx="11734">
                  <c:v>45076.357638888891</c:v>
                </c:pt>
                <c:pt idx="11735">
                  <c:v>45076.357638888891</c:v>
                </c:pt>
                <c:pt idx="11736">
                  <c:v>45076.35833333333</c:v>
                </c:pt>
                <c:pt idx="11737">
                  <c:v>45076.35833333333</c:v>
                </c:pt>
                <c:pt idx="11738">
                  <c:v>45076.35833333333</c:v>
                </c:pt>
                <c:pt idx="11739">
                  <c:v>45076.35833333333</c:v>
                </c:pt>
                <c:pt idx="11740">
                  <c:v>45076.35833333333</c:v>
                </c:pt>
                <c:pt idx="11741">
                  <c:v>45076.35833333333</c:v>
                </c:pt>
                <c:pt idx="11742">
                  <c:v>45076.359027777777</c:v>
                </c:pt>
                <c:pt idx="11743">
                  <c:v>45076.359027777777</c:v>
                </c:pt>
                <c:pt idx="11744">
                  <c:v>45076.359027777777</c:v>
                </c:pt>
                <c:pt idx="11745">
                  <c:v>45076.359027777777</c:v>
                </c:pt>
                <c:pt idx="11746">
                  <c:v>45076.359027777777</c:v>
                </c:pt>
                <c:pt idx="11747">
                  <c:v>45076.359027777777</c:v>
                </c:pt>
                <c:pt idx="11748">
                  <c:v>45076.359722222223</c:v>
                </c:pt>
                <c:pt idx="11749">
                  <c:v>45076.359722222223</c:v>
                </c:pt>
                <c:pt idx="11750">
                  <c:v>45076.359722222223</c:v>
                </c:pt>
                <c:pt idx="11751">
                  <c:v>45076.359722222223</c:v>
                </c:pt>
                <c:pt idx="11752">
                  <c:v>45076.359722222223</c:v>
                </c:pt>
                <c:pt idx="11753">
                  <c:v>45076.359722222223</c:v>
                </c:pt>
                <c:pt idx="11754">
                  <c:v>45076.36041666667</c:v>
                </c:pt>
                <c:pt idx="11755">
                  <c:v>45076.36041666667</c:v>
                </c:pt>
                <c:pt idx="11756">
                  <c:v>45076.36041666667</c:v>
                </c:pt>
                <c:pt idx="11757">
                  <c:v>45076.36041666667</c:v>
                </c:pt>
                <c:pt idx="11758">
                  <c:v>45076.36041666667</c:v>
                </c:pt>
                <c:pt idx="11759">
                  <c:v>45076.36041666667</c:v>
                </c:pt>
                <c:pt idx="11760">
                  <c:v>45076.361111111109</c:v>
                </c:pt>
                <c:pt idx="11761">
                  <c:v>45076.361111111109</c:v>
                </c:pt>
                <c:pt idx="11762">
                  <c:v>45076.361111111109</c:v>
                </c:pt>
                <c:pt idx="11763">
                  <c:v>45076.361111111109</c:v>
                </c:pt>
                <c:pt idx="11764">
                  <c:v>45076.361111111109</c:v>
                </c:pt>
                <c:pt idx="11765">
                  <c:v>45076.361111111109</c:v>
                </c:pt>
                <c:pt idx="11766">
                  <c:v>45076.361805555556</c:v>
                </c:pt>
                <c:pt idx="11767">
                  <c:v>45076.361805555556</c:v>
                </c:pt>
                <c:pt idx="11768">
                  <c:v>45076.361805555556</c:v>
                </c:pt>
                <c:pt idx="11769">
                  <c:v>45076.361805555556</c:v>
                </c:pt>
                <c:pt idx="11770">
                  <c:v>45076.361805555556</c:v>
                </c:pt>
                <c:pt idx="11771">
                  <c:v>45076.361805555556</c:v>
                </c:pt>
                <c:pt idx="11772">
                  <c:v>45076.362500000003</c:v>
                </c:pt>
                <c:pt idx="11773">
                  <c:v>45076.362500000003</c:v>
                </c:pt>
                <c:pt idx="11774">
                  <c:v>45076.362500000003</c:v>
                </c:pt>
                <c:pt idx="11775">
                  <c:v>45076.362500000003</c:v>
                </c:pt>
                <c:pt idx="11776">
                  <c:v>45076.362500000003</c:v>
                </c:pt>
                <c:pt idx="11777">
                  <c:v>45076.362500000003</c:v>
                </c:pt>
                <c:pt idx="11778">
                  <c:v>45076.363194444442</c:v>
                </c:pt>
                <c:pt idx="11779">
                  <c:v>45076.363194444442</c:v>
                </c:pt>
                <c:pt idx="11780">
                  <c:v>45076.363194444442</c:v>
                </c:pt>
                <c:pt idx="11781">
                  <c:v>45076.363194444442</c:v>
                </c:pt>
                <c:pt idx="11782">
                  <c:v>45076.363194444442</c:v>
                </c:pt>
                <c:pt idx="11783">
                  <c:v>45076.363194444442</c:v>
                </c:pt>
                <c:pt idx="11784">
                  <c:v>45076.363888888889</c:v>
                </c:pt>
                <c:pt idx="11785">
                  <c:v>45076.363888888889</c:v>
                </c:pt>
                <c:pt idx="11786">
                  <c:v>45076.363888888889</c:v>
                </c:pt>
                <c:pt idx="11787">
                  <c:v>45076.363888888889</c:v>
                </c:pt>
                <c:pt idx="11788">
                  <c:v>45076.363888888889</c:v>
                </c:pt>
                <c:pt idx="11789">
                  <c:v>45076.363888888889</c:v>
                </c:pt>
                <c:pt idx="11790">
                  <c:v>45076.364583333336</c:v>
                </c:pt>
                <c:pt idx="11791">
                  <c:v>45076.364583333336</c:v>
                </c:pt>
                <c:pt idx="11792">
                  <c:v>45076.364583333336</c:v>
                </c:pt>
                <c:pt idx="11793">
                  <c:v>45076.364583333336</c:v>
                </c:pt>
                <c:pt idx="11794">
                  <c:v>45076.364583333336</c:v>
                </c:pt>
                <c:pt idx="11795">
                  <c:v>45076.364583333336</c:v>
                </c:pt>
                <c:pt idx="11796">
                  <c:v>45076.365277777775</c:v>
                </c:pt>
                <c:pt idx="11797">
                  <c:v>45076.365277777775</c:v>
                </c:pt>
                <c:pt idx="11798">
                  <c:v>45076.365277777775</c:v>
                </c:pt>
                <c:pt idx="11799">
                  <c:v>45076.365277777775</c:v>
                </c:pt>
                <c:pt idx="11800">
                  <c:v>45076.365277777775</c:v>
                </c:pt>
                <c:pt idx="11801">
                  <c:v>45076.365277777775</c:v>
                </c:pt>
                <c:pt idx="11802">
                  <c:v>45076.365972222222</c:v>
                </c:pt>
                <c:pt idx="11803">
                  <c:v>45076.365972222222</c:v>
                </c:pt>
                <c:pt idx="11804">
                  <c:v>45076.365972222222</c:v>
                </c:pt>
                <c:pt idx="11805">
                  <c:v>45076.365972222222</c:v>
                </c:pt>
                <c:pt idx="11806">
                  <c:v>45076.365972222222</c:v>
                </c:pt>
                <c:pt idx="11807">
                  <c:v>45076.365972222222</c:v>
                </c:pt>
                <c:pt idx="11808">
                  <c:v>45076.366666666669</c:v>
                </c:pt>
                <c:pt idx="11809">
                  <c:v>45076.366666666669</c:v>
                </c:pt>
                <c:pt idx="11810">
                  <c:v>45076.366666666669</c:v>
                </c:pt>
                <c:pt idx="11811">
                  <c:v>45076.366666666669</c:v>
                </c:pt>
                <c:pt idx="11812">
                  <c:v>45076.366666666669</c:v>
                </c:pt>
                <c:pt idx="11813">
                  <c:v>45076.366666666669</c:v>
                </c:pt>
                <c:pt idx="11814">
                  <c:v>45076.367361111108</c:v>
                </c:pt>
                <c:pt idx="11815">
                  <c:v>45076.367361111108</c:v>
                </c:pt>
                <c:pt idx="11816">
                  <c:v>45076.367361111108</c:v>
                </c:pt>
                <c:pt idx="11817">
                  <c:v>45076.367361111108</c:v>
                </c:pt>
                <c:pt idx="11818">
                  <c:v>45076.367361111108</c:v>
                </c:pt>
                <c:pt idx="11819">
                  <c:v>45076.367361111108</c:v>
                </c:pt>
                <c:pt idx="11820">
                  <c:v>45076.368055555555</c:v>
                </c:pt>
                <c:pt idx="11821">
                  <c:v>45076.368055555555</c:v>
                </c:pt>
                <c:pt idx="11822">
                  <c:v>45076.368055555555</c:v>
                </c:pt>
                <c:pt idx="11823">
                  <c:v>45076.368055555555</c:v>
                </c:pt>
                <c:pt idx="11824">
                  <c:v>45076.368055555555</c:v>
                </c:pt>
                <c:pt idx="11825">
                  <c:v>45076.368055555555</c:v>
                </c:pt>
                <c:pt idx="11826">
                  <c:v>45076.368750000001</c:v>
                </c:pt>
                <c:pt idx="11827">
                  <c:v>45076.368750000001</c:v>
                </c:pt>
                <c:pt idx="11828">
                  <c:v>45076.368750000001</c:v>
                </c:pt>
                <c:pt idx="11829">
                  <c:v>45076.368750000001</c:v>
                </c:pt>
                <c:pt idx="11830">
                  <c:v>45076.368750000001</c:v>
                </c:pt>
                <c:pt idx="11831">
                  <c:v>45076.368750000001</c:v>
                </c:pt>
                <c:pt idx="11832">
                  <c:v>45076.369444444441</c:v>
                </c:pt>
                <c:pt idx="11833">
                  <c:v>45076.369444444441</c:v>
                </c:pt>
                <c:pt idx="11834">
                  <c:v>45076.369444444441</c:v>
                </c:pt>
                <c:pt idx="11835">
                  <c:v>45076.369444444441</c:v>
                </c:pt>
                <c:pt idx="11836">
                  <c:v>45076.369444444441</c:v>
                </c:pt>
                <c:pt idx="11837">
                  <c:v>45076.369444444441</c:v>
                </c:pt>
                <c:pt idx="11838">
                  <c:v>45076.370138888888</c:v>
                </c:pt>
                <c:pt idx="11839">
                  <c:v>45076.370138888888</c:v>
                </c:pt>
                <c:pt idx="11840">
                  <c:v>45076.370138888888</c:v>
                </c:pt>
                <c:pt idx="11841">
                  <c:v>45076.370138888888</c:v>
                </c:pt>
                <c:pt idx="11842">
                  <c:v>45076.370138888888</c:v>
                </c:pt>
                <c:pt idx="11843">
                  <c:v>45076.370138888888</c:v>
                </c:pt>
                <c:pt idx="11844">
                  <c:v>45076.370833333334</c:v>
                </c:pt>
                <c:pt idx="11845">
                  <c:v>45076.370833333334</c:v>
                </c:pt>
                <c:pt idx="11846">
                  <c:v>45076.370833333334</c:v>
                </c:pt>
                <c:pt idx="11847">
                  <c:v>45076.370833333334</c:v>
                </c:pt>
                <c:pt idx="11848">
                  <c:v>45076.370833333334</c:v>
                </c:pt>
                <c:pt idx="11849">
                  <c:v>45076.370833333334</c:v>
                </c:pt>
                <c:pt idx="11850">
                  <c:v>45076.371527777781</c:v>
                </c:pt>
                <c:pt idx="11851">
                  <c:v>45076.371527777781</c:v>
                </c:pt>
                <c:pt idx="11852">
                  <c:v>45076.371527777781</c:v>
                </c:pt>
                <c:pt idx="11853">
                  <c:v>45076.371527777781</c:v>
                </c:pt>
                <c:pt idx="11854">
                  <c:v>45076.371527777781</c:v>
                </c:pt>
                <c:pt idx="11855">
                  <c:v>45076.371527777781</c:v>
                </c:pt>
                <c:pt idx="11856">
                  <c:v>45076.37222222222</c:v>
                </c:pt>
                <c:pt idx="11857">
                  <c:v>45076.37222222222</c:v>
                </c:pt>
                <c:pt idx="11858">
                  <c:v>45076.37222222222</c:v>
                </c:pt>
                <c:pt idx="11859">
                  <c:v>45076.37222222222</c:v>
                </c:pt>
                <c:pt idx="11860">
                  <c:v>45076.37222222222</c:v>
                </c:pt>
                <c:pt idx="11861">
                  <c:v>45076.37222222222</c:v>
                </c:pt>
                <c:pt idx="11862">
                  <c:v>45076.372916666667</c:v>
                </c:pt>
                <c:pt idx="11863">
                  <c:v>45076.372916666667</c:v>
                </c:pt>
                <c:pt idx="11864">
                  <c:v>45076.372916666667</c:v>
                </c:pt>
                <c:pt idx="11865">
                  <c:v>45076.372916666667</c:v>
                </c:pt>
                <c:pt idx="11866">
                  <c:v>45076.372916666667</c:v>
                </c:pt>
                <c:pt idx="11867">
                  <c:v>45076.372916666667</c:v>
                </c:pt>
                <c:pt idx="11868">
                  <c:v>45076.373611111114</c:v>
                </c:pt>
                <c:pt idx="11869">
                  <c:v>45076.373611111114</c:v>
                </c:pt>
                <c:pt idx="11870">
                  <c:v>45076.373611111114</c:v>
                </c:pt>
                <c:pt idx="11871">
                  <c:v>45076.373611111114</c:v>
                </c:pt>
                <c:pt idx="11872">
                  <c:v>45076.373611111114</c:v>
                </c:pt>
                <c:pt idx="11873">
                  <c:v>45076.373611111114</c:v>
                </c:pt>
                <c:pt idx="11874">
                  <c:v>45076.374305555553</c:v>
                </c:pt>
                <c:pt idx="11875">
                  <c:v>45076.374305555553</c:v>
                </c:pt>
                <c:pt idx="11876">
                  <c:v>45076.374305555553</c:v>
                </c:pt>
                <c:pt idx="11877">
                  <c:v>45076.374305555553</c:v>
                </c:pt>
                <c:pt idx="11878">
                  <c:v>45076.374305555553</c:v>
                </c:pt>
                <c:pt idx="11879">
                  <c:v>45076.374305555553</c:v>
                </c:pt>
                <c:pt idx="11880">
                  <c:v>45076.375</c:v>
                </c:pt>
                <c:pt idx="11881">
                  <c:v>45076.375</c:v>
                </c:pt>
                <c:pt idx="11882">
                  <c:v>45076.375</c:v>
                </c:pt>
                <c:pt idx="11883">
                  <c:v>45076.375</c:v>
                </c:pt>
                <c:pt idx="11884">
                  <c:v>45076.375</c:v>
                </c:pt>
                <c:pt idx="11885">
                  <c:v>45076.375</c:v>
                </c:pt>
                <c:pt idx="11886">
                  <c:v>45076.375694444447</c:v>
                </c:pt>
                <c:pt idx="11887">
                  <c:v>45076.375694444447</c:v>
                </c:pt>
                <c:pt idx="11888">
                  <c:v>45076.375694444447</c:v>
                </c:pt>
                <c:pt idx="11889">
                  <c:v>45076.375694444447</c:v>
                </c:pt>
                <c:pt idx="11890">
                  <c:v>45076.375694444447</c:v>
                </c:pt>
                <c:pt idx="11891">
                  <c:v>45076.375694444447</c:v>
                </c:pt>
                <c:pt idx="11892">
                  <c:v>45076.376388888886</c:v>
                </c:pt>
                <c:pt idx="11893">
                  <c:v>45076.376388888886</c:v>
                </c:pt>
                <c:pt idx="11894">
                  <c:v>45076.376388888886</c:v>
                </c:pt>
                <c:pt idx="11895">
                  <c:v>45076.376388888886</c:v>
                </c:pt>
                <c:pt idx="11896">
                  <c:v>45076.376388888886</c:v>
                </c:pt>
                <c:pt idx="11897">
                  <c:v>45076.376388888886</c:v>
                </c:pt>
                <c:pt idx="11898">
                  <c:v>45076.377083333333</c:v>
                </c:pt>
                <c:pt idx="11899">
                  <c:v>45076.377083333333</c:v>
                </c:pt>
                <c:pt idx="11900">
                  <c:v>45076.377083333333</c:v>
                </c:pt>
                <c:pt idx="11901">
                  <c:v>45076.377083333333</c:v>
                </c:pt>
                <c:pt idx="11902">
                  <c:v>45076.377083333333</c:v>
                </c:pt>
                <c:pt idx="11903">
                  <c:v>45076.377083333333</c:v>
                </c:pt>
                <c:pt idx="11904">
                  <c:v>45076.37777777778</c:v>
                </c:pt>
                <c:pt idx="11905">
                  <c:v>45076.37777777778</c:v>
                </c:pt>
                <c:pt idx="11906">
                  <c:v>45076.37777777778</c:v>
                </c:pt>
                <c:pt idx="11907">
                  <c:v>45076.37777777778</c:v>
                </c:pt>
                <c:pt idx="11908">
                  <c:v>45076.37777777778</c:v>
                </c:pt>
                <c:pt idx="11909">
                  <c:v>45076.37777777778</c:v>
                </c:pt>
                <c:pt idx="11910">
                  <c:v>45076.378472222219</c:v>
                </c:pt>
                <c:pt idx="11911">
                  <c:v>45076.378472222219</c:v>
                </c:pt>
                <c:pt idx="11912">
                  <c:v>45076.378472222219</c:v>
                </c:pt>
                <c:pt idx="11913">
                  <c:v>45076.378472222219</c:v>
                </c:pt>
                <c:pt idx="11914">
                  <c:v>45076.378472222219</c:v>
                </c:pt>
                <c:pt idx="11915">
                  <c:v>45076.378472222219</c:v>
                </c:pt>
                <c:pt idx="11916">
                  <c:v>45076.379166666666</c:v>
                </c:pt>
                <c:pt idx="11917">
                  <c:v>45076.379166666666</c:v>
                </c:pt>
                <c:pt idx="11918">
                  <c:v>45076.379166666666</c:v>
                </c:pt>
                <c:pt idx="11919">
                  <c:v>45076.379166666666</c:v>
                </c:pt>
                <c:pt idx="11920">
                  <c:v>45076.379166666666</c:v>
                </c:pt>
                <c:pt idx="11921">
                  <c:v>45076.379166666666</c:v>
                </c:pt>
                <c:pt idx="11922">
                  <c:v>45076.379861111112</c:v>
                </c:pt>
                <c:pt idx="11923">
                  <c:v>45076.379861111112</c:v>
                </c:pt>
                <c:pt idx="11924">
                  <c:v>45076.379861111112</c:v>
                </c:pt>
                <c:pt idx="11925">
                  <c:v>45076.379861111112</c:v>
                </c:pt>
                <c:pt idx="11926">
                  <c:v>45076.379861111112</c:v>
                </c:pt>
                <c:pt idx="11927">
                  <c:v>45076.379861111112</c:v>
                </c:pt>
                <c:pt idx="11928">
                  <c:v>45076.380555555559</c:v>
                </c:pt>
                <c:pt idx="11929">
                  <c:v>45076.380555555559</c:v>
                </c:pt>
                <c:pt idx="11930">
                  <c:v>45076.380555555559</c:v>
                </c:pt>
                <c:pt idx="11931">
                  <c:v>45076.380555555559</c:v>
                </c:pt>
                <c:pt idx="11932">
                  <c:v>45076.380555555559</c:v>
                </c:pt>
                <c:pt idx="11933">
                  <c:v>45076.380555555559</c:v>
                </c:pt>
                <c:pt idx="11934">
                  <c:v>45076.381249999999</c:v>
                </c:pt>
                <c:pt idx="11935">
                  <c:v>45076.381249999999</c:v>
                </c:pt>
                <c:pt idx="11936">
                  <c:v>45076.381249999999</c:v>
                </c:pt>
                <c:pt idx="11937">
                  <c:v>45076.381249999999</c:v>
                </c:pt>
                <c:pt idx="11938">
                  <c:v>45076.381249999999</c:v>
                </c:pt>
                <c:pt idx="11939">
                  <c:v>45076.381249999999</c:v>
                </c:pt>
                <c:pt idx="11940">
                  <c:v>45076.381944444445</c:v>
                </c:pt>
                <c:pt idx="11941">
                  <c:v>45076.381944444445</c:v>
                </c:pt>
                <c:pt idx="11942">
                  <c:v>45076.381944444445</c:v>
                </c:pt>
                <c:pt idx="11943">
                  <c:v>45076.381944444445</c:v>
                </c:pt>
                <c:pt idx="11944">
                  <c:v>45076.381944444445</c:v>
                </c:pt>
                <c:pt idx="11945">
                  <c:v>45076.381944444445</c:v>
                </c:pt>
                <c:pt idx="11946">
                  <c:v>45076.382638888892</c:v>
                </c:pt>
                <c:pt idx="11947">
                  <c:v>45076.382638888892</c:v>
                </c:pt>
                <c:pt idx="11948">
                  <c:v>45076.382638888892</c:v>
                </c:pt>
                <c:pt idx="11949">
                  <c:v>45076.382638888892</c:v>
                </c:pt>
                <c:pt idx="11950">
                  <c:v>45076.382638888892</c:v>
                </c:pt>
                <c:pt idx="11951">
                  <c:v>45076.382638888892</c:v>
                </c:pt>
                <c:pt idx="11952">
                  <c:v>45076.383333333331</c:v>
                </c:pt>
                <c:pt idx="11953">
                  <c:v>45076.383333333331</c:v>
                </c:pt>
                <c:pt idx="11954">
                  <c:v>45076.383333333331</c:v>
                </c:pt>
                <c:pt idx="11955">
                  <c:v>45076.383333333331</c:v>
                </c:pt>
                <c:pt idx="11956">
                  <c:v>45076.383333333331</c:v>
                </c:pt>
                <c:pt idx="11957">
                  <c:v>45076.383333333331</c:v>
                </c:pt>
                <c:pt idx="11958">
                  <c:v>45076.384027777778</c:v>
                </c:pt>
                <c:pt idx="11959">
                  <c:v>45076.384027777778</c:v>
                </c:pt>
                <c:pt idx="11960">
                  <c:v>45076.384027777778</c:v>
                </c:pt>
                <c:pt idx="11961">
                  <c:v>45076.384027777778</c:v>
                </c:pt>
                <c:pt idx="11962">
                  <c:v>45076.384027777778</c:v>
                </c:pt>
                <c:pt idx="11963">
                  <c:v>45076.384027777778</c:v>
                </c:pt>
                <c:pt idx="11964">
                  <c:v>45076.384722222225</c:v>
                </c:pt>
                <c:pt idx="11965">
                  <c:v>45076.384722222225</c:v>
                </c:pt>
                <c:pt idx="11966">
                  <c:v>45076.384722222225</c:v>
                </c:pt>
                <c:pt idx="11967">
                  <c:v>45076.384722222225</c:v>
                </c:pt>
                <c:pt idx="11968">
                  <c:v>45076.384722222225</c:v>
                </c:pt>
                <c:pt idx="11969">
                  <c:v>45076.384722222225</c:v>
                </c:pt>
                <c:pt idx="11970">
                  <c:v>45076.385416666664</c:v>
                </c:pt>
                <c:pt idx="11971">
                  <c:v>45076.385416666664</c:v>
                </c:pt>
                <c:pt idx="11972">
                  <c:v>45076.385416666664</c:v>
                </c:pt>
                <c:pt idx="11973">
                  <c:v>45076.385416666664</c:v>
                </c:pt>
                <c:pt idx="11974">
                  <c:v>45076.385416666664</c:v>
                </c:pt>
                <c:pt idx="11975">
                  <c:v>45076.385416666664</c:v>
                </c:pt>
                <c:pt idx="11976">
                  <c:v>45076.386111111111</c:v>
                </c:pt>
                <c:pt idx="11977">
                  <c:v>45076.386111111111</c:v>
                </c:pt>
                <c:pt idx="11978">
                  <c:v>45076.386111111111</c:v>
                </c:pt>
                <c:pt idx="11979">
                  <c:v>45076.386111111111</c:v>
                </c:pt>
                <c:pt idx="11980">
                  <c:v>45076.386111111111</c:v>
                </c:pt>
                <c:pt idx="11981">
                  <c:v>45076.386111111111</c:v>
                </c:pt>
                <c:pt idx="11982">
                  <c:v>45076.386805555558</c:v>
                </c:pt>
                <c:pt idx="11983">
                  <c:v>45076.386805555558</c:v>
                </c:pt>
                <c:pt idx="11984">
                  <c:v>45076.386805555558</c:v>
                </c:pt>
                <c:pt idx="11985">
                  <c:v>45076.386805555558</c:v>
                </c:pt>
                <c:pt idx="11986">
                  <c:v>45076.386805555558</c:v>
                </c:pt>
                <c:pt idx="11987">
                  <c:v>45076.386805555558</c:v>
                </c:pt>
                <c:pt idx="11988">
                  <c:v>45076.387499999997</c:v>
                </c:pt>
                <c:pt idx="11989">
                  <c:v>45076.387499999997</c:v>
                </c:pt>
                <c:pt idx="11990">
                  <c:v>45076.387499999997</c:v>
                </c:pt>
                <c:pt idx="11991">
                  <c:v>45076.387499999997</c:v>
                </c:pt>
                <c:pt idx="11992">
                  <c:v>45076.387499999997</c:v>
                </c:pt>
                <c:pt idx="11993">
                  <c:v>45076.387499999997</c:v>
                </c:pt>
                <c:pt idx="11994">
                  <c:v>45076.388194444444</c:v>
                </c:pt>
                <c:pt idx="11995">
                  <c:v>45076.388194444444</c:v>
                </c:pt>
                <c:pt idx="11996">
                  <c:v>45076.388194444444</c:v>
                </c:pt>
                <c:pt idx="11997">
                  <c:v>45076.388194444444</c:v>
                </c:pt>
                <c:pt idx="11998">
                  <c:v>45076.388194444444</c:v>
                </c:pt>
                <c:pt idx="11999">
                  <c:v>45076.388194444444</c:v>
                </c:pt>
                <c:pt idx="12000">
                  <c:v>45076.388888888891</c:v>
                </c:pt>
                <c:pt idx="12001">
                  <c:v>45076.388888888891</c:v>
                </c:pt>
                <c:pt idx="12002">
                  <c:v>45076.388888888891</c:v>
                </c:pt>
                <c:pt idx="12003">
                  <c:v>45076.388888888891</c:v>
                </c:pt>
                <c:pt idx="12004">
                  <c:v>45076.388888888891</c:v>
                </c:pt>
                <c:pt idx="12005">
                  <c:v>45076.388888888891</c:v>
                </c:pt>
                <c:pt idx="12006">
                  <c:v>45076.38958333333</c:v>
                </c:pt>
                <c:pt idx="12007">
                  <c:v>45076.38958333333</c:v>
                </c:pt>
                <c:pt idx="12008">
                  <c:v>45076.38958333333</c:v>
                </c:pt>
                <c:pt idx="12009">
                  <c:v>45076.38958333333</c:v>
                </c:pt>
                <c:pt idx="12010">
                  <c:v>45076.38958333333</c:v>
                </c:pt>
                <c:pt idx="12011">
                  <c:v>45076.38958333333</c:v>
                </c:pt>
                <c:pt idx="12012">
                  <c:v>45076.390277777777</c:v>
                </c:pt>
                <c:pt idx="12013">
                  <c:v>45076.390277777777</c:v>
                </c:pt>
                <c:pt idx="12014">
                  <c:v>45076.390277777777</c:v>
                </c:pt>
                <c:pt idx="12015">
                  <c:v>45076.390277777777</c:v>
                </c:pt>
                <c:pt idx="12016">
                  <c:v>45076.390277777777</c:v>
                </c:pt>
                <c:pt idx="12017">
                  <c:v>45076.390277777777</c:v>
                </c:pt>
                <c:pt idx="12018">
                  <c:v>45076.390972222223</c:v>
                </c:pt>
                <c:pt idx="12019">
                  <c:v>45076.390972222223</c:v>
                </c:pt>
                <c:pt idx="12020">
                  <c:v>45076.390972222223</c:v>
                </c:pt>
                <c:pt idx="12021">
                  <c:v>45076.390972222223</c:v>
                </c:pt>
                <c:pt idx="12022">
                  <c:v>45076.390972222223</c:v>
                </c:pt>
                <c:pt idx="12023">
                  <c:v>45076.390972222223</c:v>
                </c:pt>
                <c:pt idx="12024">
                  <c:v>45076.39166666667</c:v>
                </c:pt>
                <c:pt idx="12025">
                  <c:v>45076.39166666667</c:v>
                </c:pt>
                <c:pt idx="12026">
                  <c:v>45076.39166666667</c:v>
                </c:pt>
                <c:pt idx="12027">
                  <c:v>45076.39166666667</c:v>
                </c:pt>
                <c:pt idx="12028">
                  <c:v>45076.39166666667</c:v>
                </c:pt>
                <c:pt idx="12029">
                  <c:v>45076.39166666667</c:v>
                </c:pt>
                <c:pt idx="12030">
                  <c:v>45076.392361111109</c:v>
                </c:pt>
                <c:pt idx="12031">
                  <c:v>45076.392361111109</c:v>
                </c:pt>
                <c:pt idx="12032">
                  <c:v>45076.392361111109</c:v>
                </c:pt>
                <c:pt idx="12033">
                  <c:v>45076.392361111109</c:v>
                </c:pt>
                <c:pt idx="12034">
                  <c:v>45076.392361111109</c:v>
                </c:pt>
                <c:pt idx="12035">
                  <c:v>45076.392361111109</c:v>
                </c:pt>
                <c:pt idx="12036">
                  <c:v>45076.393055555556</c:v>
                </c:pt>
                <c:pt idx="12037">
                  <c:v>45076.393055555556</c:v>
                </c:pt>
                <c:pt idx="12038">
                  <c:v>45076.393055555556</c:v>
                </c:pt>
                <c:pt idx="12039">
                  <c:v>45076.393055555556</c:v>
                </c:pt>
                <c:pt idx="12040">
                  <c:v>45076.393055555556</c:v>
                </c:pt>
                <c:pt idx="12041">
                  <c:v>45076.393055555556</c:v>
                </c:pt>
                <c:pt idx="12042">
                  <c:v>45076.393750000003</c:v>
                </c:pt>
                <c:pt idx="12043">
                  <c:v>45076.393750000003</c:v>
                </c:pt>
                <c:pt idx="12044">
                  <c:v>45076.393750000003</c:v>
                </c:pt>
                <c:pt idx="12045">
                  <c:v>45076.393750000003</c:v>
                </c:pt>
                <c:pt idx="12046">
                  <c:v>45076.393750000003</c:v>
                </c:pt>
                <c:pt idx="12047">
                  <c:v>45076.393750000003</c:v>
                </c:pt>
                <c:pt idx="12048">
                  <c:v>45076.394444444442</c:v>
                </c:pt>
                <c:pt idx="12049">
                  <c:v>45076.394444444442</c:v>
                </c:pt>
                <c:pt idx="12050">
                  <c:v>45076.394444444442</c:v>
                </c:pt>
                <c:pt idx="12051">
                  <c:v>45076.394444444442</c:v>
                </c:pt>
                <c:pt idx="12052">
                  <c:v>45076.394444444442</c:v>
                </c:pt>
                <c:pt idx="12053">
                  <c:v>45076.394444444442</c:v>
                </c:pt>
                <c:pt idx="12054">
                  <c:v>45076.395138888889</c:v>
                </c:pt>
                <c:pt idx="12055">
                  <c:v>45076.395138888889</c:v>
                </c:pt>
                <c:pt idx="12056">
                  <c:v>45076.395138888889</c:v>
                </c:pt>
                <c:pt idx="12057">
                  <c:v>45076.395138888889</c:v>
                </c:pt>
                <c:pt idx="12058">
                  <c:v>45076.395138888889</c:v>
                </c:pt>
                <c:pt idx="12059">
                  <c:v>45076.395138888889</c:v>
                </c:pt>
                <c:pt idx="12060">
                  <c:v>45076.395833333336</c:v>
                </c:pt>
                <c:pt idx="12061">
                  <c:v>45076.395833333336</c:v>
                </c:pt>
                <c:pt idx="12062">
                  <c:v>45076.395833333336</c:v>
                </c:pt>
                <c:pt idx="12063">
                  <c:v>45076.395833333336</c:v>
                </c:pt>
                <c:pt idx="12064">
                  <c:v>45076.395833333336</c:v>
                </c:pt>
                <c:pt idx="12065">
                  <c:v>45076.395833333336</c:v>
                </c:pt>
                <c:pt idx="12066">
                  <c:v>45076.396527777775</c:v>
                </c:pt>
                <c:pt idx="12067">
                  <c:v>45076.396527777775</c:v>
                </c:pt>
                <c:pt idx="12068">
                  <c:v>45076.396527777775</c:v>
                </c:pt>
                <c:pt idx="12069">
                  <c:v>45076.396527777775</c:v>
                </c:pt>
                <c:pt idx="12070">
                  <c:v>45076.396527777775</c:v>
                </c:pt>
                <c:pt idx="12071">
                  <c:v>45076.396527777775</c:v>
                </c:pt>
                <c:pt idx="12072">
                  <c:v>45076.397222222222</c:v>
                </c:pt>
                <c:pt idx="12073">
                  <c:v>45076.397222222222</c:v>
                </c:pt>
                <c:pt idx="12074">
                  <c:v>45076.397222222222</c:v>
                </c:pt>
                <c:pt idx="12075">
                  <c:v>45076.397222222222</c:v>
                </c:pt>
                <c:pt idx="12076">
                  <c:v>45076.397222222222</c:v>
                </c:pt>
                <c:pt idx="12077">
                  <c:v>45076.397222222222</c:v>
                </c:pt>
                <c:pt idx="12078">
                  <c:v>45076.397916666669</c:v>
                </c:pt>
                <c:pt idx="12079">
                  <c:v>45076.397916666669</c:v>
                </c:pt>
                <c:pt idx="12080">
                  <c:v>45076.397916666669</c:v>
                </c:pt>
                <c:pt idx="12081">
                  <c:v>45076.397916666669</c:v>
                </c:pt>
                <c:pt idx="12082">
                  <c:v>45076.397916666669</c:v>
                </c:pt>
                <c:pt idx="12083">
                  <c:v>45076.397916666669</c:v>
                </c:pt>
                <c:pt idx="12084">
                  <c:v>45076.398611111108</c:v>
                </c:pt>
                <c:pt idx="12085">
                  <c:v>45076.398611111108</c:v>
                </c:pt>
                <c:pt idx="12086">
                  <c:v>45076.398611111108</c:v>
                </c:pt>
                <c:pt idx="12087">
                  <c:v>45076.398611111108</c:v>
                </c:pt>
                <c:pt idx="12088">
                  <c:v>45076.398611111108</c:v>
                </c:pt>
                <c:pt idx="12089">
                  <c:v>45076.398611111108</c:v>
                </c:pt>
                <c:pt idx="12090">
                  <c:v>45076.399305555555</c:v>
                </c:pt>
                <c:pt idx="12091">
                  <c:v>45076.399305555555</c:v>
                </c:pt>
                <c:pt idx="12092">
                  <c:v>45076.399305555555</c:v>
                </c:pt>
                <c:pt idx="12093">
                  <c:v>45076.399305555555</c:v>
                </c:pt>
                <c:pt idx="12094">
                  <c:v>45076.399305555555</c:v>
                </c:pt>
                <c:pt idx="12095">
                  <c:v>45076.399305555555</c:v>
                </c:pt>
                <c:pt idx="12096">
                  <c:v>45076.4</c:v>
                </c:pt>
                <c:pt idx="12097">
                  <c:v>45076.4</c:v>
                </c:pt>
                <c:pt idx="12098">
                  <c:v>45076.4</c:v>
                </c:pt>
                <c:pt idx="12099">
                  <c:v>45076.4</c:v>
                </c:pt>
                <c:pt idx="12100">
                  <c:v>45076.4</c:v>
                </c:pt>
                <c:pt idx="12101">
                  <c:v>45076.4</c:v>
                </c:pt>
                <c:pt idx="12102">
                  <c:v>45076.400694444441</c:v>
                </c:pt>
                <c:pt idx="12103">
                  <c:v>45076.400694444441</c:v>
                </c:pt>
                <c:pt idx="12104">
                  <c:v>45076.400694444441</c:v>
                </c:pt>
                <c:pt idx="12105">
                  <c:v>45076.400694444441</c:v>
                </c:pt>
                <c:pt idx="12106">
                  <c:v>45076.400694444441</c:v>
                </c:pt>
                <c:pt idx="12107">
                  <c:v>45076.400694444441</c:v>
                </c:pt>
                <c:pt idx="12108">
                  <c:v>45076.401388888888</c:v>
                </c:pt>
                <c:pt idx="12109">
                  <c:v>45076.401388888888</c:v>
                </c:pt>
                <c:pt idx="12110">
                  <c:v>45076.401388888888</c:v>
                </c:pt>
                <c:pt idx="12111">
                  <c:v>45076.401388888888</c:v>
                </c:pt>
                <c:pt idx="12112">
                  <c:v>45076.401388888888</c:v>
                </c:pt>
                <c:pt idx="12113">
                  <c:v>45076.401388888888</c:v>
                </c:pt>
                <c:pt idx="12114">
                  <c:v>45076.402083333334</c:v>
                </c:pt>
                <c:pt idx="12115">
                  <c:v>45076.402083333334</c:v>
                </c:pt>
                <c:pt idx="12116">
                  <c:v>45076.402083333334</c:v>
                </c:pt>
                <c:pt idx="12117">
                  <c:v>45076.402083333334</c:v>
                </c:pt>
                <c:pt idx="12118">
                  <c:v>45076.402083333334</c:v>
                </c:pt>
                <c:pt idx="12119">
                  <c:v>45076.402083333334</c:v>
                </c:pt>
                <c:pt idx="12120">
                  <c:v>45076.402777777781</c:v>
                </c:pt>
                <c:pt idx="12121">
                  <c:v>45076.402777777781</c:v>
                </c:pt>
                <c:pt idx="12122">
                  <c:v>45076.402777777781</c:v>
                </c:pt>
                <c:pt idx="12123">
                  <c:v>45076.402777777781</c:v>
                </c:pt>
                <c:pt idx="12124">
                  <c:v>45076.402777777781</c:v>
                </c:pt>
                <c:pt idx="12125">
                  <c:v>45076.402777777781</c:v>
                </c:pt>
                <c:pt idx="12126">
                  <c:v>45076.40347222222</c:v>
                </c:pt>
                <c:pt idx="12127">
                  <c:v>45076.40347222222</c:v>
                </c:pt>
                <c:pt idx="12128">
                  <c:v>45076.40347222222</c:v>
                </c:pt>
                <c:pt idx="12129">
                  <c:v>45076.40347222222</c:v>
                </c:pt>
                <c:pt idx="12130">
                  <c:v>45076.40347222222</c:v>
                </c:pt>
                <c:pt idx="12131">
                  <c:v>45076.40347222222</c:v>
                </c:pt>
                <c:pt idx="12132">
                  <c:v>45076.404166666667</c:v>
                </c:pt>
                <c:pt idx="12133">
                  <c:v>45076.404166666667</c:v>
                </c:pt>
                <c:pt idx="12134">
                  <c:v>45076.404166666667</c:v>
                </c:pt>
                <c:pt idx="12135">
                  <c:v>45076.404166666667</c:v>
                </c:pt>
                <c:pt idx="12136">
                  <c:v>45076.404166666667</c:v>
                </c:pt>
                <c:pt idx="12137">
                  <c:v>45076.404166666667</c:v>
                </c:pt>
                <c:pt idx="12138">
                  <c:v>45076.404861111114</c:v>
                </c:pt>
                <c:pt idx="12139">
                  <c:v>45076.404861111114</c:v>
                </c:pt>
                <c:pt idx="12140">
                  <c:v>45076.404861111114</c:v>
                </c:pt>
                <c:pt idx="12141">
                  <c:v>45076.404861111114</c:v>
                </c:pt>
                <c:pt idx="12142">
                  <c:v>45076.404861111114</c:v>
                </c:pt>
                <c:pt idx="12143">
                  <c:v>45076.404861111114</c:v>
                </c:pt>
                <c:pt idx="12144">
                  <c:v>45076.405555555553</c:v>
                </c:pt>
                <c:pt idx="12145">
                  <c:v>45076.405555555553</c:v>
                </c:pt>
                <c:pt idx="12146">
                  <c:v>45076.405555555553</c:v>
                </c:pt>
                <c:pt idx="12147">
                  <c:v>45076.405555555553</c:v>
                </c:pt>
                <c:pt idx="12148">
                  <c:v>45076.405555555553</c:v>
                </c:pt>
                <c:pt idx="12149">
                  <c:v>45076.405555555553</c:v>
                </c:pt>
                <c:pt idx="12150">
                  <c:v>45076.40625</c:v>
                </c:pt>
                <c:pt idx="12151">
                  <c:v>45076.40625</c:v>
                </c:pt>
                <c:pt idx="12152">
                  <c:v>45076.40625</c:v>
                </c:pt>
                <c:pt idx="12153">
                  <c:v>45076.40625</c:v>
                </c:pt>
                <c:pt idx="12154">
                  <c:v>45076.40625</c:v>
                </c:pt>
                <c:pt idx="12155">
                  <c:v>45076.40625</c:v>
                </c:pt>
                <c:pt idx="12156">
                  <c:v>45076.406944444447</c:v>
                </c:pt>
                <c:pt idx="12157">
                  <c:v>45076.406944444447</c:v>
                </c:pt>
                <c:pt idx="12158">
                  <c:v>45076.406944444447</c:v>
                </c:pt>
                <c:pt idx="12159">
                  <c:v>45076.406944444447</c:v>
                </c:pt>
                <c:pt idx="12160">
                  <c:v>45076.406944444447</c:v>
                </c:pt>
                <c:pt idx="12161">
                  <c:v>45076.406944444447</c:v>
                </c:pt>
                <c:pt idx="12162">
                  <c:v>45076.407638888886</c:v>
                </c:pt>
                <c:pt idx="12163">
                  <c:v>45076.407638888886</c:v>
                </c:pt>
                <c:pt idx="12164">
                  <c:v>45076.407638888886</c:v>
                </c:pt>
                <c:pt idx="12165">
                  <c:v>45076.407638888886</c:v>
                </c:pt>
                <c:pt idx="12166">
                  <c:v>45076.407638888886</c:v>
                </c:pt>
                <c:pt idx="12167">
                  <c:v>45076.407638888886</c:v>
                </c:pt>
                <c:pt idx="12168">
                  <c:v>45076.408333333333</c:v>
                </c:pt>
                <c:pt idx="12169">
                  <c:v>45076.408333333333</c:v>
                </c:pt>
                <c:pt idx="12170">
                  <c:v>45076.408333333333</c:v>
                </c:pt>
                <c:pt idx="12171">
                  <c:v>45076.408333333333</c:v>
                </c:pt>
                <c:pt idx="12172">
                  <c:v>45076.408333333333</c:v>
                </c:pt>
                <c:pt idx="12173">
                  <c:v>45076.408333333333</c:v>
                </c:pt>
                <c:pt idx="12174">
                  <c:v>45076.40902777778</c:v>
                </c:pt>
                <c:pt idx="12175">
                  <c:v>45076.40902777778</c:v>
                </c:pt>
                <c:pt idx="12176">
                  <c:v>45076.40902777778</c:v>
                </c:pt>
                <c:pt idx="12177">
                  <c:v>45076.40902777778</c:v>
                </c:pt>
                <c:pt idx="12178">
                  <c:v>45076.40902777778</c:v>
                </c:pt>
                <c:pt idx="12179">
                  <c:v>45076.40902777778</c:v>
                </c:pt>
                <c:pt idx="12180">
                  <c:v>45076.409722222219</c:v>
                </c:pt>
                <c:pt idx="12181">
                  <c:v>45076.409722222219</c:v>
                </c:pt>
                <c:pt idx="12182">
                  <c:v>45076.409722222219</c:v>
                </c:pt>
                <c:pt idx="12183">
                  <c:v>45076.409722222219</c:v>
                </c:pt>
                <c:pt idx="12184">
                  <c:v>45076.409722222219</c:v>
                </c:pt>
                <c:pt idx="12185">
                  <c:v>45076.409722222219</c:v>
                </c:pt>
                <c:pt idx="12186">
                  <c:v>45076.410416666666</c:v>
                </c:pt>
                <c:pt idx="12187">
                  <c:v>45076.410416666666</c:v>
                </c:pt>
                <c:pt idx="12188">
                  <c:v>45076.410416666666</c:v>
                </c:pt>
                <c:pt idx="12189">
                  <c:v>45076.410416666666</c:v>
                </c:pt>
                <c:pt idx="12190">
                  <c:v>45076.410416666666</c:v>
                </c:pt>
                <c:pt idx="12191">
                  <c:v>45076.410416666666</c:v>
                </c:pt>
                <c:pt idx="12192">
                  <c:v>45076.411111111112</c:v>
                </c:pt>
                <c:pt idx="12193">
                  <c:v>45076.411111111112</c:v>
                </c:pt>
                <c:pt idx="12194">
                  <c:v>45076.411111111112</c:v>
                </c:pt>
                <c:pt idx="12195">
                  <c:v>45076.411111111112</c:v>
                </c:pt>
                <c:pt idx="12196">
                  <c:v>45076.411111111112</c:v>
                </c:pt>
                <c:pt idx="12197">
                  <c:v>45076.411111111112</c:v>
                </c:pt>
                <c:pt idx="12198">
                  <c:v>45076.411805555559</c:v>
                </c:pt>
                <c:pt idx="12199">
                  <c:v>45076.411805555559</c:v>
                </c:pt>
                <c:pt idx="12200">
                  <c:v>45076.411805555559</c:v>
                </c:pt>
                <c:pt idx="12201">
                  <c:v>45076.411805555559</c:v>
                </c:pt>
                <c:pt idx="12202">
                  <c:v>45076.411805555559</c:v>
                </c:pt>
                <c:pt idx="12203">
                  <c:v>45076.411805555559</c:v>
                </c:pt>
                <c:pt idx="12204">
                  <c:v>45076.412499999999</c:v>
                </c:pt>
                <c:pt idx="12205">
                  <c:v>45076.412499999999</c:v>
                </c:pt>
                <c:pt idx="12206">
                  <c:v>45076.412499999999</c:v>
                </c:pt>
                <c:pt idx="12207">
                  <c:v>45076.412499999999</c:v>
                </c:pt>
                <c:pt idx="12208">
                  <c:v>45076.412499999999</c:v>
                </c:pt>
                <c:pt idx="12209">
                  <c:v>45076.412499999999</c:v>
                </c:pt>
                <c:pt idx="12210">
                  <c:v>45076.413194444445</c:v>
                </c:pt>
                <c:pt idx="12211">
                  <c:v>45076.413194444445</c:v>
                </c:pt>
                <c:pt idx="12212">
                  <c:v>45076.413194444445</c:v>
                </c:pt>
                <c:pt idx="12213">
                  <c:v>45076.413194444445</c:v>
                </c:pt>
                <c:pt idx="12214">
                  <c:v>45076.413194444445</c:v>
                </c:pt>
                <c:pt idx="12215">
                  <c:v>45076.413194444445</c:v>
                </c:pt>
                <c:pt idx="12216">
                  <c:v>45076.413888888892</c:v>
                </c:pt>
                <c:pt idx="12217">
                  <c:v>45076.413888888892</c:v>
                </c:pt>
                <c:pt idx="12218">
                  <c:v>45076.413888888892</c:v>
                </c:pt>
                <c:pt idx="12219">
                  <c:v>45076.413888888892</c:v>
                </c:pt>
                <c:pt idx="12220">
                  <c:v>45076.413888888892</c:v>
                </c:pt>
                <c:pt idx="12221">
                  <c:v>45076.413888888892</c:v>
                </c:pt>
                <c:pt idx="12222">
                  <c:v>45076.414583333331</c:v>
                </c:pt>
                <c:pt idx="12223">
                  <c:v>45076.414583333331</c:v>
                </c:pt>
                <c:pt idx="12224">
                  <c:v>45076.414583333331</c:v>
                </c:pt>
                <c:pt idx="12225">
                  <c:v>45076.414583333331</c:v>
                </c:pt>
                <c:pt idx="12226">
                  <c:v>45076.414583333331</c:v>
                </c:pt>
                <c:pt idx="12227">
                  <c:v>45076.414583333331</c:v>
                </c:pt>
                <c:pt idx="12228">
                  <c:v>45076.415277777778</c:v>
                </c:pt>
                <c:pt idx="12229">
                  <c:v>45076.415277777778</c:v>
                </c:pt>
                <c:pt idx="12230">
                  <c:v>45076.415277777778</c:v>
                </c:pt>
                <c:pt idx="12231">
                  <c:v>45076.415277777778</c:v>
                </c:pt>
                <c:pt idx="12232">
                  <c:v>45076.415277777778</c:v>
                </c:pt>
                <c:pt idx="12233">
                  <c:v>45076.415277777778</c:v>
                </c:pt>
                <c:pt idx="12234">
                  <c:v>45076.415972222225</c:v>
                </c:pt>
                <c:pt idx="12235">
                  <c:v>45076.415972222225</c:v>
                </c:pt>
                <c:pt idx="12236">
                  <c:v>45076.415972222225</c:v>
                </c:pt>
                <c:pt idx="12237">
                  <c:v>45076.415972222225</c:v>
                </c:pt>
                <c:pt idx="12238">
                  <c:v>45076.415972222225</c:v>
                </c:pt>
                <c:pt idx="12239">
                  <c:v>45076.415972222225</c:v>
                </c:pt>
                <c:pt idx="12240">
                  <c:v>45076.416666666664</c:v>
                </c:pt>
                <c:pt idx="12241">
                  <c:v>45076.416666666664</c:v>
                </c:pt>
                <c:pt idx="12242">
                  <c:v>45076.416666666664</c:v>
                </c:pt>
                <c:pt idx="12243">
                  <c:v>45076.416666666664</c:v>
                </c:pt>
                <c:pt idx="12244">
                  <c:v>45076.416666666664</c:v>
                </c:pt>
                <c:pt idx="12245">
                  <c:v>45076.416666666664</c:v>
                </c:pt>
                <c:pt idx="12246">
                  <c:v>45076.417361111111</c:v>
                </c:pt>
                <c:pt idx="12247">
                  <c:v>45076.417361111111</c:v>
                </c:pt>
                <c:pt idx="12248">
                  <c:v>45076.417361111111</c:v>
                </c:pt>
                <c:pt idx="12249">
                  <c:v>45076.417361111111</c:v>
                </c:pt>
                <c:pt idx="12250">
                  <c:v>45076.417361111111</c:v>
                </c:pt>
                <c:pt idx="12251">
                  <c:v>45076.417361111111</c:v>
                </c:pt>
                <c:pt idx="12252">
                  <c:v>45076.418055555558</c:v>
                </c:pt>
                <c:pt idx="12253">
                  <c:v>45076.418055555558</c:v>
                </c:pt>
                <c:pt idx="12254">
                  <c:v>45076.418055555558</c:v>
                </c:pt>
                <c:pt idx="12255">
                  <c:v>45076.418055555558</c:v>
                </c:pt>
                <c:pt idx="12256">
                  <c:v>45076.418055555558</c:v>
                </c:pt>
                <c:pt idx="12257">
                  <c:v>45076.418055555558</c:v>
                </c:pt>
                <c:pt idx="12258">
                  <c:v>45076.418749999997</c:v>
                </c:pt>
                <c:pt idx="12259">
                  <c:v>45076.418749999997</c:v>
                </c:pt>
                <c:pt idx="12260">
                  <c:v>45076.418749999997</c:v>
                </c:pt>
                <c:pt idx="12261">
                  <c:v>45076.418749999997</c:v>
                </c:pt>
                <c:pt idx="12262">
                  <c:v>45076.418749999997</c:v>
                </c:pt>
                <c:pt idx="12263">
                  <c:v>45076.418749999997</c:v>
                </c:pt>
                <c:pt idx="12264">
                  <c:v>45076.419444444444</c:v>
                </c:pt>
                <c:pt idx="12265">
                  <c:v>45076.419444444444</c:v>
                </c:pt>
                <c:pt idx="12266">
                  <c:v>45076.419444444444</c:v>
                </c:pt>
                <c:pt idx="12267">
                  <c:v>45076.419444444444</c:v>
                </c:pt>
                <c:pt idx="12268">
                  <c:v>45076.419444444444</c:v>
                </c:pt>
                <c:pt idx="12269">
                  <c:v>45076.419444444444</c:v>
                </c:pt>
                <c:pt idx="12270">
                  <c:v>45076.420138888891</c:v>
                </c:pt>
                <c:pt idx="12271">
                  <c:v>45076.420138888891</c:v>
                </c:pt>
                <c:pt idx="12272">
                  <c:v>45076.420138888891</c:v>
                </c:pt>
                <c:pt idx="12273">
                  <c:v>45076.420138888891</c:v>
                </c:pt>
                <c:pt idx="12274">
                  <c:v>45076.420138888891</c:v>
                </c:pt>
                <c:pt idx="12275">
                  <c:v>45076.420138888891</c:v>
                </c:pt>
                <c:pt idx="12276">
                  <c:v>45076.42083333333</c:v>
                </c:pt>
                <c:pt idx="12277">
                  <c:v>45076.42083333333</c:v>
                </c:pt>
                <c:pt idx="12278">
                  <c:v>45076.42083333333</c:v>
                </c:pt>
                <c:pt idx="12279">
                  <c:v>45076.42083333333</c:v>
                </c:pt>
                <c:pt idx="12280">
                  <c:v>45076.42083333333</c:v>
                </c:pt>
                <c:pt idx="12281">
                  <c:v>45076.42083333333</c:v>
                </c:pt>
                <c:pt idx="12282">
                  <c:v>45076.421527777777</c:v>
                </c:pt>
                <c:pt idx="12283">
                  <c:v>45076.421527777777</c:v>
                </c:pt>
                <c:pt idx="12284">
                  <c:v>45076.421527777777</c:v>
                </c:pt>
                <c:pt idx="12285">
                  <c:v>45076.421527777777</c:v>
                </c:pt>
                <c:pt idx="12286">
                  <c:v>45076.421527777777</c:v>
                </c:pt>
                <c:pt idx="12287">
                  <c:v>45076.421527777777</c:v>
                </c:pt>
                <c:pt idx="12288">
                  <c:v>45076.422222222223</c:v>
                </c:pt>
                <c:pt idx="12289">
                  <c:v>45076.422222222223</c:v>
                </c:pt>
                <c:pt idx="12290">
                  <c:v>45076.422222222223</c:v>
                </c:pt>
                <c:pt idx="12291">
                  <c:v>45076.422222222223</c:v>
                </c:pt>
                <c:pt idx="12292">
                  <c:v>45076.422222222223</c:v>
                </c:pt>
                <c:pt idx="12293">
                  <c:v>45076.422222222223</c:v>
                </c:pt>
                <c:pt idx="12294">
                  <c:v>45076.42291666667</c:v>
                </c:pt>
                <c:pt idx="12295">
                  <c:v>45076.42291666667</c:v>
                </c:pt>
                <c:pt idx="12296">
                  <c:v>45076.42291666667</c:v>
                </c:pt>
                <c:pt idx="12297">
                  <c:v>45076.42291666667</c:v>
                </c:pt>
                <c:pt idx="12298">
                  <c:v>45076.42291666667</c:v>
                </c:pt>
                <c:pt idx="12299">
                  <c:v>45076.42291666667</c:v>
                </c:pt>
                <c:pt idx="12300">
                  <c:v>45076.423611111109</c:v>
                </c:pt>
                <c:pt idx="12301">
                  <c:v>45076.423611111109</c:v>
                </c:pt>
                <c:pt idx="12302">
                  <c:v>45076.423611111109</c:v>
                </c:pt>
                <c:pt idx="12303">
                  <c:v>45076.423611111109</c:v>
                </c:pt>
                <c:pt idx="12304">
                  <c:v>45076.423611111109</c:v>
                </c:pt>
                <c:pt idx="12305">
                  <c:v>45076.423611111109</c:v>
                </c:pt>
                <c:pt idx="12306">
                  <c:v>45076.424305555556</c:v>
                </c:pt>
                <c:pt idx="12307">
                  <c:v>45076.424305555556</c:v>
                </c:pt>
                <c:pt idx="12308">
                  <c:v>45076.424305555556</c:v>
                </c:pt>
                <c:pt idx="12309">
                  <c:v>45076.424305555556</c:v>
                </c:pt>
                <c:pt idx="12310">
                  <c:v>45076.424305555556</c:v>
                </c:pt>
                <c:pt idx="12311">
                  <c:v>45076.424305555556</c:v>
                </c:pt>
                <c:pt idx="12312">
                  <c:v>45076.425000000003</c:v>
                </c:pt>
                <c:pt idx="12313">
                  <c:v>45076.425000000003</c:v>
                </c:pt>
                <c:pt idx="12314">
                  <c:v>45076.425000000003</c:v>
                </c:pt>
                <c:pt idx="12315">
                  <c:v>45076.425000000003</c:v>
                </c:pt>
                <c:pt idx="12316">
                  <c:v>45076.425000000003</c:v>
                </c:pt>
                <c:pt idx="12317">
                  <c:v>45076.425000000003</c:v>
                </c:pt>
                <c:pt idx="12318">
                  <c:v>45076.425694444442</c:v>
                </c:pt>
                <c:pt idx="12319">
                  <c:v>45076.425694444442</c:v>
                </c:pt>
                <c:pt idx="12320">
                  <c:v>45076.425694444442</c:v>
                </c:pt>
                <c:pt idx="12321">
                  <c:v>45076.425694444442</c:v>
                </c:pt>
                <c:pt idx="12322">
                  <c:v>45076.425694444442</c:v>
                </c:pt>
                <c:pt idx="12323">
                  <c:v>45076.425694444442</c:v>
                </c:pt>
                <c:pt idx="12324">
                  <c:v>45076.426388888889</c:v>
                </c:pt>
                <c:pt idx="12325">
                  <c:v>45076.426388888889</c:v>
                </c:pt>
                <c:pt idx="12326">
                  <c:v>45076.426388888889</c:v>
                </c:pt>
                <c:pt idx="12327">
                  <c:v>45076.426388888889</c:v>
                </c:pt>
                <c:pt idx="12328">
                  <c:v>45076.426388888889</c:v>
                </c:pt>
                <c:pt idx="12329">
                  <c:v>45076.426388888889</c:v>
                </c:pt>
                <c:pt idx="12330">
                  <c:v>45076.427083333336</c:v>
                </c:pt>
                <c:pt idx="12331">
                  <c:v>45076.427083333336</c:v>
                </c:pt>
                <c:pt idx="12332">
                  <c:v>45076.427083333336</c:v>
                </c:pt>
                <c:pt idx="12333">
                  <c:v>45076.427083333336</c:v>
                </c:pt>
                <c:pt idx="12334">
                  <c:v>45076.427083333336</c:v>
                </c:pt>
                <c:pt idx="12335">
                  <c:v>45076.427083333336</c:v>
                </c:pt>
                <c:pt idx="12336">
                  <c:v>45076.427777777775</c:v>
                </c:pt>
                <c:pt idx="12337">
                  <c:v>45076.427777777775</c:v>
                </c:pt>
                <c:pt idx="12338">
                  <c:v>45076.427777777775</c:v>
                </c:pt>
                <c:pt idx="12339">
                  <c:v>45076.427777777775</c:v>
                </c:pt>
                <c:pt idx="12340">
                  <c:v>45076.427777777775</c:v>
                </c:pt>
                <c:pt idx="12341">
                  <c:v>45076.427777777775</c:v>
                </c:pt>
                <c:pt idx="12342">
                  <c:v>45076.428472222222</c:v>
                </c:pt>
                <c:pt idx="12343">
                  <c:v>45076.428472222222</c:v>
                </c:pt>
                <c:pt idx="12344">
                  <c:v>45076.428472222222</c:v>
                </c:pt>
                <c:pt idx="12345">
                  <c:v>45076.428472222222</c:v>
                </c:pt>
                <c:pt idx="12346">
                  <c:v>45076.428472222222</c:v>
                </c:pt>
                <c:pt idx="12347">
                  <c:v>45076.428472222222</c:v>
                </c:pt>
                <c:pt idx="12348">
                  <c:v>45076.429166666669</c:v>
                </c:pt>
                <c:pt idx="12349">
                  <c:v>45076.429166666669</c:v>
                </c:pt>
                <c:pt idx="12350">
                  <c:v>45076.429166666669</c:v>
                </c:pt>
                <c:pt idx="12351">
                  <c:v>45076.429166666669</c:v>
                </c:pt>
                <c:pt idx="12352">
                  <c:v>45076.429166666669</c:v>
                </c:pt>
                <c:pt idx="12353">
                  <c:v>45076.429166666669</c:v>
                </c:pt>
                <c:pt idx="12354">
                  <c:v>45076.429861111108</c:v>
                </c:pt>
                <c:pt idx="12355">
                  <c:v>45076.429861111108</c:v>
                </c:pt>
                <c:pt idx="12356">
                  <c:v>45076.429861111108</c:v>
                </c:pt>
                <c:pt idx="12357">
                  <c:v>45076.429861111108</c:v>
                </c:pt>
                <c:pt idx="12358">
                  <c:v>45076.429861111108</c:v>
                </c:pt>
                <c:pt idx="12359">
                  <c:v>45076.429861111108</c:v>
                </c:pt>
                <c:pt idx="12360">
                  <c:v>45076.430555555555</c:v>
                </c:pt>
                <c:pt idx="12361">
                  <c:v>45076.430555555555</c:v>
                </c:pt>
                <c:pt idx="12362">
                  <c:v>45076.430555555555</c:v>
                </c:pt>
                <c:pt idx="12363">
                  <c:v>45076.430555555555</c:v>
                </c:pt>
                <c:pt idx="12364">
                  <c:v>45076.430555555555</c:v>
                </c:pt>
                <c:pt idx="12365">
                  <c:v>45076.430555555555</c:v>
                </c:pt>
                <c:pt idx="12366">
                  <c:v>45076.431250000001</c:v>
                </c:pt>
                <c:pt idx="12367">
                  <c:v>45076.431250000001</c:v>
                </c:pt>
                <c:pt idx="12368">
                  <c:v>45076.431250000001</c:v>
                </c:pt>
                <c:pt idx="12369">
                  <c:v>45076.431250000001</c:v>
                </c:pt>
                <c:pt idx="12370">
                  <c:v>45076.431250000001</c:v>
                </c:pt>
                <c:pt idx="12371">
                  <c:v>45076.431250000001</c:v>
                </c:pt>
                <c:pt idx="12372">
                  <c:v>45076.431944444441</c:v>
                </c:pt>
                <c:pt idx="12373">
                  <c:v>45076.431944444441</c:v>
                </c:pt>
                <c:pt idx="12374">
                  <c:v>45076.431944444441</c:v>
                </c:pt>
                <c:pt idx="12375">
                  <c:v>45076.431944444441</c:v>
                </c:pt>
                <c:pt idx="12376">
                  <c:v>45076.431944444441</c:v>
                </c:pt>
                <c:pt idx="12377">
                  <c:v>45076.431944444441</c:v>
                </c:pt>
                <c:pt idx="12378">
                  <c:v>45076.432638888888</c:v>
                </c:pt>
                <c:pt idx="12379">
                  <c:v>45076.432638888888</c:v>
                </c:pt>
                <c:pt idx="12380">
                  <c:v>45076.432638888888</c:v>
                </c:pt>
                <c:pt idx="12381">
                  <c:v>45076.432638888888</c:v>
                </c:pt>
                <c:pt idx="12382">
                  <c:v>45076.432638888888</c:v>
                </c:pt>
                <c:pt idx="12383">
                  <c:v>45076.432638888888</c:v>
                </c:pt>
                <c:pt idx="12384">
                  <c:v>45076.433333333334</c:v>
                </c:pt>
                <c:pt idx="12385">
                  <c:v>45076.433333333334</c:v>
                </c:pt>
                <c:pt idx="12386">
                  <c:v>45076.433333333334</c:v>
                </c:pt>
                <c:pt idx="12387">
                  <c:v>45076.433333333334</c:v>
                </c:pt>
                <c:pt idx="12388">
                  <c:v>45076.433333333334</c:v>
                </c:pt>
                <c:pt idx="12389">
                  <c:v>45076.433333333334</c:v>
                </c:pt>
                <c:pt idx="12390">
                  <c:v>45076.434027777781</c:v>
                </c:pt>
                <c:pt idx="12391">
                  <c:v>45076.434027777781</c:v>
                </c:pt>
                <c:pt idx="12392">
                  <c:v>45076.434027777781</c:v>
                </c:pt>
                <c:pt idx="12393">
                  <c:v>45076.434027777781</c:v>
                </c:pt>
                <c:pt idx="12394">
                  <c:v>45076.434027777781</c:v>
                </c:pt>
                <c:pt idx="12395">
                  <c:v>45076.434027777781</c:v>
                </c:pt>
                <c:pt idx="12396">
                  <c:v>45076.43472222222</c:v>
                </c:pt>
                <c:pt idx="12397">
                  <c:v>45076.43472222222</c:v>
                </c:pt>
                <c:pt idx="12398">
                  <c:v>45076.43472222222</c:v>
                </c:pt>
                <c:pt idx="12399">
                  <c:v>45076.43472222222</c:v>
                </c:pt>
                <c:pt idx="12400">
                  <c:v>45076.43472222222</c:v>
                </c:pt>
                <c:pt idx="12401">
                  <c:v>45076.43472222222</c:v>
                </c:pt>
                <c:pt idx="12402">
                  <c:v>45076.435416666667</c:v>
                </c:pt>
                <c:pt idx="12403">
                  <c:v>45076.435416666667</c:v>
                </c:pt>
                <c:pt idx="12404">
                  <c:v>45076.435416666667</c:v>
                </c:pt>
                <c:pt idx="12405">
                  <c:v>45076.435416666667</c:v>
                </c:pt>
                <c:pt idx="12406">
                  <c:v>45076.435416666667</c:v>
                </c:pt>
                <c:pt idx="12407">
                  <c:v>45076.435416666667</c:v>
                </c:pt>
                <c:pt idx="12408">
                  <c:v>45076.436111111114</c:v>
                </c:pt>
                <c:pt idx="12409">
                  <c:v>45076.436111111114</c:v>
                </c:pt>
                <c:pt idx="12410">
                  <c:v>45076.436111111114</c:v>
                </c:pt>
                <c:pt idx="12411">
                  <c:v>45076.436111111114</c:v>
                </c:pt>
                <c:pt idx="12412">
                  <c:v>45076.436111111114</c:v>
                </c:pt>
                <c:pt idx="12413">
                  <c:v>45076.436111111114</c:v>
                </c:pt>
                <c:pt idx="12414">
                  <c:v>45076.436805555553</c:v>
                </c:pt>
                <c:pt idx="12415">
                  <c:v>45076.436805555553</c:v>
                </c:pt>
                <c:pt idx="12416">
                  <c:v>45076.436805555553</c:v>
                </c:pt>
                <c:pt idx="12417">
                  <c:v>45076.436805555553</c:v>
                </c:pt>
                <c:pt idx="12418">
                  <c:v>45076.436805555553</c:v>
                </c:pt>
                <c:pt idx="12419">
                  <c:v>45076.436805555553</c:v>
                </c:pt>
                <c:pt idx="12420">
                  <c:v>45076.4375</c:v>
                </c:pt>
                <c:pt idx="12421">
                  <c:v>45076.4375</c:v>
                </c:pt>
                <c:pt idx="12422">
                  <c:v>45076.4375</c:v>
                </c:pt>
                <c:pt idx="12423">
                  <c:v>45076.4375</c:v>
                </c:pt>
                <c:pt idx="12424">
                  <c:v>45076.4375</c:v>
                </c:pt>
                <c:pt idx="12425">
                  <c:v>45076.4375</c:v>
                </c:pt>
                <c:pt idx="12426">
                  <c:v>45076.438194444447</c:v>
                </c:pt>
                <c:pt idx="12427">
                  <c:v>45076.438194444447</c:v>
                </c:pt>
                <c:pt idx="12428">
                  <c:v>45076.438194444447</c:v>
                </c:pt>
                <c:pt idx="12429">
                  <c:v>45076.438194444447</c:v>
                </c:pt>
                <c:pt idx="12430">
                  <c:v>45076.438194444447</c:v>
                </c:pt>
                <c:pt idx="12431">
                  <c:v>45076.438194444447</c:v>
                </c:pt>
                <c:pt idx="12432">
                  <c:v>45076.438888888886</c:v>
                </c:pt>
                <c:pt idx="12433">
                  <c:v>45076.438888888886</c:v>
                </c:pt>
                <c:pt idx="12434">
                  <c:v>45076.438888888886</c:v>
                </c:pt>
                <c:pt idx="12435">
                  <c:v>45076.438888888886</c:v>
                </c:pt>
                <c:pt idx="12436">
                  <c:v>45076.438888888886</c:v>
                </c:pt>
                <c:pt idx="12437">
                  <c:v>45076.438888888886</c:v>
                </c:pt>
                <c:pt idx="12438">
                  <c:v>45076.439583333333</c:v>
                </c:pt>
                <c:pt idx="12439">
                  <c:v>45076.439583333333</c:v>
                </c:pt>
                <c:pt idx="12440">
                  <c:v>45076.439583333333</c:v>
                </c:pt>
                <c:pt idx="12441">
                  <c:v>45076.439583333333</c:v>
                </c:pt>
                <c:pt idx="12442">
                  <c:v>45076.439583333333</c:v>
                </c:pt>
                <c:pt idx="12443">
                  <c:v>45076.439583333333</c:v>
                </c:pt>
                <c:pt idx="12444">
                  <c:v>45076.44027777778</c:v>
                </c:pt>
                <c:pt idx="12445">
                  <c:v>45076.44027777778</c:v>
                </c:pt>
                <c:pt idx="12446">
                  <c:v>45076.44027777778</c:v>
                </c:pt>
                <c:pt idx="12447">
                  <c:v>45076.44027777778</c:v>
                </c:pt>
                <c:pt idx="12448">
                  <c:v>45076.44027777778</c:v>
                </c:pt>
                <c:pt idx="12449">
                  <c:v>45076.44027777778</c:v>
                </c:pt>
                <c:pt idx="12450">
                  <c:v>45076.440972222219</c:v>
                </c:pt>
                <c:pt idx="12451">
                  <c:v>45076.440972222219</c:v>
                </c:pt>
                <c:pt idx="12452">
                  <c:v>45076.440972222219</c:v>
                </c:pt>
                <c:pt idx="12453">
                  <c:v>45076.440972222219</c:v>
                </c:pt>
                <c:pt idx="12454">
                  <c:v>45076.440972222219</c:v>
                </c:pt>
                <c:pt idx="12455">
                  <c:v>45076.440972222219</c:v>
                </c:pt>
                <c:pt idx="12456">
                  <c:v>45076.441666666666</c:v>
                </c:pt>
                <c:pt idx="12457">
                  <c:v>45076.441666666666</c:v>
                </c:pt>
                <c:pt idx="12458">
                  <c:v>45076.441666666666</c:v>
                </c:pt>
                <c:pt idx="12459">
                  <c:v>45076.441666666666</c:v>
                </c:pt>
                <c:pt idx="12460">
                  <c:v>45076.441666666666</c:v>
                </c:pt>
                <c:pt idx="12461">
                  <c:v>45076.441666666666</c:v>
                </c:pt>
                <c:pt idx="12462">
                  <c:v>45076.442361111112</c:v>
                </c:pt>
                <c:pt idx="12463">
                  <c:v>45076.442361111112</c:v>
                </c:pt>
                <c:pt idx="12464">
                  <c:v>45076.442361111112</c:v>
                </c:pt>
                <c:pt idx="12465">
                  <c:v>45076.442361111112</c:v>
                </c:pt>
                <c:pt idx="12466">
                  <c:v>45076.442361111112</c:v>
                </c:pt>
                <c:pt idx="12467">
                  <c:v>45076.442361111112</c:v>
                </c:pt>
                <c:pt idx="12468">
                  <c:v>45076.443055555559</c:v>
                </c:pt>
                <c:pt idx="12469">
                  <c:v>45076.443055555559</c:v>
                </c:pt>
                <c:pt idx="12470">
                  <c:v>45076.443055555559</c:v>
                </c:pt>
                <c:pt idx="12471">
                  <c:v>45076.443055555559</c:v>
                </c:pt>
                <c:pt idx="12472">
                  <c:v>45076.443055555559</c:v>
                </c:pt>
                <c:pt idx="12473">
                  <c:v>45076.443055555559</c:v>
                </c:pt>
                <c:pt idx="12474">
                  <c:v>45076.443749999999</c:v>
                </c:pt>
                <c:pt idx="12475">
                  <c:v>45076.443749999999</c:v>
                </c:pt>
                <c:pt idx="12476">
                  <c:v>45076.443749999999</c:v>
                </c:pt>
                <c:pt idx="12477">
                  <c:v>45076.443749999999</c:v>
                </c:pt>
                <c:pt idx="12478">
                  <c:v>45076.443749999999</c:v>
                </c:pt>
                <c:pt idx="12479">
                  <c:v>45076.443749999999</c:v>
                </c:pt>
                <c:pt idx="12480">
                  <c:v>45076.444444444445</c:v>
                </c:pt>
                <c:pt idx="12481">
                  <c:v>45076.444444444445</c:v>
                </c:pt>
                <c:pt idx="12482">
                  <c:v>45076.444444444445</c:v>
                </c:pt>
                <c:pt idx="12483">
                  <c:v>45076.444444444445</c:v>
                </c:pt>
                <c:pt idx="12484">
                  <c:v>45076.444444444445</c:v>
                </c:pt>
                <c:pt idx="12485">
                  <c:v>45076.444444444445</c:v>
                </c:pt>
                <c:pt idx="12486">
                  <c:v>45076.445138888892</c:v>
                </c:pt>
                <c:pt idx="12487">
                  <c:v>45076.445138888892</c:v>
                </c:pt>
                <c:pt idx="12488">
                  <c:v>45076.445138888892</c:v>
                </c:pt>
                <c:pt idx="12489">
                  <c:v>45076.445138888892</c:v>
                </c:pt>
                <c:pt idx="12490">
                  <c:v>45076.445138888892</c:v>
                </c:pt>
                <c:pt idx="12491">
                  <c:v>45076.445138888892</c:v>
                </c:pt>
                <c:pt idx="12492">
                  <c:v>45076.445833333331</c:v>
                </c:pt>
                <c:pt idx="12493">
                  <c:v>45076.445833333331</c:v>
                </c:pt>
                <c:pt idx="12494">
                  <c:v>45076.445833333331</c:v>
                </c:pt>
                <c:pt idx="12495">
                  <c:v>45076.445833333331</c:v>
                </c:pt>
                <c:pt idx="12496">
                  <c:v>45076.445833333331</c:v>
                </c:pt>
                <c:pt idx="12497">
                  <c:v>45076.445833333331</c:v>
                </c:pt>
                <c:pt idx="12498">
                  <c:v>45076.446527777778</c:v>
                </c:pt>
                <c:pt idx="12499">
                  <c:v>45076.446527777778</c:v>
                </c:pt>
                <c:pt idx="12500">
                  <c:v>45076.446527777778</c:v>
                </c:pt>
                <c:pt idx="12501">
                  <c:v>45076.446527777778</c:v>
                </c:pt>
                <c:pt idx="12502">
                  <c:v>45076.446527777778</c:v>
                </c:pt>
                <c:pt idx="12503">
                  <c:v>45076.446527777778</c:v>
                </c:pt>
                <c:pt idx="12504">
                  <c:v>45076.447222222225</c:v>
                </c:pt>
                <c:pt idx="12505">
                  <c:v>45076.447222222225</c:v>
                </c:pt>
                <c:pt idx="12506">
                  <c:v>45076.447222222225</c:v>
                </c:pt>
                <c:pt idx="12507">
                  <c:v>45076.447222222225</c:v>
                </c:pt>
                <c:pt idx="12508">
                  <c:v>45076.447222222225</c:v>
                </c:pt>
                <c:pt idx="12509">
                  <c:v>45076.447222222225</c:v>
                </c:pt>
                <c:pt idx="12510">
                  <c:v>45076.447916666664</c:v>
                </c:pt>
                <c:pt idx="12511">
                  <c:v>45076.447916666664</c:v>
                </c:pt>
                <c:pt idx="12512">
                  <c:v>45076.447916666664</c:v>
                </c:pt>
                <c:pt idx="12513">
                  <c:v>45076.447916666664</c:v>
                </c:pt>
                <c:pt idx="12514">
                  <c:v>45076.447916666664</c:v>
                </c:pt>
                <c:pt idx="12515">
                  <c:v>45076.447916666664</c:v>
                </c:pt>
                <c:pt idx="12516">
                  <c:v>45076.448611111111</c:v>
                </c:pt>
                <c:pt idx="12517">
                  <c:v>45076.448611111111</c:v>
                </c:pt>
                <c:pt idx="12518">
                  <c:v>45076.448611111111</c:v>
                </c:pt>
                <c:pt idx="12519">
                  <c:v>45076.448611111111</c:v>
                </c:pt>
                <c:pt idx="12520">
                  <c:v>45076.448611111111</c:v>
                </c:pt>
                <c:pt idx="12521">
                  <c:v>45076.448611111111</c:v>
                </c:pt>
                <c:pt idx="12522">
                  <c:v>45076.449305555558</c:v>
                </c:pt>
                <c:pt idx="12523">
                  <c:v>45076.449305555558</c:v>
                </c:pt>
                <c:pt idx="12524">
                  <c:v>45076.449305555558</c:v>
                </c:pt>
                <c:pt idx="12525">
                  <c:v>45076.449305555558</c:v>
                </c:pt>
                <c:pt idx="12526">
                  <c:v>45076.449305555558</c:v>
                </c:pt>
                <c:pt idx="12527">
                  <c:v>45076.449305555558</c:v>
                </c:pt>
                <c:pt idx="12528">
                  <c:v>45076.45</c:v>
                </c:pt>
                <c:pt idx="12529">
                  <c:v>45076.45</c:v>
                </c:pt>
                <c:pt idx="12530">
                  <c:v>45076.45</c:v>
                </c:pt>
                <c:pt idx="12531">
                  <c:v>45076.45</c:v>
                </c:pt>
                <c:pt idx="12532">
                  <c:v>45076.45</c:v>
                </c:pt>
                <c:pt idx="12533">
                  <c:v>45076.45</c:v>
                </c:pt>
                <c:pt idx="12534">
                  <c:v>45076.450694444444</c:v>
                </c:pt>
                <c:pt idx="12535">
                  <c:v>45076.450694444444</c:v>
                </c:pt>
                <c:pt idx="12536">
                  <c:v>45076.450694444444</c:v>
                </c:pt>
                <c:pt idx="12537">
                  <c:v>45076.450694444444</c:v>
                </c:pt>
                <c:pt idx="12538">
                  <c:v>45076.450694444444</c:v>
                </c:pt>
                <c:pt idx="12539">
                  <c:v>45076.450694444444</c:v>
                </c:pt>
                <c:pt idx="12540">
                  <c:v>45076.451388888891</c:v>
                </c:pt>
                <c:pt idx="12541">
                  <c:v>45076.451388888891</c:v>
                </c:pt>
                <c:pt idx="12542">
                  <c:v>45076.451388888891</c:v>
                </c:pt>
                <c:pt idx="12543">
                  <c:v>45076.451388888891</c:v>
                </c:pt>
                <c:pt idx="12544">
                  <c:v>45076.451388888891</c:v>
                </c:pt>
                <c:pt idx="12545">
                  <c:v>45076.451388888891</c:v>
                </c:pt>
                <c:pt idx="12546">
                  <c:v>45076.45208333333</c:v>
                </c:pt>
                <c:pt idx="12547">
                  <c:v>45076.45208333333</c:v>
                </c:pt>
                <c:pt idx="12548">
                  <c:v>45076.45208333333</c:v>
                </c:pt>
                <c:pt idx="12549">
                  <c:v>45076.45208333333</c:v>
                </c:pt>
                <c:pt idx="12550">
                  <c:v>45076.45208333333</c:v>
                </c:pt>
                <c:pt idx="12551">
                  <c:v>45076.45208333333</c:v>
                </c:pt>
                <c:pt idx="12552">
                  <c:v>45076.452777777777</c:v>
                </c:pt>
                <c:pt idx="12553">
                  <c:v>45076.452777777777</c:v>
                </c:pt>
                <c:pt idx="12554">
                  <c:v>45076.452777777777</c:v>
                </c:pt>
                <c:pt idx="12555">
                  <c:v>45076.452777777777</c:v>
                </c:pt>
                <c:pt idx="12556">
                  <c:v>45076.452777777777</c:v>
                </c:pt>
                <c:pt idx="12557">
                  <c:v>45076.452777777777</c:v>
                </c:pt>
                <c:pt idx="12558">
                  <c:v>45076.453472222223</c:v>
                </c:pt>
                <c:pt idx="12559">
                  <c:v>45076.453472222223</c:v>
                </c:pt>
                <c:pt idx="12560">
                  <c:v>45076.453472222223</c:v>
                </c:pt>
                <c:pt idx="12561">
                  <c:v>45076.453472222223</c:v>
                </c:pt>
                <c:pt idx="12562">
                  <c:v>45076.453472222223</c:v>
                </c:pt>
                <c:pt idx="12563">
                  <c:v>45076.453472222223</c:v>
                </c:pt>
                <c:pt idx="12564">
                  <c:v>45076.45416666667</c:v>
                </c:pt>
                <c:pt idx="12565">
                  <c:v>45076.45416666667</c:v>
                </c:pt>
                <c:pt idx="12566">
                  <c:v>45076.45416666667</c:v>
                </c:pt>
                <c:pt idx="12567">
                  <c:v>45076.45416666667</c:v>
                </c:pt>
                <c:pt idx="12568">
                  <c:v>45076.45416666667</c:v>
                </c:pt>
                <c:pt idx="12569">
                  <c:v>45076.45416666667</c:v>
                </c:pt>
                <c:pt idx="12570">
                  <c:v>45076.454861111109</c:v>
                </c:pt>
                <c:pt idx="12571">
                  <c:v>45076.454861111109</c:v>
                </c:pt>
                <c:pt idx="12572">
                  <c:v>45076.454861111109</c:v>
                </c:pt>
                <c:pt idx="12573">
                  <c:v>45076.454861111109</c:v>
                </c:pt>
                <c:pt idx="12574">
                  <c:v>45076.454861111109</c:v>
                </c:pt>
                <c:pt idx="12575">
                  <c:v>45076.454861111109</c:v>
                </c:pt>
                <c:pt idx="12576">
                  <c:v>45076.455555555556</c:v>
                </c:pt>
                <c:pt idx="12577">
                  <c:v>45076.455555555556</c:v>
                </c:pt>
                <c:pt idx="12578">
                  <c:v>45076.455555555556</c:v>
                </c:pt>
                <c:pt idx="12579">
                  <c:v>45076.455555555556</c:v>
                </c:pt>
                <c:pt idx="12580">
                  <c:v>45076.455555555556</c:v>
                </c:pt>
                <c:pt idx="12581">
                  <c:v>45076.455555555556</c:v>
                </c:pt>
                <c:pt idx="12582">
                  <c:v>45076.456250000003</c:v>
                </c:pt>
                <c:pt idx="12583">
                  <c:v>45076.456250000003</c:v>
                </c:pt>
                <c:pt idx="12584">
                  <c:v>45076.456250000003</c:v>
                </c:pt>
                <c:pt idx="12585">
                  <c:v>45076.456250000003</c:v>
                </c:pt>
                <c:pt idx="12586">
                  <c:v>45076.456250000003</c:v>
                </c:pt>
                <c:pt idx="12587">
                  <c:v>45076.456250000003</c:v>
                </c:pt>
                <c:pt idx="12588">
                  <c:v>45076.456944444442</c:v>
                </c:pt>
                <c:pt idx="12589">
                  <c:v>45076.456944444442</c:v>
                </c:pt>
                <c:pt idx="12590">
                  <c:v>45076.456944444442</c:v>
                </c:pt>
                <c:pt idx="12591">
                  <c:v>45076.456944444442</c:v>
                </c:pt>
                <c:pt idx="12592">
                  <c:v>45076.456944444442</c:v>
                </c:pt>
                <c:pt idx="12593">
                  <c:v>45076.456944444442</c:v>
                </c:pt>
                <c:pt idx="12594">
                  <c:v>45076.457638888889</c:v>
                </c:pt>
                <c:pt idx="12595">
                  <c:v>45076.457638888889</c:v>
                </c:pt>
                <c:pt idx="12596">
                  <c:v>45076.457638888889</c:v>
                </c:pt>
                <c:pt idx="12597">
                  <c:v>45076.457638888889</c:v>
                </c:pt>
                <c:pt idx="12598">
                  <c:v>45076.457638888889</c:v>
                </c:pt>
                <c:pt idx="12599">
                  <c:v>45076.457638888889</c:v>
                </c:pt>
                <c:pt idx="12600">
                  <c:v>45076.458333333336</c:v>
                </c:pt>
                <c:pt idx="12601">
                  <c:v>45076.458333333336</c:v>
                </c:pt>
                <c:pt idx="12602">
                  <c:v>45076.458333333336</c:v>
                </c:pt>
                <c:pt idx="12603">
                  <c:v>45076.458333333336</c:v>
                </c:pt>
                <c:pt idx="12604">
                  <c:v>45076.458333333336</c:v>
                </c:pt>
                <c:pt idx="12605">
                  <c:v>45076.458333333336</c:v>
                </c:pt>
                <c:pt idx="12606">
                  <c:v>45076.459027777775</c:v>
                </c:pt>
                <c:pt idx="12607">
                  <c:v>45076.459027777775</c:v>
                </c:pt>
                <c:pt idx="12608">
                  <c:v>45076.459027777775</c:v>
                </c:pt>
                <c:pt idx="12609">
                  <c:v>45076.459027777775</c:v>
                </c:pt>
                <c:pt idx="12610">
                  <c:v>45076.459027777775</c:v>
                </c:pt>
                <c:pt idx="12611">
                  <c:v>45076.459027777775</c:v>
                </c:pt>
                <c:pt idx="12612">
                  <c:v>45076.459722222222</c:v>
                </c:pt>
                <c:pt idx="12613">
                  <c:v>45076.459722222222</c:v>
                </c:pt>
                <c:pt idx="12614">
                  <c:v>45076.459722222222</c:v>
                </c:pt>
                <c:pt idx="12615">
                  <c:v>45076.459722222222</c:v>
                </c:pt>
                <c:pt idx="12616">
                  <c:v>45076.459722222222</c:v>
                </c:pt>
                <c:pt idx="12617">
                  <c:v>45076.459722222222</c:v>
                </c:pt>
                <c:pt idx="12618">
                  <c:v>45076.460416666669</c:v>
                </c:pt>
                <c:pt idx="12619">
                  <c:v>45076.460416666669</c:v>
                </c:pt>
                <c:pt idx="12620">
                  <c:v>45076.460416666669</c:v>
                </c:pt>
                <c:pt idx="12621">
                  <c:v>45076.460416666669</c:v>
                </c:pt>
                <c:pt idx="12622">
                  <c:v>45076.460416666669</c:v>
                </c:pt>
                <c:pt idx="12623">
                  <c:v>45076.460416666669</c:v>
                </c:pt>
                <c:pt idx="12624">
                  <c:v>45076.461111111108</c:v>
                </c:pt>
                <c:pt idx="12625">
                  <c:v>45076.461111111108</c:v>
                </c:pt>
                <c:pt idx="12626">
                  <c:v>45076.461111111108</c:v>
                </c:pt>
                <c:pt idx="12627">
                  <c:v>45076.461111111108</c:v>
                </c:pt>
                <c:pt idx="12628">
                  <c:v>45076.461111111108</c:v>
                </c:pt>
                <c:pt idx="12629">
                  <c:v>45076.461111111108</c:v>
                </c:pt>
                <c:pt idx="12630">
                  <c:v>45076.461805555555</c:v>
                </c:pt>
                <c:pt idx="12631">
                  <c:v>45076.461805555555</c:v>
                </c:pt>
                <c:pt idx="12632">
                  <c:v>45076.461805555555</c:v>
                </c:pt>
                <c:pt idx="12633">
                  <c:v>45076.461805555555</c:v>
                </c:pt>
                <c:pt idx="12634">
                  <c:v>45076.461805555555</c:v>
                </c:pt>
                <c:pt idx="12635">
                  <c:v>45076.461805555555</c:v>
                </c:pt>
                <c:pt idx="12636">
                  <c:v>45076.462500000001</c:v>
                </c:pt>
                <c:pt idx="12637">
                  <c:v>45076.462500000001</c:v>
                </c:pt>
                <c:pt idx="12638">
                  <c:v>45076.462500000001</c:v>
                </c:pt>
                <c:pt idx="12639">
                  <c:v>45076.462500000001</c:v>
                </c:pt>
                <c:pt idx="12640">
                  <c:v>45076.462500000001</c:v>
                </c:pt>
                <c:pt idx="12641">
                  <c:v>45076.462500000001</c:v>
                </c:pt>
                <c:pt idx="12642">
                  <c:v>45076.463194444441</c:v>
                </c:pt>
                <c:pt idx="12643">
                  <c:v>45076.463194444441</c:v>
                </c:pt>
                <c:pt idx="12644">
                  <c:v>45076.463194444441</c:v>
                </c:pt>
                <c:pt idx="12645">
                  <c:v>45076.463194444441</c:v>
                </c:pt>
                <c:pt idx="12646">
                  <c:v>45076.463194444441</c:v>
                </c:pt>
                <c:pt idx="12647">
                  <c:v>45076.463194444441</c:v>
                </c:pt>
                <c:pt idx="12648">
                  <c:v>45076.463888888888</c:v>
                </c:pt>
                <c:pt idx="12649">
                  <c:v>45076.463888888888</c:v>
                </c:pt>
                <c:pt idx="12650">
                  <c:v>45076.463888888888</c:v>
                </c:pt>
                <c:pt idx="12651">
                  <c:v>45076.463888888888</c:v>
                </c:pt>
                <c:pt idx="12652">
                  <c:v>45076.463888888888</c:v>
                </c:pt>
                <c:pt idx="12653">
                  <c:v>45076.463888888888</c:v>
                </c:pt>
                <c:pt idx="12654">
                  <c:v>45076.464583333334</c:v>
                </c:pt>
                <c:pt idx="12655">
                  <c:v>45076.464583333334</c:v>
                </c:pt>
                <c:pt idx="12656">
                  <c:v>45076.464583333334</c:v>
                </c:pt>
                <c:pt idx="12657">
                  <c:v>45076.464583333334</c:v>
                </c:pt>
                <c:pt idx="12658">
                  <c:v>45076.464583333334</c:v>
                </c:pt>
                <c:pt idx="12659">
                  <c:v>45076.464583333334</c:v>
                </c:pt>
                <c:pt idx="12660">
                  <c:v>45076.465277777781</c:v>
                </c:pt>
                <c:pt idx="12661">
                  <c:v>45076.465277777781</c:v>
                </c:pt>
                <c:pt idx="12662">
                  <c:v>45076.465277777781</c:v>
                </c:pt>
                <c:pt idx="12663">
                  <c:v>45076.465277777781</c:v>
                </c:pt>
                <c:pt idx="12664">
                  <c:v>45076.465277777781</c:v>
                </c:pt>
                <c:pt idx="12665">
                  <c:v>45076.465277777781</c:v>
                </c:pt>
                <c:pt idx="12666">
                  <c:v>45076.46597222222</c:v>
                </c:pt>
                <c:pt idx="12667">
                  <c:v>45076.46597222222</c:v>
                </c:pt>
                <c:pt idx="12668">
                  <c:v>45076.46597222222</c:v>
                </c:pt>
                <c:pt idx="12669">
                  <c:v>45076.46597222222</c:v>
                </c:pt>
                <c:pt idx="12670">
                  <c:v>45076.46597222222</c:v>
                </c:pt>
                <c:pt idx="12671">
                  <c:v>45076.46597222222</c:v>
                </c:pt>
                <c:pt idx="12672">
                  <c:v>45076.466666666667</c:v>
                </c:pt>
                <c:pt idx="12673">
                  <c:v>45076.466666666667</c:v>
                </c:pt>
                <c:pt idx="12674">
                  <c:v>45076.466666666667</c:v>
                </c:pt>
                <c:pt idx="12675">
                  <c:v>45076.466666666667</c:v>
                </c:pt>
                <c:pt idx="12676">
                  <c:v>45076.466666666667</c:v>
                </c:pt>
                <c:pt idx="12677">
                  <c:v>45076.466666666667</c:v>
                </c:pt>
                <c:pt idx="12678">
                  <c:v>45076.467361111114</c:v>
                </c:pt>
                <c:pt idx="12679">
                  <c:v>45076.467361111114</c:v>
                </c:pt>
                <c:pt idx="12680">
                  <c:v>45076.467361111114</c:v>
                </c:pt>
                <c:pt idx="12681">
                  <c:v>45076.467361111114</c:v>
                </c:pt>
                <c:pt idx="12682">
                  <c:v>45076.467361111114</c:v>
                </c:pt>
                <c:pt idx="12683">
                  <c:v>45076.467361111114</c:v>
                </c:pt>
                <c:pt idx="12684">
                  <c:v>45076.468055555553</c:v>
                </c:pt>
                <c:pt idx="12685">
                  <c:v>45076.468055555553</c:v>
                </c:pt>
                <c:pt idx="12686">
                  <c:v>45076.468055555553</c:v>
                </c:pt>
                <c:pt idx="12687">
                  <c:v>45076.468055555553</c:v>
                </c:pt>
                <c:pt idx="12688">
                  <c:v>45076.468055555553</c:v>
                </c:pt>
                <c:pt idx="12689">
                  <c:v>45076.468055555553</c:v>
                </c:pt>
                <c:pt idx="12690">
                  <c:v>45076.46875</c:v>
                </c:pt>
                <c:pt idx="12691">
                  <c:v>45076.46875</c:v>
                </c:pt>
                <c:pt idx="12692">
                  <c:v>45076.46875</c:v>
                </c:pt>
                <c:pt idx="12693">
                  <c:v>45076.46875</c:v>
                </c:pt>
                <c:pt idx="12694">
                  <c:v>45076.46875</c:v>
                </c:pt>
                <c:pt idx="12695">
                  <c:v>45076.46875</c:v>
                </c:pt>
                <c:pt idx="12696">
                  <c:v>45076.469444444447</c:v>
                </c:pt>
                <c:pt idx="12697">
                  <c:v>45076.469444444447</c:v>
                </c:pt>
                <c:pt idx="12698">
                  <c:v>45076.469444444447</c:v>
                </c:pt>
                <c:pt idx="12699">
                  <c:v>45076.469444444447</c:v>
                </c:pt>
                <c:pt idx="12700">
                  <c:v>45076.469444444447</c:v>
                </c:pt>
                <c:pt idx="12701">
                  <c:v>45076.469444444447</c:v>
                </c:pt>
                <c:pt idx="12702">
                  <c:v>45076.470138888886</c:v>
                </c:pt>
                <c:pt idx="12703">
                  <c:v>45076.470138888886</c:v>
                </c:pt>
                <c:pt idx="12704">
                  <c:v>45076.470138888886</c:v>
                </c:pt>
                <c:pt idx="12705">
                  <c:v>45076.470138888886</c:v>
                </c:pt>
                <c:pt idx="12706">
                  <c:v>45076.470138888886</c:v>
                </c:pt>
                <c:pt idx="12707">
                  <c:v>45076.470138888886</c:v>
                </c:pt>
                <c:pt idx="12708">
                  <c:v>45076.470833333333</c:v>
                </c:pt>
                <c:pt idx="12709">
                  <c:v>45076.470833333333</c:v>
                </c:pt>
                <c:pt idx="12710">
                  <c:v>45076.470833333333</c:v>
                </c:pt>
                <c:pt idx="12711">
                  <c:v>45076.470833333333</c:v>
                </c:pt>
                <c:pt idx="12712">
                  <c:v>45076.470833333333</c:v>
                </c:pt>
                <c:pt idx="12713">
                  <c:v>45076.470833333333</c:v>
                </c:pt>
                <c:pt idx="12714">
                  <c:v>45076.47152777778</c:v>
                </c:pt>
                <c:pt idx="12715">
                  <c:v>45076.47152777778</c:v>
                </c:pt>
                <c:pt idx="12716">
                  <c:v>45076.47152777778</c:v>
                </c:pt>
                <c:pt idx="12717">
                  <c:v>45076.47152777778</c:v>
                </c:pt>
                <c:pt idx="12718">
                  <c:v>45076.47152777778</c:v>
                </c:pt>
                <c:pt idx="12719">
                  <c:v>45076.47152777778</c:v>
                </c:pt>
                <c:pt idx="12720">
                  <c:v>45076.472222222219</c:v>
                </c:pt>
                <c:pt idx="12721">
                  <c:v>45076.472222222219</c:v>
                </c:pt>
                <c:pt idx="12722">
                  <c:v>45076.472222222219</c:v>
                </c:pt>
                <c:pt idx="12723">
                  <c:v>45076.472222222219</c:v>
                </c:pt>
                <c:pt idx="12724">
                  <c:v>45076.472222222219</c:v>
                </c:pt>
                <c:pt idx="12725">
                  <c:v>45076.472222222219</c:v>
                </c:pt>
                <c:pt idx="12726">
                  <c:v>45076.472916666666</c:v>
                </c:pt>
                <c:pt idx="12727">
                  <c:v>45076.472916666666</c:v>
                </c:pt>
                <c:pt idx="12728">
                  <c:v>45076.472916666666</c:v>
                </c:pt>
                <c:pt idx="12729">
                  <c:v>45076.472916666666</c:v>
                </c:pt>
                <c:pt idx="12730">
                  <c:v>45076.472916666666</c:v>
                </c:pt>
                <c:pt idx="12731">
                  <c:v>45076.472916666666</c:v>
                </c:pt>
                <c:pt idx="12732">
                  <c:v>45076.473611111112</c:v>
                </c:pt>
                <c:pt idx="12733">
                  <c:v>45076.473611111112</c:v>
                </c:pt>
                <c:pt idx="12734">
                  <c:v>45076.473611111112</c:v>
                </c:pt>
                <c:pt idx="12735">
                  <c:v>45076.473611111112</c:v>
                </c:pt>
                <c:pt idx="12736">
                  <c:v>45076.473611111112</c:v>
                </c:pt>
                <c:pt idx="12737">
                  <c:v>45076.473611111112</c:v>
                </c:pt>
                <c:pt idx="12738">
                  <c:v>45076.474305555559</c:v>
                </c:pt>
                <c:pt idx="12739">
                  <c:v>45076.474305555559</c:v>
                </c:pt>
                <c:pt idx="12740">
                  <c:v>45076.474305555559</c:v>
                </c:pt>
                <c:pt idx="12741">
                  <c:v>45076.474305555559</c:v>
                </c:pt>
                <c:pt idx="12742">
                  <c:v>45076.474305555559</c:v>
                </c:pt>
                <c:pt idx="12743">
                  <c:v>45076.474305555559</c:v>
                </c:pt>
                <c:pt idx="12744">
                  <c:v>45076.474999999999</c:v>
                </c:pt>
                <c:pt idx="12745">
                  <c:v>45076.474999999999</c:v>
                </c:pt>
                <c:pt idx="12746">
                  <c:v>45076.474999999999</c:v>
                </c:pt>
                <c:pt idx="12747">
                  <c:v>45076.474999999999</c:v>
                </c:pt>
                <c:pt idx="12748">
                  <c:v>45076.474999999999</c:v>
                </c:pt>
                <c:pt idx="12749">
                  <c:v>45076.474999999999</c:v>
                </c:pt>
                <c:pt idx="12750">
                  <c:v>45076.475694444445</c:v>
                </c:pt>
                <c:pt idx="12751">
                  <c:v>45076.475694444445</c:v>
                </c:pt>
                <c:pt idx="12752">
                  <c:v>45076.475694444445</c:v>
                </c:pt>
                <c:pt idx="12753">
                  <c:v>45076.475694444445</c:v>
                </c:pt>
                <c:pt idx="12754">
                  <c:v>45076.475694444445</c:v>
                </c:pt>
                <c:pt idx="12755">
                  <c:v>45076.475694444445</c:v>
                </c:pt>
                <c:pt idx="12756">
                  <c:v>45076.476388888892</c:v>
                </c:pt>
                <c:pt idx="12757">
                  <c:v>45076.476388888892</c:v>
                </c:pt>
                <c:pt idx="12758">
                  <c:v>45076.476388888892</c:v>
                </c:pt>
                <c:pt idx="12759">
                  <c:v>45076.476388888892</c:v>
                </c:pt>
                <c:pt idx="12760">
                  <c:v>45076.476388888892</c:v>
                </c:pt>
                <c:pt idx="12761">
                  <c:v>45076.476388888892</c:v>
                </c:pt>
                <c:pt idx="12762">
                  <c:v>45076.477083333331</c:v>
                </c:pt>
                <c:pt idx="12763">
                  <c:v>45076.477083333331</c:v>
                </c:pt>
                <c:pt idx="12764">
                  <c:v>45076.477083333331</c:v>
                </c:pt>
                <c:pt idx="12765">
                  <c:v>45076.477083333331</c:v>
                </c:pt>
                <c:pt idx="12766">
                  <c:v>45076.477083333331</c:v>
                </c:pt>
                <c:pt idx="12767">
                  <c:v>45076.477083333331</c:v>
                </c:pt>
                <c:pt idx="12768">
                  <c:v>45076.477777777778</c:v>
                </c:pt>
                <c:pt idx="12769">
                  <c:v>45076.477777777778</c:v>
                </c:pt>
                <c:pt idx="12770">
                  <c:v>45076.477777777778</c:v>
                </c:pt>
                <c:pt idx="12771">
                  <c:v>45076.477777777778</c:v>
                </c:pt>
                <c:pt idx="12772">
                  <c:v>45076.477777777778</c:v>
                </c:pt>
                <c:pt idx="12773">
                  <c:v>45076.477777777778</c:v>
                </c:pt>
                <c:pt idx="12774">
                  <c:v>45076.478472222225</c:v>
                </c:pt>
                <c:pt idx="12775">
                  <c:v>45076.478472222225</c:v>
                </c:pt>
                <c:pt idx="12776">
                  <c:v>45076.478472222225</c:v>
                </c:pt>
                <c:pt idx="12777">
                  <c:v>45076.478472222225</c:v>
                </c:pt>
                <c:pt idx="12778">
                  <c:v>45076.478472222225</c:v>
                </c:pt>
                <c:pt idx="12779">
                  <c:v>45076.478472222225</c:v>
                </c:pt>
                <c:pt idx="12780">
                  <c:v>45076.479166666664</c:v>
                </c:pt>
                <c:pt idx="12781">
                  <c:v>45076.479166666664</c:v>
                </c:pt>
                <c:pt idx="12782">
                  <c:v>45076.479166666664</c:v>
                </c:pt>
                <c:pt idx="12783">
                  <c:v>45076.479166666664</c:v>
                </c:pt>
                <c:pt idx="12784">
                  <c:v>45076.479166666664</c:v>
                </c:pt>
                <c:pt idx="12785">
                  <c:v>45076.479166666664</c:v>
                </c:pt>
                <c:pt idx="12786">
                  <c:v>45076.479861111111</c:v>
                </c:pt>
                <c:pt idx="12787">
                  <c:v>45076.479861111111</c:v>
                </c:pt>
                <c:pt idx="12788">
                  <c:v>45076.479861111111</c:v>
                </c:pt>
                <c:pt idx="12789">
                  <c:v>45076.479861111111</c:v>
                </c:pt>
                <c:pt idx="12790">
                  <c:v>45076.479861111111</c:v>
                </c:pt>
                <c:pt idx="12791">
                  <c:v>45076.479861111111</c:v>
                </c:pt>
                <c:pt idx="12792">
                  <c:v>45076.480555555558</c:v>
                </c:pt>
                <c:pt idx="12793">
                  <c:v>45076.480555555558</c:v>
                </c:pt>
                <c:pt idx="12794">
                  <c:v>45076.480555555558</c:v>
                </c:pt>
                <c:pt idx="12795">
                  <c:v>45076.480555555558</c:v>
                </c:pt>
                <c:pt idx="12796">
                  <c:v>45076.480555555558</c:v>
                </c:pt>
                <c:pt idx="12797">
                  <c:v>45076.480555555558</c:v>
                </c:pt>
                <c:pt idx="12798">
                  <c:v>45076.481249999997</c:v>
                </c:pt>
                <c:pt idx="12799">
                  <c:v>45076.481249999997</c:v>
                </c:pt>
                <c:pt idx="12800">
                  <c:v>45076.481249999997</c:v>
                </c:pt>
                <c:pt idx="12801">
                  <c:v>45076.481249999997</c:v>
                </c:pt>
                <c:pt idx="12802">
                  <c:v>45076.481249999997</c:v>
                </c:pt>
                <c:pt idx="12803">
                  <c:v>45076.481249999997</c:v>
                </c:pt>
                <c:pt idx="12804">
                  <c:v>45076.481944444444</c:v>
                </c:pt>
                <c:pt idx="12805">
                  <c:v>45076.481944444444</c:v>
                </c:pt>
                <c:pt idx="12806">
                  <c:v>45076.481944444444</c:v>
                </c:pt>
                <c:pt idx="12807">
                  <c:v>45076.481944444444</c:v>
                </c:pt>
                <c:pt idx="12808">
                  <c:v>45076.481944444444</c:v>
                </c:pt>
                <c:pt idx="12809">
                  <c:v>45076.481944444444</c:v>
                </c:pt>
                <c:pt idx="12810">
                  <c:v>45076.482638888891</c:v>
                </c:pt>
                <c:pt idx="12811">
                  <c:v>45076.482638888891</c:v>
                </c:pt>
                <c:pt idx="12812">
                  <c:v>45076.482638888891</c:v>
                </c:pt>
                <c:pt idx="12813">
                  <c:v>45076.482638888891</c:v>
                </c:pt>
                <c:pt idx="12814">
                  <c:v>45076.482638888891</c:v>
                </c:pt>
                <c:pt idx="12815">
                  <c:v>45076.482638888891</c:v>
                </c:pt>
                <c:pt idx="12816">
                  <c:v>45076.48333333333</c:v>
                </c:pt>
                <c:pt idx="12817">
                  <c:v>45076.48333333333</c:v>
                </c:pt>
                <c:pt idx="12818">
                  <c:v>45076.48333333333</c:v>
                </c:pt>
                <c:pt idx="12819">
                  <c:v>45076.48333333333</c:v>
                </c:pt>
                <c:pt idx="12820">
                  <c:v>45076.48333333333</c:v>
                </c:pt>
                <c:pt idx="12821">
                  <c:v>45076.48333333333</c:v>
                </c:pt>
                <c:pt idx="12822">
                  <c:v>45076.484027777777</c:v>
                </c:pt>
                <c:pt idx="12823">
                  <c:v>45076.484027777777</c:v>
                </c:pt>
                <c:pt idx="12824">
                  <c:v>45076.484027777777</c:v>
                </c:pt>
                <c:pt idx="12825">
                  <c:v>45076.484027777777</c:v>
                </c:pt>
                <c:pt idx="12826">
                  <c:v>45076.484027777777</c:v>
                </c:pt>
                <c:pt idx="12827">
                  <c:v>45076.484027777777</c:v>
                </c:pt>
                <c:pt idx="12828">
                  <c:v>45076.484722222223</c:v>
                </c:pt>
                <c:pt idx="12829">
                  <c:v>45076.484722222223</c:v>
                </c:pt>
                <c:pt idx="12830">
                  <c:v>45076.484722222223</c:v>
                </c:pt>
                <c:pt idx="12831">
                  <c:v>45076.484722222223</c:v>
                </c:pt>
                <c:pt idx="12832">
                  <c:v>45076.484722222223</c:v>
                </c:pt>
                <c:pt idx="12833">
                  <c:v>45076.484722222223</c:v>
                </c:pt>
                <c:pt idx="12834">
                  <c:v>45076.48541666667</c:v>
                </c:pt>
                <c:pt idx="12835">
                  <c:v>45076.48541666667</c:v>
                </c:pt>
                <c:pt idx="12836">
                  <c:v>45076.48541666667</c:v>
                </c:pt>
                <c:pt idx="12837">
                  <c:v>45076.48541666667</c:v>
                </c:pt>
                <c:pt idx="12838">
                  <c:v>45076.48541666667</c:v>
                </c:pt>
                <c:pt idx="12839">
                  <c:v>45076.48541666667</c:v>
                </c:pt>
                <c:pt idx="12840">
                  <c:v>45076.486111111109</c:v>
                </c:pt>
                <c:pt idx="12841">
                  <c:v>45076.486111111109</c:v>
                </c:pt>
                <c:pt idx="12842">
                  <c:v>45076.486111111109</c:v>
                </c:pt>
                <c:pt idx="12843">
                  <c:v>45076.486111111109</c:v>
                </c:pt>
                <c:pt idx="12844">
                  <c:v>45076.486111111109</c:v>
                </c:pt>
                <c:pt idx="12845">
                  <c:v>45076.486111111109</c:v>
                </c:pt>
                <c:pt idx="12846">
                  <c:v>45076.486805555556</c:v>
                </c:pt>
                <c:pt idx="12847">
                  <c:v>45076.486805555556</c:v>
                </c:pt>
                <c:pt idx="12848">
                  <c:v>45076.486805555556</c:v>
                </c:pt>
                <c:pt idx="12849">
                  <c:v>45076.486805555556</c:v>
                </c:pt>
                <c:pt idx="12850">
                  <c:v>45076.486805555556</c:v>
                </c:pt>
                <c:pt idx="12851">
                  <c:v>45076.486805555556</c:v>
                </c:pt>
                <c:pt idx="12852">
                  <c:v>45076.487500000003</c:v>
                </c:pt>
                <c:pt idx="12853">
                  <c:v>45076.487500000003</c:v>
                </c:pt>
                <c:pt idx="12854">
                  <c:v>45076.487500000003</c:v>
                </c:pt>
                <c:pt idx="12855">
                  <c:v>45076.487500000003</c:v>
                </c:pt>
                <c:pt idx="12856">
                  <c:v>45076.487500000003</c:v>
                </c:pt>
                <c:pt idx="12857">
                  <c:v>45076.487500000003</c:v>
                </c:pt>
                <c:pt idx="12858">
                  <c:v>45076.488194444442</c:v>
                </c:pt>
                <c:pt idx="12859">
                  <c:v>45076.488194444442</c:v>
                </c:pt>
                <c:pt idx="12860">
                  <c:v>45076.488194444442</c:v>
                </c:pt>
                <c:pt idx="12861">
                  <c:v>45076.488194444442</c:v>
                </c:pt>
                <c:pt idx="12862">
                  <c:v>45076.488194444442</c:v>
                </c:pt>
                <c:pt idx="12863">
                  <c:v>45076.488194444442</c:v>
                </c:pt>
                <c:pt idx="12864">
                  <c:v>45076.488888888889</c:v>
                </c:pt>
                <c:pt idx="12865">
                  <c:v>45076.488888888889</c:v>
                </c:pt>
                <c:pt idx="12866">
                  <c:v>45076.488888888889</c:v>
                </c:pt>
                <c:pt idx="12867">
                  <c:v>45076.488888888889</c:v>
                </c:pt>
                <c:pt idx="12868">
                  <c:v>45076.488888888889</c:v>
                </c:pt>
                <c:pt idx="12869">
                  <c:v>45076.488888888889</c:v>
                </c:pt>
                <c:pt idx="12870">
                  <c:v>45076.489583333336</c:v>
                </c:pt>
                <c:pt idx="12871">
                  <c:v>45076.489583333336</c:v>
                </c:pt>
                <c:pt idx="12872">
                  <c:v>45076.489583333336</c:v>
                </c:pt>
                <c:pt idx="12873">
                  <c:v>45076.489583333336</c:v>
                </c:pt>
                <c:pt idx="12874">
                  <c:v>45076.489583333336</c:v>
                </c:pt>
                <c:pt idx="12875">
                  <c:v>45076.489583333336</c:v>
                </c:pt>
                <c:pt idx="12876">
                  <c:v>45076.490277777775</c:v>
                </c:pt>
                <c:pt idx="12877">
                  <c:v>45076.490277777775</c:v>
                </c:pt>
                <c:pt idx="12878">
                  <c:v>45076.490277777775</c:v>
                </c:pt>
                <c:pt idx="12879">
                  <c:v>45076.490277777775</c:v>
                </c:pt>
                <c:pt idx="12880">
                  <c:v>45076.490277777775</c:v>
                </c:pt>
                <c:pt idx="12881">
                  <c:v>45076.490277777775</c:v>
                </c:pt>
                <c:pt idx="12882">
                  <c:v>45076.490972222222</c:v>
                </c:pt>
                <c:pt idx="12883">
                  <c:v>45076.490972222222</c:v>
                </c:pt>
                <c:pt idx="12884">
                  <c:v>45076.490972222222</c:v>
                </c:pt>
                <c:pt idx="12885">
                  <c:v>45076.490972222222</c:v>
                </c:pt>
                <c:pt idx="12886">
                  <c:v>45076.490972222222</c:v>
                </c:pt>
                <c:pt idx="12887">
                  <c:v>45076.490972222222</c:v>
                </c:pt>
                <c:pt idx="12888">
                  <c:v>45076.491666666669</c:v>
                </c:pt>
                <c:pt idx="12889">
                  <c:v>45076.491666666669</c:v>
                </c:pt>
                <c:pt idx="12890">
                  <c:v>45076.491666666669</c:v>
                </c:pt>
                <c:pt idx="12891">
                  <c:v>45076.491666666669</c:v>
                </c:pt>
                <c:pt idx="12892">
                  <c:v>45076.491666666669</c:v>
                </c:pt>
                <c:pt idx="12893">
                  <c:v>45076.491666666669</c:v>
                </c:pt>
                <c:pt idx="12894">
                  <c:v>45076.492361111108</c:v>
                </c:pt>
                <c:pt idx="12895">
                  <c:v>45076.492361111108</c:v>
                </c:pt>
                <c:pt idx="12896">
                  <c:v>45076.492361111108</c:v>
                </c:pt>
                <c:pt idx="12897">
                  <c:v>45076.492361111108</c:v>
                </c:pt>
                <c:pt idx="12898">
                  <c:v>45076.492361111108</c:v>
                </c:pt>
                <c:pt idx="12899">
                  <c:v>45076.492361111108</c:v>
                </c:pt>
                <c:pt idx="12900">
                  <c:v>45076.493055555555</c:v>
                </c:pt>
                <c:pt idx="12901">
                  <c:v>45076.493055555555</c:v>
                </c:pt>
                <c:pt idx="12902">
                  <c:v>45076.493055555555</c:v>
                </c:pt>
                <c:pt idx="12903">
                  <c:v>45076.493055555555</c:v>
                </c:pt>
                <c:pt idx="12904">
                  <c:v>45076.493055555555</c:v>
                </c:pt>
                <c:pt idx="12905">
                  <c:v>45076.493055555555</c:v>
                </c:pt>
                <c:pt idx="12906">
                  <c:v>45076.493750000001</c:v>
                </c:pt>
                <c:pt idx="12907">
                  <c:v>45076.493750000001</c:v>
                </c:pt>
                <c:pt idx="12908">
                  <c:v>45076.493750000001</c:v>
                </c:pt>
                <c:pt idx="12909">
                  <c:v>45076.493750000001</c:v>
                </c:pt>
                <c:pt idx="12910">
                  <c:v>45076.493750000001</c:v>
                </c:pt>
                <c:pt idx="12911">
                  <c:v>45076.493750000001</c:v>
                </c:pt>
                <c:pt idx="12912">
                  <c:v>45076.494444444441</c:v>
                </c:pt>
                <c:pt idx="12913">
                  <c:v>45076.494444444441</c:v>
                </c:pt>
                <c:pt idx="12914">
                  <c:v>45076.494444444441</c:v>
                </c:pt>
                <c:pt idx="12915">
                  <c:v>45076.494444444441</c:v>
                </c:pt>
                <c:pt idx="12916">
                  <c:v>45076.494444444441</c:v>
                </c:pt>
                <c:pt idx="12917">
                  <c:v>45076.494444444441</c:v>
                </c:pt>
                <c:pt idx="12918">
                  <c:v>45076.495138888888</c:v>
                </c:pt>
                <c:pt idx="12919">
                  <c:v>45076.495138888888</c:v>
                </c:pt>
                <c:pt idx="12920">
                  <c:v>45076.495138888888</c:v>
                </c:pt>
                <c:pt idx="12921">
                  <c:v>45076.495138888888</c:v>
                </c:pt>
                <c:pt idx="12922">
                  <c:v>45076.495138888888</c:v>
                </c:pt>
                <c:pt idx="12923">
                  <c:v>45076.495138888888</c:v>
                </c:pt>
                <c:pt idx="12924">
                  <c:v>45076.495833333334</c:v>
                </c:pt>
                <c:pt idx="12925">
                  <c:v>45076.495833333334</c:v>
                </c:pt>
                <c:pt idx="12926">
                  <c:v>45076.495833333334</c:v>
                </c:pt>
                <c:pt idx="12927">
                  <c:v>45076.495833333334</c:v>
                </c:pt>
                <c:pt idx="12928">
                  <c:v>45076.495833333334</c:v>
                </c:pt>
                <c:pt idx="12929">
                  <c:v>45076.495833333334</c:v>
                </c:pt>
                <c:pt idx="12930">
                  <c:v>45076.496527777781</c:v>
                </c:pt>
                <c:pt idx="12931">
                  <c:v>45076.496527777781</c:v>
                </c:pt>
                <c:pt idx="12932">
                  <c:v>45076.496527777781</c:v>
                </c:pt>
                <c:pt idx="12933">
                  <c:v>45076.496527777781</c:v>
                </c:pt>
                <c:pt idx="12934">
                  <c:v>45076.496527777781</c:v>
                </c:pt>
                <c:pt idx="12935">
                  <c:v>45076.496527777781</c:v>
                </c:pt>
                <c:pt idx="12936">
                  <c:v>45076.49722222222</c:v>
                </c:pt>
                <c:pt idx="12937">
                  <c:v>45076.49722222222</c:v>
                </c:pt>
                <c:pt idx="12938">
                  <c:v>45076.49722222222</c:v>
                </c:pt>
                <c:pt idx="12939">
                  <c:v>45076.49722222222</c:v>
                </c:pt>
                <c:pt idx="12940">
                  <c:v>45076.49722222222</c:v>
                </c:pt>
                <c:pt idx="12941">
                  <c:v>45076.49722222222</c:v>
                </c:pt>
                <c:pt idx="12942">
                  <c:v>45076.497916666667</c:v>
                </c:pt>
                <c:pt idx="12943">
                  <c:v>45076.497916666667</c:v>
                </c:pt>
                <c:pt idx="12944">
                  <c:v>45076.497916666667</c:v>
                </c:pt>
                <c:pt idx="12945">
                  <c:v>45076.497916666667</c:v>
                </c:pt>
                <c:pt idx="12946">
                  <c:v>45076.497916666667</c:v>
                </c:pt>
                <c:pt idx="12947">
                  <c:v>45076.497916666667</c:v>
                </c:pt>
                <c:pt idx="12948">
                  <c:v>45076.498611111114</c:v>
                </c:pt>
                <c:pt idx="12949">
                  <c:v>45076.498611111114</c:v>
                </c:pt>
                <c:pt idx="12950">
                  <c:v>45076.498611111114</c:v>
                </c:pt>
                <c:pt idx="12951">
                  <c:v>45076.498611111114</c:v>
                </c:pt>
                <c:pt idx="12952">
                  <c:v>45076.498611111114</c:v>
                </c:pt>
                <c:pt idx="12953">
                  <c:v>45076.498611111114</c:v>
                </c:pt>
                <c:pt idx="12954">
                  <c:v>45076.499305555553</c:v>
                </c:pt>
                <c:pt idx="12955">
                  <c:v>45076.499305555553</c:v>
                </c:pt>
                <c:pt idx="12956">
                  <c:v>45076.499305555553</c:v>
                </c:pt>
                <c:pt idx="12957">
                  <c:v>45076.499305555553</c:v>
                </c:pt>
                <c:pt idx="12958">
                  <c:v>45076.499305555553</c:v>
                </c:pt>
                <c:pt idx="12959">
                  <c:v>45076.499305555553</c:v>
                </c:pt>
                <c:pt idx="12960">
                  <c:v>45076.5</c:v>
                </c:pt>
                <c:pt idx="12961">
                  <c:v>45076.5</c:v>
                </c:pt>
                <c:pt idx="12962">
                  <c:v>45076.5</c:v>
                </c:pt>
                <c:pt idx="12963">
                  <c:v>45076.5</c:v>
                </c:pt>
                <c:pt idx="12964">
                  <c:v>45076.5</c:v>
                </c:pt>
                <c:pt idx="12965">
                  <c:v>45076.5</c:v>
                </c:pt>
                <c:pt idx="12966">
                  <c:v>45076.500694444447</c:v>
                </c:pt>
                <c:pt idx="12967">
                  <c:v>45076.500694444447</c:v>
                </c:pt>
                <c:pt idx="12968">
                  <c:v>45076.500694444447</c:v>
                </c:pt>
                <c:pt idx="12969">
                  <c:v>45076.500694444447</c:v>
                </c:pt>
                <c:pt idx="12970">
                  <c:v>45076.500694444447</c:v>
                </c:pt>
                <c:pt idx="12971">
                  <c:v>45076.500694444447</c:v>
                </c:pt>
                <c:pt idx="12972">
                  <c:v>45076.501388888886</c:v>
                </c:pt>
                <c:pt idx="12973">
                  <c:v>45076.501388888886</c:v>
                </c:pt>
                <c:pt idx="12974">
                  <c:v>45076.501388888886</c:v>
                </c:pt>
                <c:pt idx="12975">
                  <c:v>45076.501388888886</c:v>
                </c:pt>
                <c:pt idx="12976">
                  <c:v>45076.501388888886</c:v>
                </c:pt>
                <c:pt idx="12977">
                  <c:v>45076.501388888886</c:v>
                </c:pt>
                <c:pt idx="12978">
                  <c:v>45076.502083333333</c:v>
                </c:pt>
                <c:pt idx="12979">
                  <c:v>45076.502083333333</c:v>
                </c:pt>
                <c:pt idx="12980">
                  <c:v>45076.502083333333</c:v>
                </c:pt>
                <c:pt idx="12981">
                  <c:v>45076.502083333333</c:v>
                </c:pt>
                <c:pt idx="12982">
                  <c:v>45076.502083333333</c:v>
                </c:pt>
                <c:pt idx="12983">
                  <c:v>45076.502083333333</c:v>
                </c:pt>
                <c:pt idx="12984">
                  <c:v>45076.50277777778</c:v>
                </c:pt>
                <c:pt idx="12985">
                  <c:v>45076.50277777778</c:v>
                </c:pt>
                <c:pt idx="12986">
                  <c:v>45076.50277777778</c:v>
                </c:pt>
                <c:pt idx="12987">
                  <c:v>45076.50277777778</c:v>
                </c:pt>
                <c:pt idx="12988">
                  <c:v>45076.50277777778</c:v>
                </c:pt>
                <c:pt idx="12989">
                  <c:v>45076.50277777778</c:v>
                </c:pt>
                <c:pt idx="12990">
                  <c:v>45076.503472222219</c:v>
                </c:pt>
                <c:pt idx="12991">
                  <c:v>45076.503472222219</c:v>
                </c:pt>
                <c:pt idx="12992">
                  <c:v>45076.503472222219</c:v>
                </c:pt>
                <c:pt idx="12993">
                  <c:v>45076.503472222219</c:v>
                </c:pt>
                <c:pt idx="12994">
                  <c:v>45076.503472222219</c:v>
                </c:pt>
                <c:pt idx="12995">
                  <c:v>45076.503472222219</c:v>
                </c:pt>
                <c:pt idx="12996">
                  <c:v>45076.504166666666</c:v>
                </c:pt>
                <c:pt idx="12997">
                  <c:v>45076.504166666666</c:v>
                </c:pt>
                <c:pt idx="12998">
                  <c:v>45076.504166666666</c:v>
                </c:pt>
                <c:pt idx="12999">
                  <c:v>45076.504166666666</c:v>
                </c:pt>
                <c:pt idx="13000">
                  <c:v>45076.504166666666</c:v>
                </c:pt>
                <c:pt idx="13001">
                  <c:v>45076.504166666666</c:v>
                </c:pt>
                <c:pt idx="13002">
                  <c:v>45076.504861111112</c:v>
                </c:pt>
                <c:pt idx="13003">
                  <c:v>45076.504861111112</c:v>
                </c:pt>
                <c:pt idx="13004">
                  <c:v>45076.504861111112</c:v>
                </c:pt>
                <c:pt idx="13005">
                  <c:v>45076.504861111112</c:v>
                </c:pt>
                <c:pt idx="13006">
                  <c:v>45076.504861111112</c:v>
                </c:pt>
                <c:pt idx="13007">
                  <c:v>45076.504861111112</c:v>
                </c:pt>
                <c:pt idx="13008">
                  <c:v>45076.505555555559</c:v>
                </c:pt>
                <c:pt idx="13009">
                  <c:v>45076.505555555559</c:v>
                </c:pt>
                <c:pt idx="13010">
                  <c:v>45076.505555555559</c:v>
                </c:pt>
                <c:pt idx="13011">
                  <c:v>45076.505555555559</c:v>
                </c:pt>
                <c:pt idx="13012">
                  <c:v>45076.505555555559</c:v>
                </c:pt>
                <c:pt idx="13013">
                  <c:v>45076.505555555559</c:v>
                </c:pt>
                <c:pt idx="13014">
                  <c:v>45076.506249999999</c:v>
                </c:pt>
                <c:pt idx="13015">
                  <c:v>45076.506249999999</c:v>
                </c:pt>
                <c:pt idx="13016">
                  <c:v>45076.506249999999</c:v>
                </c:pt>
                <c:pt idx="13017">
                  <c:v>45076.506249999999</c:v>
                </c:pt>
                <c:pt idx="13018">
                  <c:v>45076.506249999999</c:v>
                </c:pt>
                <c:pt idx="13019">
                  <c:v>45076.506249999999</c:v>
                </c:pt>
                <c:pt idx="13020">
                  <c:v>45076.506944444445</c:v>
                </c:pt>
                <c:pt idx="13021">
                  <c:v>45076.506944444445</c:v>
                </c:pt>
                <c:pt idx="13022">
                  <c:v>45076.506944444445</c:v>
                </c:pt>
                <c:pt idx="13023">
                  <c:v>45076.506944444445</c:v>
                </c:pt>
                <c:pt idx="13024">
                  <c:v>45076.506944444445</c:v>
                </c:pt>
                <c:pt idx="13025">
                  <c:v>45076.506944444445</c:v>
                </c:pt>
                <c:pt idx="13026">
                  <c:v>45076.507638888892</c:v>
                </c:pt>
                <c:pt idx="13027">
                  <c:v>45076.507638888892</c:v>
                </c:pt>
                <c:pt idx="13028">
                  <c:v>45076.507638888892</c:v>
                </c:pt>
                <c:pt idx="13029">
                  <c:v>45076.507638888892</c:v>
                </c:pt>
                <c:pt idx="13030">
                  <c:v>45076.507638888892</c:v>
                </c:pt>
                <c:pt idx="13031">
                  <c:v>45076.507638888892</c:v>
                </c:pt>
                <c:pt idx="13032">
                  <c:v>45076.508333333331</c:v>
                </c:pt>
                <c:pt idx="13033">
                  <c:v>45076.508333333331</c:v>
                </c:pt>
                <c:pt idx="13034">
                  <c:v>45076.508333333331</c:v>
                </c:pt>
                <c:pt idx="13035">
                  <c:v>45076.508333333331</c:v>
                </c:pt>
                <c:pt idx="13036">
                  <c:v>45076.508333333331</c:v>
                </c:pt>
                <c:pt idx="13037">
                  <c:v>45076.508333333331</c:v>
                </c:pt>
                <c:pt idx="13038">
                  <c:v>45076.509027777778</c:v>
                </c:pt>
                <c:pt idx="13039">
                  <c:v>45076.509027777778</c:v>
                </c:pt>
                <c:pt idx="13040">
                  <c:v>45076.509027777778</c:v>
                </c:pt>
                <c:pt idx="13041">
                  <c:v>45076.509027777778</c:v>
                </c:pt>
                <c:pt idx="13042">
                  <c:v>45076.509027777778</c:v>
                </c:pt>
                <c:pt idx="13043">
                  <c:v>45076.509027777778</c:v>
                </c:pt>
                <c:pt idx="13044">
                  <c:v>45076.509722222225</c:v>
                </c:pt>
                <c:pt idx="13045">
                  <c:v>45076.509722222225</c:v>
                </c:pt>
                <c:pt idx="13046">
                  <c:v>45076.509722222225</c:v>
                </c:pt>
                <c:pt idx="13047">
                  <c:v>45076.509722222225</c:v>
                </c:pt>
                <c:pt idx="13048">
                  <c:v>45076.509722222225</c:v>
                </c:pt>
                <c:pt idx="13049">
                  <c:v>45076.509722222225</c:v>
                </c:pt>
                <c:pt idx="13050">
                  <c:v>45076.510416666664</c:v>
                </c:pt>
                <c:pt idx="13051">
                  <c:v>45076.510416666664</c:v>
                </c:pt>
                <c:pt idx="13052">
                  <c:v>45076.510416666664</c:v>
                </c:pt>
                <c:pt idx="13053">
                  <c:v>45076.510416666664</c:v>
                </c:pt>
                <c:pt idx="13054">
                  <c:v>45076.510416666664</c:v>
                </c:pt>
                <c:pt idx="13055">
                  <c:v>45076.510416666664</c:v>
                </c:pt>
                <c:pt idx="13056">
                  <c:v>45076.511111111111</c:v>
                </c:pt>
                <c:pt idx="13057">
                  <c:v>45076.511111111111</c:v>
                </c:pt>
                <c:pt idx="13058">
                  <c:v>45076.511111111111</c:v>
                </c:pt>
                <c:pt idx="13059">
                  <c:v>45076.511111111111</c:v>
                </c:pt>
                <c:pt idx="13060">
                  <c:v>45076.511111111111</c:v>
                </c:pt>
                <c:pt idx="13061">
                  <c:v>45076.511111111111</c:v>
                </c:pt>
                <c:pt idx="13062">
                  <c:v>45076.511805555558</c:v>
                </c:pt>
                <c:pt idx="13063">
                  <c:v>45076.511805555558</c:v>
                </c:pt>
                <c:pt idx="13064">
                  <c:v>45076.511805555558</c:v>
                </c:pt>
                <c:pt idx="13065">
                  <c:v>45076.511805555558</c:v>
                </c:pt>
                <c:pt idx="13066">
                  <c:v>45076.511805555558</c:v>
                </c:pt>
                <c:pt idx="13067">
                  <c:v>45076.511805555558</c:v>
                </c:pt>
                <c:pt idx="13068">
                  <c:v>45076.512499999997</c:v>
                </c:pt>
                <c:pt idx="13069">
                  <c:v>45076.512499999997</c:v>
                </c:pt>
                <c:pt idx="13070">
                  <c:v>45076.512499999997</c:v>
                </c:pt>
                <c:pt idx="13071">
                  <c:v>45076.512499999997</c:v>
                </c:pt>
                <c:pt idx="13072">
                  <c:v>45076.512499999997</c:v>
                </c:pt>
                <c:pt idx="13073">
                  <c:v>45076.512499999997</c:v>
                </c:pt>
                <c:pt idx="13074">
                  <c:v>45076.513194444444</c:v>
                </c:pt>
                <c:pt idx="13075">
                  <c:v>45076.513194444444</c:v>
                </c:pt>
                <c:pt idx="13076">
                  <c:v>45076.513194444444</c:v>
                </c:pt>
                <c:pt idx="13077">
                  <c:v>45076.513194444444</c:v>
                </c:pt>
                <c:pt idx="13078">
                  <c:v>45076.513194444444</c:v>
                </c:pt>
                <c:pt idx="13079">
                  <c:v>45076.513194444444</c:v>
                </c:pt>
                <c:pt idx="13080">
                  <c:v>45076.513888888891</c:v>
                </c:pt>
                <c:pt idx="13081">
                  <c:v>45076.513888888891</c:v>
                </c:pt>
                <c:pt idx="13082">
                  <c:v>45076.513888888891</c:v>
                </c:pt>
                <c:pt idx="13083">
                  <c:v>45076.513888888891</c:v>
                </c:pt>
                <c:pt idx="13084">
                  <c:v>45076.513888888891</c:v>
                </c:pt>
                <c:pt idx="13085">
                  <c:v>45076.513888888891</c:v>
                </c:pt>
                <c:pt idx="13086">
                  <c:v>45076.51458333333</c:v>
                </c:pt>
                <c:pt idx="13087">
                  <c:v>45076.51458333333</c:v>
                </c:pt>
                <c:pt idx="13088">
                  <c:v>45076.51458333333</c:v>
                </c:pt>
                <c:pt idx="13089">
                  <c:v>45076.51458333333</c:v>
                </c:pt>
                <c:pt idx="13090">
                  <c:v>45076.51458333333</c:v>
                </c:pt>
                <c:pt idx="13091">
                  <c:v>45076.51458333333</c:v>
                </c:pt>
                <c:pt idx="13092">
                  <c:v>45076.515277777777</c:v>
                </c:pt>
                <c:pt idx="13093">
                  <c:v>45076.515277777777</c:v>
                </c:pt>
                <c:pt idx="13094">
                  <c:v>45076.515277777777</c:v>
                </c:pt>
                <c:pt idx="13095">
                  <c:v>45076.515277777777</c:v>
                </c:pt>
                <c:pt idx="13096">
                  <c:v>45076.515277777777</c:v>
                </c:pt>
                <c:pt idx="13097">
                  <c:v>45076.515277777777</c:v>
                </c:pt>
                <c:pt idx="13098">
                  <c:v>45076.515972222223</c:v>
                </c:pt>
                <c:pt idx="13099">
                  <c:v>45076.515972222223</c:v>
                </c:pt>
                <c:pt idx="13100">
                  <c:v>45076.515972222223</c:v>
                </c:pt>
                <c:pt idx="13101">
                  <c:v>45076.515972222223</c:v>
                </c:pt>
                <c:pt idx="13102">
                  <c:v>45076.515972222223</c:v>
                </c:pt>
                <c:pt idx="13103">
                  <c:v>45076.515972222223</c:v>
                </c:pt>
                <c:pt idx="13104">
                  <c:v>45076.51666666667</c:v>
                </c:pt>
                <c:pt idx="13105">
                  <c:v>45076.51666666667</c:v>
                </c:pt>
                <c:pt idx="13106">
                  <c:v>45076.51666666667</c:v>
                </c:pt>
                <c:pt idx="13107">
                  <c:v>45076.51666666667</c:v>
                </c:pt>
                <c:pt idx="13108">
                  <c:v>45076.51666666667</c:v>
                </c:pt>
                <c:pt idx="13109">
                  <c:v>45076.51666666667</c:v>
                </c:pt>
                <c:pt idx="13110">
                  <c:v>45076.517361111109</c:v>
                </c:pt>
                <c:pt idx="13111">
                  <c:v>45076.517361111109</c:v>
                </c:pt>
                <c:pt idx="13112">
                  <c:v>45076.517361111109</c:v>
                </c:pt>
                <c:pt idx="13113">
                  <c:v>45076.517361111109</c:v>
                </c:pt>
                <c:pt idx="13114">
                  <c:v>45076.517361111109</c:v>
                </c:pt>
                <c:pt idx="13115">
                  <c:v>45076.517361111109</c:v>
                </c:pt>
                <c:pt idx="13116">
                  <c:v>45076.518055555556</c:v>
                </c:pt>
                <c:pt idx="13117">
                  <c:v>45076.518055555556</c:v>
                </c:pt>
                <c:pt idx="13118">
                  <c:v>45076.518055555556</c:v>
                </c:pt>
                <c:pt idx="13119">
                  <c:v>45076.518055555556</c:v>
                </c:pt>
                <c:pt idx="13120">
                  <c:v>45076.518055555556</c:v>
                </c:pt>
                <c:pt idx="13121">
                  <c:v>45076.518055555556</c:v>
                </c:pt>
                <c:pt idx="13122">
                  <c:v>45076.518750000003</c:v>
                </c:pt>
                <c:pt idx="13123">
                  <c:v>45076.518750000003</c:v>
                </c:pt>
                <c:pt idx="13124">
                  <c:v>45076.518750000003</c:v>
                </c:pt>
                <c:pt idx="13125">
                  <c:v>45076.518750000003</c:v>
                </c:pt>
                <c:pt idx="13126">
                  <c:v>45076.518750000003</c:v>
                </c:pt>
                <c:pt idx="13127">
                  <c:v>45076.518750000003</c:v>
                </c:pt>
                <c:pt idx="13128">
                  <c:v>45076.519444444442</c:v>
                </c:pt>
                <c:pt idx="13129">
                  <c:v>45076.519444444442</c:v>
                </c:pt>
                <c:pt idx="13130">
                  <c:v>45076.519444444442</c:v>
                </c:pt>
                <c:pt idx="13131">
                  <c:v>45076.519444444442</c:v>
                </c:pt>
                <c:pt idx="13132">
                  <c:v>45076.519444444442</c:v>
                </c:pt>
                <c:pt idx="13133">
                  <c:v>45076.519444444442</c:v>
                </c:pt>
                <c:pt idx="13134">
                  <c:v>45076.520138888889</c:v>
                </c:pt>
                <c:pt idx="13135">
                  <c:v>45076.520138888889</c:v>
                </c:pt>
                <c:pt idx="13136">
                  <c:v>45076.520138888889</c:v>
                </c:pt>
                <c:pt idx="13137">
                  <c:v>45076.520138888889</c:v>
                </c:pt>
                <c:pt idx="13138">
                  <c:v>45076.520138888889</c:v>
                </c:pt>
                <c:pt idx="13139">
                  <c:v>45076.520138888889</c:v>
                </c:pt>
                <c:pt idx="13140">
                  <c:v>45076.520833333336</c:v>
                </c:pt>
                <c:pt idx="13141">
                  <c:v>45076.520833333336</c:v>
                </c:pt>
                <c:pt idx="13142">
                  <c:v>45076.520833333336</c:v>
                </c:pt>
                <c:pt idx="13143">
                  <c:v>45076.520833333336</c:v>
                </c:pt>
                <c:pt idx="13144">
                  <c:v>45076.520833333336</c:v>
                </c:pt>
                <c:pt idx="13145">
                  <c:v>45076.520833333336</c:v>
                </c:pt>
                <c:pt idx="13146">
                  <c:v>45076.521527777775</c:v>
                </c:pt>
                <c:pt idx="13147">
                  <c:v>45076.521527777775</c:v>
                </c:pt>
                <c:pt idx="13148">
                  <c:v>45076.521527777775</c:v>
                </c:pt>
                <c:pt idx="13149">
                  <c:v>45076.521527777775</c:v>
                </c:pt>
                <c:pt idx="13150">
                  <c:v>45076.521527777775</c:v>
                </c:pt>
                <c:pt idx="13151">
                  <c:v>45076.521527777775</c:v>
                </c:pt>
                <c:pt idx="13152">
                  <c:v>45076.522222222222</c:v>
                </c:pt>
                <c:pt idx="13153">
                  <c:v>45076.522222222222</c:v>
                </c:pt>
                <c:pt idx="13154">
                  <c:v>45076.522222222222</c:v>
                </c:pt>
                <c:pt idx="13155">
                  <c:v>45076.522222222222</c:v>
                </c:pt>
                <c:pt idx="13156">
                  <c:v>45076.522222222222</c:v>
                </c:pt>
                <c:pt idx="13157">
                  <c:v>45076.522222222222</c:v>
                </c:pt>
                <c:pt idx="13158">
                  <c:v>45076.522916666669</c:v>
                </c:pt>
                <c:pt idx="13159">
                  <c:v>45076.522916666669</c:v>
                </c:pt>
                <c:pt idx="13160">
                  <c:v>45076.522916666669</c:v>
                </c:pt>
                <c:pt idx="13161">
                  <c:v>45076.522916666669</c:v>
                </c:pt>
                <c:pt idx="13162">
                  <c:v>45076.522916666669</c:v>
                </c:pt>
                <c:pt idx="13163">
                  <c:v>45076.522916666669</c:v>
                </c:pt>
                <c:pt idx="13164">
                  <c:v>45076.523611111108</c:v>
                </c:pt>
                <c:pt idx="13165">
                  <c:v>45076.523611111108</c:v>
                </c:pt>
                <c:pt idx="13166">
                  <c:v>45076.523611111108</c:v>
                </c:pt>
                <c:pt idx="13167">
                  <c:v>45076.523611111108</c:v>
                </c:pt>
                <c:pt idx="13168">
                  <c:v>45076.523611111108</c:v>
                </c:pt>
                <c:pt idx="13169">
                  <c:v>45076.523611111108</c:v>
                </c:pt>
                <c:pt idx="13170">
                  <c:v>45076.524305555555</c:v>
                </c:pt>
                <c:pt idx="13171">
                  <c:v>45076.524305555555</c:v>
                </c:pt>
                <c:pt idx="13172">
                  <c:v>45076.524305555555</c:v>
                </c:pt>
                <c:pt idx="13173">
                  <c:v>45076.524305555555</c:v>
                </c:pt>
                <c:pt idx="13174">
                  <c:v>45076.524305555555</c:v>
                </c:pt>
                <c:pt idx="13175">
                  <c:v>45076.524305555555</c:v>
                </c:pt>
                <c:pt idx="13176">
                  <c:v>45076.525000000001</c:v>
                </c:pt>
                <c:pt idx="13177">
                  <c:v>45076.525000000001</c:v>
                </c:pt>
                <c:pt idx="13178">
                  <c:v>45076.525000000001</c:v>
                </c:pt>
                <c:pt idx="13179">
                  <c:v>45076.525000000001</c:v>
                </c:pt>
                <c:pt idx="13180">
                  <c:v>45076.525000000001</c:v>
                </c:pt>
                <c:pt idx="13181">
                  <c:v>45076.525000000001</c:v>
                </c:pt>
                <c:pt idx="13182">
                  <c:v>45076.525694444441</c:v>
                </c:pt>
                <c:pt idx="13183">
                  <c:v>45076.525694444441</c:v>
                </c:pt>
                <c:pt idx="13184">
                  <c:v>45076.525694444441</c:v>
                </c:pt>
                <c:pt idx="13185">
                  <c:v>45076.525694444441</c:v>
                </c:pt>
                <c:pt idx="13186">
                  <c:v>45076.525694444441</c:v>
                </c:pt>
                <c:pt idx="13187">
                  <c:v>45076.525694444441</c:v>
                </c:pt>
                <c:pt idx="13188">
                  <c:v>45076.526388888888</c:v>
                </c:pt>
                <c:pt idx="13189">
                  <c:v>45076.526388888888</c:v>
                </c:pt>
                <c:pt idx="13190">
                  <c:v>45076.526388888888</c:v>
                </c:pt>
                <c:pt idx="13191">
                  <c:v>45076.526388888888</c:v>
                </c:pt>
                <c:pt idx="13192">
                  <c:v>45076.526388888888</c:v>
                </c:pt>
                <c:pt idx="13193">
                  <c:v>45076.526388888888</c:v>
                </c:pt>
                <c:pt idx="13194">
                  <c:v>45076.527083333334</c:v>
                </c:pt>
                <c:pt idx="13195">
                  <c:v>45076.527083333334</c:v>
                </c:pt>
                <c:pt idx="13196">
                  <c:v>45076.527083333334</c:v>
                </c:pt>
                <c:pt idx="13197">
                  <c:v>45076.527083333334</c:v>
                </c:pt>
                <c:pt idx="13198">
                  <c:v>45076.527083333334</c:v>
                </c:pt>
                <c:pt idx="13199">
                  <c:v>45076.527083333334</c:v>
                </c:pt>
                <c:pt idx="13200">
                  <c:v>45076.527777777781</c:v>
                </c:pt>
                <c:pt idx="13201">
                  <c:v>45076.527777777781</c:v>
                </c:pt>
                <c:pt idx="13202">
                  <c:v>45076.527777777781</c:v>
                </c:pt>
                <c:pt idx="13203">
                  <c:v>45076.527777777781</c:v>
                </c:pt>
                <c:pt idx="13204">
                  <c:v>45076.527777777781</c:v>
                </c:pt>
                <c:pt idx="13205">
                  <c:v>45076.527777777781</c:v>
                </c:pt>
                <c:pt idx="13206">
                  <c:v>45076.52847222222</c:v>
                </c:pt>
                <c:pt idx="13207">
                  <c:v>45076.52847222222</c:v>
                </c:pt>
                <c:pt idx="13208">
                  <c:v>45076.52847222222</c:v>
                </c:pt>
                <c:pt idx="13209">
                  <c:v>45076.52847222222</c:v>
                </c:pt>
                <c:pt idx="13210">
                  <c:v>45076.52847222222</c:v>
                </c:pt>
                <c:pt idx="13211">
                  <c:v>45076.52847222222</c:v>
                </c:pt>
                <c:pt idx="13212">
                  <c:v>45076.529166666667</c:v>
                </c:pt>
                <c:pt idx="13213">
                  <c:v>45076.529166666667</c:v>
                </c:pt>
                <c:pt idx="13214">
                  <c:v>45076.529166666667</c:v>
                </c:pt>
                <c:pt idx="13215">
                  <c:v>45076.529166666667</c:v>
                </c:pt>
                <c:pt idx="13216">
                  <c:v>45076.529166666667</c:v>
                </c:pt>
                <c:pt idx="13217">
                  <c:v>45076.529166666667</c:v>
                </c:pt>
                <c:pt idx="13218">
                  <c:v>45076.529861111114</c:v>
                </c:pt>
                <c:pt idx="13219">
                  <c:v>45076.529861111114</c:v>
                </c:pt>
                <c:pt idx="13220">
                  <c:v>45076.529861111114</c:v>
                </c:pt>
                <c:pt idx="13221">
                  <c:v>45076.529861111114</c:v>
                </c:pt>
                <c:pt idx="13222">
                  <c:v>45076.529861111114</c:v>
                </c:pt>
                <c:pt idx="13223">
                  <c:v>45076.529861111114</c:v>
                </c:pt>
                <c:pt idx="13224">
                  <c:v>45076.530555555553</c:v>
                </c:pt>
                <c:pt idx="13225">
                  <c:v>45076.530555555553</c:v>
                </c:pt>
                <c:pt idx="13226">
                  <c:v>45076.530555555553</c:v>
                </c:pt>
                <c:pt idx="13227">
                  <c:v>45076.530555555553</c:v>
                </c:pt>
                <c:pt idx="13228">
                  <c:v>45076.530555555553</c:v>
                </c:pt>
                <c:pt idx="13229">
                  <c:v>45076.530555555553</c:v>
                </c:pt>
                <c:pt idx="13230">
                  <c:v>45076.53125</c:v>
                </c:pt>
                <c:pt idx="13231">
                  <c:v>45076.53125</c:v>
                </c:pt>
                <c:pt idx="13232">
                  <c:v>45076.53125</c:v>
                </c:pt>
                <c:pt idx="13233">
                  <c:v>45076.53125</c:v>
                </c:pt>
                <c:pt idx="13234">
                  <c:v>45076.53125</c:v>
                </c:pt>
                <c:pt idx="13235">
                  <c:v>45076.53125</c:v>
                </c:pt>
                <c:pt idx="13236">
                  <c:v>45076.531944444447</c:v>
                </c:pt>
                <c:pt idx="13237">
                  <c:v>45076.531944444447</c:v>
                </c:pt>
                <c:pt idx="13238">
                  <c:v>45076.531944444447</c:v>
                </c:pt>
                <c:pt idx="13239">
                  <c:v>45076.531944444447</c:v>
                </c:pt>
                <c:pt idx="13240">
                  <c:v>45076.531944444447</c:v>
                </c:pt>
                <c:pt idx="13241">
                  <c:v>45076.531944444447</c:v>
                </c:pt>
                <c:pt idx="13242">
                  <c:v>45076.532638888886</c:v>
                </c:pt>
                <c:pt idx="13243">
                  <c:v>45076.532638888886</c:v>
                </c:pt>
                <c:pt idx="13244">
                  <c:v>45076.532638888886</c:v>
                </c:pt>
                <c:pt idx="13245">
                  <c:v>45076.532638888886</c:v>
                </c:pt>
                <c:pt idx="13246">
                  <c:v>45076.532638888886</c:v>
                </c:pt>
                <c:pt idx="13247">
                  <c:v>45076.532638888886</c:v>
                </c:pt>
                <c:pt idx="13248">
                  <c:v>45076.533333333333</c:v>
                </c:pt>
                <c:pt idx="13249">
                  <c:v>45076.533333333333</c:v>
                </c:pt>
                <c:pt idx="13250">
                  <c:v>45076.533333333333</c:v>
                </c:pt>
                <c:pt idx="13251">
                  <c:v>45076.533333333333</c:v>
                </c:pt>
                <c:pt idx="13252">
                  <c:v>45076.533333333333</c:v>
                </c:pt>
                <c:pt idx="13253">
                  <c:v>45076.533333333333</c:v>
                </c:pt>
                <c:pt idx="13254">
                  <c:v>45076.53402777778</c:v>
                </c:pt>
                <c:pt idx="13255">
                  <c:v>45076.53402777778</c:v>
                </c:pt>
                <c:pt idx="13256">
                  <c:v>45076.53402777778</c:v>
                </c:pt>
                <c:pt idx="13257">
                  <c:v>45076.53402777778</c:v>
                </c:pt>
                <c:pt idx="13258">
                  <c:v>45076.53402777778</c:v>
                </c:pt>
                <c:pt idx="13259">
                  <c:v>45076.53402777778</c:v>
                </c:pt>
                <c:pt idx="13260">
                  <c:v>45076.534722222219</c:v>
                </c:pt>
                <c:pt idx="13261">
                  <c:v>45076.534722222219</c:v>
                </c:pt>
                <c:pt idx="13262">
                  <c:v>45076.534722222219</c:v>
                </c:pt>
                <c:pt idx="13263">
                  <c:v>45076.534722222219</c:v>
                </c:pt>
                <c:pt idx="13264">
                  <c:v>45076.534722222219</c:v>
                </c:pt>
                <c:pt idx="13265">
                  <c:v>45076.534722222219</c:v>
                </c:pt>
                <c:pt idx="13266">
                  <c:v>45076.535416666666</c:v>
                </c:pt>
                <c:pt idx="13267">
                  <c:v>45076.535416666666</c:v>
                </c:pt>
                <c:pt idx="13268">
                  <c:v>45076.535416666666</c:v>
                </c:pt>
                <c:pt idx="13269">
                  <c:v>45076.535416666666</c:v>
                </c:pt>
                <c:pt idx="13270">
                  <c:v>45076.535416666666</c:v>
                </c:pt>
                <c:pt idx="13271">
                  <c:v>45076.535416666666</c:v>
                </c:pt>
                <c:pt idx="13272">
                  <c:v>45076.536111111112</c:v>
                </c:pt>
                <c:pt idx="13273">
                  <c:v>45076.536111111112</c:v>
                </c:pt>
                <c:pt idx="13274">
                  <c:v>45076.536111111112</c:v>
                </c:pt>
                <c:pt idx="13275">
                  <c:v>45076.536111111112</c:v>
                </c:pt>
                <c:pt idx="13276">
                  <c:v>45076.536111111112</c:v>
                </c:pt>
                <c:pt idx="13277">
                  <c:v>45076.536111111112</c:v>
                </c:pt>
                <c:pt idx="13278">
                  <c:v>45076.536805555559</c:v>
                </c:pt>
                <c:pt idx="13279">
                  <c:v>45076.536805555559</c:v>
                </c:pt>
                <c:pt idx="13280">
                  <c:v>45076.536805555559</c:v>
                </c:pt>
                <c:pt idx="13281">
                  <c:v>45076.536805555559</c:v>
                </c:pt>
                <c:pt idx="13282">
                  <c:v>45076.536805555559</c:v>
                </c:pt>
                <c:pt idx="13283">
                  <c:v>45076.536805555559</c:v>
                </c:pt>
                <c:pt idx="13284">
                  <c:v>45076.537499999999</c:v>
                </c:pt>
                <c:pt idx="13285">
                  <c:v>45076.537499999999</c:v>
                </c:pt>
                <c:pt idx="13286">
                  <c:v>45076.537499999999</c:v>
                </c:pt>
                <c:pt idx="13287">
                  <c:v>45076.537499999999</c:v>
                </c:pt>
                <c:pt idx="13288">
                  <c:v>45076.537499999999</c:v>
                </c:pt>
                <c:pt idx="13289">
                  <c:v>45076.537499999999</c:v>
                </c:pt>
                <c:pt idx="13290">
                  <c:v>45076.538194444445</c:v>
                </c:pt>
                <c:pt idx="13291">
                  <c:v>45076.538194444445</c:v>
                </c:pt>
                <c:pt idx="13292">
                  <c:v>45076.538194444445</c:v>
                </c:pt>
                <c:pt idx="13293">
                  <c:v>45076.538194444445</c:v>
                </c:pt>
                <c:pt idx="13294">
                  <c:v>45076.538194444445</c:v>
                </c:pt>
                <c:pt idx="13295">
                  <c:v>45076.538194444445</c:v>
                </c:pt>
                <c:pt idx="13296">
                  <c:v>45076.538888888892</c:v>
                </c:pt>
                <c:pt idx="13297">
                  <c:v>45076.538888888892</c:v>
                </c:pt>
                <c:pt idx="13298">
                  <c:v>45076.538888888892</c:v>
                </c:pt>
                <c:pt idx="13299">
                  <c:v>45076.538888888892</c:v>
                </c:pt>
                <c:pt idx="13300">
                  <c:v>45076.538888888892</c:v>
                </c:pt>
                <c:pt idx="13301">
                  <c:v>45076.538888888892</c:v>
                </c:pt>
                <c:pt idx="13302">
                  <c:v>45076.539583333331</c:v>
                </c:pt>
                <c:pt idx="13303">
                  <c:v>45076.539583333331</c:v>
                </c:pt>
                <c:pt idx="13304">
                  <c:v>45076.539583333331</c:v>
                </c:pt>
                <c:pt idx="13305">
                  <c:v>45076.539583333331</c:v>
                </c:pt>
                <c:pt idx="13306">
                  <c:v>45076.539583333331</c:v>
                </c:pt>
                <c:pt idx="13307">
                  <c:v>45076.539583333331</c:v>
                </c:pt>
                <c:pt idx="13308">
                  <c:v>45076.540277777778</c:v>
                </c:pt>
                <c:pt idx="13309">
                  <c:v>45076.540277777778</c:v>
                </c:pt>
                <c:pt idx="13310">
                  <c:v>45076.540277777778</c:v>
                </c:pt>
                <c:pt idx="13311">
                  <c:v>45076.540277777778</c:v>
                </c:pt>
                <c:pt idx="13312">
                  <c:v>45076.540277777778</c:v>
                </c:pt>
                <c:pt idx="13313">
                  <c:v>45076.540277777778</c:v>
                </c:pt>
                <c:pt idx="13314">
                  <c:v>45076.540972222225</c:v>
                </c:pt>
                <c:pt idx="13315">
                  <c:v>45076.540972222225</c:v>
                </c:pt>
                <c:pt idx="13316">
                  <c:v>45076.540972222225</c:v>
                </c:pt>
                <c:pt idx="13317">
                  <c:v>45076.540972222225</c:v>
                </c:pt>
                <c:pt idx="13318">
                  <c:v>45076.540972222225</c:v>
                </c:pt>
                <c:pt idx="13319">
                  <c:v>45076.540972222225</c:v>
                </c:pt>
                <c:pt idx="13320">
                  <c:v>45076.541666666664</c:v>
                </c:pt>
                <c:pt idx="13321">
                  <c:v>45076.541666666664</c:v>
                </c:pt>
                <c:pt idx="13322">
                  <c:v>45076.541666666664</c:v>
                </c:pt>
                <c:pt idx="13323">
                  <c:v>45076.541666666664</c:v>
                </c:pt>
                <c:pt idx="13324">
                  <c:v>45076.541666666664</c:v>
                </c:pt>
                <c:pt idx="13325">
                  <c:v>45076.541666666664</c:v>
                </c:pt>
                <c:pt idx="13326">
                  <c:v>45076.542361111111</c:v>
                </c:pt>
                <c:pt idx="13327">
                  <c:v>45076.542361111111</c:v>
                </c:pt>
                <c:pt idx="13328">
                  <c:v>45076.542361111111</c:v>
                </c:pt>
                <c:pt idx="13329">
                  <c:v>45076.542361111111</c:v>
                </c:pt>
                <c:pt idx="13330">
                  <c:v>45076.542361111111</c:v>
                </c:pt>
                <c:pt idx="13331">
                  <c:v>45076.542361111111</c:v>
                </c:pt>
                <c:pt idx="13332">
                  <c:v>45076.543055555558</c:v>
                </c:pt>
                <c:pt idx="13333">
                  <c:v>45076.543055555558</c:v>
                </c:pt>
                <c:pt idx="13334">
                  <c:v>45076.543055555558</c:v>
                </c:pt>
                <c:pt idx="13335">
                  <c:v>45076.543055555558</c:v>
                </c:pt>
                <c:pt idx="13336">
                  <c:v>45076.543055555558</c:v>
                </c:pt>
                <c:pt idx="13337">
                  <c:v>45076.543055555558</c:v>
                </c:pt>
                <c:pt idx="13338">
                  <c:v>45076.543749999997</c:v>
                </c:pt>
                <c:pt idx="13339">
                  <c:v>45076.543749999997</c:v>
                </c:pt>
                <c:pt idx="13340">
                  <c:v>45076.543749999997</c:v>
                </c:pt>
                <c:pt idx="13341">
                  <c:v>45076.543749999997</c:v>
                </c:pt>
                <c:pt idx="13342">
                  <c:v>45076.543749999997</c:v>
                </c:pt>
                <c:pt idx="13343">
                  <c:v>45076.543749999997</c:v>
                </c:pt>
                <c:pt idx="13344">
                  <c:v>45076.544444444444</c:v>
                </c:pt>
                <c:pt idx="13345">
                  <c:v>45076.544444444444</c:v>
                </c:pt>
                <c:pt idx="13346">
                  <c:v>45076.544444444444</c:v>
                </c:pt>
                <c:pt idx="13347">
                  <c:v>45076.544444444444</c:v>
                </c:pt>
                <c:pt idx="13348">
                  <c:v>45076.544444444444</c:v>
                </c:pt>
                <c:pt idx="13349">
                  <c:v>45076.544444444444</c:v>
                </c:pt>
                <c:pt idx="13350">
                  <c:v>45076.545138888891</c:v>
                </c:pt>
                <c:pt idx="13351">
                  <c:v>45076.545138888891</c:v>
                </c:pt>
                <c:pt idx="13352">
                  <c:v>45076.545138888891</c:v>
                </c:pt>
                <c:pt idx="13353">
                  <c:v>45076.545138888891</c:v>
                </c:pt>
                <c:pt idx="13354">
                  <c:v>45076.545138888891</c:v>
                </c:pt>
                <c:pt idx="13355">
                  <c:v>45076.545138888891</c:v>
                </c:pt>
                <c:pt idx="13356">
                  <c:v>45076.54583333333</c:v>
                </c:pt>
                <c:pt idx="13357">
                  <c:v>45076.54583333333</c:v>
                </c:pt>
                <c:pt idx="13358">
                  <c:v>45076.54583333333</c:v>
                </c:pt>
                <c:pt idx="13359">
                  <c:v>45076.54583333333</c:v>
                </c:pt>
                <c:pt idx="13360">
                  <c:v>45076.54583333333</c:v>
                </c:pt>
                <c:pt idx="13361">
                  <c:v>45076.54583333333</c:v>
                </c:pt>
                <c:pt idx="13362">
                  <c:v>45076.546527777777</c:v>
                </c:pt>
                <c:pt idx="13363">
                  <c:v>45076.546527777777</c:v>
                </c:pt>
                <c:pt idx="13364">
                  <c:v>45076.546527777777</c:v>
                </c:pt>
                <c:pt idx="13365">
                  <c:v>45076.546527777777</c:v>
                </c:pt>
                <c:pt idx="13366">
                  <c:v>45076.546527777777</c:v>
                </c:pt>
                <c:pt idx="13367">
                  <c:v>45076.546527777777</c:v>
                </c:pt>
                <c:pt idx="13368">
                  <c:v>45076.547222222223</c:v>
                </c:pt>
                <c:pt idx="13369">
                  <c:v>45076.547222222223</c:v>
                </c:pt>
                <c:pt idx="13370">
                  <c:v>45076.547222222223</c:v>
                </c:pt>
                <c:pt idx="13371">
                  <c:v>45076.547222222223</c:v>
                </c:pt>
                <c:pt idx="13372">
                  <c:v>45076.547222222223</c:v>
                </c:pt>
                <c:pt idx="13373">
                  <c:v>45076.547222222223</c:v>
                </c:pt>
                <c:pt idx="13374">
                  <c:v>45076.54791666667</c:v>
                </c:pt>
                <c:pt idx="13375">
                  <c:v>45076.54791666667</c:v>
                </c:pt>
                <c:pt idx="13376">
                  <c:v>45076.54791666667</c:v>
                </c:pt>
                <c:pt idx="13377">
                  <c:v>45076.54791666667</c:v>
                </c:pt>
                <c:pt idx="13378">
                  <c:v>45076.54791666667</c:v>
                </c:pt>
                <c:pt idx="13379">
                  <c:v>45076.54791666667</c:v>
                </c:pt>
                <c:pt idx="13380">
                  <c:v>45076.548611111109</c:v>
                </c:pt>
                <c:pt idx="13381">
                  <c:v>45076.548611111109</c:v>
                </c:pt>
                <c:pt idx="13382">
                  <c:v>45076.548611111109</c:v>
                </c:pt>
                <c:pt idx="13383">
                  <c:v>45076.548611111109</c:v>
                </c:pt>
                <c:pt idx="13384">
                  <c:v>45076.548611111109</c:v>
                </c:pt>
                <c:pt idx="13385">
                  <c:v>45076.548611111109</c:v>
                </c:pt>
                <c:pt idx="13386">
                  <c:v>45076.549305555556</c:v>
                </c:pt>
                <c:pt idx="13387">
                  <c:v>45076.549305555556</c:v>
                </c:pt>
                <c:pt idx="13388">
                  <c:v>45076.549305555556</c:v>
                </c:pt>
                <c:pt idx="13389">
                  <c:v>45076.549305555556</c:v>
                </c:pt>
                <c:pt idx="13390">
                  <c:v>45076.549305555556</c:v>
                </c:pt>
                <c:pt idx="13391">
                  <c:v>45076.549305555556</c:v>
                </c:pt>
                <c:pt idx="13392">
                  <c:v>45076.55</c:v>
                </c:pt>
                <c:pt idx="13393">
                  <c:v>45076.55</c:v>
                </c:pt>
                <c:pt idx="13394">
                  <c:v>45076.55</c:v>
                </c:pt>
                <c:pt idx="13395">
                  <c:v>45076.55</c:v>
                </c:pt>
                <c:pt idx="13396">
                  <c:v>45076.55</c:v>
                </c:pt>
                <c:pt idx="13397">
                  <c:v>45076.55</c:v>
                </c:pt>
                <c:pt idx="13398">
                  <c:v>45076.550694444442</c:v>
                </c:pt>
                <c:pt idx="13399">
                  <c:v>45076.550694444442</c:v>
                </c:pt>
                <c:pt idx="13400">
                  <c:v>45076.550694444442</c:v>
                </c:pt>
                <c:pt idx="13401">
                  <c:v>45076.550694444442</c:v>
                </c:pt>
                <c:pt idx="13402">
                  <c:v>45076.550694444442</c:v>
                </c:pt>
                <c:pt idx="13403">
                  <c:v>45076.550694444442</c:v>
                </c:pt>
                <c:pt idx="13404">
                  <c:v>45076.551388888889</c:v>
                </c:pt>
                <c:pt idx="13405">
                  <c:v>45076.551388888889</c:v>
                </c:pt>
                <c:pt idx="13406">
                  <c:v>45076.551388888889</c:v>
                </c:pt>
                <c:pt idx="13407">
                  <c:v>45076.551388888889</c:v>
                </c:pt>
                <c:pt idx="13408">
                  <c:v>45076.551388888889</c:v>
                </c:pt>
                <c:pt idx="13409">
                  <c:v>45076.551388888889</c:v>
                </c:pt>
                <c:pt idx="13410">
                  <c:v>45076.552083333336</c:v>
                </c:pt>
                <c:pt idx="13411">
                  <c:v>45076.552083333336</c:v>
                </c:pt>
                <c:pt idx="13412">
                  <c:v>45076.552083333336</c:v>
                </c:pt>
                <c:pt idx="13413">
                  <c:v>45076.552083333336</c:v>
                </c:pt>
                <c:pt idx="13414">
                  <c:v>45076.552083333336</c:v>
                </c:pt>
                <c:pt idx="13415">
                  <c:v>45076.552083333336</c:v>
                </c:pt>
                <c:pt idx="13416">
                  <c:v>45076.552777777775</c:v>
                </c:pt>
                <c:pt idx="13417">
                  <c:v>45076.552777777775</c:v>
                </c:pt>
                <c:pt idx="13418">
                  <c:v>45076.552777777775</c:v>
                </c:pt>
                <c:pt idx="13419">
                  <c:v>45076.552777777775</c:v>
                </c:pt>
                <c:pt idx="13420">
                  <c:v>45076.552777777775</c:v>
                </c:pt>
                <c:pt idx="13421">
                  <c:v>45076.552777777775</c:v>
                </c:pt>
                <c:pt idx="13422">
                  <c:v>45076.553472222222</c:v>
                </c:pt>
                <c:pt idx="13423">
                  <c:v>45076.553472222222</c:v>
                </c:pt>
                <c:pt idx="13424">
                  <c:v>45076.553472222222</c:v>
                </c:pt>
                <c:pt idx="13425">
                  <c:v>45076.553472222222</c:v>
                </c:pt>
                <c:pt idx="13426">
                  <c:v>45076.553472222222</c:v>
                </c:pt>
                <c:pt idx="13427">
                  <c:v>45076.553472222222</c:v>
                </c:pt>
                <c:pt idx="13428">
                  <c:v>45076.554166666669</c:v>
                </c:pt>
                <c:pt idx="13429">
                  <c:v>45076.554166666669</c:v>
                </c:pt>
                <c:pt idx="13430">
                  <c:v>45076.554166666669</c:v>
                </c:pt>
                <c:pt idx="13431">
                  <c:v>45076.554166666669</c:v>
                </c:pt>
                <c:pt idx="13432">
                  <c:v>45076.554166666669</c:v>
                </c:pt>
                <c:pt idx="13433">
                  <c:v>45076.554166666669</c:v>
                </c:pt>
                <c:pt idx="13434">
                  <c:v>45076.554861111108</c:v>
                </c:pt>
                <c:pt idx="13435">
                  <c:v>45076.554861111108</c:v>
                </c:pt>
                <c:pt idx="13436">
                  <c:v>45076.554861111108</c:v>
                </c:pt>
                <c:pt idx="13437">
                  <c:v>45076.554861111108</c:v>
                </c:pt>
                <c:pt idx="13438">
                  <c:v>45076.554861111108</c:v>
                </c:pt>
                <c:pt idx="13439">
                  <c:v>45076.554861111108</c:v>
                </c:pt>
                <c:pt idx="13440">
                  <c:v>45076.555555555555</c:v>
                </c:pt>
                <c:pt idx="13441">
                  <c:v>45076.555555555555</c:v>
                </c:pt>
                <c:pt idx="13442">
                  <c:v>45076.555555555555</c:v>
                </c:pt>
                <c:pt idx="13443">
                  <c:v>45076.555555555555</c:v>
                </c:pt>
                <c:pt idx="13444">
                  <c:v>45076.555555555555</c:v>
                </c:pt>
                <c:pt idx="13445">
                  <c:v>45076.555555555555</c:v>
                </c:pt>
                <c:pt idx="13446">
                  <c:v>45076.556250000001</c:v>
                </c:pt>
                <c:pt idx="13447">
                  <c:v>45076.556250000001</c:v>
                </c:pt>
                <c:pt idx="13448">
                  <c:v>45076.556250000001</c:v>
                </c:pt>
                <c:pt idx="13449">
                  <c:v>45076.556250000001</c:v>
                </c:pt>
                <c:pt idx="13450">
                  <c:v>45076.556250000001</c:v>
                </c:pt>
                <c:pt idx="13451">
                  <c:v>45076.556250000001</c:v>
                </c:pt>
                <c:pt idx="13452">
                  <c:v>45076.556944444441</c:v>
                </c:pt>
                <c:pt idx="13453">
                  <c:v>45076.556944444441</c:v>
                </c:pt>
                <c:pt idx="13454">
                  <c:v>45076.556944444441</c:v>
                </c:pt>
                <c:pt idx="13455">
                  <c:v>45076.556944444441</c:v>
                </c:pt>
                <c:pt idx="13456">
                  <c:v>45076.556944444441</c:v>
                </c:pt>
                <c:pt idx="13457">
                  <c:v>45076.556944444441</c:v>
                </c:pt>
                <c:pt idx="13458">
                  <c:v>45076.557638888888</c:v>
                </c:pt>
                <c:pt idx="13459">
                  <c:v>45076.557638888888</c:v>
                </c:pt>
                <c:pt idx="13460">
                  <c:v>45076.557638888888</c:v>
                </c:pt>
                <c:pt idx="13461">
                  <c:v>45076.557638888888</c:v>
                </c:pt>
                <c:pt idx="13462">
                  <c:v>45076.557638888888</c:v>
                </c:pt>
                <c:pt idx="13463">
                  <c:v>45076.557638888888</c:v>
                </c:pt>
                <c:pt idx="13464">
                  <c:v>45076.558333333334</c:v>
                </c:pt>
                <c:pt idx="13465">
                  <c:v>45076.558333333334</c:v>
                </c:pt>
                <c:pt idx="13466">
                  <c:v>45076.558333333334</c:v>
                </c:pt>
                <c:pt idx="13467">
                  <c:v>45076.558333333334</c:v>
                </c:pt>
                <c:pt idx="13468">
                  <c:v>45076.558333333334</c:v>
                </c:pt>
                <c:pt idx="13469">
                  <c:v>45076.558333333334</c:v>
                </c:pt>
                <c:pt idx="13470">
                  <c:v>45076.559027777781</c:v>
                </c:pt>
                <c:pt idx="13471">
                  <c:v>45076.559027777781</c:v>
                </c:pt>
                <c:pt idx="13472">
                  <c:v>45076.559027777781</c:v>
                </c:pt>
                <c:pt idx="13473">
                  <c:v>45076.559027777781</c:v>
                </c:pt>
                <c:pt idx="13474">
                  <c:v>45076.559027777781</c:v>
                </c:pt>
                <c:pt idx="13475">
                  <c:v>45076.559027777781</c:v>
                </c:pt>
                <c:pt idx="13476">
                  <c:v>45076.55972222222</c:v>
                </c:pt>
                <c:pt idx="13477">
                  <c:v>45076.55972222222</c:v>
                </c:pt>
                <c:pt idx="13478">
                  <c:v>45076.55972222222</c:v>
                </c:pt>
                <c:pt idx="13479">
                  <c:v>45076.55972222222</c:v>
                </c:pt>
                <c:pt idx="13480">
                  <c:v>45076.55972222222</c:v>
                </c:pt>
                <c:pt idx="13481">
                  <c:v>45076.55972222222</c:v>
                </c:pt>
                <c:pt idx="13482">
                  <c:v>45076.560416666667</c:v>
                </c:pt>
                <c:pt idx="13483">
                  <c:v>45076.560416666667</c:v>
                </c:pt>
                <c:pt idx="13484">
                  <c:v>45076.560416666667</c:v>
                </c:pt>
                <c:pt idx="13485">
                  <c:v>45076.560416666667</c:v>
                </c:pt>
                <c:pt idx="13486">
                  <c:v>45076.560416666667</c:v>
                </c:pt>
                <c:pt idx="13487">
                  <c:v>45076.560416666667</c:v>
                </c:pt>
                <c:pt idx="13488">
                  <c:v>45076.561111111114</c:v>
                </c:pt>
                <c:pt idx="13489">
                  <c:v>45076.561111111114</c:v>
                </c:pt>
                <c:pt idx="13490">
                  <c:v>45076.561111111114</c:v>
                </c:pt>
                <c:pt idx="13491">
                  <c:v>45076.561111111114</c:v>
                </c:pt>
                <c:pt idx="13492">
                  <c:v>45076.561111111114</c:v>
                </c:pt>
                <c:pt idx="13493">
                  <c:v>45076.561111111114</c:v>
                </c:pt>
                <c:pt idx="13494">
                  <c:v>45076.561805555553</c:v>
                </c:pt>
                <c:pt idx="13495">
                  <c:v>45076.561805555553</c:v>
                </c:pt>
                <c:pt idx="13496">
                  <c:v>45076.561805555553</c:v>
                </c:pt>
                <c:pt idx="13497">
                  <c:v>45076.561805555553</c:v>
                </c:pt>
                <c:pt idx="13498">
                  <c:v>45076.561805555553</c:v>
                </c:pt>
                <c:pt idx="13499">
                  <c:v>45076.561805555553</c:v>
                </c:pt>
                <c:pt idx="13500">
                  <c:v>45076.5625</c:v>
                </c:pt>
                <c:pt idx="13501">
                  <c:v>45076.5625</c:v>
                </c:pt>
                <c:pt idx="13502">
                  <c:v>45076.5625</c:v>
                </c:pt>
                <c:pt idx="13503">
                  <c:v>45076.5625</c:v>
                </c:pt>
                <c:pt idx="13504">
                  <c:v>45076.5625</c:v>
                </c:pt>
                <c:pt idx="13505">
                  <c:v>45076.5625</c:v>
                </c:pt>
                <c:pt idx="13506">
                  <c:v>45076.563194444447</c:v>
                </c:pt>
                <c:pt idx="13507">
                  <c:v>45076.563194444447</c:v>
                </c:pt>
                <c:pt idx="13508">
                  <c:v>45076.563194444447</c:v>
                </c:pt>
                <c:pt idx="13509">
                  <c:v>45076.563194444447</c:v>
                </c:pt>
                <c:pt idx="13510">
                  <c:v>45076.563194444447</c:v>
                </c:pt>
                <c:pt idx="13511">
                  <c:v>45076.563194444447</c:v>
                </c:pt>
                <c:pt idx="13512">
                  <c:v>45076.563888888886</c:v>
                </c:pt>
                <c:pt idx="13513">
                  <c:v>45076.563888888886</c:v>
                </c:pt>
                <c:pt idx="13514">
                  <c:v>45076.563888888886</c:v>
                </c:pt>
                <c:pt idx="13515">
                  <c:v>45076.563888888886</c:v>
                </c:pt>
                <c:pt idx="13516">
                  <c:v>45076.563888888886</c:v>
                </c:pt>
                <c:pt idx="13517">
                  <c:v>45076.563888888886</c:v>
                </c:pt>
                <c:pt idx="13518">
                  <c:v>45076.564583333333</c:v>
                </c:pt>
                <c:pt idx="13519">
                  <c:v>45076.564583333333</c:v>
                </c:pt>
                <c:pt idx="13520">
                  <c:v>45076.564583333333</c:v>
                </c:pt>
                <c:pt idx="13521">
                  <c:v>45076.564583333333</c:v>
                </c:pt>
                <c:pt idx="13522">
                  <c:v>45076.564583333333</c:v>
                </c:pt>
                <c:pt idx="13523">
                  <c:v>45076.564583333333</c:v>
                </c:pt>
                <c:pt idx="13524">
                  <c:v>45076.56527777778</c:v>
                </c:pt>
                <c:pt idx="13525">
                  <c:v>45076.56527777778</c:v>
                </c:pt>
                <c:pt idx="13526">
                  <c:v>45076.56527777778</c:v>
                </c:pt>
                <c:pt idx="13527">
                  <c:v>45076.56527777778</c:v>
                </c:pt>
                <c:pt idx="13528">
                  <c:v>45076.56527777778</c:v>
                </c:pt>
                <c:pt idx="13529">
                  <c:v>45076.56527777778</c:v>
                </c:pt>
                <c:pt idx="13530">
                  <c:v>45076.565972222219</c:v>
                </c:pt>
                <c:pt idx="13531">
                  <c:v>45076.565972222219</c:v>
                </c:pt>
                <c:pt idx="13532">
                  <c:v>45076.565972222219</c:v>
                </c:pt>
                <c:pt idx="13533">
                  <c:v>45076.565972222219</c:v>
                </c:pt>
                <c:pt idx="13534">
                  <c:v>45076.565972222219</c:v>
                </c:pt>
                <c:pt idx="13535">
                  <c:v>45076.565972222219</c:v>
                </c:pt>
                <c:pt idx="13536">
                  <c:v>45076.566666666666</c:v>
                </c:pt>
                <c:pt idx="13537">
                  <c:v>45076.566666666666</c:v>
                </c:pt>
                <c:pt idx="13538">
                  <c:v>45076.566666666666</c:v>
                </c:pt>
                <c:pt idx="13539">
                  <c:v>45076.566666666666</c:v>
                </c:pt>
                <c:pt idx="13540">
                  <c:v>45076.566666666666</c:v>
                </c:pt>
                <c:pt idx="13541">
                  <c:v>45076.566666666666</c:v>
                </c:pt>
                <c:pt idx="13542">
                  <c:v>45076.567361111112</c:v>
                </c:pt>
                <c:pt idx="13543">
                  <c:v>45076.567361111112</c:v>
                </c:pt>
                <c:pt idx="13544">
                  <c:v>45076.567361111112</c:v>
                </c:pt>
                <c:pt idx="13545">
                  <c:v>45076.567361111112</c:v>
                </c:pt>
                <c:pt idx="13546">
                  <c:v>45076.567361111112</c:v>
                </c:pt>
                <c:pt idx="13547">
                  <c:v>45076.567361111112</c:v>
                </c:pt>
                <c:pt idx="13548">
                  <c:v>45076.568055555559</c:v>
                </c:pt>
                <c:pt idx="13549">
                  <c:v>45076.568055555559</c:v>
                </c:pt>
                <c:pt idx="13550">
                  <c:v>45076.568055555559</c:v>
                </c:pt>
                <c:pt idx="13551">
                  <c:v>45076.568055555559</c:v>
                </c:pt>
                <c:pt idx="13552">
                  <c:v>45076.568055555559</c:v>
                </c:pt>
                <c:pt idx="13553">
                  <c:v>45076.568055555559</c:v>
                </c:pt>
                <c:pt idx="13554">
                  <c:v>45076.568749999999</c:v>
                </c:pt>
                <c:pt idx="13555">
                  <c:v>45076.568749999999</c:v>
                </c:pt>
                <c:pt idx="13556">
                  <c:v>45076.568749999999</c:v>
                </c:pt>
                <c:pt idx="13557">
                  <c:v>45076.568749999999</c:v>
                </c:pt>
                <c:pt idx="13558">
                  <c:v>45076.568749999999</c:v>
                </c:pt>
                <c:pt idx="13559">
                  <c:v>45076.568749999999</c:v>
                </c:pt>
                <c:pt idx="13560">
                  <c:v>45076.569444444445</c:v>
                </c:pt>
                <c:pt idx="13561">
                  <c:v>45076.569444444445</c:v>
                </c:pt>
                <c:pt idx="13562">
                  <c:v>45076.569444444445</c:v>
                </c:pt>
                <c:pt idx="13563">
                  <c:v>45076.569444444445</c:v>
                </c:pt>
                <c:pt idx="13564">
                  <c:v>45076.569444444445</c:v>
                </c:pt>
                <c:pt idx="13565">
                  <c:v>45076.569444444445</c:v>
                </c:pt>
                <c:pt idx="13566">
                  <c:v>45076.570138888892</c:v>
                </c:pt>
                <c:pt idx="13567">
                  <c:v>45076.570138888892</c:v>
                </c:pt>
                <c:pt idx="13568">
                  <c:v>45076.570138888892</c:v>
                </c:pt>
                <c:pt idx="13569">
                  <c:v>45076.570138888892</c:v>
                </c:pt>
                <c:pt idx="13570">
                  <c:v>45076.570138888892</c:v>
                </c:pt>
                <c:pt idx="13571">
                  <c:v>45076.570138888892</c:v>
                </c:pt>
                <c:pt idx="13572">
                  <c:v>45076.570833333331</c:v>
                </c:pt>
                <c:pt idx="13573">
                  <c:v>45076.570833333331</c:v>
                </c:pt>
                <c:pt idx="13574">
                  <c:v>45076.570833333331</c:v>
                </c:pt>
                <c:pt idx="13575">
                  <c:v>45076.570833333331</c:v>
                </c:pt>
                <c:pt idx="13576">
                  <c:v>45076.570833333331</c:v>
                </c:pt>
                <c:pt idx="13577">
                  <c:v>45076.570833333331</c:v>
                </c:pt>
                <c:pt idx="13578">
                  <c:v>45076.571527777778</c:v>
                </c:pt>
                <c:pt idx="13579">
                  <c:v>45076.571527777778</c:v>
                </c:pt>
                <c:pt idx="13580">
                  <c:v>45076.571527777778</c:v>
                </c:pt>
                <c:pt idx="13581">
                  <c:v>45076.571527777778</c:v>
                </c:pt>
                <c:pt idx="13582">
                  <c:v>45076.571527777778</c:v>
                </c:pt>
                <c:pt idx="13583">
                  <c:v>45076.571527777778</c:v>
                </c:pt>
                <c:pt idx="13584">
                  <c:v>45076.572222222225</c:v>
                </c:pt>
                <c:pt idx="13585">
                  <c:v>45076.572222222225</c:v>
                </c:pt>
                <c:pt idx="13586">
                  <c:v>45076.572222222225</c:v>
                </c:pt>
                <c:pt idx="13587">
                  <c:v>45076.572222222225</c:v>
                </c:pt>
                <c:pt idx="13588">
                  <c:v>45076.572222222225</c:v>
                </c:pt>
                <c:pt idx="13589">
                  <c:v>45076.572222222225</c:v>
                </c:pt>
                <c:pt idx="13590">
                  <c:v>45076.572916666664</c:v>
                </c:pt>
                <c:pt idx="13591">
                  <c:v>45076.572916666664</c:v>
                </c:pt>
                <c:pt idx="13592">
                  <c:v>45076.572916666664</c:v>
                </c:pt>
                <c:pt idx="13593">
                  <c:v>45076.572916666664</c:v>
                </c:pt>
                <c:pt idx="13594">
                  <c:v>45076.572916666664</c:v>
                </c:pt>
                <c:pt idx="13595">
                  <c:v>45076.572916666664</c:v>
                </c:pt>
                <c:pt idx="13596">
                  <c:v>45076.573611111111</c:v>
                </c:pt>
                <c:pt idx="13597">
                  <c:v>45076.573611111111</c:v>
                </c:pt>
                <c:pt idx="13598">
                  <c:v>45076.573611111111</c:v>
                </c:pt>
                <c:pt idx="13599">
                  <c:v>45076.573611111111</c:v>
                </c:pt>
                <c:pt idx="13600">
                  <c:v>45076.573611111111</c:v>
                </c:pt>
                <c:pt idx="13601">
                  <c:v>45076.573611111111</c:v>
                </c:pt>
                <c:pt idx="13602">
                  <c:v>45076.574305555558</c:v>
                </c:pt>
                <c:pt idx="13603">
                  <c:v>45076.574305555558</c:v>
                </c:pt>
                <c:pt idx="13604">
                  <c:v>45076.574305555558</c:v>
                </c:pt>
                <c:pt idx="13605">
                  <c:v>45076.574305555558</c:v>
                </c:pt>
                <c:pt idx="13606">
                  <c:v>45076.574305555558</c:v>
                </c:pt>
                <c:pt idx="13607">
                  <c:v>45076.574305555558</c:v>
                </c:pt>
                <c:pt idx="13608">
                  <c:v>45076.574999999997</c:v>
                </c:pt>
                <c:pt idx="13609">
                  <c:v>45076.574999999997</c:v>
                </c:pt>
                <c:pt idx="13610">
                  <c:v>45076.574999999997</c:v>
                </c:pt>
                <c:pt idx="13611">
                  <c:v>45076.574999999997</c:v>
                </c:pt>
                <c:pt idx="13612">
                  <c:v>45076.574999999997</c:v>
                </c:pt>
                <c:pt idx="13613">
                  <c:v>45076.574999999997</c:v>
                </c:pt>
                <c:pt idx="13614">
                  <c:v>45076.575694444444</c:v>
                </c:pt>
                <c:pt idx="13615">
                  <c:v>45076.575694444444</c:v>
                </c:pt>
                <c:pt idx="13616">
                  <c:v>45076.575694444444</c:v>
                </c:pt>
                <c:pt idx="13617">
                  <c:v>45076.575694444444</c:v>
                </c:pt>
                <c:pt idx="13618">
                  <c:v>45076.575694444444</c:v>
                </c:pt>
                <c:pt idx="13619">
                  <c:v>45076.575694444444</c:v>
                </c:pt>
                <c:pt idx="13620">
                  <c:v>45076.576388888891</c:v>
                </c:pt>
                <c:pt idx="13621">
                  <c:v>45076.576388888891</c:v>
                </c:pt>
                <c:pt idx="13622">
                  <c:v>45076.576388888891</c:v>
                </c:pt>
                <c:pt idx="13623">
                  <c:v>45076.576388888891</c:v>
                </c:pt>
                <c:pt idx="13624">
                  <c:v>45076.576388888891</c:v>
                </c:pt>
                <c:pt idx="13625">
                  <c:v>45076.576388888891</c:v>
                </c:pt>
                <c:pt idx="13626">
                  <c:v>45076.57708333333</c:v>
                </c:pt>
                <c:pt idx="13627">
                  <c:v>45076.57708333333</c:v>
                </c:pt>
                <c:pt idx="13628">
                  <c:v>45076.57708333333</c:v>
                </c:pt>
                <c:pt idx="13629">
                  <c:v>45076.57708333333</c:v>
                </c:pt>
                <c:pt idx="13630">
                  <c:v>45076.57708333333</c:v>
                </c:pt>
                <c:pt idx="13631">
                  <c:v>45076.57708333333</c:v>
                </c:pt>
                <c:pt idx="13632">
                  <c:v>45076.577777777777</c:v>
                </c:pt>
                <c:pt idx="13633">
                  <c:v>45076.577777777777</c:v>
                </c:pt>
                <c:pt idx="13634">
                  <c:v>45076.577777777777</c:v>
                </c:pt>
                <c:pt idx="13635">
                  <c:v>45076.577777777777</c:v>
                </c:pt>
                <c:pt idx="13636">
                  <c:v>45076.577777777777</c:v>
                </c:pt>
                <c:pt idx="13637">
                  <c:v>45076.577777777777</c:v>
                </c:pt>
                <c:pt idx="13638">
                  <c:v>45076.578472222223</c:v>
                </c:pt>
                <c:pt idx="13639">
                  <c:v>45076.578472222223</c:v>
                </c:pt>
                <c:pt idx="13640">
                  <c:v>45076.578472222223</c:v>
                </c:pt>
                <c:pt idx="13641">
                  <c:v>45076.578472222223</c:v>
                </c:pt>
                <c:pt idx="13642">
                  <c:v>45076.578472222223</c:v>
                </c:pt>
                <c:pt idx="13643">
                  <c:v>45076.578472222223</c:v>
                </c:pt>
                <c:pt idx="13644">
                  <c:v>45076.57916666667</c:v>
                </c:pt>
                <c:pt idx="13645">
                  <c:v>45076.57916666667</c:v>
                </c:pt>
                <c:pt idx="13646">
                  <c:v>45076.57916666667</c:v>
                </c:pt>
                <c:pt idx="13647">
                  <c:v>45076.57916666667</c:v>
                </c:pt>
                <c:pt idx="13648">
                  <c:v>45076.57916666667</c:v>
                </c:pt>
                <c:pt idx="13649">
                  <c:v>45076.57916666667</c:v>
                </c:pt>
                <c:pt idx="13650">
                  <c:v>45076.579861111109</c:v>
                </c:pt>
                <c:pt idx="13651">
                  <c:v>45076.579861111109</c:v>
                </c:pt>
                <c:pt idx="13652">
                  <c:v>45076.579861111109</c:v>
                </c:pt>
                <c:pt idx="13653">
                  <c:v>45076.579861111109</c:v>
                </c:pt>
                <c:pt idx="13654">
                  <c:v>45076.579861111109</c:v>
                </c:pt>
                <c:pt idx="13655">
                  <c:v>45076.579861111109</c:v>
                </c:pt>
                <c:pt idx="13656">
                  <c:v>45076.580555555556</c:v>
                </c:pt>
                <c:pt idx="13657">
                  <c:v>45076.580555555556</c:v>
                </c:pt>
                <c:pt idx="13658">
                  <c:v>45076.580555555556</c:v>
                </c:pt>
                <c:pt idx="13659">
                  <c:v>45076.580555555556</c:v>
                </c:pt>
                <c:pt idx="13660">
                  <c:v>45076.580555555556</c:v>
                </c:pt>
                <c:pt idx="13661">
                  <c:v>45076.580555555556</c:v>
                </c:pt>
                <c:pt idx="13662">
                  <c:v>45076.581250000003</c:v>
                </c:pt>
                <c:pt idx="13663">
                  <c:v>45076.581250000003</c:v>
                </c:pt>
                <c:pt idx="13664">
                  <c:v>45076.581250000003</c:v>
                </c:pt>
                <c:pt idx="13665">
                  <c:v>45076.581250000003</c:v>
                </c:pt>
                <c:pt idx="13666">
                  <c:v>45076.581250000003</c:v>
                </c:pt>
                <c:pt idx="13667">
                  <c:v>45076.581250000003</c:v>
                </c:pt>
                <c:pt idx="13668">
                  <c:v>45076.581944444442</c:v>
                </c:pt>
                <c:pt idx="13669">
                  <c:v>45076.581944444442</c:v>
                </c:pt>
                <c:pt idx="13670">
                  <c:v>45076.581944444442</c:v>
                </c:pt>
                <c:pt idx="13671">
                  <c:v>45076.581944444442</c:v>
                </c:pt>
                <c:pt idx="13672">
                  <c:v>45076.581944444442</c:v>
                </c:pt>
                <c:pt idx="13673">
                  <c:v>45076.581944444442</c:v>
                </c:pt>
                <c:pt idx="13674">
                  <c:v>45076.582638888889</c:v>
                </c:pt>
                <c:pt idx="13675">
                  <c:v>45076.582638888889</c:v>
                </c:pt>
                <c:pt idx="13676">
                  <c:v>45076.582638888889</c:v>
                </c:pt>
                <c:pt idx="13677">
                  <c:v>45076.582638888889</c:v>
                </c:pt>
                <c:pt idx="13678">
                  <c:v>45076.582638888889</c:v>
                </c:pt>
                <c:pt idx="13679">
                  <c:v>45076.582638888889</c:v>
                </c:pt>
                <c:pt idx="13680">
                  <c:v>45076.583333333336</c:v>
                </c:pt>
                <c:pt idx="13681">
                  <c:v>45076.583333333336</c:v>
                </c:pt>
                <c:pt idx="13682">
                  <c:v>45076.583333333336</c:v>
                </c:pt>
                <c:pt idx="13683">
                  <c:v>45076.583333333336</c:v>
                </c:pt>
                <c:pt idx="13684">
                  <c:v>45076.583333333336</c:v>
                </c:pt>
                <c:pt idx="13685">
                  <c:v>45076.583333333336</c:v>
                </c:pt>
                <c:pt idx="13686">
                  <c:v>45076.584027777775</c:v>
                </c:pt>
                <c:pt idx="13687">
                  <c:v>45076.584027777775</c:v>
                </c:pt>
                <c:pt idx="13688">
                  <c:v>45076.584027777775</c:v>
                </c:pt>
                <c:pt idx="13689">
                  <c:v>45076.584027777775</c:v>
                </c:pt>
                <c:pt idx="13690">
                  <c:v>45076.584027777775</c:v>
                </c:pt>
                <c:pt idx="13691">
                  <c:v>45076.584027777775</c:v>
                </c:pt>
                <c:pt idx="13692">
                  <c:v>45076.584722222222</c:v>
                </c:pt>
                <c:pt idx="13693">
                  <c:v>45076.584722222222</c:v>
                </c:pt>
                <c:pt idx="13694">
                  <c:v>45076.584722222222</c:v>
                </c:pt>
                <c:pt idx="13695">
                  <c:v>45076.584722222222</c:v>
                </c:pt>
                <c:pt idx="13696">
                  <c:v>45076.584722222222</c:v>
                </c:pt>
                <c:pt idx="13697">
                  <c:v>45076.584722222222</c:v>
                </c:pt>
                <c:pt idx="13698">
                  <c:v>45076.585416666669</c:v>
                </c:pt>
                <c:pt idx="13699">
                  <c:v>45076.585416666669</c:v>
                </c:pt>
                <c:pt idx="13700">
                  <c:v>45076.585416666669</c:v>
                </c:pt>
                <c:pt idx="13701">
                  <c:v>45076.585416666669</c:v>
                </c:pt>
                <c:pt idx="13702">
                  <c:v>45076.585416666669</c:v>
                </c:pt>
                <c:pt idx="13703">
                  <c:v>45076.585416666669</c:v>
                </c:pt>
                <c:pt idx="13704">
                  <c:v>45076.586111111108</c:v>
                </c:pt>
                <c:pt idx="13705">
                  <c:v>45076.586111111108</c:v>
                </c:pt>
                <c:pt idx="13706">
                  <c:v>45076.586111111108</c:v>
                </c:pt>
                <c:pt idx="13707">
                  <c:v>45076.586111111108</c:v>
                </c:pt>
                <c:pt idx="13708">
                  <c:v>45076.586111111108</c:v>
                </c:pt>
                <c:pt idx="13709">
                  <c:v>45076.586111111108</c:v>
                </c:pt>
                <c:pt idx="13710">
                  <c:v>45076.586805555555</c:v>
                </c:pt>
                <c:pt idx="13711">
                  <c:v>45076.586805555555</c:v>
                </c:pt>
                <c:pt idx="13712">
                  <c:v>45076.586805555555</c:v>
                </c:pt>
                <c:pt idx="13713">
                  <c:v>45076.586805555555</c:v>
                </c:pt>
                <c:pt idx="13714">
                  <c:v>45076.586805555555</c:v>
                </c:pt>
                <c:pt idx="13715">
                  <c:v>45076.586805555555</c:v>
                </c:pt>
                <c:pt idx="13716">
                  <c:v>45076.587500000001</c:v>
                </c:pt>
                <c:pt idx="13717">
                  <c:v>45076.587500000001</c:v>
                </c:pt>
                <c:pt idx="13718">
                  <c:v>45076.587500000001</c:v>
                </c:pt>
                <c:pt idx="13719">
                  <c:v>45076.587500000001</c:v>
                </c:pt>
                <c:pt idx="13720">
                  <c:v>45076.587500000001</c:v>
                </c:pt>
                <c:pt idx="13721">
                  <c:v>45076.587500000001</c:v>
                </c:pt>
                <c:pt idx="13722">
                  <c:v>45076.588194444441</c:v>
                </c:pt>
                <c:pt idx="13723">
                  <c:v>45076.588194444441</c:v>
                </c:pt>
                <c:pt idx="13724">
                  <c:v>45076.588194444441</c:v>
                </c:pt>
                <c:pt idx="13725">
                  <c:v>45076.588194444441</c:v>
                </c:pt>
                <c:pt idx="13726">
                  <c:v>45076.588194444441</c:v>
                </c:pt>
                <c:pt idx="13727">
                  <c:v>45076.588194444441</c:v>
                </c:pt>
                <c:pt idx="13728">
                  <c:v>45076.588888888888</c:v>
                </c:pt>
                <c:pt idx="13729">
                  <c:v>45076.588888888888</c:v>
                </c:pt>
                <c:pt idx="13730">
                  <c:v>45076.588888888888</c:v>
                </c:pt>
                <c:pt idx="13731">
                  <c:v>45076.588888888888</c:v>
                </c:pt>
                <c:pt idx="13732">
                  <c:v>45076.588888888888</c:v>
                </c:pt>
                <c:pt idx="13733">
                  <c:v>45076.588888888888</c:v>
                </c:pt>
                <c:pt idx="13734">
                  <c:v>45076.589583333334</c:v>
                </c:pt>
                <c:pt idx="13735">
                  <c:v>45076.589583333334</c:v>
                </c:pt>
                <c:pt idx="13736">
                  <c:v>45076.589583333334</c:v>
                </c:pt>
                <c:pt idx="13737">
                  <c:v>45076.589583333334</c:v>
                </c:pt>
                <c:pt idx="13738">
                  <c:v>45076.589583333334</c:v>
                </c:pt>
                <c:pt idx="13739">
                  <c:v>45076.589583333334</c:v>
                </c:pt>
                <c:pt idx="13740">
                  <c:v>45076.590277777781</c:v>
                </c:pt>
                <c:pt idx="13741">
                  <c:v>45076.590277777781</c:v>
                </c:pt>
                <c:pt idx="13742">
                  <c:v>45076.590277777781</c:v>
                </c:pt>
                <c:pt idx="13743">
                  <c:v>45076.590277777781</c:v>
                </c:pt>
                <c:pt idx="13744">
                  <c:v>45076.590277777781</c:v>
                </c:pt>
                <c:pt idx="13745">
                  <c:v>45076.590277777781</c:v>
                </c:pt>
                <c:pt idx="13746">
                  <c:v>45076.59097222222</c:v>
                </c:pt>
                <c:pt idx="13747">
                  <c:v>45076.59097222222</c:v>
                </c:pt>
                <c:pt idx="13748">
                  <c:v>45076.59097222222</c:v>
                </c:pt>
                <c:pt idx="13749">
                  <c:v>45076.59097222222</c:v>
                </c:pt>
                <c:pt idx="13750">
                  <c:v>45076.59097222222</c:v>
                </c:pt>
                <c:pt idx="13751">
                  <c:v>45076.59097222222</c:v>
                </c:pt>
                <c:pt idx="13752">
                  <c:v>45076.591666666667</c:v>
                </c:pt>
                <c:pt idx="13753">
                  <c:v>45076.591666666667</c:v>
                </c:pt>
                <c:pt idx="13754">
                  <c:v>45076.591666666667</c:v>
                </c:pt>
                <c:pt idx="13755">
                  <c:v>45076.591666666667</c:v>
                </c:pt>
                <c:pt idx="13756">
                  <c:v>45076.591666666667</c:v>
                </c:pt>
                <c:pt idx="13757">
                  <c:v>45076.591666666667</c:v>
                </c:pt>
                <c:pt idx="13758">
                  <c:v>45076.592361111114</c:v>
                </c:pt>
                <c:pt idx="13759">
                  <c:v>45076.592361111114</c:v>
                </c:pt>
                <c:pt idx="13760">
                  <c:v>45076.592361111114</c:v>
                </c:pt>
                <c:pt idx="13761">
                  <c:v>45076.592361111114</c:v>
                </c:pt>
                <c:pt idx="13762">
                  <c:v>45076.592361111114</c:v>
                </c:pt>
                <c:pt idx="13763">
                  <c:v>45076.592361111114</c:v>
                </c:pt>
                <c:pt idx="13764">
                  <c:v>45076.593055555553</c:v>
                </c:pt>
                <c:pt idx="13765">
                  <c:v>45076.593055555553</c:v>
                </c:pt>
                <c:pt idx="13766">
                  <c:v>45076.593055555553</c:v>
                </c:pt>
                <c:pt idx="13767">
                  <c:v>45076.593055555553</c:v>
                </c:pt>
                <c:pt idx="13768">
                  <c:v>45076.593055555553</c:v>
                </c:pt>
                <c:pt idx="13769">
                  <c:v>45076.593055555553</c:v>
                </c:pt>
                <c:pt idx="13770">
                  <c:v>45076.59375</c:v>
                </c:pt>
                <c:pt idx="13771">
                  <c:v>45076.59375</c:v>
                </c:pt>
                <c:pt idx="13772">
                  <c:v>45076.59375</c:v>
                </c:pt>
                <c:pt idx="13773">
                  <c:v>45076.59375</c:v>
                </c:pt>
                <c:pt idx="13774">
                  <c:v>45076.59375</c:v>
                </c:pt>
                <c:pt idx="13775">
                  <c:v>45076.59375</c:v>
                </c:pt>
                <c:pt idx="13776">
                  <c:v>45076.594444444447</c:v>
                </c:pt>
                <c:pt idx="13777">
                  <c:v>45076.594444444447</c:v>
                </c:pt>
                <c:pt idx="13778">
                  <c:v>45076.594444444447</c:v>
                </c:pt>
                <c:pt idx="13779">
                  <c:v>45076.594444444447</c:v>
                </c:pt>
                <c:pt idx="13780">
                  <c:v>45076.594444444447</c:v>
                </c:pt>
                <c:pt idx="13781">
                  <c:v>45076.594444444447</c:v>
                </c:pt>
                <c:pt idx="13782">
                  <c:v>45076.595138888886</c:v>
                </c:pt>
                <c:pt idx="13783">
                  <c:v>45076.595138888886</c:v>
                </c:pt>
                <c:pt idx="13784">
                  <c:v>45076.595138888886</c:v>
                </c:pt>
                <c:pt idx="13785">
                  <c:v>45076.595138888886</c:v>
                </c:pt>
                <c:pt idx="13786">
                  <c:v>45076.595138888886</c:v>
                </c:pt>
                <c:pt idx="13787">
                  <c:v>45076.595138888886</c:v>
                </c:pt>
                <c:pt idx="13788">
                  <c:v>45076.595833333333</c:v>
                </c:pt>
                <c:pt idx="13789">
                  <c:v>45076.595833333333</c:v>
                </c:pt>
                <c:pt idx="13790">
                  <c:v>45076.595833333333</c:v>
                </c:pt>
                <c:pt idx="13791">
                  <c:v>45076.595833333333</c:v>
                </c:pt>
                <c:pt idx="13792">
                  <c:v>45076.595833333333</c:v>
                </c:pt>
                <c:pt idx="13793">
                  <c:v>45076.595833333333</c:v>
                </c:pt>
                <c:pt idx="13794">
                  <c:v>45076.59652777778</c:v>
                </c:pt>
                <c:pt idx="13795">
                  <c:v>45076.59652777778</c:v>
                </c:pt>
                <c:pt idx="13796">
                  <c:v>45076.59652777778</c:v>
                </c:pt>
                <c:pt idx="13797">
                  <c:v>45076.59652777778</c:v>
                </c:pt>
                <c:pt idx="13798">
                  <c:v>45076.59652777778</c:v>
                </c:pt>
                <c:pt idx="13799">
                  <c:v>45076.59652777778</c:v>
                </c:pt>
                <c:pt idx="13800">
                  <c:v>45076.597222222219</c:v>
                </c:pt>
                <c:pt idx="13801">
                  <c:v>45076.597222222219</c:v>
                </c:pt>
                <c:pt idx="13802">
                  <c:v>45076.597222222219</c:v>
                </c:pt>
                <c:pt idx="13803">
                  <c:v>45076.597222222219</c:v>
                </c:pt>
                <c:pt idx="13804">
                  <c:v>45076.597222222219</c:v>
                </c:pt>
                <c:pt idx="13805">
                  <c:v>45076.597222222219</c:v>
                </c:pt>
                <c:pt idx="13806">
                  <c:v>45076.597916666666</c:v>
                </c:pt>
                <c:pt idx="13807">
                  <c:v>45076.597916666666</c:v>
                </c:pt>
                <c:pt idx="13808">
                  <c:v>45076.597916666666</c:v>
                </c:pt>
                <c:pt idx="13809">
                  <c:v>45076.597916666666</c:v>
                </c:pt>
                <c:pt idx="13810">
                  <c:v>45076.597916666666</c:v>
                </c:pt>
                <c:pt idx="13811">
                  <c:v>45076.597916666666</c:v>
                </c:pt>
                <c:pt idx="13812">
                  <c:v>45076.598611111112</c:v>
                </c:pt>
                <c:pt idx="13813">
                  <c:v>45076.598611111112</c:v>
                </c:pt>
                <c:pt idx="13814">
                  <c:v>45076.598611111112</c:v>
                </c:pt>
                <c:pt idx="13815">
                  <c:v>45076.598611111112</c:v>
                </c:pt>
                <c:pt idx="13816">
                  <c:v>45076.598611111112</c:v>
                </c:pt>
                <c:pt idx="13817">
                  <c:v>45076.598611111112</c:v>
                </c:pt>
                <c:pt idx="13818">
                  <c:v>45076.599305555559</c:v>
                </c:pt>
                <c:pt idx="13819">
                  <c:v>45076.599305555559</c:v>
                </c:pt>
                <c:pt idx="13820">
                  <c:v>45076.599305555559</c:v>
                </c:pt>
                <c:pt idx="13821">
                  <c:v>45076.599305555559</c:v>
                </c:pt>
                <c:pt idx="13822">
                  <c:v>45076.599305555559</c:v>
                </c:pt>
                <c:pt idx="13823">
                  <c:v>45076.599305555559</c:v>
                </c:pt>
                <c:pt idx="13824">
                  <c:v>45076.6</c:v>
                </c:pt>
                <c:pt idx="13825">
                  <c:v>45076.6</c:v>
                </c:pt>
                <c:pt idx="13826">
                  <c:v>45076.6</c:v>
                </c:pt>
                <c:pt idx="13827">
                  <c:v>45076.6</c:v>
                </c:pt>
                <c:pt idx="13828">
                  <c:v>45076.6</c:v>
                </c:pt>
                <c:pt idx="13829">
                  <c:v>45076.6</c:v>
                </c:pt>
                <c:pt idx="13830">
                  <c:v>45076.600694444445</c:v>
                </c:pt>
                <c:pt idx="13831">
                  <c:v>45076.600694444445</c:v>
                </c:pt>
                <c:pt idx="13832">
                  <c:v>45076.600694444445</c:v>
                </c:pt>
                <c:pt idx="13833">
                  <c:v>45076.600694444445</c:v>
                </c:pt>
                <c:pt idx="13834">
                  <c:v>45076.600694444445</c:v>
                </c:pt>
                <c:pt idx="13835">
                  <c:v>45076.600694444445</c:v>
                </c:pt>
                <c:pt idx="13836">
                  <c:v>45076.601388888892</c:v>
                </c:pt>
                <c:pt idx="13837">
                  <c:v>45076.601388888892</c:v>
                </c:pt>
                <c:pt idx="13838">
                  <c:v>45076.601388888892</c:v>
                </c:pt>
                <c:pt idx="13839">
                  <c:v>45076.601388888892</c:v>
                </c:pt>
                <c:pt idx="13840">
                  <c:v>45076.601388888892</c:v>
                </c:pt>
                <c:pt idx="13841">
                  <c:v>45076.601388888892</c:v>
                </c:pt>
                <c:pt idx="13842">
                  <c:v>45076.602083333331</c:v>
                </c:pt>
                <c:pt idx="13843">
                  <c:v>45076.602083333331</c:v>
                </c:pt>
                <c:pt idx="13844">
                  <c:v>45076.602083333331</c:v>
                </c:pt>
                <c:pt idx="13845">
                  <c:v>45076.602083333331</c:v>
                </c:pt>
                <c:pt idx="13846">
                  <c:v>45076.602083333331</c:v>
                </c:pt>
                <c:pt idx="13847">
                  <c:v>45076.602083333331</c:v>
                </c:pt>
                <c:pt idx="13848">
                  <c:v>45076.602777777778</c:v>
                </c:pt>
                <c:pt idx="13849">
                  <c:v>45076.602777777778</c:v>
                </c:pt>
                <c:pt idx="13850">
                  <c:v>45076.602777777778</c:v>
                </c:pt>
                <c:pt idx="13851">
                  <c:v>45076.602777777778</c:v>
                </c:pt>
                <c:pt idx="13852">
                  <c:v>45076.602777777778</c:v>
                </c:pt>
                <c:pt idx="13853">
                  <c:v>45076.602777777778</c:v>
                </c:pt>
                <c:pt idx="13854">
                  <c:v>45076.603472222225</c:v>
                </c:pt>
                <c:pt idx="13855">
                  <c:v>45076.603472222225</c:v>
                </c:pt>
                <c:pt idx="13856">
                  <c:v>45076.603472222225</c:v>
                </c:pt>
                <c:pt idx="13857">
                  <c:v>45076.603472222225</c:v>
                </c:pt>
                <c:pt idx="13858">
                  <c:v>45076.603472222225</c:v>
                </c:pt>
                <c:pt idx="13859">
                  <c:v>45076.603472222225</c:v>
                </c:pt>
                <c:pt idx="13860">
                  <c:v>45076.604166666664</c:v>
                </c:pt>
                <c:pt idx="13861">
                  <c:v>45076.604166666664</c:v>
                </c:pt>
                <c:pt idx="13862">
                  <c:v>45076.604166666664</c:v>
                </c:pt>
                <c:pt idx="13863">
                  <c:v>45076.604166666664</c:v>
                </c:pt>
                <c:pt idx="13864">
                  <c:v>45076.604166666664</c:v>
                </c:pt>
                <c:pt idx="13865">
                  <c:v>45076.604166666664</c:v>
                </c:pt>
                <c:pt idx="13866">
                  <c:v>45076.604861111111</c:v>
                </c:pt>
                <c:pt idx="13867">
                  <c:v>45076.604861111111</c:v>
                </c:pt>
                <c:pt idx="13868">
                  <c:v>45076.604861111111</c:v>
                </c:pt>
                <c:pt idx="13869">
                  <c:v>45076.604861111111</c:v>
                </c:pt>
                <c:pt idx="13870">
                  <c:v>45076.604861111111</c:v>
                </c:pt>
                <c:pt idx="13871">
                  <c:v>45076.604861111111</c:v>
                </c:pt>
                <c:pt idx="13872">
                  <c:v>45076.605555555558</c:v>
                </c:pt>
                <c:pt idx="13873">
                  <c:v>45076.605555555558</c:v>
                </c:pt>
                <c:pt idx="13874">
                  <c:v>45076.605555555558</c:v>
                </c:pt>
                <c:pt idx="13875">
                  <c:v>45076.605555555558</c:v>
                </c:pt>
                <c:pt idx="13876">
                  <c:v>45076.605555555558</c:v>
                </c:pt>
                <c:pt idx="13877">
                  <c:v>45076.605555555558</c:v>
                </c:pt>
                <c:pt idx="13878">
                  <c:v>45076.606249999997</c:v>
                </c:pt>
                <c:pt idx="13879">
                  <c:v>45076.606249999997</c:v>
                </c:pt>
                <c:pt idx="13880">
                  <c:v>45076.606249999997</c:v>
                </c:pt>
                <c:pt idx="13881">
                  <c:v>45076.606249999997</c:v>
                </c:pt>
                <c:pt idx="13882">
                  <c:v>45076.606249999997</c:v>
                </c:pt>
                <c:pt idx="13883">
                  <c:v>45076.606249999997</c:v>
                </c:pt>
                <c:pt idx="13884">
                  <c:v>45076.606944444444</c:v>
                </c:pt>
                <c:pt idx="13885">
                  <c:v>45076.606944444444</c:v>
                </c:pt>
                <c:pt idx="13886">
                  <c:v>45076.606944444444</c:v>
                </c:pt>
                <c:pt idx="13887">
                  <c:v>45076.606944444444</c:v>
                </c:pt>
                <c:pt idx="13888">
                  <c:v>45076.606944444444</c:v>
                </c:pt>
                <c:pt idx="13889">
                  <c:v>45076.606944444444</c:v>
                </c:pt>
                <c:pt idx="13890">
                  <c:v>45076.607638888891</c:v>
                </c:pt>
                <c:pt idx="13891">
                  <c:v>45076.607638888891</c:v>
                </c:pt>
                <c:pt idx="13892">
                  <c:v>45076.607638888891</c:v>
                </c:pt>
                <c:pt idx="13893">
                  <c:v>45076.607638888891</c:v>
                </c:pt>
                <c:pt idx="13894">
                  <c:v>45076.607638888891</c:v>
                </c:pt>
                <c:pt idx="13895">
                  <c:v>45076.607638888891</c:v>
                </c:pt>
                <c:pt idx="13896">
                  <c:v>45076.60833333333</c:v>
                </c:pt>
                <c:pt idx="13897">
                  <c:v>45076.60833333333</c:v>
                </c:pt>
                <c:pt idx="13898">
                  <c:v>45076.60833333333</c:v>
                </c:pt>
                <c:pt idx="13899">
                  <c:v>45076.60833333333</c:v>
                </c:pt>
                <c:pt idx="13900">
                  <c:v>45076.60833333333</c:v>
                </c:pt>
                <c:pt idx="13901">
                  <c:v>45076.60833333333</c:v>
                </c:pt>
                <c:pt idx="13902">
                  <c:v>45076.609027777777</c:v>
                </c:pt>
                <c:pt idx="13903">
                  <c:v>45076.609027777777</c:v>
                </c:pt>
                <c:pt idx="13904">
                  <c:v>45076.609027777777</c:v>
                </c:pt>
                <c:pt idx="13905">
                  <c:v>45076.609027777777</c:v>
                </c:pt>
                <c:pt idx="13906">
                  <c:v>45076.609027777777</c:v>
                </c:pt>
                <c:pt idx="13907">
                  <c:v>45076.609027777777</c:v>
                </c:pt>
                <c:pt idx="13908">
                  <c:v>45076.609722222223</c:v>
                </c:pt>
                <c:pt idx="13909">
                  <c:v>45076.609722222223</c:v>
                </c:pt>
                <c:pt idx="13910">
                  <c:v>45076.609722222223</c:v>
                </c:pt>
                <c:pt idx="13911">
                  <c:v>45076.609722222223</c:v>
                </c:pt>
                <c:pt idx="13912">
                  <c:v>45076.609722222223</c:v>
                </c:pt>
                <c:pt idx="13913">
                  <c:v>45076.609722222223</c:v>
                </c:pt>
                <c:pt idx="13914">
                  <c:v>45076.61041666667</c:v>
                </c:pt>
                <c:pt idx="13915">
                  <c:v>45076.61041666667</c:v>
                </c:pt>
                <c:pt idx="13916">
                  <c:v>45076.61041666667</c:v>
                </c:pt>
                <c:pt idx="13917">
                  <c:v>45076.61041666667</c:v>
                </c:pt>
                <c:pt idx="13918">
                  <c:v>45076.61041666667</c:v>
                </c:pt>
                <c:pt idx="13919">
                  <c:v>45076.61041666667</c:v>
                </c:pt>
                <c:pt idx="13920">
                  <c:v>45076.611111111109</c:v>
                </c:pt>
                <c:pt idx="13921">
                  <c:v>45076.611111111109</c:v>
                </c:pt>
                <c:pt idx="13922">
                  <c:v>45076.611111111109</c:v>
                </c:pt>
                <c:pt idx="13923">
                  <c:v>45076.611111111109</c:v>
                </c:pt>
                <c:pt idx="13924">
                  <c:v>45076.611111111109</c:v>
                </c:pt>
                <c:pt idx="13925">
                  <c:v>45076.611111111109</c:v>
                </c:pt>
                <c:pt idx="13926">
                  <c:v>45076.611805555556</c:v>
                </c:pt>
                <c:pt idx="13927">
                  <c:v>45076.611805555556</c:v>
                </c:pt>
                <c:pt idx="13928">
                  <c:v>45076.611805555556</c:v>
                </c:pt>
                <c:pt idx="13929">
                  <c:v>45076.611805555556</c:v>
                </c:pt>
                <c:pt idx="13930">
                  <c:v>45076.611805555556</c:v>
                </c:pt>
                <c:pt idx="13931">
                  <c:v>45076.611805555556</c:v>
                </c:pt>
                <c:pt idx="13932">
                  <c:v>45076.612500000003</c:v>
                </c:pt>
                <c:pt idx="13933">
                  <c:v>45076.612500000003</c:v>
                </c:pt>
                <c:pt idx="13934">
                  <c:v>45076.612500000003</c:v>
                </c:pt>
                <c:pt idx="13935">
                  <c:v>45076.612500000003</c:v>
                </c:pt>
                <c:pt idx="13936">
                  <c:v>45076.612500000003</c:v>
                </c:pt>
                <c:pt idx="13937">
                  <c:v>45076.612500000003</c:v>
                </c:pt>
                <c:pt idx="13938">
                  <c:v>45076.613194444442</c:v>
                </c:pt>
                <c:pt idx="13939">
                  <c:v>45076.613194444442</c:v>
                </c:pt>
                <c:pt idx="13940">
                  <c:v>45076.613194444442</c:v>
                </c:pt>
                <c:pt idx="13941">
                  <c:v>45076.613194444442</c:v>
                </c:pt>
                <c:pt idx="13942">
                  <c:v>45076.613194444442</c:v>
                </c:pt>
                <c:pt idx="13943">
                  <c:v>45076.613194444442</c:v>
                </c:pt>
                <c:pt idx="13944">
                  <c:v>45076.613888888889</c:v>
                </c:pt>
                <c:pt idx="13945">
                  <c:v>45076.613888888889</c:v>
                </c:pt>
                <c:pt idx="13946">
                  <c:v>45076.613888888889</c:v>
                </c:pt>
                <c:pt idx="13947">
                  <c:v>45076.613888888889</c:v>
                </c:pt>
                <c:pt idx="13948">
                  <c:v>45076.613888888889</c:v>
                </c:pt>
                <c:pt idx="13949">
                  <c:v>45076.613888888889</c:v>
                </c:pt>
                <c:pt idx="13950">
                  <c:v>45076.614583333336</c:v>
                </c:pt>
                <c:pt idx="13951">
                  <c:v>45076.614583333336</c:v>
                </c:pt>
                <c:pt idx="13952">
                  <c:v>45076.614583333336</c:v>
                </c:pt>
                <c:pt idx="13953">
                  <c:v>45076.614583333336</c:v>
                </c:pt>
                <c:pt idx="13954">
                  <c:v>45076.614583333336</c:v>
                </c:pt>
                <c:pt idx="13955">
                  <c:v>45076.614583333336</c:v>
                </c:pt>
                <c:pt idx="13956">
                  <c:v>45076.615277777775</c:v>
                </c:pt>
                <c:pt idx="13957">
                  <c:v>45076.615277777775</c:v>
                </c:pt>
                <c:pt idx="13958">
                  <c:v>45076.615277777775</c:v>
                </c:pt>
                <c:pt idx="13959">
                  <c:v>45076.615277777775</c:v>
                </c:pt>
                <c:pt idx="13960">
                  <c:v>45076.615277777775</c:v>
                </c:pt>
                <c:pt idx="13961">
                  <c:v>45076.615277777775</c:v>
                </c:pt>
                <c:pt idx="13962">
                  <c:v>45076.615972222222</c:v>
                </c:pt>
                <c:pt idx="13963">
                  <c:v>45076.615972222222</c:v>
                </c:pt>
                <c:pt idx="13964">
                  <c:v>45076.615972222222</c:v>
                </c:pt>
                <c:pt idx="13965">
                  <c:v>45076.615972222222</c:v>
                </c:pt>
                <c:pt idx="13966">
                  <c:v>45076.615972222222</c:v>
                </c:pt>
                <c:pt idx="13967">
                  <c:v>45076.615972222222</c:v>
                </c:pt>
                <c:pt idx="13968">
                  <c:v>45076.616666666669</c:v>
                </c:pt>
                <c:pt idx="13969">
                  <c:v>45076.616666666669</c:v>
                </c:pt>
                <c:pt idx="13970">
                  <c:v>45076.616666666669</c:v>
                </c:pt>
                <c:pt idx="13971">
                  <c:v>45076.616666666669</c:v>
                </c:pt>
                <c:pt idx="13972">
                  <c:v>45076.616666666669</c:v>
                </c:pt>
                <c:pt idx="13973">
                  <c:v>45076.616666666669</c:v>
                </c:pt>
                <c:pt idx="13974">
                  <c:v>45076.617361111108</c:v>
                </c:pt>
                <c:pt idx="13975">
                  <c:v>45076.617361111108</c:v>
                </c:pt>
                <c:pt idx="13976">
                  <c:v>45076.617361111108</c:v>
                </c:pt>
                <c:pt idx="13977">
                  <c:v>45076.617361111108</c:v>
                </c:pt>
                <c:pt idx="13978">
                  <c:v>45076.617361111108</c:v>
                </c:pt>
                <c:pt idx="13979">
                  <c:v>45076.617361111108</c:v>
                </c:pt>
                <c:pt idx="13980">
                  <c:v>45076.618055555555</c:v>
                </c:pt>
                <c:pt idx="13981">
                  <c:v>45076.618055555555</c:v>
                </c:pt>
                <c:pt idx="13982">
                  <c:v>45076.618055555555</c:v>
                </c:pt>
                <c:pt idx="13983">
                  <c:v>45076.618055555555</c:v>
                </c:pt>
                <c:pt idx="13984">
                  <c:v>45076.618055555555</c:v>
                </c:pt>
                <c:pt idx="13985">
                  <c:v>45076.618055555555</c:v>
                </c:pt>
                <c:pt idx="13986">
                  <c:v>45076.618750000001</c:v>
                </c:pt>
                <c:pt idx="13987">
                  <c:v>45076.618750000001</c:v>
                </c:pt>
                <c:pt idx="13988">
                  <c:v>45076.618750000001</c:v>
                </c:pt>
                <c:pt idx="13989">
                  <c:v>45076.618750000001</c:v>
                </c:pt>
                <c:pt idx="13990">
                  <c:v>45076.618750000001</c:v>
                </c:pt>
                <c:pt idx="13991">
                  <c:v>45076.618750000001</c:v>
                </c:pt>
                <c:pt idx="13992">
                  <c:v>45076.619444444441</c:v>
                </c:pt>
                <c:pt idx="13993">
                  <c:v>45076.619444444441</c:v>
                </c:pt>
                <c:pt idx="13994">
                  <c:v>45076.619444444441</c:v>
                </c:pt>
                <c:pt idx="13995">
                  <c:v>45076.619444444441</c:v>
                </c:pt>
                <c:pt idx="13996">
                  <c:v>45076.619444444441</c:v>
                </c:pt>
                <c:pt idx="13997">
                  <c:v>45076.619444444441</c:v>
                </c:pt>
                <c:pt idx="13998">
                  <c:v>45076.620138888888</c:v>
                </c:pt>
                <c:pt idx="13999">
                  <c:v>45076.620138888888</c:v>
                </c:pt>
                <c:pt idx="14000">
                  <c:v>45076.620138888888</c:v>
                </c:pt>
                <c:pt idx="14001">
                  <c:v>45076.620138888888</c:v>
                </c:pt>
                <c:pt idx="14002">
                  <c:v>45076.620138888888</c:v>
                </c:pt>
                <c:pt idx="14003">
                  <c:v>45076.620138888888</c:v>
                </c:pt>
                <c:pt idx="14004">
                  <c:v>45076.620833333334</c:v>
                </c:pt>
                <c:pt idx="14005">
                  <c:v>45076.620833333334</c:v>
                </c:pt>
                <c:pt idx="14006">
                  <c:v>45076.620833333334</c:v>
                </c:pt>
                <c:pt idx="14007">
                  <c:v>45076.620833333334</c:v>
                </c:pt>
                <c:pt idx="14008">
                  <c:v>45076.620833333334</c:v>
                </c:pt>
                <c:pt idx="14009">
                  <c:v>45076.620833333334</c:v>
                </c:pt>
                <c:pt idx="14010">
                  <c:v>45076.621527777781</c:v>
                </c:pt>
                <c:pt idx="14011">
                  <c:v>45076.621527777781</c:v>
                </c:pt>
                <c:pt idx="14012">
                  <c:v>45076.621527777781</c:v>
                </c:pt>
                <c:pt idx="14013">
                  <c:v>45076.621527777781</c:v>
                </c:pt>
                <c:pt idx="14014">
                  <c:v>45076.621527777781</c:v>
                </c:pt>
                <c:pt idx="14015">
                  <c:v>45076.621527777781</c:v>
                </c:pt>
                <c:pt idx="14016">
                  <c:v>45076.62222222222</c:v>
                </c:pt>
                <c:pt idx="14017">
                  <c:v>45076.62222222222</c:v>
                </c:pt>
                <c:pt idx="14018">
                  <c:v>45076.62222222222</c:v>
                </c:pt>
                <c:pt idx="14019">
                  <c:v>45076.62222222222</c:v>
                </c:pt>
                <c:pt idx="14020">
                  <c:v>45076.62222222222</c:v>
                </c:pt>
                <c:pt idx="14021">
                  <c:v>45076.62222222222</c:v>
                </c:pt>
                <c:pt idx="14022">
                  <c:v>45076.622916666667</c:v>
                </c:pt>
                <c:pt idx="14023">
                  <c:v>45076.622916666667</c:v>
                </c:pt>
                <c:pt idx="14024">
                  <c:v>45076.622916666667</c:v>
                </c:pt>
                <c:pt idx="14025">
                  <c:v>45076.622916666667</c:v>
                </c:pt>
                <c:pt idx="14026">
                  <c:v>45076.622916666667</c:v>
                </c:pt>
                <c:pt idx="14027">
                  <c:v>45076.622916666667</c:v>
                </c:pt>
                <c:pt idx="14028">
                  <c:v>45076.623611111114</c:v>
                </c:pt>
                <c:pt idx="14029">
                  <c:v>45076.623611111114</c:v>
                </c:pt>
                <c:pt idx="14030">
                  <c:v>45076.623611111114</c:v>
                </c:pt>
                <c:pt idx="14031">
                  <c:v>45076.623611111114</c:v>
                </c:pt>
                <c:pt idx="14032">
                  <c:v>45076.623611111114</c:v>
                </c:pt>
                <c:pt idx="14033">
                  <c:v>45076.623611111114</c:v>
                </c:pt>
                <c:pt idx="14034">
                  <c:v>45076.624305555553</c:v>
                </c:pt>
                <c:pt idx="14035">
                  <c:v>45076.624305555553</c:v>
                </c:pt>
                <c:pt idx="14036">
                  <c:v>45076.624305555553</c:v>
                </c:pt>
                <c:pt idx="14037">
                  <c:v>45076.624305555553</c:v>
                </c:pt>
                <c:pt idx="14038">
                  <c:v>45076.624305555553</c:v>
                </c:pt>
                <c:pt idx="14039">
                  <c:v>45076.624305555553</c:v>
                </c:pt>
                <c:pt idx="14040">
                  <c:v>45076.625</c:v>
                </c:pt>
                <c:pt idx="14041">
                  <c:v>45076.625</c:v>
                </c:pt>
                <c:pt idx="14042">
                  <c:v>45076.625</c:v>
                </c:pt>
                <c:pt idx="14043">
                  <c:v>45076.625</c:v>
                </c:pt>
                <c:pt idx="14044">
                  <c:v>45076.625</c:v>
                </c:pt>
                <c:pt idx="14045">
                  <c:v>45076.625</c:v>
                </c:pt>
                <c:pt idx="14046">
                  <c:v>45076.625694444447</c:v>
                </c:pt>
                <c:pt idx="14047">
                  <c:v>45076.625694444447</c:v>
                </c:pt>
                <c:pt idx="14048">
                  <c:v>45076.625694444447</c:v>
                </c:pt>
                <c:pt idx="14049">
                  <c:v>45076.625694444447</c:v>
                </c:pt>
                <c:pt idx="14050">
                  <c:v>45076.625694444447</c:v>
                </c:pt>
                <c:pt idx="14051">
                  <c:v>45076.625694444447</c:v>
                </c:pt>
                <c:pt idx="14052">
                  <c:v>45076.626388888886</c:v>
                </c:pt>
                <c:pt idx="14053">
                  <c:v>45076.626388888886</c:v>
                </c:pt>
                <c:pt idx="14054">
                  <c:v>45076.626388888886</c:v>
                </c:pt>
                <c:pt idx="14055">
                  <c:v>45076.626388888886</c:v>
                </c:pt>
                <c:pt idx="14056">
                  <c:v>45076.626388888886</c:v>
                </c:pt>
                <c:pt idx="14057">
                  <c:v>45076.626388888886</c:v>
                </c:pt>
                <c:pt idx="14058">
                  <c:v>45076.627083333333</c:v>
                </c:pt>
                <c:pt idx="14059">
                  <c:v>45076.627083333333</c:v>
                </c:pt>
                <c:pt idx="14060">
                  <c:v>45076.627083333333</c:v>
                </c:pt>
                <c:pt idx="14061">
                  <c:v>45076.627083333333</c:v>
                </c:pt>
                <c:pt idx="14062">
                  <c:v>45076.627083333333</c:v>
                </c:pt>
                <c:pt idx="14063">
                  <c:v>45076.627083333333</c:v>
                </c:pt>
                <c:pt idx="14064">
                  <c:v>45076.62777777778</c:v>
                </c:pt>
                <c:pt idx="14065">
                  <c:v>45076.62777777778</c:v>
                </c:pt>
                <c:pt idx="14066">
                  <c:v>45076.62777777778</c:v>
                </c:pt>
                <c:pt idx="14067">
                  <c:v>45076.62777777778</c:v>
                </c:pt>
                <c:pt idx="14068">
                  <c:v>45076.62777777778</c:v>
                </c:pt>
                <c:pt idx="14069">
                  <c:v>45076.62777777778</c:v>
                </c:pt>
                <c:pt idx="14070">
                  <c:v>45076.628472222219</c:v>
                </c:pt>
                <c:pt idx="14071">
                  <c:v>45076.628472222219</c:v>
                </c:pt>
                <c:pt idx="14072">
                  <c:v>45076.628472222219</c:v>
                </c:pt>
                <c:pt idx="14073">
                  <c:v>45076.628472222219</c:v>
                </c:pt>
                <c:pt idx="14074">
                  <c:v>45076.628472222219</c:v>
                </c:pt>
                <c:pt idx="14075">
                  <c:v>45076.628472222219</c:v>
                </c:pt>
                <c:pt idx="14076">
                  <c:v>45076.629166666666</c:v>
                </c:pt>
                <c:pt idx="14077">
                  <c:v>45076.629166666666</c:v>
                </c:pt>
                <c:pt idx="14078">
                  <c:v>45076.629166666666</c:v>
                </c:pt>
                <c:pt idx="14079">
                  <c:v>45076.629166666666</c:v>
                </c:pt>
                <c:pt idx="14080">
                  <c:v>45076.629166666666</c:v>
                </c:pt>
                <c:pt idx="14081">
                  <c:v>45076.629166666666</c:v>
                </c:pt>
                <c:pt idx="14082">
                  <c:v>45076.629861111112</c:v>
                </c:pt>
                <c:pt idx="14083">
                  <c:v>45076.629861111112</c:v>
                </c:pt>
                <c:pt idx="14084">
                  <c:v>45076.629861111112</c:v>
                </c:pt>
                <c:pt idx="14085">
                  <c:v>45076.629861111112</c:v>
                </c:pt>
                <c:pt idx="14086">
                  <c:v>45076.629861111112</c:v>
                </c:pt>
                <c:pt idx="14087">
                  <c:v>45076.629861111112</c:v>
                </c:pt>
                <c:pt idx="14088">
                  <c:v>45076.630555555559</c:v>
                </c:pt>
                <c:pt idx="14089">
                  <c:v>45076.630555555559</c:v>
                </c:pt>
                <c:pt idx="14090">
                  <c:v>45076.630555555559</c:v>
                </c:pt>
                <c:pt idx="14091">
                  <c:v>45076.630555555559</c:v>
                </c:pt>
                <c:pt idx="14092">
                  <c:v>45076.630555555559</c:v>
                </c:pt>
                <c:pt idx="14093">
                  <c:v>45076.630555555559</c:v>
                </c:pt>
                <c:pt idx="14094">
                  <c:v>45076.631249999999</c:v>
                </c:pt>
                <c:pt idx="14095">
                  <c:v>45076.631249999999</c:v>
                </c:pt>
                <c:pt idx="14096">
                  <c:v>45076.631249999999</c:v>
                </c:pt>
                <c:pt idx="14097">
                  <c:v>45076.631249999999</c:v>
                </c:pt>
                <c:pt idx="14098">
                  <c:v>45076.631249999999</c:v>
                </c:pt>
                <c:pt idx="14099">
                  <c:v>45076.631249999999</c:v>
                </c:pt>
                <c:pt idx="14100">
                  <c:v>45076.631944444445</c:v>
                </c:pt>
                <c:pt idx="14101">
                  <c:v>45076.631944444445</c:v>
                </c:pt>
                <c:pt idx="14102">
                  <c:v>45076.631944444445</c:v>
                </c:pt>
                <c:pt idx="14103">
                  <c:v>45076.631944444445</c:v>
                </c:pt>
                <c:pt idx="14104">
                  <c:v>45076.631944444445</c:v>
                </c:pt>
                <c:pt idx="14105">
                  <c:v>45076.631944444445</c:v>
                </c:pt>
                <c:pt idx="14106">
                  <c:v>45076.632638888892</c:v>
                </c:pt>
                <c:pt idx="14107">
                  <c:v>45076.632638888892</c:v>
                </c:pt>
                <c:pt idx="14108">
                  <c:v>45076.632638888892</c:v>
                </c:pt>
                <c:pt idx="14109">
                  <c:v>45076.632638888892</c:v>
                </c:pt>
                <c:pt idx="14110">
                  <c:v>45076.632638888892</c:v>
                </c:pt>
                <c:pt idx="14111">
                  <c:v>45076.632638888892</c:v>
                </c:pt>
                <c:pt idx="14112">
                  <c:v>45076.633333333331</c:v>
                </c:pt>
                <c:pt idx="14113">
                  <c:v>45076.633333333331</c:v>
                </c:pt>
                <c:pt idx="14114">
                  <c:v>45076.633333333331</c:v>
                </c:pt>
                <c:pt idx="14115">
                  <c:v>45076.633333333331</c:v>
                </c:pt>
                <c:pt idx="14116">
                  <c:v>45076.633333333331</c:v>
                </c:pt>
                <c:pt idx="14117">
                  <c:v>45076.633333333331</c:v>
                </c:pt>
                <c:pt idx="14118">
                  <c:v>45076.634027777778</c:v>
                </c:pt>
                <c:pt idx="14119">
                  <c:v>45076.634027777778</c:v>
                </c:pt>
                <c:pt idx="14120">
                  <c:v>45076.634027777778</c:v>
                </c:pt>
                <c:pt idx="14121">
                  <c:v>45076.634027777778</c:v>
                </c:pt>
                <c:pt idx="14122">
                  <c:v>45076.634027777778</c:v>
                </c:pt>
                <c:pt idx="14123">
                  <c:v>45076.634027777778</c:v>
                </c:pt>
                <c:pt idx="14124">
                  <c:v>45076.634722222225</c:v>
                </c:pt>
                <c:pt idx="14125">
                  <c:v>45076.634722222225</c:v>
                </c:pt>
                <c:pt idx="14126">
                  <c:v>45076.634722222225</c:v>
                </c:pt>
                <c:pt idx="14127">
                  <c:v>45076.634722222225</c:v>
                </c:pt>
                <c:pt idx="14128">
                  <c:v>45076.634722222225</c:v>
                </c:pt>
                <c:pt idx="14129">
                  <c:v>45076.634722222225</c:v>
                </c:pt>
                <c:pt idx="14130">
                  <c:v>45076.635416666664</c:v>
                </c:pt>
                <c:pt idx="14131">
                  <c:v>45076.635416666664</c:v>
                </c:pt>
                <c:pt idx="14132">
                  <c:v>45076.635416666664</c:v>
                </c:pt>
                <c:pt idx="14133">
                  <c:v>45076.635416666664</c:v>
                </c:pt>
                <c:pt idx="14134">
                  <c:v>45076.635416666664</c:v>
                </c:pt>
                <c:pt idx="14135">
                  <c:v>45076.635416666664</c:v>
                </c:pt>
                <c:pt idx="14136">
                  <c:v>45076.636111111111</c:v>
                </c:pt>
                <c:pt idx="14137">
                  <c:v>45076.636111111111</c:v>
                </c:pt>
                <c:pt idx="14138">
                  <c:v>45076.636111111111</c:v>
                </c:pt>
                <c:pt idx="14139">
                  <c:v>45076.636111111111</c:v>
                </c:pt>
                <c:pt idx="14140">
                  <c:v>45076.636111111111</c:v>
                </c:pt>
                <c:pt idx="14141">
                  <c:v>45076.636111111111</c:v>
                </c:pt>
                <c:pt idx="14142">
                  <c:v>45076.636805555558</c:v>
                </c:pt>
                <c:pt idx="14143">
                  <c:v>45076.636805555558</c:v>
                </c:pt>
                <c:pt idx="14144">
                  <c:v>45076.636805555558</c:v>
                </c:pt>
                <c:pt idx="14145">
                  <c:v>45076.636805555558</c:v>
                </c:pt>
                <c:pt idx="14146">
                  <c:v>45076.636805555558</c:v>
                </c:pt>
                <c:pt idx="14147">
                  <c:v>45076.636805555558</c:v>
                </c:pt>
                <c:pt idx="14148">
                  <c:v>45076.637499999997</c:v>
                </c:pt>
                <c:pt idx="14149">
                  <c:v>45076.637499999997</c:v>
                </c:pt>
                <c:pt idx="14150">
                  <c:v>45076.637499999997</c:v>
                </c:pt>
                <c:pt idx="14151">
                  <c:v>45076.637499999997</c:v>
                </c:pt>
                <c:pt idx="14152">
                  <c:v>45076.637499999997</c:v>
                </c:pt>
                <c:pt idx="14153">
                  <c:v>45076.637499999997</c:v>
                </c:pt>
                <c:pt idx="14154">
                  <c:v>45076.638194444444</c:v>
                </c:pt>
                <c:pt idx="14155">
                  <c:v>45076.638194444444</c:v>
                </c:pt>
                <c:pt idx="14156">
                  <c:v>45076.638194444444</c:v>
                </c:pt>
                <c:pt idx="14157">
                  <c:v>45076.638194444444</c:v>
                </c:pt>
                <c:pt idx="14158">
                  <c:v>45076.638194444444</c:v>
                </c:pt>
                <c:pt idx="14159">
                  <c:v>45076.638194444444</c:v>
                </c:pt>
                <c:pt idx="14160">
                  <c:v>45076.638888888891</c:v>
                </c:pt>
                <c:pt idx="14161">
                  <c:v>45076.638888888891</c:v>
                </c:pt>
                <c:pt idx="14162">
                  <c:v>45076.638888888891</c:v>
                </c:pt>
                <c:pt idx="14163">
                  <c:v>45076.638888888891</c:v>
                </c:pt>
                <c:pt idx="14164">
                  <c:v>45076.638888888891</c:v>
                </c:pt>
                <c:pt idx="14165">
                  <c:v>45076.638888888891</c:v>
                </c:pt>
                <c:pt idx="14166">
                  <c:v>45076.63958333333</c:v>
                </c:pt>
                <c:pt idx="14167">
                  <c:v>45076.63958333333</c:v>
                </c:pt>
                <c:pt idx="14168">
                  <c:v>45076.63958333333</c:v>
                </c:pt>
                <c:pt idx="14169">
                  <c:v>45076.63958333333</c:v>
                </c:pt>
                <c:pt idx="14170">
                  <c:v>45076.63958333333</c:v>
                </c:pt>
                <c:pt idx="14171">
                  <c:v>45076.63958333333</c:v>
                </c:pt>
                <c:pt idx="14172">
                  <c:v>45076.640277777777</c:v>
                </c:pt>
                <c:pt idx="14173">
                  <c:v>45076.640277777777</c:v>
                </c:pt>
                <c:pt idx="14174">
                  <c:v>45076.640277777777</c:v>
                </c:pt>
                <c:pt idx="14175">
                  <c:v>45076.640277777777</c:v>
                </c:pt>
                <c:pt idx="14176">
                  <c:v>45076.640277777777</c:v>
                </c:pt>
                <c:pt idx="14177">
                  <c:v>45076.640277777777</c:v>
                </c:pt>
                <c:pt idx="14178">
                  <c:v>45076.640972222223</c:v>
                </c:pt>
                <c:pt idx="14179">
                  <c:v>45076.640972222223</c:v>
                </c:pt>
                <c:pt idx="14180">
                  <c:v>45076.640972222223</c:v>
                </c:pt>
                <c:pt idx="14181">
                  <c:v>45076.640972222223</c:v>
                </c:pt>
                <c:pt idx="14182">
                  <c:v>45076.640972222223</c:v>
                </c:pt>
                <c:pt idx="14183">
                  <c:v>45076.640972222223</c:v>
                </c:pt>
                <c:pt idx="14184">
                  <c:v>45076.64166666667</c:v>
                </c:pt>
                <c:pt idx="14185">
                  <c:v>45076.64166666667</c:v>
                </c:pt>
                <c:pt idx="14186">
                  <c:v>45076.64166666667</c:v>
                </c:pt>
                <c:pt idx="14187">
                  <c:v>45076.64166666667</c:v>
                </c:pt>
                <c:pt idx="14188">
                  <c:v>45076.64166666667</c:v>
                </c:pt>
                <c:pt idx="14189">
                  <c:v>45076.64166666667</c:v>
                </c:pt>
                <c:pt idx="14190">
                  <c:v>45076.642361111109</c:v>
                </c:pt>
                <c:pt idx="14191">
                  <c:v>45076.642361111109</c:v>
                </c:pt>
                <c:pt idx="14192">
                  <c:v>45076.642361111109</c:v>
                </c:pt>
                <c:pt idx="14193">
                  <c:v>45076.642361111109</c:v>
                </c:pt>
                <c:pt idx="14194">
                  <c:v>45076.642361111109</c:v>
                </c:pt>
                <c:pt idx="14195">
                  <c:v>45076.642361111109</c:v>
                </c:pt>
                <c:pt idx="14196">
                  <c:v>45076.643055555556</c:v>
                </c:pt>
                <c:pt idx="14197">
                  <c:v>45076.643055555556</c:v>
                </c:pt>
                <c:pt idx="14198">
                  <c:v>45076.643055555556</c:v>
                </c:pt>
                <c:pt idx="14199">
                  <c:v>45076.643055555556</c:v>
                </c:pt>
                <c:pt idx="14200">
                  <c:v>45076.643055555556</c:v>
                </c:pt>
                <c:pt idx="14201">
                  <c:v>45076.643055555556</c:v>
                </c:pt>
                <c:pt idx="14202">
                  <c:v>45076.643750000003</c:v>
                </c:pt>
                <c:pt idx="14203">
                  <c:v>45076.643750000003</c:v>
                </c:pt>
                <c:pt idx="14204">
                  <c:v>45076.643750000003</c:v>
                </c:pt>
                <c:pt idx="14205">
                  <c:v>45076.643750000003</c:v>
                </c:pt>
                <c:pt idx="14206">
                  <c:v>45076.643750000003</c:v>
                </c:pt>
                <c:pt idx="14207">
                  <c:v>45076.643750000003</c:v>
                </c:pt>
                <c:pt idx="14208">
                  <c:v>45076.644444444442</c:v>
                </c:pt>
                <c:pt idx="14209">
                  <c:v>45076.644444444442</c:v>
                </c:pt>
                <c:pt idx="14210">
                  <c:v>45076.644444444442</c:v>
                </c:pt>
                <c:pt idx="14211">
                  <c:v>45076.644444444442</c:v>
                </c:pt>
                <c:pt idx="14212">
                  <c:v>45076.644444444442</c:v>
                </c:pt>
                <c:pt idx="14213">
                  <c:v>45076.644444444442</c:v>
                </c:pt>
                <c:pt idx="14214">
                  <c:v>45076.645138888889</c:v>
                </c:pt>
                <c:pt idx="14215">
                  <c:v>45076.645138888889</c:v>
                </c:pt>
                <c:pt idx="14216">
                  <c:v>45076.645138888889</c:v>
                </c:pt>
                <c:pt idx="14217">
                  <c:v>45076.645138888889</c:v>
                </c:pt>
                <c:pt idx="14218">
                  <c:v>45076.645138888889</c:v>
                </c:pt>
                <c:pt idx="14219">
                  <c:v>45076.645138888889</c:v>
                </c:pt>
                <c:pt idx="14220">
                  <c:v>45076.645833333336</c:v>
                </c:pt>
                <c:pt idx="14221">
                  <c:v>45076.645833333336</c:v>
                </c:pt>
                <c:pt idx="14222">
                  <c:v>45076.645833333336</c:v>
                </c:pt>
                <c:pt idx="14223">
                  <c:v>45076.645833333336</c:v>
                </c:pt>
                <c:pt idx="14224">
                  <c:v>45076.645833333336</c:v>
                </c:pt>
                <c:pt idx="14225">
                  <c:v>45076.645833333336</c:v>
                </c:pt>
                <c:pt idx="14226">
                  <c:v>45076.646527777775</c:v>
                </c:pt>
                <c:pt idx="14227">
                  <c:v>45076.646527777775</c:v>
                </c:pt>
                <c:pt idx="14228">
                  <c:v>45076.646527777775</c:v>
                </c:pt>
                <c:pt idx="14229">
                  <c:v>45076.646527777775</c:v>
                </c:pt>
                <c:pt idx="14230">
                  <c:v>45076.646527777775</c:v>
                </c:pt>
                <c:pt idx="14231">
                  <c:v>45076.646527777775</c:v>
                </c:pt>
                <c:pt idx="14232">
                  <c:v>45076.647222222222</c:v>
                </c:pt>
                <c:pt idx="14233">
                  <c:v>45076.647222222222</c:v>
                </c:pt>
                <c:pt idx="14234">
                  <c:v>45076.647222222222</c:v>
                </c:pt>
                <c:pt idx="14235">
                  <c:v>45076.647222222222</c:v>
                </c:pt>
                <c:pt idx="14236">
                  <c:v>45076.647222222222</c:v>
                </c:pt>
                <c:pt idx="14237">
                  <c:v>45076.647222222222</c:v>
                </c:pt>
                <c:pt idx="14238">
                  <c:v>45076.647916666669</c:v>
                </c:pt>
                <c:pt idx="14239">
                  <c:v>45076.647916666669</c:v>
                </c:pt>
                <c:pt idx="14240">
                  <c:v>45076.647916666669</c:v>
                </c:pt>
                <c:pt idx="14241">
                  <c:v>45076.647916666669</c:v>
                </c:pt>
                <c:pt idx="14242">
                  <c:v>45076.647916666669</c:v>
                </c:pt>
                <c:pt idx="14243">
                  <c:v>45076.647916666669</c:v>
                </c:pt>
                <c:pt idx="14244">
                  <c:v>45076.648611111108</c:v>
                </c:pt>
                <c:pt idx="14245">
                  <c:v>45076.648611111108</c:v>
                </c:pt>
                <c:pt idx="14246">
                  <c:v>45076.648611111108</c:v>
                </c:pt>
                <c:pt idx="14247">
                  <c:v>45076.648611111108</c:v>
                </c:pt>
                <c:pt idx="14248">
                  <c:v>45076.648611111108</c:v>
                </c:pt>
                <c:pt idx="14249">
                  <c:v>45076.648611111108</c:v>
                </c:pt>
                <c:pt idx="14250">
                  <c:v>45076.649305555555</c:v>
                </c:pt>
                <c:pt idx="14251">
                  <c:v>45076.649305555555</c:v>
                </c:pt>
                <c:pt idx="14252">
                  <c:v>45076.649305555555</c:v>
                </c:pt>
                <c:pt idx="14253">
                  <c:v>45076.649305555555</c:v>
                </c:pt>
                <c:pt idx="14254">
                  <c:v>45076.649305555555</c:v>
                </c:pt>
                <c:pt idx="14255">
                  <c:v>45076.649305555555</c:v>
                </c:pt>
                <c:pt idx="14256">
                  <c:v>45076.65</c:v>
                </c:pt>
                <c:pt idx="14257">
                  <c:v>45076.65</c:v>
                </c:pt>
                <c:pt idx="14258">
                  <c:v>45076.65</c:v>
                </c:pt>
                <c:pt idx="14259">
                  <c:v>45076.65</c:v>
                </c:pt>
                <c:pt idx="14260">
                  <c:v>45076.65</c:v>
                </c:pt>
                <c:pt idx="14261">
                  <c:v>45076.65</c:v>
                </c:pt>
                <c:pt idx="14262">
                  <c:v>45076.650694444441</c:v>
                </c:pt>
                <c:pt idx="14263">
                  <c:v>45076.650694444441</c:v>
                </c:pt>
                <c:pt idx="14264">
                  <c:v>45076.650694444441</c:v>
                </c:pt>
                <c:pt idx="14265">
                  <c:v>45076.650694444441</c:v>
                </c:pt>
                <c:pt idx="14266">
                  <c:v>45076.650694444441</c:v>
                </c:pt>
                <c:pt idx="14267">
                  <c:v>45076.650694444441</c:v>
                </c:pt>
                <c:pt idx="14268">
                  <c:v>45076.651388888888</c:v>
                </c:pt>
                <c:pt idx="14269">
                  <c:v>45076.651388888888</c:v>
                </c:pt>
                <c:pt idx="14270">
                  <c:v>45076.651388888888</c:v>
                </c:pt>
                <c:pt idx="14271">
                  <c:v>45076.651388888888</c:v>
                </c:pt>
                <c:pt idx="14272">
                  <c:v>45076.651388888888</c:v>
                </c:pt>
                <c:pt idx="14273">
                  <c:v>45076.651388888888</c:v>
                </c:pt>
                <c:pt idx="14274">
                  <c:v>45076.652083333334</c:v>
                </c:pt>
                <c:pt idx="14275">
                  <c:v>45076.652083333334</c:v>
                </c:pt>
                <c:pt idx="14276">
                  <c:v>45076.652083333334</c:v>
                </c:pt>
                <c:pt idx="14277">
                  <c:v>45076.652083333334</c:v>
                </c:pt>
                <c:pt idx="14278">
                  <c:v>45076.652083333334</c:v>
                </c:pt>
                <c:pt idx="14279">
                  <c:v>45076.652083333334</c:v>
                </c:pt>
                <c:pt idx="14280">
                  <c:v>45076.652777777781</c:v>
                </c:pt>
                <c:pt idx="14281">
                  <c:v>45076.652777777781</c:v>
                </c:pt>
                <c:pt idx="14282">
                  <c:v>45076.652777777781</c:v>
                </c:pt>
                <c:pt idx="14283">
                  <c:v>45076.652777777781</c:v>
                </c:pt>
                <c:pt idx="14284">
                  <c:v>45076.652777777781</c:v>
                </c:pt>
                <c:pt idx="14285">
                  <c:v>45076.652777777781</c:v>
                </c:pt>
                <c:pt idx="14286">
                  <c:v>45076.65347222222</c:v>
                </c:pt>
                <c:pt idx="14287">
                  <c:v>45076.65347222222</c:v>
                </c:pt>
                <c:pt idx="14288">
                  <c:v>45076.65347222222</c:v>
                </c:pt>
                <c:pt idx="14289">
                  <c:v>45076.65347222222</c:v>
                </c:pt>
                <c:pt idx="14290">
                  <c:v>45076.65347222222</c:v>
                </c:pt>
                <c:pt idx="14291">
                  <c:v>45076.65347222222</c:v>
                </c:pt>
                <c:pt idx="14292">
                  <c:v>45076.654166666667</c:v>
                </c:pt>
                <c:pt idx="14293">
                  <c:v>45076.654166666667</c:v>
                </c:pt>
                <c:pt idx="14294">
                  <c:v>45076.654166666667</c:v>
                </c:pt>
                <c:pt idx="14295">
                  <c:v>45076.654166666667</c:v>
                </c:pt>
                <c:pt idx="14296">
                  <c:v>45076.654166666667</c:v>
                </c:pt>
                <c:pt idx="14297">
                  <c:v>45076.654166666667</c:v>
                </c:pt>
                <c:pt idx="14298">
                  <c:v>45076.654861111114</c:v>
                </c:pt>
                <c:pt idx="14299">
                  <c:v>45076.654861111114</c:v>
                </c:pt>
                <c:pt idx="14300">
                  <c:v>45076.654861111114</c:v>
                </c:pt>
                <c:pt idx="14301">
                  <c:v>45076.654861111114</c:v>
                </c:pt>
                <c:pt idx="14302">
                  <c:v>45076.654861111114</c:v>
                </c:pt>
                <c:pt idx="14303">
                  <c:v>45076.654861111114</c:v>
                </c:pt>
                <c:pt idx="14304">
                  <c:v>45076.655555555553</c:v>
                </c:pt>
                <c:pt idx="14305">
                  <c:v>45076.655555555553</c:v>
                </c:pt>
                <c:pt idx="14306">
                  <c:v>45076.655555555553</c:v>
                </c:pt>
                <c:pt idx="14307">
                  <c:v>45076.655555555553</c:v>
                </c:pt>
                <c:pt idx="14308">
                  <c:v>45076.655555555553</c:v>
                </c:pt>
                <c:pt idx="14309">
                  <c:v>45076.655555555553</c:v>
                </c:pt>
                <c:pt idx="14310">
                  <c:v>45076.65625</c:v>
                </c:pt>
                <c:pt idx="14311">
                  <c:v>45076.65625</c:v>
                </c:pt>
                <c:pt idx="14312">
                  <c:v>45076.65625</c:v>
                </c:pt>
                <c:pt idx="14313">
                  <c:v>45076.65625</c:v>
                </c:pt>
                <c:pt idx="14314">
                  <c:v>45076.65625</c:v>
                </c:pt>
                <c:pt idx="14315">
                  <c:v>45076.65625</c:v>
                </c:pt>
                <c:pt idx="14316">
                  <c:v>45076.656944444447</c:v>
                </c:pt>
                <c:pt idx="14317">
                  <c:v>45076.656944444447</c:v>
                </c:pt>
                <c:pt idx="14318">
                  <c:v>45076.656944444447</c:v>
                </c:pt>
                <c:pt idx="14319">
                  <c:v>45076.656944444447</c:v>
                </c:pt>
                <c:pt idx="14320">
                  <c:v>45076.656944444447</c:v>
                </c:pt>
                <c:pt idx="14321">
                  <c:v>45076.656944444447</c:v>
                </c:pt>
                <c:pt idx="14322">
                  <c:v>45076.657638888886</c:v>
                </c:pt>
                <c:pt idx="14323">
                  <c:v>45076.657638888886</c:v>
                </c:pt>
                <c:pt idx="14324">
                  <c:v>45076.657638888886</c:v>
                </c:pt>
                <c:pt idx="14325">
                  <c:v>45076.657638888886</c:v>
                </c:pt>
                <c:pt idx="14326">
                  <c:v>45076.657638888886</c:v>
                </c:pt>
                <c:pt idx="14327">
                  <c:v>45076.657638888886</c:v>
                </c:pt>
                <c:pt idx="14328">
                  <c:v>45076.658333333333</c:v>
                </c:pt>
                <c:pt idx="14329">
                  <c:v>45076.658333333333</c:v>
                </c:pt>
                <c:pt idx="14330">
                  <c:v>45076.658333333333</c:v>
                </c:pt>
                <c:pt idx="14331">
                  <c:v>45076.658333333333</c:v>
                </c:pt>
                <c:pt idx="14332">
                  <c:v>45076.658333333333</c:v>
                </c:pt>
                <c:pt idx="14333">
                  <c:v>45076.658333333333</c:v>
                </c:pt>
                <c:pt idx="14334">
                  <c:v>45076.65902777778</c:v>
                </c:pt>
                <c:pt idx="14335">
                  <c:v>45076.65902777778</c:v>
                </c:pt>
                <c:pt idx="14336">
                  <c:v>45076.65902777778</c:v>
                </c:pt>
                <c:pt idx="14337">
                  <c:v>45076.65902777778</c:v>
                </c:pt>
                <c:pt idx="14338">
                  <c:v>45076.65902777778</c:v>
                </c:pt>
                <c:pt idx="14339">
                  <c:v>45076.65902777778</c:v>
                </c:pt>
                <c:pt idx="14340">
                  <c:v>45076.659722222219</c:v>
                </c:pt>
                <c:pt idx="14341">
                  <c:v>45076.659722222219</c:v>
                </c:pt>
                <c:pt idx="14342">
                  <c:v>45076.659722222219</c:v>
                </c:pt>
                <c:pt idx="14343">
                  <c:v>45076.659722222219</c:v>
                </c:pt>
                <c:pt idx="14344">
                  <c:v>45076.659722222219</c:v>
                </c:pt>
                <c:pt idx="14345">
                  <c:v>45076.659722222219</c:v>
                </c:pt>
                <c:pt idx="14346">
                  <c:v>45076.660416666666</c:v>
                </c:pt>
                <c:pt idx="14347">
                  <c:v>45076.660416666666</c:v>
                </c:pt>
                <c:pt idx="14348">
                  <c:v>45076.660416666666</c:v>
                </c:pt>
                <c:pt idx="14349">
                  <c:v>45076.660416666666</c:v>
                </c:pt>
                <c:pt idx="14350">
                  <c:v>45076.660416666666</c:v>
                </c:pt>
                <c:pt idx="14351">
                  <c:v>45076.660416666666</c:v>
                </c:pt>
                <c:pt idx="14352">
                  <c:v>45076.661111111112</c:v>
                </c:pt>
                <c:pt idx="14353">
                  <c:v>45076.661111111112</c:v>
                </c:pt>
                <c:pt idx="14354">
                  <c:v>45076.661111111112</c:v>
                </c:pt>
                <c:pt idx="14355">
                  <c:v>45076.661111111112</c:v>
                </c:pt>
                <c:pt idx="14356">
                  <c:v>45076.661111111112</c:v>
                </c:pt>
                <c:pt idx="14357">
                  <c:v>45076.661111111112</c:v>
                </c:pt>
                <c:pt idx="14358">
                  <c:v>45076.661805555559</c:v>
                </c:pt>
                <c:pt idx="14359">
                  <c:v>45076.661805555559</c:v>
                </c:pt>
                <c:pt idx="14360">
                  <c:v>45076.661805555559</c:v>
                </c:pt>
                <c:pt idx="14361">
                  <c:v>45076.661805555559</c:v>
                </c:pt>
                <c:pt idx="14362">
                  <c:v>45076.661805555559</c:v>
                </c:pt>
                <c:pt idx="14363">
                  <c:v>45076.661805555559</c:v>
                </c:pt>
                <c:pt idx="14364">
                  <c:v>45076.662499999999</c:v>
                </c:pt>
                <c:pt idx="14365">
                  <c:v>45076.662499999999</c:v>
                </c:pt>
                <c:pt idx="14366">
                  <c:v>45076.662499999999</c:v>
                </c:pt>
                <c:pt idx="14367">
                  <c:v>45076.662499999999</c:v>
                </c:pt>
                <c:pt idx="14368">
                  <c:v>45076.662499999999</c:v>
                </c:pt>
                <c:pt idx="14369">
                  <c:v>45076.662499999999</c:v>
                </c:pt>
                <c:pt idx="14370">
                  <c:v>45076.663194444445</c:v>
                </c:pt>
                <c:pt idx="14371">
                  <c:v>45076.663194444445</c:v>
                </c:pt>
                <c:pt idx="14372">
                  <c:v>45076.663194444445</c:v>
                </c:pt>
                <c:pt idx="14373">
                  <c:v>45076.663194444445</c:v>
                </c:pt>
                <c:pt idx="14374">
                  <c:v>45076.663194444445</c:v>
                </c:pt>
                <c:pt idx="14375">
                  <c:v>45076.663194444445</c:v>
                </c:pt>
                <c:pt idx="14376">
                  <c:v>45076.663888888892</c:v>
                </c:pt>
                <c:pt idx="14377">
                  <c:v>45076.663888888892</c:v>
                </c:pt>
                <c:pt idx="14378">
                  <c:v>45076.663888888892</c:v>
                </c:pt>
                <c:pt idx="14379">
                  <c:v>45076.663888888892</c:v>
                </c:pt>
                <c:pt idx="14380">
                  <c:v>45076.663888888892</c:v>
                </c:pt>
                <c:pt idx="14381">
                  <c:v>45076.663888888892</c:v>
                </c:pt>
                <c:pt idx="14382">
                  <c:v>45076.664583333331</c:v>
                </c:pt>
                <c:pt idx="14383">
                  <c:v>45076.664583333331</c:v>
                </c:pt>
                <c:pt idx="14384">
                  <c:v>45076.664583333331</c:v>
                </c:pt>
                <c:pt idx="14385">
                  <c:v>45076.664583333331</c:v>
                </c:pt>
                <c:pt idx="14386">
                  <c:v>45076.664583333331</c:v>
                </c:pt>
                <c:pt idx="14387">
                  <c:v>45076.664583333331</c:v>
                </c:pt>
                <c:pt idx="14388">
                  <c:v>45076.665277777778</c:v>
                </c:pt>
                <c:pt idx="14389">
                  <c:v>45076.665277777778</c:v>
                </c:pt>
                <c:pt idx="14390">
                  <c:v>45076.665277777778</c:v>
                </c:pt>
                <c:pt idx="14391">
                  <c:v>45076.665277777778</c:v>
                </c:pt>
                <c:pt idx="14392">
                  <c:v>45076.665277777778</c:v>
                </c:pt>
                <c:pt idx="14393">
                  <c:v>45076.665277777778</c:v>
                </c:pt>
                <c:pt idx="14394">
                  <c:v>45076.665972222225</c:v>
                </c:pt>
                <c:pt idx="14395">
                  <c:v>45076.665972222225</c:v>
                </c:pt>
                <c:pt idx="14396">
                  <c:v>45076.665972222225</c:v>
                </c:pt>
                <c:pt idx="14397">
                  <c:v>45076.665972222225</c:v>
                </c:pt>
                <c:pt idx="14398">
                  <c:v>45076.665972222225</c:v>
                </c:pt>
                <c:pt idx="14399">
                  <c:v>45076.665972222225</c:v>
                </c:pt>
                <c:pt idx="14400">
                  <c:v>45076.666666666664</c:v>
                </c:pt>
                <c:pt idx="14401">
                  <c:v>45076.666666666664</c:v>
                </c:pt>
                <c:pt idx="14402">
                  <c:v>45076.666666666664</c:v>
                </c:pt>
                <c:pt idx="14403">
                  <c:v>45076.666666666664</c:v>
                </c:pt>
                <c:pt idx="14404">
                  <c:v>45076.666666666664</c:v>
                </c:pt>
                <c:pt idx="14405">
                  <c:v>45076.666666666664</c:v>
                </c:pt>
                <c:pt idx="14406">
                  <c:v>45076.667361111111</c:v>
                </c:pt>
                <c:pt idx="14407">
                  <c:v>45076.667361111111</c:v>
                </c:pt>
                <c:pt idx="14408">
                  <c:v>45076.667361111111</c:v>
                </c:pt>
                <c:pt idx="14409">
                  <c:v>45076.667361111111</c:v>
                </c:pt>
                <c:pt idx="14410">
                  <c:v>45076.667361111111</c:v>
                </c:pt>
                <c:pt idx="14411">
                  <c:v>45076.667361111111</c:v>
                </c:pt>
                <c:pt idx="14412">
                  <c:v>45076.668055555558</c:v>
                </c:pt>
                <c:pt idx="14413">
                  <c:v>45076.668055555558</c:v>
                </c:pt>
                <c:pt idx="14414">
                  <c:v>45076.668055555558</c:v>
                </c:pt>
                <c:pt idx="14415">
                  <c:v>45076.668055555558</c:v>
                </c:pt>
                <c:pt idx="14416">
                  <c:v>45076.668055555558</c:v>
                </c:pt>
                <c:pt idx="14417">
                  <c:v>45076.668055555558</c:v>
                </c:pt>
                <c:pt idx="14418">
                  <c:v>45076.668749999997</c:v>
                </c:pt>
                <c:pt idx="14419">
                  <c:v>45076.668749999997</c:v>
                </c:pt>
                <c:pt idx="14420">
                  <c:v>45076.668749999997</c:v>
                </c:pt>
                <c:pt idx="14421">
                  <c:v>45076.668749999997</c:v>
                </c:pt>
                <c:pt idx="14422">
                  <c:v>45076.668749999997</c:v>
                </c:pt>
                <c:pt idx="14423">
                  <c:v>45076.668749999997</c:v>
                </c:pt>
                <c:pt idx="14424">
                  <c:v>45076.669444444444</c:v>
                </c:pt>
                <c:pt idx="14425">
                  <c:v>45076.669444444444</c:v>
                </c:pt>
                <c:pt idx="14426">
                  <c:v>45076.669444444444</c:v>
                </c:pt>
                <c:pt idx="14427">
                  <c:v>45076.669444444444</c:v>
                </c:pt>
                <c:pt idx="14428">
                  <c:v>45076.669444444444</c:v>
                </c:pt>
                <c:pt idx="14429">
                  <c:v>45076.669444444444</c:v>
                </c:pt>
                <c:pt idx="14430">
                  <c:v>45076.670138888891</c:v>
                </c:pt>
                <c:pt idx="14431">
                  <c:v>45076.670138888891</c:v>
                </c:pt>
                <c:pt idx="14432">
                  <c:v>45076.670138888891</c:v>
                </c:pt>
                <c:pt idx="14433">
                  <c:v>45076.670138888891</c:v>
                </c:pt>
                <c:pt idx="14434">
                  <c:v>45076.670138888891</c:v>
                </c:pt>
                <c:pt idx="14435">
                  <c:v>45076.670138888891</c:v>
                </c:pt>
                <c:pt idx="14436">
                  <c:v>45076.67083333333</c:v>
                </c:pt>
                <c:pt idx="14437">
                  <c:v>45076.67083333333</c:v>
                </c:pt>
                <c:pt idx="14438">
                  <c:v>45076.67083333333</c:v>
                </c:pt>
                <c:pt idx="14439">
                  <c:v>45076.67083333333</c:v>
                </c:pt>
                <c:pt idx="14440">
                  <c:v>45076.67083333333</c:v>
                </c:pt>
                <c:pt idx="14441">
                  <c:v>45076.67083333333</c:v>
                </c:pt>
                <c:pt idx="14442">
                  <c:v>45076.671527777777</c:v>
                </c:pt>
                <c:pt idx="14443">
                  <c:v>45076.671527777777</c:v>
                </c:pt>
                <c:pt idx="14444">
                  <c:v>45076.671527777777</c:v>
                </c:pt>
                <c:pt idx="14445">
                  <c:v>45076.671527777777</c:v>
                </c:pt>
                <c:pt idx="14446">
                  <c:v>45076.671527777777</c:v>
                </c:pt>
                <c:pt idx="14447">
                  <c:v>45076.671527777777</c:v>
                </c:pt>
                <c:pt idx="14448">
                  <c:v>45076.672222222223</c:v>
                </c:pt>
                <c:pt idx="14449">
                  <c:v>45076.672222222223</c:v>
                </c:pt>
                <c:pt idx="14450">
                  <c:v>45076.672222222223</c:v>
                </c:pt>
                <c:pt idx="14451">
                  <c:v>45076.672222222223</c:v>
                </c:pt>
                <c:pt idx="14452">
                  <c:v>45076.672222222223</c:v>
                </c:pt>
                <c:pt idx="14453">
                  <c:v>45076.672222222223</c:v>
                </c:pt>
                <c:pt idx="14454">
                  <c:v>45076.67291666667</c:v>
                </c:pt>
                <c:pt idx="14455">
                  <c:v>45076.67291666667</c:v>
                </c:pt>
                <c:pt idx="14456">
                  <c:v>45076.67291666667</c:v>
                </c:pt>
                <c:pt idx="14457">
                  <c:v>45076.67291666667</c:v>
                </c:pt>
                <c:pt idx="14458">
                  <c:v>45076.67291666667</c:v>
                </c:pt>
                <c:pt idx="14459">
                  <c:v>45076.67291666667</c:v>
                </c:pt>
                <c:pt idx="14460">
                  <c:v>45076.673611111109</c:v>
                </c:pt>
                <c:pt idx="14461">
                  <c:v>45076.673611111109</c:v>
                </c:pt>
                <c:pt idx="14462">
                  <c:v>45076.673611111109</c:v>
                </c:pt>
                <c:pt idx="14463">
                  <c:v>45076.673611111109</c:v>
                </c:pt>
                <c:pt idx="14464">
                  <c:v>45076.673611111109</c:v>
                </c:pt>
                <c:pt idx="14465">
                  <c:v>45076.673611111109</c:v>
                </c:pt>
                <c:pt idx="14466">
                  <c:v>45076.674305555556</c:v>
                </c:pt>
                <c:pt idx="14467">
                  <c:v>45076.674305555556</c:v>
                </c:pt>
                <c:pt idx="14468">
                  <c:v>45076.674305555556</c:v>
                </c:pt>
                <c:pt idx="14469">
                  <c:v>45076.674305555556</c:v>
                </c:pt>
                <c:pt idx="14470">
                  <c:v>45076.674305555556</c:v>
                </c:pt>
                <c:pt idx="14471">
                  <c:v>45076.674305555556</c:v>
                </c:pt>
                <c:pt idx="14472">
                  <c:v>45076.675000000003</c:v>
                </c:pt>
                <c:pt idx="14473">
                  <c:v>45076.675000000003</c:v>
                </c:pt>
                <c:pt idx="14474">
                  <c:v>45076.675000000003</c:v>
                </c:pt>
                <c:pt idx="14475">
                  <c:v>45076.675000000003</c:v>
                </c:pt>
                <c:pt idx="14476">
                  <c:v>45076.675000000003</c:v>
                </c:pt>
                <c:pt idx="14477">
                  <c:v>45076.675000000003</c:v>
                </c:pt>
                <c:pt idx="14478">
                  <c:v>45076.675694444442</c:v>
                </c:pt>
                <c:pt idx="14479">
                  <c:v>45076.675694444442</c:v>
                </c:pt>
                <c:pt idx="14480">
                  <c:v>45076.675694444442</c:v>
                </c:pt>
                <c:pt idx="14481">
                  <c:v>45076.675694444442</c:v>
                </c:pt>
                <c:pt idx="14482">
                  <c:v>45076.675694444442</c:v>
                </c:pt>
                <c:pt idx="14483">
                  <c:v>45076.675694444442</c:v>
                </c:pt>
                <c:pt idx="14484">
                  <c:v>45076.676388888889</c:v>
                </c:pt>
                <c:pt idx="14485">
                  <c:v>45076.676388888889</c:v>
                </c:pt>
                <c:pt idx="14486">
                  <c:v>45076.676388888889</c:v>
                </c:pt>
                <c:pt idx="14487">
                  <c:v>45076.676388888889</c:v>
                </c:pt>
                <c:pt idx="14488">
                  <c:v>45076.676388888889</c:v>
                </c:pt>
                <c:pt idx="14489">
                  <c:v>45076.676388888889</c:v>
                </c:pt>
                <c:pt idx="14490">
                  <c:v>45076.677083333336</c:v>
                </c:pt>
                <c:pt idx="14491">
                  <c:v>45076.677083333336</c:v>
                </c:pt>
                <c:pt idx="14492">
                  <c:v>45076.677083333336</c:v>
                </c:pt>
                <c:pt idx="14493">
                  <c:v>45076.677083333336</c:v>
                </c:pt>
                <c:pt idx="14494">
                  <c:v>45076.677083333336</c:v>
                </c:pt>
                <c:pt idx="14495">
                  <c:v>45076.677083333336</c:v>
                </c:pt>
                <c:pt idx="14496">
                  <c:v>45076.677777777775</c:v>
                </c:pt>
                <c:pt idx="14497">
                  <c:v>45076.677777777775</c:v>
                </c:pt>
                <c:pt idx="14498">
                  <c:v>45076.677777777775</c:v>
                </c:pt>
                <c:pt idx="14499">
                  <c:v>45076.677777777775</c:v>
                </c:pt>
                <c:pt idx="14500">
                  <c:v>45076.677777777775</c:v>
                </c:pt>
                <c:pt idx="14501">
                  <c:v>45076.677777777775</c:v>
                </c:pt>
                <c:pt idx="14502">
                  <c:v>45076.678472222222</c:v>
                </c:pt>
                <c:pt idx="14503">
                  <c:v>45076.678472222222</c:v>
                </c:pt>
                <c:pt idx="14504">
                  <c:v>45076.678472222222</c:v>
                </c:pt>
                <c:pt idx="14505">
                  <c:v>45076.678472222222</c:v>
                </c:pt>
                <c:pt idx="14506">
                  <c:v>45076.678472222222</c:v>
                </c:pt>
                <c:pt idx="14507">
                  <c:v>45076.678472222222</c:v>
                </c:pt>
                <c:pt idx="14508">
                  <c:v>45076.679166666669</c:v>
                </c:pt>
                <c:pt idx="14509">
                  <c:v>45076.679166666669</c:v>
                </c:pt>
                <c:pt idx="14510">
                  <c:v>45076.679166666669</c:v>
                </c:pt>
                <c:pt idx="14511">
                  <c:v>45076.679166666669</c:v>
                </c:pt>
                <c:pt idx="14512">
                  <c:v>45076.679166666669</c:v>
                </c:pt>
                <c:pt idx="14513">
                  <c:v>45076.679166666669</c:v>
                </c:pt>
                <c:pt idx="14514">
                  <c:v>45076.679861111108</c:v>
                </c:pt>
                <c:pt idx="14515">
                  <c:v>45076.679861111108</c:v>
                </c:pt>
                <c:pt idx="14516">
                  <c:v>45076.679861111108</c:v>
                </c:pt>
                <c:pt idx="14517">
                  <c:v>45076.679861111108</c:v>
                </c:pt>
                <c:pt idx="14518">
                  <c:v>45076.679861111108</c:v>
                </c:pt>
                <c:pt idx="14519">
                  <c:v>45076.679861111108</c:v>
                </c:pt>
                <c:pt idx="14520">
                  <c:v>45076.680555555555</c:v>
                </c:pt>
                <c:pt idx="14521">
                  <c:v>45076.680555555555</c:v>
                </c:pt>
                <c:pt idx="14522">
                  <c:v>45076.680555555555</c:v>
                </c:pt>
                <c:pt idx="14523">
                  <c:v>45076.680555555555</c:v>
                </c:pt>
                <c:pt idx="14524">
                  <c:v>45076.680555555555</c:v>
                </c:pt>
                <c:pt idx="14525">
                  <c:v>45076.680555555555</c:v>
                </c:pt>
                <c:pt idx="14526">
                  <c:v>45076.681250000001</c:v>
                </c:pt>
                <c:pt idx="14527">
                  <c:v>45076.681250000001</c:v>
                </c:pt>
                <c:pt idx="14528">
                  <c:v>45076.681250000001</c:v>
                </c:pt>
                <c:pt idx="14529">
                  <c:v>45076.681250000001</c:v>
                </c:pt>
                <c:pt idx="14530">
                  <c:v>45076.681250000001</c:v>
                </c:pt>
                <c:pt idx="14531">
                  <c:v>45076.681250000001</c:v>
                </c:pt>
                <c:pt idx="14532">
                  <c:v>45076.681944444441</c:v>
                </c:pt>
                <c:pt idx="14533">
                  <c:v>45076.681944444441</c:v>
                </c:pt>
                <c:pt idx="14534">
                  <c:v>45076.681944444441</c:v>
                </c:pt>
                <c:pt idx="14535">
                  <c:v>45076.681944444441</c:v>
                </c:pt>
                <c:pt idx="14536">
                  <c:v>45076.681944444441</c:v>
                </c:pt>
                <c:pt idx="14537">
                  <c:v>45076.681944444441</c:v>
                </c:pt>
                <c:pt idx="14538">
                  <c:v>45076.682638888888</c:v>
                </c:pt>
                <c:pt idx="14539">
                  <c:v>45076.682638888888</c:v>
                </c:pt>
                <c:pt idx="14540">
                  <c:v>45076.682638888888</c:v>
                </c:pt>
                <c:pt idx="14541">
                  <c:v>45076.682638888888</c:v>
                </c:pt>
                <c:pt idx="14542">
                  <c:v>45076.682638888888</c:v>
                </c:pt>
                <c:pt idx="14543">
                  <c:v>45076.682638888888</c:v>
                </c:pt>
                <c:pt idx="14544">
                  <c:v>45076.683333333334</c:v>
                </c:pt>
                <c:pt idx="14545">
                  <c:v>45076.683333333334</c:v>
                </c:pt>
                <c:pt idx="14546">
                  <c:v>45076.683333333334</c:v>
                </c:pt>
                <c:pt idx="14547">
                  <c:v>45076.683333333334</c:v>
                </c:pt>
                <c:pt idx="14548">
                  <c:v>45076.683333333334</c:v>
                </c:pt>
                <c:pt idx="14549">
                  <c:v>45076.683333333334</c:v>
                </c:pt>
                <c:pt idx="14550">
                  <c:v>45076.684027777781</c:v>
                </c:pt>
                <c:pt idx="14551">
                  <c:v>45076.684027777781</c:v>
                </c:pt>
                <c:pt idx="14552">
                  <c:v>45076.684027777781</c:v>
                </c:pt>
                <c:pt idx="14553">
                  <c:v>45076.684027777781</c:v>
                </c:pt>
                <c:pt idx="14554">
                  <c:v>45076.684027777781</c:v>
                </c:pt>
                <c:pt idx="14555">
                  <c:v>45076.684027777781</c:v>
                </c:pt>
                <c:pt idx="14556">
                  <c:v>45076.68472222222</c:v>
                </c:pt>
                <c:pt idx="14557">
                  <c:v>45076.68472222222</c:v>
                </c:pt>
                <c:pt idx="14558">
                  <c:v>45076.68472222222</c:v>
                </c:pt>
                <c:pt idx="14559">
                  <c:v>45076.68472222222</c:v>
                </c:pt>
                <c:pt idx="14560">
                  <c:v>45076.68472222222</c:v>
                </c:pt>
                <c:pt idx="14561">
                  <c:v>45076.68472222222</c:v>
                </c:pt>
                <c:pt idx="14562">
                  <c:v>45076.685416666667</c:v>
                </c:pt>
                <c:pt idx="14563">
                  <c:v>45076.685416666667</c:v>
                </c:pt>
                <c:pt idx="14564">
                  <c:v>45076.685416666667</c:v>
                </c:pt>
                <c:pt idx="14565">
                  <c:v>45076.685416666667</c:v>
                </c:pt>
                <c:pt idx="14566">
                  <c:v>45076.685416666667</c:v>
                </c:pt>
                <c:pt idx="14567">
                  <c:v>45076.685416666667</c:v>
                </c:pt>
                <c:pt idx="14568">
                  <c:v>45076.686111111114</c:v>
                </c:pt>
                <c:pt idx="14569">
                  <c:v>45076.686111111114</c:v>
                </c:pt>
                <c:pt idx="14570">
                  <c:v>45076.686111111114</c:v>
                </c:pt>
                <c:pt idx="14571">
                  <c:v>45076.686111111114</c:v>
                </c:pt>
                <c:pt idx="14572">
                  <c:v>45076.686111111114</c:v>
                </c:pt>
                <c:pt idx="14573">
                  <c:v>45076.686111111114</c:v>
                </c:pt>
                <c:pt idx="14574">
                  <c:v>45076.686805555553</c:v>
                </c:pt>
                <c:pt idx="14575">
                  <c:v>45076.686805555553</c:v>
                </c:pt>
                <c:pt idx="14576">
                  <c:v>45076.686805555553</c:v>
                </c:pt>
                <c:pt idx="14577">
                  <c:v>45076.686805555553</c:v>
                </c:pt>
                <c:pt idx="14578">
                  <c:v>45076.686805555553</c:v>
                </c:pt>
                <c:pt idx="14579">
                  <c:v>45076.686805555553</c:v>
                </c:pt>
                <c:pt idx="14580">
                  <c:v>45076.6875</c:v>
                </c:pt>
                <c:pt idx="14581">
                  <c:v>45076.6875</c:v>
                </c:pt>
                <c:pt idx="14582">
                  <c:v>45076.6875</c:v>
                </c:pt>
                <c:pt idx="14583">
                  <c:v>45076.6875</c:v>
                </c:pt>
                <c:pt idx="14584">
                  <c:v>45076.6875</c:v>
                </c:pt>
                <c:pt idx="14585">
                  <c:v>45076.6875</c:v>
                </c:pt>
                <c:pt idx="14586">
                  <c:v>45076.688194444447</c:v>
                </c:pt>
                <c:pt idx="14587">
                  <c:v>45076.688194444447</c:v>
                </c:pt>
                <c:pt idx="14588">
                  <c:v>45076.688194444447</c:v>
                </c:pt>
                <c:pt idx="14589">
                  <c:v>45076.688194444447</c:v>
                </c:pt>
                <c:pt idx="14590">
                  <c:v>45076.688194444447</c:v>
                </c:pt>
                <c:pt idx="14591">
                  <c:v>45076.688194444447</c:v>
                </c:pt>
                <c:pt idx="14592">
                  <c:v>45076.688888888886</c:v>
                </c:pt>
                <c:pt idx="14593">
                  <c:v>45076.688888888886</c:v>
                </c:pt>
                <c:pt idx="14594">
                  <c:v>45076.688888888886</c:v>
                </c:pt>
                <c:pt idx="14595">
                  <c:v>45076.688888888886</c:v>
                </c:pt>
                <c:pt idx="14596">
                  <c:v>45076.688888888886</c:v>
                </c:pt>
                <c:pt idx="14597">
                  <c:v>45076.688888888886</c:v>
                </c:pt>
                <c:pt idx="14598">
                  <c:v>45076.689583333333</c:v>
                </c:pt>
                <c:pt idx="14599">
                  <c:v>45076.689583333333</c:v>
                </c:pt>
                <c:pt idx="14600">
                  <c:v>45076.689583333333</c:v>
                </c:pt>
                <c:pt idx="14601">
                  <c:v>45076.689583333333</c:v>
                </c:pt>
                <c:pt idx="14602">
                  <c:v>45076.689583333333</c:v>
                </c:pt>
                <c:pt idx="14603">
                  <c:v>45076.689583333333</c:v>
                </c:pt>
                <c:pt idx="14604">
                  <c:v>45076.69027777778</c:v>
                </c:pt>
                <c:pt idx="14605">
                  <c:v>45076.69027777778</c:v>
                </c:pt>
                <c:pt idx="14606">
                  <c:v>45076.69027777778</c:v>
                </c:pt>
                <c:pt idx="14607">
                  <c:v>45076.69027777778</c:v>
                </c:pt>
                <c:pt idx="14608">
                  <c:v>45076.69027777778</c:v>
                </c:pt>
                <c:pt idx="14609">
                  <c:v>45076.69027777778</c:v>
                </c:pt>
                <c:pt idx="14610">
                  <c:v>45076.690972222219</c:v>
                </c:pt>
                <c:pt idx="14611">
                  <c:v>45076.690972222219</c:v>
                </c:pt>
                <c:pt idx="14612">
                  <c:v>45076.690972222219</c:v>
                </c:pt>
                <c:pt idx="14613">
                  <c:v>45076.690972222219</c:v>
                </c:pt>
                <c:pt idx="14614">
                  <c:v>45076.690972222219</c:v>
                </c:pt>
                <c:pt idx="14615">
                  <c:v>45076.690972222219</c:v>
                </c:pt>
                <c:pt idx="14616">
                  <c:v>45076.691666666666</c:v>
                </c:pt>
                <c:pt idx="14617">
                  <c:v>45076.691666666666</c:v>
                </c:pt>
                <c:pt idx="14618">
                  <c:v>45076.691666666666</c:v>
                </c:pt>
                <c:pt idx="14619">
                  <c:v>45076.691666666666</c:v>
                </c:pt>
                <c:pt idx="14620">
                  <c:v>45076.691666666666</c:v>
                </c:pt>
                <c:pt idx="14621">
                  <c:v>45076.691666666666</c:v>
                </c:pt>
                <c:pt idx="14622">
                  <c:v>45076.692361111112</c:v>
                </c:pt>
                <c:pt idx="14623">
                  <c:v>45076.692361111112</c:v>
                </c:pt>
                <c:pt idx="14624">
                  <c:v>45076.692361111112</c:v>
                </c:pt>
                <c:pt idx="14625">
                  <c:v>45076.692361111112</c:v>
                </c:pt>
                <c:pt idx="14626">
                  <c:v>45076.692361111112</c:v>
                </c:pt>
                <c:pt idx="14627">
                  <c:v>45076.692361111112</c:v>
                </c:pt>
                <c:pt idx="14628">
                  <c:v>45076.693055555559</c:v>
                </c:pt>
                <c:pt idx="14629">
                  <c:v>45076.693055555559</c:v>
                </c:pt>
                <c:pt idx="14630">
                  <c:v>45076.693055555559</c:v>
                </c:pt>
                <c:pt idx="14631">
                  <c:v>45076.693055555559</c:v>
                </c:pt>
                <c:pt idx="14632">
                  <c:v>45076.693055555559</c:v>
                </c:pt>
                <c:pt idx="14633">
                  <c:v>45076.693055555559</c:v>
                </c:pt>
                <c:pt idx="14634">
                  <c:v>45076.693749999999</c:v>
                </c:pt>
                <c:pt idx="14635">
                  <c:v>45076.693749999999</c:v>
                </c:pt>
                <c:pt idx="14636">
                  <c:v>45076.693749999999</c:v>
                </c:pt>
                <c:pt idx="14637">
                  <c:v>45076.693749999999</c:v>
                </c:pt>
                <c:pt idx="14638">
                  <c:v>45076.693749999999</c:v>
                </c:pt>
                <c:pt idx="14639">
                  <c:v>45076.693749999999</c:v>
                </c:pt>
                <c:pt idx="14640">
                  <c:v>45076.694444444445</c:v>
                </c:pt>
                <c:pt idx="14641">
                  <c:v>45076.694444444445</c:v>
                </c:pt>
                <c:pt idx="14642">
                  <c:v>45076.694444444445</c:v>
                </c:pt>
                <c:pt idx="14643">
                  <c:v>45076.694444444445</c:v>
                </c:pt>
                <c:pt idx="14644">
                  <c:v>45076.694444444445</c:v>
                </c:pt>
                <c:pt idx="14645">
                  <c:v>45076.694444444445</c:v>
                </c:pt>
                <c:pt idx="14646">
                  <c:v>45076.695138888892</c:v>
                </c:pt>
                <c:pt idx="14647">
                  <c:v>45076.695138888892</c:v>
                </c:pt>
                <c:pt idx="14648">
                  <c:v>45076.695138888892</c:v>
                </c:pt>
                <c:pt idx="14649">
                  <c:v>45076.695138888892</c:v>
                </c:pt>
                <c:pt idx="14650">
                  <c:v>45076.695138888892</c:v>
                </c:pt>
                <c:pt idx="14651">
                  <c:v>45076.695138888892</c:v>
                </c:pt>
                <c:pt idx="14652">
                  <c:v>45076.695833333331</c:v>
                </c:pt>
                <c:pt idx="14653">
                  <c:v>45076.695833333331</c:v>
                </c:pt>
                <c:pt idx="14654">
                  <c:v>45076.695833333331</c:v>
                </c:pt>
                <c:pt idx="14655">
                  <c:v>45076.695833333331</c:v>
                </c:pt>
                <c:pt idx="14656">
                  <c:v>45076.695833333331</c:v>
                </c:pt>
                <c:pt idx="14657">
                  <c:v>45076.695833333331</c:v>
                </c:pt>
                <c:pt idx="14658">
                  <c:v>45076.696527777778</c:v>
                </c:pt>
                <c:pt idx="14659">
                  <c:v>45076.696527777778</c:v>
                </c:pt>
                <c:pt idx="14660">
                  <c:v>45076.696527777778</c:v>
                </c:pt>
                <c:pt idx="14661">
                  <c:v>45076.696527777778</c:v>
                </c:pt>
                <c:pt idx="14662">
                  <c:v>45076.696527777778</c:v>
                </c:pt>
                <c:pt idx="14663">
                  <c:v>45076.696527777778</c:v>
                </c:pt>
                <c:pt idx="14664">
                  <c:v>45076.697222222225</c:v>
                </c:pt>
                <c:pt idx="14665">
                  <c:v>45076.697222222225</c:v>
                </c:pt>
                <c:pt idx="14666">
                  <c:v>45076.697222222225</c:v>
                </c:pt>
                <c:pt idx="14667">
                  <c:v>45076.697222222225</c:v>
                </c:pt>
                <c:pt idx="14668">
                  <c:v>45076.697222222225</c:v>
                </c:pt>
                <c:pt idx="14669">
                  <c:v>45076.697222222225</c:v>
                </c:pt>
                <c:pt idx="14670">
                  <c:v>45076.697916666664</c:v>
                </c:pt>
                <c:pt idx="14671">
                  <c:v>45076.697916666664</c:v>
                </c:pt>
                <c:pt idx="14672">
                  <c:v>45076.697916666664</c:v>
                </c:pt>
                <c:pt idx="14673">
                  <c:v>45076.697916666664</c:v>
                </c:pt>
                <c:pt idx="14674">
                  <c:v>45076.697916666664</c:v>
                </c:pt>
                <c:pt idx="14675">
                  <c:v>45076.697916666664</c:v>
                </c:pt>
                <c:pt idx="14676">
                  <c:v>45076.698611111111</c:v>
                </c:pt>
                <c:pt idx="14677">
                  <c:v>45076.698611111111</c:v>
                </c:pt>
                <c:pt idx="14678">
                  <c:v>45076.698611111111</c:v>
                </c:pt>
                <c:pt idx="14679">
                  <c:v>45076.698611111111</c:v>
                </c:pt>
                <c:pt idx="14680">
                  <c:v>45076.698611111111</c:v>
                </c:pt>
                <c:pt idx="14681">
                  <c:v>45076.698611111111</c:v>
                </c:pt>
                <c:pt idx="14682">
                  <c:v>45076.699305555558</c:v>
                </c:pt>
                <c:pt idx="14683">
                  <c:v>45076.699305555558</c:v>
                </c:pt>
                <c:pt idx="14684">
                  <c:v>45076.699305555558</c:v>
                </c:pt>
                <c:pt idx="14685">
                  <c:v>45076.699305555558</c:v>
                </c:pt>
                <c:pt idx="14686">
                  <c:v>45076.699305555558</c:v>
                </c:pt>
                <c:pt idx="14687">
                  <c:v>45076.699305555558</c:v>
                </c:pt>
                <c:pt idx="14688">
                  <c:v>45076.7</c:v>
                </c:pt>
                <c:pt idx="14689">
                  <c:v>45076.7</c:v>
                </c:pt>
                <c:pt idx="14690">
                  <c:v>45076.7</c:v>
                </c:pt>
                <c:pt idx="14691">
                  <c:v>45076.7</c:v>
                </c:pt>
                <c:pt idx="14692">
                  <c:v>45076.7</c:v>
                </c:pt>
                <c:pt idx="14693">
                  <c:v>45076.7</c:v>
                </c:pt>
                <c:pt idx="14694">
                  <c:v>45076.700694444444</c:v>
                </c:pt>
                <c:pt idx="14695">
                  <c:v>45076.700694444444</c:v>
                </c:pt>
                <c:pt idx="14696">
                  <c:v>45076.700694444444</c:v>
                </c:pt>
                <c:pt idx="14697">
                  <c:v>45076.700694444444</c:v>
                </c:pt>
                <c:pt idx="14698">
                  <c:v>45076.700694444444</c:v>
                </c:pt>
                <c:pt idx="14699">
                  <c:v>45076.700694444444</c:v>
                </c:pt>
                <c:pt idx="14700">
                  <c:v>45076.701388888891</c:v>
                </c:pt>
                <c:pt idx="14701">
                  <c:v>45076.701388888891</c:v>
                </c:pt>
                <c:pt idx="14702">
                  <c:v>45076.701388888891</c:v>
                </c:pt>
                <c:pt idx="14703">
                  <c:v>45076.701388888891</c:v>
                </c:pt>
                <c:pt idx="14704">
                  <c:v>45076.701388888891</c:v>
                </c:pt>
                <c:pt idx="14705">
                  <c:v>45076.701388888891</c:v>
                </c:pt>
                <c:pt idx="14706">
                  <c:v>45076.70208333333</c:v>
                </c:pt>
                <c:pt idx="14707">
                  <c:v>45076.70208333333</c:v>
                </c:pt>
                <c:pt idx="14708">
                  <c:v>45076.70208333333</c:v>
                </c:pt>
                <c:pt idx="14709">
                  <c:v>45076.70208333333</c:v>
                </c:pt>
                <c:pt idx="14710">
                  <c:v>45076.70208333333</c:v>
                </c:pt>
                <c:pt idx="14711">
                  <c:v>45076.70208333333</c:v>
                </c:pt>
                <c:pt idx="14712">
                  <c:v>45076.702777777777</c:v>
                </c:pt>
                <c:pt idx="14713">
                  <c:v>45076.702777777777</c:v>
                </c:pt>
                <c:pt idx="14714">
                  <c:v>45076.702777777777</c:v>
                </c:pt>
                <c:pt idx="14715">
                  <c:v>45076.702777777777</c:v>
                </c:pt>
                <c:pt idx="14716">
                  <c:v>45076.702777777777</c:v>
                </c:pt>
                <c:pt idx="14717">
                  <c:v>45076.702777777777</c:v>
                </c:pt>
                <c:pt idx="14718">
                  <c:v>45076.703472222223</c:v>
                </c:pt>
                <c:pt idx="14719">
                  <c:v>45076.703472222223</c:v>
                </c:pt>
                <c:pt idx="14720">
                  <c:v>45076.703472222223</c:v>
                </c:pt>
                <c:pt idx="14721">
                  <c:v>45076.703472222223</c:v>
                </c:pt>
                <c:pt idx="14722">
                  <c:v>45076.703472222223</c:v>
                </c:pt>
                <c:pt idx="14723">
                  <c:v>45076.703472222223</c:v>
                </c:pt>
                <c:pt idx="14724">
                  <c:v>45076.70416666667</c:v>
                </c:pt>
                <c:pt idx="14725">
                  <c:v>45076.70416666667</c:v>
                </c:pt>
                <c:pt idx="14726">
                  <c:v>45076.70416666667</c:v>
                </c:pt>
                <c:pt idx="14727">
                  <c:v>45076.70416666667</c:v>
                </c:pt>
                <c:pt idx="14728">
                  <c:v>45076.70416666667</c:v>
                </c:pt>
                <c:pt idx="14729">
                  <c:v>45076.70416666667</c:v>
                </c:pt>
                <c:pt idx="14730">
                  <c:v>45076.704861111109</c:v>
                </c:pt>
                <c:pt idx="14731">
                  <c:v>45076.704861111109</c:v>
                </c:pt>
                <c:pt idx="14732">
                  <c:v>45076.704861111109</c:v>
                </c:pt>
                <c:pt idx="14733">
                  <c:v>45076.704861111109</c:v>
                </c:pt>
                <c:pt idx="14734">
                  <c:v>45076.704861111109</c:v>
                </c:pt>
                <c:pt idx="14735">
                  <c:v>45076.704861111109</c:v>
                </c:pt>
                <c:pt idx="14736">
                  <c:v>45076.705555555556</c:v>
                </c:pt>
                <c:pt idx="14737">
                  <c:v>45076.705555555556</c:v>
                </c:pt>
                <c:pt idx="14738">
                  <c:v>45076.705555555556</c:v>
                </c:pt>
                <c:pt idx="14739">
                  <c:v>45076.705555555556</c:v>
                </c:pt>
                <c:pt idx="14740">
                  <c:v>45076.705555555556</c:v>
                </c:pt>
                <c:pt idx="14741">
                  <c:v>45076.705555555556</c:v>
                </c:pt>
                <c:pt idx="14742">
                  <c:v>45076.706250000003</c:v>
                </c:pt>
                <c:pt idx="14743">
                  <c:v>45076.706250000003</c:v>
                </c:pt>
                <c:pt idx="14744">
                  <c:v>45076.706250000003</c:v>
                </c:pt>
                <c:pt idx="14745">
                  <c:v>45076.706250000003</c:v>
                </c:pt>
                <c:pt idx="14746">
                  <c:v>45076.706250000003</c:v>
                </c:pt>
                <c:pt idx="14747">
                  <c:v>45076.706250000003</c:v>
                </c:pt>
                <c:pt idx="14748">
                  <c:v>45076.706944444442</c:v>
                </c:pt>
                <c:pt idx="14749">
                  <c:v>45076.706944444442</c:v>
                </c:pt>
                <c:pt idx="14750">
                  <c:v>45076.706944444442</c:v>
                </c:pt>
                <c:pt idx="14751">
                  <c:v>45076.706944444442</c:v>
                </c:pt>
                <c:pt idx="14752">
                  <c:v>45076.706944444442</c:v>
                </c:pt>
                <c:pt idx="14753">
                  <c:v>45076.706944444442</c:v>
                </c:pt>
                <c:pt idx="14754">
                  <c:v>45076.707638888889</c:v>
                </c:pt>
                <c:pt idx="14755">
                  <c:v>45076.707638888889</c:v>
                </c:pt>
                <c:pt idx="14756">
                  <c:v>45076.707638888889</c:v>
                </c:pt>
                <c:pt idx="14757">
                  <c:v>45076.707638888889</c:v>
                </c:pt>
                <c:pt idx="14758">
                  <c:v>45076.707638888889</c:v>
                </c:pt>
                <c:pt idx="14759">
                  <c:v>45076.707638888889</c:v>
                </c:pt>
                <c:pt idx="14760">
                  <c:v>45076.708333333336</c:v>
                </c:pt>
                <c:pt idx="14761">
                  <c:v>45076.708333333336</c:v>
                </c:pt>
                <c:pt idx="14762">
                  <c:v>45076.708333333336</c:v>
                </c:pt>
                <c:pt idx="14763">
                  <c:v>45076.708333333336</c:v>
                </c:pt>
                <c:pt idx="14764">
                  <c:v>45076.708333333336</c:v>
                </c:pt>
                <c:pt idx="14765">
                  <c:v>45076.708333333336</c:v>
                </c:pt>
                <c:pt idx="14766">
                  <c:v>45076.709027777775</c:v>
                </c:pt>
                <c:pt idx="14767">
                  <c:v>45076.709027777775</c:v>
                </c:pt>
                <c:pt idx="14768">
                  <c:v>45076.709027777775</c:v>
                </c:pt>
                <c:pt idx="14769">
                  <c:v>45076.709027777775</c:v>
                </c:pt>
                <c:pt idx="14770">
                  <c:v>45076.709027777775</c:v>
                </c:pt>
                <c:pt idx="14771">
                  <c:v>45076.709027777775</c:v>
                </c:pt>
                <c:pt idx="14772">
                  <c:v>45076.709722222222</c:v>
                </c:pt>
                <c:pt idx="14773">
                  <c:v>45076.709722222222</c:v>
                </c:pt>
                <c:pt idx="14774">
                  <c:v>45076.709722222222</c:v>
                </c:pt>
                <c:pt idx="14775">
                  <c:v>45076.709722222222</c:v>
                </c:pt>
                <c:pt idx="14776">
                  <c:v>45076.709722222222</c:v>
                </c:pt>
                <c:pt idx="14777">
                  <c:v>45076.709722222222</c:v>
                </c:pt>
                <c:pt idx="14778">
                  <c:v>45076.710416666669</c:v>
                </c:pt>
                <c:pt idx="14779">
                  <c:v>45076.710416666669</c:v>
                </c:pt>
                <c:pt idx="14780">
                  <c:v>45076.710416666669</c:v>
                </c:pt>
                <c:pt idx="14781">
                  <c:v>45076.710416666669</c:v>
                </c:pt>
                <c:pt idx="14782">
                  <c:v>45076.710416666669</c:v>
                </c:pt>
                <c:pt idx="14783">
                  <c:v>45076.710416666669</c:v>
                </c:pt>
                <c:pt idx="14784">
                  <c:v>45076.711111111108</c:v>
                </c:pt>
                <c:pt idx="14785">
                  <c:v>45076.711111111108</c:v>
                </c:pt>
                <c:pt idx="14786">
                  <c:v>45076.711111111108</c:v>
                </c:pt>
                <c:pt idx="14787">
                  <c:v>45076.711111111108</c:v>
                </c:pt>
                <c:pt idx="14788">
                  <c:v>45076.711111111108</c:v>
                </c:pt>
                <c:pt idx="14789">
                  <c:v>45076.711111111108</c:v>
                </c:pt>
                <c:pt idx="14790">
                  <c:v>45076.711805555555</c:v>
                </c:pt>
                <c:pt idx="14791">
                  <c:v>45076.711805555555</c:v>
                </c:pt>
                <c:pt idx="14792">
                  <c:v>45076.711805555555</c:v>
                </c:pt>
                <c:pt idx="14793">
                  <c:v>45076.711805555555</c:v>
                </c:pt>
                <c:pt idx="14794">
                  <c:v>45076.711805555555</c:v>
                </c:pt>
                <c:pt idx="14795">
                  <c:v>45076.711805555555</c:v>
                </c:pt>
                <c:pt idx="14796">
                  <c:v>45076.712500000001</c:v>
                </c:pt>
                <c:pt idx="14797">
                  <c:v>45076.712500000001</c:v>
                </c:pt>
                <c:pt idx="14798">
                  <c:v>45076.712500000001</c:v>
                </c:pt>
                <c:pt idx="14799">
                  <c:v>45076.712500000001</c:v>
                </c:pt>
                <c:pt idx="14800">
                  <c:v>45076.712500000001</c:v>
                </c:pt>
                <c:pt idx="14801">
                  <c:v>45076.712500000001</c:v>
                </c:pt>
                <c:pt idx="14802">
                  <c:v>45076.713194444441</c:v>
                </c:pt>
                <c:pt idx="14803">
                  <c:v>45076.713194444441</c:v>
                </c:pt>
                <c:pt idx="14804">
                  <c:v>45076.713194444441</c:v>
                </c:pt>
                <c:pt idx="14805">
                  <c:v>45076.713194444441</c:v>
                </c:pt>
                <c:pt idx="14806">
                  <c:v>45076.713194444441</c:v>
                </c:pt>
                <c:pt idx="14807">
                  <c:v>45076.713194444441</c:v>
                </c:pt>
                <c:pt idx="14808">
                  <c:v>45076.713888888888</c:v>
                </c:pt>
                <c:pt idx="14809">
                  <c:v>45076.713888888888</c:v>
                </c:pt>
                <c:pt idx="14810">
                  <c:v>45076.713888888888</c:v>
                </c:pt>
                <c:pt idx="14811">
                  <c:v>45076.713888888888</c:v>
                </c:pt>
                <c:pt idx="14812">
                  <c:v>45076.713888888888</c:v>
                </c:pt>
                <c:pt idx="14813">
                  <c:v>45076.713888888888</c:v>
                </c:pt>
                <c:pt idx="14814">
                  <c:v>45076.714583333334</c:v>
                </c:pt>
                <c:pt idx="14815">
                  <c:v>45076.714583333334</c:v>
                </c:pt>
                <c:pt idx="14816">
                  <c:v>45076.714583333334</c:v>
                </c:pt>
                <c:pt idx="14817">
                  <c:v>45076.714583333334</c:v>
                </c:pt>
                <c:pt idx="14818">
                  <c:v>45076.714583333334</c:v>
                </c:pt>
                <c:pt idx="14819">
                  <c:v>45076.714583333334</c:v>
                </c:pt>
                <c:pt idx="14820">
                  <c:v>45076.715277777781</c:v>
                </c:pt>
                <c:pt idx="14821">
                  <c:v>45076.715277777781</c:v>
                </c:pt>
                <c:pt idx="14822">
                  <c:v>45076.715277777781</c:v>
                </c:pt>
                <c:pt idx="14823">
                  <c:v>45076.715277777781</c:v>
                </c:pt>
                <c:pt idx="14824">
                  <c:v>45076.715277777781</c:v>
                </c:pt>
                <c:pt idx="14825">
                  <c:v>45076.715277777781</c:v>
                </c:pt>
                <c:pt idx="14826">
                  <c:v>45076.71597222222</c:v>
                </c:pt>
                <c:pt idx="14827">
                  <c:v>45076.71597222222</c:v>
                </c:pt>
                <c:pt idx="14828">
                  <c:v>45076.71597222222</c:v>
                </c:pt>
                <c:pt idx="14829">
                  <c:v>45076.71597222222</c:v>
                </c:pt>
                <c:pt idx="14830">
                  <c:v>45076.71597222222</c:v>
                </c:pt>
                <c:pt idx="14831">
                  <c:v>45076.71597222222</c:v>
                </c:pt>
                <c:pt idx="14832">
                  <c:v>45076.716666666667</c:v>
                </c:pt>
                <c:pt idx="14833">
                  <c:v>45076.716666666667</c:v>
                </c:pt>
                <c:pt idx="14834">
                  <c:v>45076.716666666667</c:v>
                </c:pt>
                <c:pt idx="14835">
                  <c:v>45076.716666666667</c:v>
                </c:pt>
                <c:pt idx="14836">
                  <c:v>45076.716666666667</c:v>
                </c:pt>
                <c:pt idx="14837">
                  <c:v>45076.716666666667</c:v>
                </c:pt>
                <c:pt idx="14838">
                  <c:v>45076.717361111114</c:v>
                </c:pt>
                <c:pt idx="14839">
                  <c:v>45076.717361111114</c:v>
                </c:pt>
                <c:pt idx="14840">
                  <c:v>45076.717361111114</c:v>
                </c:pt>
                <c:pt idx="14841">
                  <c:v>45076.717361111114</c:v>
                </c:pt>
                <c:pt idx="14842">
                  <c:v>45076.717361111114</c:v>
                </c:pt>
                <c:pt idx="14843">
                  <c:v>45076.717361111114</c:v>
                </c:pt>
                <c:pt idx="14844">
                  <c:v>45076.718055555553</c:v>
                </c:pt>
                <c:pt idx="14845">
                  <c:v>45076.718055555553</c:v>
                </c:pt>
                <c:pt idx="14846">
                  <c:v>45076.718055555553</c:v>
                </c:pt>
                <c:pt idx="14847">
                  <c:v>45076.718055555553</c:v>
                </c:pt>
                <c:pt idx="14848">
                  <c:v>45076.718055555553</c:v>
                </c:pt>
                <c:pt idx="14849">
                  <c:v>45076.718055555553</c:v>
                </c:pt>
                <c:pt idx="14850">
                  <c:v>45076.71875</c:v>
                </c:pt>
                <c:pt idx="14851">
                  <c:v>45076.71875</c:v>
                </c:pt>
                <c:pt idx="14852">
                  <c:v>45076.71875</c:v>
                </c:pt>
                <c:pt idx="14853">
                  <c:v>45076.71875</c:v>
                </c:pt>
                <c:pt idx="14854">
                  <c:v>45076.71875</c:v>
                </c:pt>
                <c:pt idx="14855">
                  <c:v>45076.71875</c:v>
                </c:pt>
                <c:pt idx="14856">
                  <c:v>45076.719444444447</c:v>
                </c:pt>
                <c:pt idx="14857">
                  <c:v>45076.719444444447</c:v>
                </c:pt>
                <c:pt idx="14858">
                  <c:v>45076.719444444447</c:v>
                </c:pt>
                <c:pt idx="14859">
                  <c:v>45076.719444444447</c:v>
                </c:pt>
                <c:pt idx="14860">
                  <c:v>45076.719444444447</c:v>
                </c:pt>
                <c:pt idx="14861">
                  <c:v>45076.719444444447</c:v>
                </c:pt>
                <c:pt idx="14862">
                  <c:v>45076.720138888886</c:v>
                </c:pt>
                <c:pt idx="14863">
                  <c:v>45076.720138888886</c:v>
                </c:pt>
                <c:pt idx="14864">
                  <c:v>45076.720138888886</c:v>
                </c:pt>
                <c:pt idx="14865">
                  <c:v>45076.720138888886</c:v>
                </c:pt>
                <c:pt idx="14866">
                  <c:v>45076.720138888886</c:v>
                </c:pt>
                <c:pt idx="14867">
                  <c:v>45076.720138888886</c:v>
                </c:pt>
                <c:pt idx="14868">
                  <c:v>45076.720833333333</c:v>
                </c:pt>
                <c:pt idx="14869">
                  <c:v>45076.720833333333</c:v>
                </c:pt>
                <c:pt idx="14870">
                  <c:v>45076.720833333333</c:v>
                </c:pt>
                <c:pt idx="14871">
                  <c:v>45076.720833333333</c:v>
                </c:pt>
                <c:pt idx="14872">
                  <c:v>45076.720833333333</c:v>
                </c:pt>
                <c:pt idx="14873">
                  <c:v>45076.720833333333</c:v>
                </c:pt>
                <c:pt idx="14874">
                  <c:v>45076.72152777778</c:v>
                </c:pt>
                <c:pt idx="14875">
                  <c:v>45076.72152777778</c:v>
                </c:pt>
                <c:pt idx="14876">
                  <c:v>45076.72152777778</c:v>
                </c:pt>
                <c:pt idx="14877">
                  <c:v>45076.72152777778</c:v>
                </c:pt>
                <c:pt idx="14878">
                  <c:v>45076.72152777778</c:v>
                </c:pt>
                <c:pt idx="14879">
                  <c:v>45076.72152777778</c:v>
                </c:pt>
                <c:pt idx="14880">
                  <c:v>45076.722222222219</c:v>
                </c:pt>
                <c:pt idx="14881">
                  <c:v>45076.722222222219</c:v>
                </c:pt>
                <c:pt idx="14882">
                  <c:v>45076.722222222219</c:v>
                </c:pt>
                <c:pt idx="14883">
                  <c:v>45076.722222222219</c:v>
                </c:pt>
                <c:pt idx="14884">
                  <c:v>45076.722222222219</c:v>
                </c:pt>
                <c:pt idx="14885">
                  <c:v>45076.722222222219</c:v>
                </c:pt>
                <c:pt idx="14886">
                  <c:v>45076.722916666666</c:v>
                </c:pt>
                <c:pt idx="14887">
                  <c:v>45076.722916666666</c:v>
                </c:pt>
                <c:pt idx="14888">
                  <c:v>45076.722916666666</c:v>
                </c:pt>
                <c:pt idx="14889">
                  <c:v>45076.722916666666</c:v>
                </c:pt>
                <c:pt idx="14890">
                  <c:v>45076.722916666666</c:v>
                </c:pt>
                <c:pt idx="14891">
                  <c:v>45076.722916666666</c:v>
                </c:pt>
                <c:pt idx="14892">
                  <c:v>45076.723611111112</c:v>
                </c:pt>
                <c:pt idx="14893">
                  <c:v>45076.723611111112</c:v>
                </c:pt>
                <c:pt idx="14894">
                  <c:v>45076.723611111112</c:v>
                </c:pt>
                <c:pt idx="14895">
                  <c:v>45076.723611111112</c:v>
                </c:pt>
                <c:pt idx="14896">
                  <c:v>45076.723611111112</c:v>
                </c:pt>
                <c:pt idx="14897">
                  <c:v>45076.723611111112</c:v>
                </c:pt>
                <c:pt idx="14898">
                  <c:v>45076.724305555559</c:v>
                </c:pt>
                <c:pt idx="14899">
                  <c:v>45076.724305555559</c:v>
                </c:pt>
                <c:pt idx="14900">
                  <c:v>45076.724305555559</c:v>
                </c:pt>
                <c:pt idx="14901">
                  <c:v>45076.724305555559</c:v>
                </c:pt>
                <c:pt idx="14902">
                  <c:v>45076.724305555559</c:v>
                </c:pt>
                <c:pt idx="14903">
                  <c:v>45076.724305555559</c:v>
                </c:pt>
                <c:pt idx="14904">
                  <c:v>45076.724999999999</c:v>
                </c:pt>
                <c:pt idx="14905">
                  <c:v>45076.724999999999</c:v>
                </c:pt>
                <c:pt idx="14906">
                  <c:v>45076.724999999999</c:v>
                </c:pt>
                <c:pt idx="14907">
                  <c:v>45076.724999999999</c:v>
                </c:pt>
                <c:pt idx="14908">
                  <c:v>45076.724999999999</c:v>
                </c:pt>
                <c:pt idx="14909">
                  <c:v>45076.724999999999</c:v>
                </c:pt>
                <c:pt idx="14910">
                  <c:v>45076.725694444445</c:v>
                </c:pt>
                <c:pt idx="14911">
                  <c:v>45076.725694444445</c:v>
                </c:pt>
                <c:pt idx="14912">
                  <c:v>45076.725694444445</c:v>
                </c:pt>
                <c:pt idx="14913">
                  <c:v>45076.725694444445</c:v>
                </c:pt>
                <c:pt idx="14914">
                  <c:v>45076.725694444445</c:v>
                </c:pt>
                <c:pt idx="14915">
                  <c:v>45076.725694444445</c:v>
                </c:pt>
                <c:pt idx="14916">
                  <c:v>45076.726388888892</c:v>
                </c:pt>
                <c:pt idx="14917">
                  <c:v>45076.726388888892</c:v>
                </c:pt>
                <c:pt idx="14918">
                  <c:v>45076.726388888892</c:v>
                </c:pt>
                <c:pt idx="14919">
                  <c:v>45076.726388888892</c:v>
                </c:pt>
                <c:pt idx="14920">
                  <c:v>45076.726388888892</c:v>
                </c:pt>
                <c:pt idx="14921">
                  <c:v>45076.726388888892</c:v>
                </c:pt>
                <c:pt idx="14922">
                  <c:v>45076.727083333331</c:v>
                </c:pt>
                <c:pt idx="14923">
                  <c:v>45076.727083333331</c:v>
                </c:pt>
                <c:pt idx="14924">
                  <c:v>45076.727083333331</c:v>
                </c:pt>
                <c:pt idx="14925">
                  <c:v>45076.727083333331</c:v>
                </c:pt>
                <c:pt idx="14926">
                  <c:v>45076.727083333331</c:v>
                </c:pt>
                <c:pt idx="14927">
                  <c:v>45076.727083333331</c:v>
                </c:pt>
                <c:pt idx="14928">
                  <c:v>45076.727777777778</c:v>
                </c:pt>
                <c:pt idx="14929">
                  <c:v>45076.727777777778</c:v>
                </c:pt>
                <c:pt idx="14930">
                  <c:v>45076.727777777778</c:v>
                </c:pt>
                <c:pt idx="14931">
                  <c:v>45076.727777777778</c:v>
                </c:pt>
                <c:pt idx="14932">
                  <c:v>45076.727777777778</c:v>
                </c:pt>
                <c:pt idx="14933">
                  <c:v>45076.727777777778</c:v>
                </c:pt>
                <c:pt idx="14934">
                  <c:v>45076.728472222225</c:v>
                </c:pt>
                <c:pt idx="14935">
                  <c:v>45076.728472222225</c:v>
                </c:pt>
                <c:pt idx="14936">
                  <c:v>45076.728472222225</c:v>
                </c:pt>
                <c:pt idx="14937">
                  <c:v>45076.728472222225</c:v>
                </c:pt>
                <c:pt idx="14938">
                  <c:v>45076.728472222225</c:v>
                </c:pt>
                <c:pt idx="14939">
                  <c:v>45076.728472222225</c:v>
                </c:pt>
                <c:pt idx="14940">
                  <c:v>45076.729166666664</c:v>
                </c:pt>
                <c:pt idx="14941">
                  <c:v>45076.729166666664</c:v>
                </c:pt>
                <c:pt idx="14942">
                  <c:v>45076.729166666664</c:v>
                </c:pt>
                <c:pt idx="14943">
                  <c:v>45076.729166666664</c:v>
                </c:pt>
                <c:pt idx="14944">
                  <c:v>45076.729166666664</c:v>
                </c:pt>
                <c:pt idx="14945">
                  <c:v>45076.729166666664</c:v>
                </c:pt>
                <c:pt idx="14946">
                  <c:v>45076.729861111111</c:v>
                </c:pt>
                <c:pt idx="14947">
                  <c:v>45076.729861111111</c:v>
                </c:pt>
                <c:pt idx="14948">
                  <c:v>45076.729861111111</c:v>
                </c:pt>
                <c:pt idx="14949">
                  <c:v>45076.729861111111</c:v>
                </c:pt>
                <c:pt idx="14950">
                  <c:v>45076.729861111111</c:v>
                </c:pt>
                <c:pt idx="14951">
                  <c:v>45076.729861111111</c:v>
                </c:pt>
                <c:pt idx="14952">
                  <c:v>45076.730555555558</c:v>
                </c:pt>
                <c:pt idx="14953">
                  <c:v>45076.730555555558</c:v>
                </c:pt>
                <c:pt idx="14954">
                  <c:v>45076.730555555558</c:v>
                </c:pt>
                <c:pt idx="14955">
                  <c:v>45076.730555555558</c:v>
                </c:pt>
                <c:pt idx="14956">
                  <c:v>45076.730555555558</c:v>
                </c:pt>
                <c:pt idx="14957">
                  <c:v>45076.730555555558</c:v>
                </c:pt>
                <c:pt idx="14958">
                  <c:v>45076.731249999997</c:v>
                </c:pt>
                <c:pt idx="14959">
                  <c:v>45076.731249999997</c:v>
                </c:pt>
                <c:pt idx="14960">
                  <c:v>45076.731249999997</c:v>
                </c:pt>
                <c:pt idx="14961">
                  <c:v>45076.731249999997</c:v>
                </c:pt>
                <c:pt idx="14962">
                  <c:v>45076.731249999997</c:v>
                </c:pt>
                <c:pt idx="14963">
                  <c:v>45076.731249999997</c:v>
                </c:pt>
                <c:pt idx="14964">
                  <c:v>45076.731944444444</c:v>
                </c:pt>
                <c:pt idx="14965">
                  <c:v>45076.731944444444</c:v>
                </c:pt>
                <c:pt idx="14966">
                  <c:v>45076.731944444444</c:v>
                </c:pt>
                <c:pt idx="14967">
                  <c:v>45076.731944444444</c:v>
                </c:pt>
                <c:pt idx="14968">
                  <c:v>45076.731944444444</c:v>
                </c:pt>
                <c:pt idx="14969">
                  <c:v>45076.731944444444</c:v>
                </c:pt>
                <c:pt idx="14970">
                  <c:v>45076.732638888891</c:v>
                </c:pt>
                <c:pt idx="14971">
                  <c:v>45076.732638888891</c:v>
                </c:pt>
                <c:pt idx="14972">
                  <c:v>45076.732638888891</c:v>
                </c:pt>
                <c:pt idx="14973">
                  <c:v>45076.732638888891</c:v>
                </c:pt>
                <c:pt idx="14974">
                  <c:v>45076.732638888891</c:v>
                </c:pt>
                <c:pt idx="14975">
                  <c:v>45076.732638888891</c:v>
                </c:pt>
                <c:pt idx="14976">
                  <c:v>45076.73333333333</c:v>
                </c:pt>
                <c:pt idx="14977">
                  <c:v>45076.73333333333</c:v>
                </c:pt>
                <c:pt idx="14978">
                  <c:v>45076.73333333333</c:v>
                </c:pt>
                <c:pt idx="14979">
                  <c:v>45076.73333333333</c:v>
                </c:pt>
                <c:pt idx="14980">
                  <c:v>45076.73333333333</c:v>
                </c:pt>
                <c:pt idx="14981">
                  <c:v>45076.73333333333</c:v>
                </c:pt>
                <c:pt idx="14982">
                  <c:v>45076.734027777777</c:v>
                </c:pt>
                <c:pt idx="14983">
                  <c:v>45076.734027777777</c:v>
                </c:pt>
                <c:pt idx="14984">
                  <c:v>45076.734027777777</c:v>
                </c:pt>
                <c:pt idx="14985">
                  <c:v>45076.734027777777</c:v>
                </c:pt>
                <c:pt idx="14986">
                  <c:v>45076.734027777777</c:v>
                </c:pt>
                <c:pt idx="14987">
                  <c:v>45076.734027777777</c:v>
                </c:pt>
                <c:pt idx="14988">
                  <c:v>45076.734722222223</c:v>
                </c:pt>
                <c:pt idx="14989">
                  <c:v>45076.734722222223</c:v>
                </c:pt>
                <c:pt idx="14990">
                  <c:v>45076.734722222223</c:v>
                </c:pt>
                <c:pt idx="14991">
                  <c:v>45076.734722222223</c:v>
                </c:pt>
                <c:pt idx="14992">
                  <c:v>45076.734722222223</c:v>
                </c:pt>
                <c:pt idx="14993">
                  <c:v>45076.734722222223</c:v>
                </c:pt>
                <c:pt idx="14994">
                  <c:v>45076.73541666667</c:v>
                </c:pt>
                <c:pt idx="14995">
                  <c:v>45076.73541666667</c:v>
                </c:pt>
                <c:pt idx="14996">
                  <c:v>45076.73541666667</c:v>
                </c:pt>
                <c:pt idx="14997">
                  <c:v>45076.73541666667</c:v>
                </c:pt>
                <c:pt idx="14998">
                  <c:v>45076.73541666667</c:v>
                </c:pt>
                <c:pt idx="14999">
                  <c:v>45076.73541666667</c:v>
                </c:pt>
                <c:pt idx="15000">
                  <c:v>45076.736111111109</c:v>
                </c:pt>
                <c:pt idx="15001">
                  <c:v>45076.736111111109</c:v>
                </c:pt>
                <c:pt idx="15002">
                  <c:v>45076.736111111109</c:v>
                </c:pt>
                <c:pt idx="15003">
                  <c:v>45076.736111111109</c:v>
                </c:pt>
                <c:pt idx="15004">
                  <c:v>45076.736111111109</c:v>
                </c:pt>
                <c:pt idx="15005">
                  <c:v>45076.736111111109</c:v>
                </c:pt>
                <c:pt idx="15006">
                  <c:v>45076.736805555556</c:v>
                </c:pt>
                <c:pt idx="15007">
                  <c:v>45076.736805555556</c:v>
                </c:pt>
                <c:pt idx="15008">
                  <c:v>45076.736805555556</c:v>
                </c:pt>
                <c:pt idx="15009">
                  <c:v>45076.736805555556</c:v>
                </c:pt>
                <c:pt idx="15010">
                  <c:v>45076.736805555556</c:v>
                </c:pt>
                <c:pt idx="15011">
                  <c:v>45076.736805555556</c:v>
                </c:pt>
                <c:pt idx="15012">
                  <c:v>45076.737500000003</c:v>
                </c:pt>
                <c:pt idx="15013">
                  <c:v>45076.737500000003</c:v>
                </c:pt>
                <c:pt idx="15014">
                  <c:v>45076.737500000003</c:v>
                </c:pt>
                <c:pt idx="15015">
                  <c:v>45076.737500000003</c:v>
                </c:pt>
                <c:pt idx="15016">
                  <c:v>45076.737500000003</c:v>
                </c:pt>
                <c:pt idx="15017">
                  <c:v>45076.737500000003</c:v>
                </c:pt>
                <c:pt idx="15018">
                  <c:v>45076.738194444442</c:v>
                </c:pt>
                <c:pt idx="15019">
                  <c:v>45076.738194444442</c:v>
                </c:pt>
                <c:pt idx="15020">
                  <c:v>45076.738194444442</c:v>
                </c:pt>
                <c:pt idx="15021">
                  <c:v>45076.738194444442</c:v>
                </c:pt>
                <c:pt idx="15022">
                  <c:v>45076.738194444442</c:v>
                </c:pt>
                <c:pt idx="15023">
                  <c:v>45076.738194444442</c:v>
                </c:pt>
                <c:pt idx="15024">
                  <c:v>45076.738888888889</c:v>
                </c:pt>
                <c:pt idx="15025">
                  <c:v>45076.738888888889</c:v>
                </c:pt>
                <c:pt idx="15026">
                  <c:v>45076.738888888889</c:v>
                </c:pt>
                <c:pt idx="15027">
                  <c:v>45076.738888888889</c:v>
                </c:pt>
                <c:pt idx="15028">
                  <c:v>45076.738888888889</c:v>
                </c:pt>
                <c:pt idx="15029">
                  <c:v>45076.738888888889</c:v>
                </c:pt>
                <c:pt idx="15030">
                  <c:v>45076.739583333336</c:v>
                </c:pt>
                <c:pt idx="15031">
                  <c:v>45076.739583333336</c:v>
                </c:pt>
                <c:pt idx="15032">
                  <c:v>45076.739583333336</c:v>
                </c:pt>
                <c:pt idx="15033">
                  <c:v>45076.739583333336</c:v>
                </c:pt>
                <c:pt idx="15034">
                  <c:v>45076.739583333336</c:v>
                </c:pt>
                <c:pt idx="15035">
                  <c:v>45076.739583333336</c:v>
                </c:pt>
                <c:pt idx="15036">
                  <c:v>45076.740277777775</c:v>
                </c:pt>
                <c:pt idx="15037">
                  <c:v>45076.740277777775</c:v>
                </c:pt>
                <c:pt idx="15038">
                  <c:v>45076.740277777775</c:v>
                </c:pt>
                <c:pt idx="15039">
                  <c:v>45076.740277777775</c:v>
                </c:pt>
                <c:pt idx="15040">
                  <c:v>45076.740277777775</c:v>
                </c:pt>
                <c:pt idx="15041">
                  <c:v>45076.740277777775</c:v>
                </c:pt>
                <c:pt idx="15042">
                  <c:v>45076.740972222222</c:v>
                </c:pt>
                <c:pt idx="15043">
                  <c:v>45076.740972222222</c:v>
                </c:pt>
                <c:pt idx="15044">
                  <c:v>45076.740972222222</c:v>
                </c:pt>
                <c:pt idx="15045">
                  <c:v>45076.740972222222</c:v>
                </c:pt>
                <c:pt idx="15046">
                  <c:v>45076.740972222222</c:v>
                </c:pt>
                <c:pt idx="15047">
                  <c:v>45076.740972222222</c:v>
                </c:pt>
                <c:pt idx="15048">
                  <c:v>45076.741666666669</c:v>
                </c:pt>
                <c:pt idx="15049">
                  <c:v>45076.741666666669</c:v>
                </c:pt>
                <c:pt idx="15050">
                  <c:v>45076.741666666669</c:v>
                </c:pt>
                <c:pt idx="15051">
                  <c:v>45076.741666666669</c:v>
                </c:pt>
                <c:pt idx="15052">
                  <c:v>45076.741666666669</c:v>
                </c:pt>
                <c:pt idx="15053">
                  <c:v>45076.741666666669</c:v>
                </c:pt>
                <c:pt idx="15054">
                  <c:v>45076.742361111108</c:v>
                </c:pt>
                <c:pt idx="15055">
                  <c:v>45076.742361111108</c:v>
                </c:pt>
                <c:pt idx="15056">
                  <c:v>45076.742361111108</c:v>
                </c:pt>
                <c:pt idx="15057">
                  <c:v>45076.742361111108</c:v>
                </c:pt>
                <c:pt idx="15058">
                  <c:v>45076.742361111108</c:v>
                </c:pt>
                <c:pt idx="15059">
                  <c:v>45076.742361111108</c:v>
                </c:pt>
                <c:pt idx="15060">
                  <c:v>45076.743055555555</c:v>
                </c:pt>
                <c:pt idx="15061">
                  <c:v>45076.743055555555</c:v>
                </c:pt>
                <c:pt idx="15062">
                  <c:v>45076.743055555555</c:v>
                </c:pt>
                <c:pt idx="15063">
                  <c:v>45076.743055555555</c:v>
                </c:pt>
                <c:pt idx="15064">
                  <c:v>45076.743055555555</c:v>
                </c:pt>
                <c:pt idx="15065">
                  <c:v>45076.743055555555</c:v>
                </c:pt>
                <c:pt idx="15066">
                  <c:v>45076.743750000001</c:v>
                </c:pt>
                <c:pt idx="15067">
                  <c:v>45076.743750000001</c:v>
                </c:pt>
                <c:pt idx="15068">
                  <c:v>45076.743750000001</c:v>
                </c:pt>
                <c:pt idx="15069">
                  <c:v>45076.743750000001</c:v>
                </c:pt>
                <c:pt idx="15070">
                  <c:v>45076.743750000001</c:v>
                </c:pt>
                <c:pt idx="15071">
                  <c:v>45076.743750000001</c:v>
                </c:pt>
                <c:pt idx="15072">
                  <c:v>45076.744444444441</c:v>
                </c:pt>
                <c:pt idx="15073">
                  <c:v>45076.744444444441</c:v>
                </c:pt>
                <c:pt idx="15074">
                  <c:v>45076.744444444441</c:v>
                </c:pt>
                <c:pt idx="15075">
                  <c:v>45076.744444444441</c:v>
                </c:pt>
                <c:pt idx="15076">
                  <c:v>45076.744444444441</c:v>
                </c:pt>
                <c:pt idx="15077">
                  <c:v>45076.744444444441</c:v>
                </c:pt>
                <c:pt idx="15078">
                  <c:v>45076.745138888888</c:v>
                </c:pt>
                <c:pt idx="15079">
                  <c:v>45076.745138888888</c:v>
                </c:pt>
                <c:pt idx="15080">
                  <c:v>45076.745138888888</c:v>
                </c:pt>
                <c:pt idx="15081">
                  <c:v>45076.745138888888</c:v>
                </c:pt>
                <c:pt idx="15082">
                  <c:v>45076.745138888888</c:v>
                </c:pt>
                <c:pt idx="15083">
                  <c:v>45076.745138888888</c:v>
                </c:pt>
                <c:pt idx="15084">
                  <c:v>45076.745833333334</c:v>
                </c:pt>
                <c:pt idx="15085">
                  <c:v>45076.745833333334</c:v>
                </c:pt>
                <c:pt idx="15086">
                  <c:v>45076.745833333334</c:v>
                </c:pt>
                <c:pt idx="15087">
                  <c:v>45076.745833333334</c:v>
                </c:pt>
                <c:pt idx="15088">
                  <c:v>45076.745833333334</c:v>
                </c:pt>
                <c:pt idx="15089">
                  <c:v>45076.745833333334</c:v>
                </c:pt>
                <c:pt idx="15090">
                  <c:v>45076.746527777781</c:v>
                </c:pt>
                <c:pt idx="15091">
                  <c:v>45076.746527777781</c:v>
                </c:pt>
                <c:pt idx="15092">
                  <c:v>45076.746527777781</c:v>
                </c:pt>
                <c:pt idx="15093">
                  <c:v>45076.746527777781</c:v>
                </c:pt>
                <c:pt idx="15094">
                  <c:v>45076.746527777781</c:v>
                </c:pt>
                <c:pt idx="15095">
                  <c:v>45076.746527777781</c:v>
                </c:pt>
                <c:pt idx="15096">
                  <c:v>45076.74722222222</c:v>
                </c:pt>
                <c:pt idx="15097">
                  <c:v>45076.74722222222</c:v>
                </c:pt>
                <c:pt idx="15098">
                  <c:v>45076.74722222222</c:v>
                </c:pt>
                <c:pt idx="15099">
                  <c:v>45076.74722222222</c:v>
                </c:pt>
                <c:pt idx="15100">
                  <c:v>45076.74722222222</c:v>
                </c:pt>
                <c:pt idx="15101">
                  <c:v>45076.74722222222</c:v>
                </c:pt>
                <c:pt idx="15102">
                  <c:v>45076.747916666667</c:v>
                </c:pt>
                <c:pt idx="15103">
                  <c:v>45076.747916666667</c:v>
                </c:pt>
                <c:pt idx="15104">
                  <c:v>45076.747916666667</c:v>
                </c:pt>
                <c:pt idx="15105">
                  <c:v>45076.747916666667</c:v>
                </c:pt>
                <c:pt idx="15106">
                  <c:v>45076.747916666667</c:v>
                </c:pt>
                <c:pt idx="15107">
                  <c:v>45076.747916666667</c:v>
                </c:pt>
                <c:pt idx="15108">
                  <c:v>45076.748611111114</c:v>
                </c:pt>
                <c:pt idx="15109">
                  <c:v>45076.748611111114</c:v>
                </c:pt>
                <c:pt idx="15110">
                  <c:v>45076.748611111114</c:v>
                </c:pt>
                <c:pt idx="15111">
                  <c:v>45076.748611111114</c:v>
                </c:pt>
                <c:pt idx="15112">
                  <c:v>45076.748611111114</c:v>
                </c:pt>
                <c:pt idx="15113">
                  <c:v>45076.748611111114</c:v>
                </c:pt>
                <c:pt idx="15114">
                  <c:v>45076.749305555553</c:v>
                </c:pt>
                <c:pt idx="15115">
                  <c:v>45076.749305555553</c:v>
                </c:pt>
                <c:pt idx="15116">
                  <c:v>45076.749305555553</c:v>
                </c:pt>
                <c:pt idx="15117">
                  <c:v>45076.749305555553</c:v>
                </c:pt>
                <c:pt idx="15118">
                  <c:v>45076.749305555553</c:v>
                </c:pt>
                <c:pt idx="15119">
                  <c:v>45076.749305555553</c:v>
                </c:pt>
                <c:pt idx="15120">
                  <c:v>45076.75</c:v>
                </c:pt>
                <c:pt idx="15121">
                  <c:v>45076.75</c:v>
                </c:pt>
                <c:pt idx="15122">
                  <c:v>45076.75</c:v>
                </c:pt>
                <c:pt idx="15123">
                  <c:v>45076.75</c:v>
                </c:pt>
                <c:pt idx="15124">
                  <c:v>45076.75</c:v>
                </c:pt>
                <c:pt idx="15125">
                  <c:v>45076.75</c:v>
                </c:pt>
                <c:pt idx="15126">
                  <c:v>45076.750694444447</c:v>
                </c:pt>
                <c:pt idx="15127">
                  <c:v>45076.750694444447</c:v>
                </c:pt>
                <c:pt idx="15128">
                  <c:v>45076.750694444447</c:v>
                </c:pt>
                <c:pt idx="15129">
                  <c:v>45076.750694444447</c:v>
                </c:pt>
                <c:pt idx="15130">
                  <c:v>45076.750694444447</c:v>
                </c:pt>
                <c:pt idx="15131">
                  <c:v>45076.750694444447</c:v>
                </c:pt>
                <c:pt idx="15132">
                  <c:v>45076.751388888886</c:v>
                </c:pt>
                <c:pt idx="15133">
                  <c:v>45076.751388888886</c:v>
                </c:pt>
                <c:pt idx="15134">
                  <c:v>45076.751388888886</c:v>
                </c:pt>
                <c:pt idx="15135">
                  <c:v>45076.751388888886</c:v>
                </c:pt>
                <c:pt idx="15136">
                  <c:v>45076.751388888886</c:v>
                </c:pt>
                <c:pt idx="15137">
                  <c:v>45076.751388888886</c:v>
                </c:pt>
                <c:pt idx="15138">
                  <c:v>45076.752083333333</c:v>
                </c:pt>
                <c:pt idx="15139">
                  <c:v>45076.752083333333</c:v>
                </c:pt>
                <c:pt idx="15140">
                  <c:v>45076.752083333333</c:v>
                </c:pt>
                <c:pt idx="15141">
                  <c:v>45076.752083333333</c:v>
                </c:pt>
                <c:pt idx="15142">
                  <c:v>45076.752083333333</c:v>
                </c:pt>
                <c:pt idx="15143">
                  <c:v>45076.752083333333</c:v>
                </c:pt>
                <c:pt idx="15144">
                  <c:v>45076.75277777778</c:v>
                </c:pt>
                <c:pt idx="15145">
                  <c:v>45076.75277777778</c:v>
                </c:pt>
                <c:pt idx="15146">
                  <c:v>45076.75277777778</c:v>
                </c:pt>
                <c:pt idx="15147">
                  <c:v>45076.75277777778</c:v>
                </c:pt>
                <c:pt idx="15148">
                  <c:v>45076.75277777778</c:v>
                </c:pt>
                <c:pt idx="15149">
                  <c:v>45076.75277777778</c:v>
                </c:pt>
                <c:pt idx="15150">
                  <c:v>45076.753472222219</c:v>
                </c:pt>
                <c:pt idx="15151">
                  <c:v>45076.753472222219</c:v>
                </c:pt>
                <c:pt idx="15152">
                  <c:v>45076.753472222219</c:v>
                </c:pt>
                <c:pt idx="15153">
                  <c:v>45076.753472222219</c:v>
                </c:pt>
                <c:pt idx="15154">
                  <c:v>45076.753472222219</c:v>
                </c:pt>
                <c:pt idx="15155">
                  <c:v>45076.753472222219</c:v>
                </c:pt>
                <c:pt idx="15156">
                  <c:v>45076.754166666666</c:v>
                </c:pt>
                <c:pt idx="15157">
                  <c:v>45076.754166666666</c:v>
                </c:pt>
                <c:pt idx="15158">
                  <c:v>45076.754166666666</c:v>
                </c:pt>
                <c:pt idx="15159">
                  <c:v>45076.754166666666</c:v>
                </c:pt>
                <c:pt idx="15160">
                  <c:v>45076.754166666666</c:v>
                </c:pt>
                <c:pt idx="15161">
                  <c:v>45076.754166666666</c:v>
                </c:pt>
                <c:pt idx="15162">
                  <c:v>45076.754861111112</c:v>
                </c:pt>
                <c:pt idx="15163">
                  <c:v>45076.754861111112</c:v>
                </c:pt>
                <c:pt idx="15164">
                  <c:v>45076.754861111112</c:v>
                </c:pt>
                <c:pt idx="15165">
                  <c:v>45076.754861111112</c:v>
                </c:pt>
                <c:pt idx="15166">
                  <c:v>45076.754861111112</c:v>
                </c:pt>
                <c:pt idx="15167">
                  <c:v>45076.754861111112</c:v>
                </c:pt>
                <c:pt idx="15168">
                  <c:v>45076.755555555559</c:v>
                </c:pt>
                <c:pt idx="15169">
                  <c:v>45076.755555555559</c:v>
                </c:pt>
                <c:pt idx="15170">
                  <c:v>45076.755555555559</c:v>
                </c:pt>
                <c:pt idx="15171">
                  <c:v>45076.755555555559</c:v>
                </c:pt>
                <c:pt idx="15172">
                  <c:v>45076.755555555559</c:v>
                </c:pt>
                <c:pt idx="15173">
                  <c:v>45076.755555555559</c:v>
                </c:pt>
                <c:pt idx="15174">
                  <c:v>45076.756249999999</c:v>
                </c:pt>
                <c:pt idx="15175">
                  <c:v>45076.756249999999</c:v>
                </c:pt>
                <c:pt idx="15176">
                  <c:v>45076.756249999999</c:v>
                </c:pt>
                <c:pt idx="15177">
                  <c:v>45076.756249999999</c:v>
                </c:pt>
                <c:pt idx="15178">
                  <c:v>45076.756249999999</c:v>
                </c:pt>
                <c:pt idx="15179">
                  <c:v>45076.756249999999</c:v>
                </c:pt>
                <c:pt idx="15180">
                  <c:v>45076.756944444445</c:v>
                </c:pt>
                <c:pt idx="15181">
                  <c:v>45076.756944444445</c:v>
                </c:pt>
                <c:pt idx="15182">
                  <c:v>45076.756944444445</c:v>
                </c:pt>
                <c:pt idx="15183">
                  <c:v>45076.756944444445</c:v>
                </c:pt>
                <c:pt idx="15184">
                  <c:v>45076.756944444445</c:v>
                </c:pt>
                <c:pt idx="15185">
                  <c:v>45076.756944444445</c:v>
                </c:pt>
                <c:pt idx="15186">
                  <c:v>45076.757638888892</c:v>
                </c:pt>
                <c:pt idx="15187">
                  <c:v>45076.757638888892</c:v>
                </c:pt>
                <c:pt idx="15188">
                  <c:v>45076.757638888892</c:v>
                </c:pt>
                <c:pt idx="15189">
                  <c:v>45076.757638888892</c:v>
                </c:pt>
                <c:pt idx="15190">
                  <c:v>45076.757638888892</c:v>
                </c:pt>
                <c:pt idx="15191">
                  <c:v>45076.757638888892</c:v>
                </c:pt>
                <c:pt idx="15192">
                  <c:v>45076.758333333331</c:v>
                </c:pt>
                <c:pt idx="15193">
                  <c:v>45076.758333333331</c:v>
                </c:pt>
                <c:pt idx="15194">
                  <c:v>45076.758333333331</c:v>
                </c:pt>
                <c:pt idx="15195">
                  <c:v>45076.758333333331</c:v>
                </c:pt>
                <c:pt idx="15196">
                  <c:v>45076.758333333331</c:v>
                </c:pt>
                <c:pt idx="15197">
                  <c:v>45076.758333333331</c:v>
                </c:pt>
                <c:pt idx="15198">
                  <c:v>45076.759027777778</c:v>
                </c:pt>
                <c:pt idx="15199">
                  <c:v>45076.759027777778</c:v>
                </c:pt>
                <c:pt idx="15200">
                  <c:v>45076.759027777778</c:v>
                </c:pt>
                <c:pt idx="15201">
                  <c:v>45076.759027777778</c:v>
                </c:pt>
                <c:pt idx="15202">
                  <c:v>45076.759027777778</c:v>
                </c:pt>
                <c:pt idx="15203">
                  <c:v>45076.759027777778</c:v>
                </c:pt>
                <c:pt idx="15204">
                  <c:v>45076.759722222225</c:v>
                </c:pt>
                <c:pt idx="15205">
                  <c:v>45076.759722222225</c:v>
                </c:pt>
                <c:pt idx="15206">
                  <c:v>45076.759722222225</c:v>
                </c:pt>
                <c:pt idx="15207">
                  <c:v>45076.759722222225</c:v>
                </c:pt>
                <c:pt idx="15208">
                  <c:v>45076.759722222225</c:v>
                </c:pt>
                <c:pt idx="15209">
                  <c:v>45076.759722222225</c:v>
                </c:pt>
                <c:pt idx="15210">
                  <c:v>45076.760416666664</c:v>
                </c:pt>
                <c:pt idx="15211">
                  <c:v>45076.760416666664</c:v>
                </c:pt>
                <c:pt idx="15212">
                  <c:v>45076.760416666664</c:v>
                </c:pt>
                <c:pt idx="15213">
                  <c:v>45076.760416666664</c:v>
                </c:pt>
                <c:pt idx="15214">
                  <c:v>45076.760416666664</c:v>
                </c:pt>
                <c:pt idx="15215">
                  <c:v>45076.760416666664</c:v>
                </c:pt>
                <c:pt idx="15216">
                  <c:v>45076.761111111111</c:v>
                </c:pt>
                <c:pt idx="15217">
                  <c:v>45076.761111111111</c:v>
                </c:pt>
                <c:pt idx="15218">
                  <c:v>45076.761111111111</c:v>
                </c:pt>
                <c:pt idx="15219">
                  <c:v>45076.761111111111</c:v>
                </c:pt>
                <c:pt idx="15220">
                  <c:v>45076.761111111111</c:v>
                </c:pt>
                <c:pt idx="15221">
                  <c:v>45076.761111111111</c:v>
                </c:pt>
                <c:pt idx="15222">
                  <c:v>45076.761805555558</c:v>
                </c:pt>
                <c:pt idx="15223">
                  <c:v>45076.761805555558</c:v>
                </c:pt>
                <c:pt idx="15224">
                  <c:v>45076.761805555558</c:v>
                </c:pt>
                <c:pt idx="15225">
                  <c:v>45076.761805555558</c:v>
                </c:pt>
                <c:pt idx="15226">
                  <c:v>45076.761805555558</c:v>
                </c:pt>
                <c:pt idx="15227">
                  <c:v>45076.761805555558</c:v>
                </c:pt>
                <c:pt idx="15228">
                  <c:v>45076.762499999997</c:v>
                </c:pt>
                <c:pt idx="15229">
                  <c:v>45076.762499999997</c:v>
                </c:pt>
                <c:pt idx="15230">
                  <c:v>45076.762499999997</c:v>
                </c:pt>
                <c:pt idx="15231">
                  <c:v>45076.762499999997</c:v>
                </c:pt>
                <c:pt idx="15232">
                  <c:v>45076.762499999997</c:v>
                </c:pt>
                <c:pt idx="15233">
                  <c:v>45076.762499999997</c:v>
                </c:pt>
                <c:pt idx="15234">
                  <c:v>45076.763194444444</c:v>
                </c:pt>
                <c:pt idx="15235">
                  <c:v>45076.763194444444</c:v>
                </c:pt>
                <c:pt idx="15236">
                  <c:v>45076.763194444444</c:v>
                </c:pt>
                <c:pt idx="15237">
                  <c:v>45076.763194444444</c:v>
                </c:pt>
                <c:pt idx="15238">
                  <c:v>45076.763194444444</c:v>
                </c:pt>
                <c:pt idx="15239">
                  <c:v>45076.763194444444</c:v>
                </c:pt>
                <c:pt idx="15240">
                  <c:v>45076.763888888891</c:v>
                </c:pt>
                <c:pt idx="15241">
                  <c:v>45076.763888888891</c:v>
                </c:pt>
                <c:pt idx="15242">
                  <c:v>45076.763888888891</c:v>
                </c:pt>
                <c:pt idx="15243">
                  <c:v>45076.763888888891</c:v>
                </c:pt>
                <c:pt idx="15244">
                  <c:v>45076.763888888891</c:v>
                </c:pt>
                <c:pt idx="15245">
                  <c:v>45076.763888888891</c:v>
                </c:pt>
                <c:pt idx="15246">
                  <c:v>45076.76458333333</c:v>
                </c:pt>
                <c:pt idx="15247">
                  <c:v>45076.76458333333</c:v>
                </c:pt>
                <c:pt idx="15248">
                  <c:v>45076.76458333333</c:v>
                </c:pt>
                <c:pt idx="15249">
                  <c:v>45076.76458333333</c:v>
                </c:pt>
                <c:pt idx="15250">
                  <c:v>45076.76458333333</c:v>
                </c:pt>
                <c:pt idx="15251">
                  <c:v>45076.76458333333</c:v>
                </c:pt>
                <c:pt idx="15252">
                  <c:v>45076.765277777777</c:v>
                </c:pt>
                <c:pt idx="15253">
                  <c:v>45076.765277777777</c:v>
                </c:pt>
                <c:pt idx="15254">
                  <c:v>45076.765277777777</c:v>
                </c:pt>
                <c:pt idx="15255">
                  <c:v>45076.765277777777</c:v>
                </c:pt>
                <c:pt idx="15256">
                  <c:v>45076.765277777777</c:v>
                </c:pt>
                <c:pt idx="15257">
                  <c:v>45076.765277777777</c:v>
                </c:pt>
                <c:pt idx="15258">
                  <c:v>45076.765972222223</c:v>
                </c:pt>
                <c:pt idx="15259">
                  <c:v>45076.765972222223</c:v>
                </c:pt>
                <c:pt idx="15260">
                  <c:v>45076.765972222223</c:v>
                </c:pt>
                <c:pt idx="15261">
                  <c:v>45076.765972222223</c:v>
                </c:pt>
                <c:pt idx="15262">
                  <c:v>45076.765972222223</c:v>
                </c:pt>
                <c:pt idx="15263">
                  <c:v>45076.765972222223</c:v>
                </c:pt>
                <c:pt idx="15264">
                  <c:v>45076.76666666667</c:v>
                </c:pt>
                <c:pt idx="15265">
                  <c:v>45076.76666666667</c:v>
                </c:pt>
                <c:pt idx="15266">
                  <c:v>45076.76666666667</c:v>
                </c:pt>
                <c:pt idx="15267">
                  <c:v>45076.76666666667</c:v>
                </c:pt>
                <c:pt idx="15268">
                  <c:v>45076.76666666667</c:v>
                </c:pt>
                <c:pt idx="15269">
                  <c:v>45076.76666666667</c:v>
                </c:pt>
                <c:pt idx="15270">
                  <c:v>45076.767361111109</c:v>
                </c:pt>
                <c:pt idx="15271">
                  <c:v>45076.767361111109</c:v>
                </c:pt>
                <c:pt idx="15272">
                  <c:v>45076.767361111109</c:v>
                </c:pt>
                <c:pt idx="15273">
                  <c:v>45076.767361111109</c:v>
                </c:pt>
                <c:pt idx="15274">
                  <c:v>45076.767361111109</c:v>
                </c:pt>
                <c:pt idx="15275">
                  <c:v>45076.767361111109</c:v>
                </c:pt>
                <c:pt idx="15276">
                  <c:v>45076.768055555556</c:v>
                </c:pt>
                <c:pt idx="15277">
                  <c:v>45076.768055555556</c:v>
                </c:pt>
                <c:pt idx="15278">
                  <c:v>45076.768055555556</c:v>
                </c:pt>
                <c:pt idx="15279">
                  <c:v>45076.768055555556</c:v>
                </c:pt>
                <c:pt idx="15280">
                  <c:v>45076.768055555556</c:v>
                </c:pt>
                <c:pt idx="15281">
                  <c:v>45076.768055555556</c:v>
                </c:pt>
                <c:pt idx="15282">
                  <c:v>45076.768750000003</c:v>
                </c:pt>
                <c:pt idx="15283">
                  <c:v>45076.768750000003</c:v>
                </c:pt>
                <c:pt idx="15284">
                  <c:v>45076.768750000003</c:v>
                </c:pt>
                <c:pt idx="15285">
                  <c:v>45076.768750000003</c:v>
                </c:pt>
                <c:pt idx="15286">
                  <c:v>45076.768750000003</c:v>
                </c:pt>
                <c:pt idx="15287">
                  <c:v>45076.768750000003</c:v>
                </c:pt>
                <c:pt idx="15288">
                  <c:v>45076.769444444442</c:v>
                </c:pt>
                <c:pt idx="15289">
                  <c:v>45076.769444444442</c:v>
                </c:pt>
                <c:pt idx="15290">
                  <c:v>45076.769444444442</c:v>
                </c:pt>
                <c:pt idx="15291">
                  <c:v>45076.769444444442</c:v>
                </c:pt>
                <c:pt idx="15292">
                  <c:v>45076.769444444442</c:v>
                </c:pt>
                <c:pt idx="15293">
                  <c:v>45076.769444444442</c:v>
                </c:pt>
                <c:pt idx="15294">
                  <c:v>45076.770138888889</c:v>
                </c:pt>
                <c:pt idx="15295">
                  <c:v>45076.770138888889</c:v>
                </c:pt>
                <c:pt idx="15296">
                  <c:v>45076.770138888889</c:v>
                </c:pt>
                <c:pt idx="15297">
                  <c:v>45076.770138888889</c:v>
                </c:pt>
                <c:pt idx="15298">
                  <c:v>45076.770138888889</c:v>
                </c:pt>
                <c:pt idx="15299">
                  <c:v>45076.770138888889</c:v>
                </c:pt>
                <c:pt idx="15300">
                  <c:v>45076.770833333336</c:v>
                </c:pt>
                <c:pt idx="15301">
                  <c:v>45076.770833333336</c:v>
                </c:pt>
                <c:pt idx="15302">
                  <c:v>45076.770833333336</c:v>
                </c:pt>
                <c:pt idx="15303">
                  <c:v>45076.770833333336</c:v>
                </c:pt>
                <c:pt idx="15304">
                  <c:v>45076.770833333336</c:v>
                </c:pt>
                <c:pt idx="15305">
                  <c:v>45076.770833333336</c:v>
                </c:pt>
                <c:pt idx="15306">
                  <c:v>45076.771527777775</c:v>
                </c:pt>
                <c:pt idx="15307">
                  <c:v>45076.771527777775</c:v>
                </c:pt>
                <c:pt idx="15308">
                  <c:v>45076.771527777775</c:v>
                </c:pt>
                <c:pt idx="15309">
                  <c:v>45076.771527777775</c:v>
                </c:pt>
                <c:pt idx="15310">
                  <c:v>45076.771527777775</c:v>
                </c:pt>
                <c:pt idx="15311">
                  <c:v>45076.771527777775</c:v>
                </c:pt>
                <c:pt idx="15312">
                  <c:v>45076.772222222222</c:v>
                </c:pt>
                <c:pt idx="15313">
                  <c:v>45076.772222222222</c:v>
                </c:pt>
                <c:pt idx="15314">
                  <c:v>45076.772222222222</c:v>
                </c:pt>
                <c:pt idx="15315">
                  <c:v>45076.772222222222</c:v>
                </c:pt>
                <c:pt idx="15316">
                  <c:v>45076.772222222222</c:v>
                </c:pt>
                <c:pt idx="15317">
                  <c:v>45076.772222222222</c:v>
                </c:pt>
                <c:pt idx="15318">
                  <c:v>45076.772916666669</c:v>
                </c:pt>
                <c:pt idx="15319">
                  <c:v>45076.772916666669</c:v>
                </c:pt>
                <c:pt idx="15320">
                  <c:v>45076.772916666669</c:v>
                </c:pt>
                <c:pt idx="15321">
                  <c:v>45076.772916666669</c:v>
                </c:pt>
                <c:pt idx="15322">
                  <c:v>45076.772916666669</c:v>
                </c:pt>
                <c:pt idx="15323">
                  <c:v>45076.772916666669</c:v>
                </c:pt>
                <c:pt idx="15324">
                  <c:v>45076.773611111108</c:v>
                </c:pt>
                <c:pt idx="15325">
                  <c:v>45076.773611111108</c:v>
                </c:pt>
                <c:pt idx="15326">
                  <c:v>45076.773611111108</c:v>
                </c:pt>
                <c:pt idx="15327">
                  <c:v>45076.773611111108</c:v>
                </c:pt>
                <c:pt idx="15328">
                  <c:v>45076.773611111108</c:v>
                </c:pt>
                <c:pt idx="15329">
                  <c:v>45076.773611111108</c:v>
                </c:pt>
                <c:pt idx="15330">
                  <c:v>45076.774305555555</c:v>
                </c:pt>
                <c:pt idx="15331">
                  <c:v>45076.774305555555</c:v>
                </c:pt>
                <c:pt idx="15332">
                  <c:v>45076.774305555555</c:v>
                </c:pt>
                <c:pt idx="15333">
                  <c:v>45076.774305555555</c:v>
                </c:pt>
                <c:pt idx="15334">
                  <c:v>45076.774305555555</c:v>
                </c:pt>
                <c:pt idx="15335">
                  <c:v>45076.774305555555</c:v>
                </c:pt>
                <c:pt idx="15336">
                  <c:v>45076.775000000001</c:v>
                </c:pt>
                <c:pt idx="15337">
                  <c:v>45076.775000000001</c:v>
                </c:pt>
                <c:pt idx="15338">
                  <c:v>45076.775000000001</c:v>
                </c:pt>
                <c:pt idx="15339">
                  <c:v>45076.775000000001</c:v>
                </c:pt>
                <c:pt idx="15340">
                  <c:v>45076.775000000001</c:v>
                </c:pt>
                <c:pt idx="15341">
                  <c:v>45076.775000000001</c:v>
                </c:pt>
                <c:pt idx="15342">
                  <c:v>45076.775694444441</c:v>
                </c:pt>
                <c:pt idx="15343">
                  <c:v>45076.775694444441</c:v>
                </c:pt>
                <c:pt idx="15344">
                  <c:v>45076.775694444441</c:v>
                </c:pt>
                <c:pt idx="15345">
                  <c:v>45076.775694444441</c:v>
                </c:pt>
                <c:pt idx="15346">
                  <c:v>45076.775694444441</c:v>
                </c:pt>
                <c:pt idx="15347">
                  <c:v>45076.775694444441</c:v>
                </c:pt>
                <c:pt idx="15348">
                  <c:v>45076.776388888888</c:v>
                </c:pt>
                <c:pt idx="15349">
                  <c:v>45076.776388888888</c:v>
                </c:pt>
                <c:pt idx="15350">
                  <c:v>45076.776388888888</c:v>
                </c:pt>
                <c:pt idx="15351">
                  <c:v>45076.776388888888</c:v>
                </c:pt>
                <c:pt idx="15352">
                  <c:v>45076.776388888888</c:v>
                </c:pt>
                <c:pt idx="15353">
                  <c:v>45076.776388888888</c:v>
                </c:pt>
                <c:pt idx="15354">
                  <c:v>45076.777083333334</c:v>
                </c:pt>
                <c:pt idx="15355">
                  <c:v>45076.777083333334</c:v>
                </c:pt>
                <c:pt idx="15356">
                  <c:v>45076.777083333334</c:v>
                </c:pt>
                <c:pt idx="15357">
                  <c:v>45076.777083333334</c:v>
                </c:pt>
                <c:pt idx="15358">
                  <c:v>45076.777083333334</c:v>
                </c:pt>
                <c:pt idx="15359">
                  <c:v>45076.777083333334</c:v>
                </c:pt>
                <c:pt idx="15360">
                  <c:v>45076.777777777781</c:v>
                </c:pt>
                <c:pt idx="15361">
                  <c:v>45076.777777777781</c:v>
                </c:pt>
                <c:pt idx="15362">
                  <c:v>45076.777777777781</c:v>
                </c:pt>
                <c:pt idx="15363">
                  <c:v>45076.777777777781</c:v>
                </c:pt>
                <c:pt idx="15364">
                  <c:v>45076.777777777781</c:v>
                </c:pt>
                <c:pt idx="15365">
                  <c:v>45076.777777777781</c:v>
                </c:pt>
                <c:pt idx="15366">
                  <c:v>45076.77847222222</c:v>
                </c:pt>
                <c:pt idx="15367">
                  <c:v>45076.77847222222</c:v>
                </c:pt>
                <c:pt idx="15368">
                  <c:v>45076.77847222222</c:v>
                </c:pt>
                <c:pt idx="15369">
                  <c:v>45076.77847222222</c:v>
                </c:pt>
                <c:pt idx="15370">
                  <c:v>45076.77847222222</c:v>
                </c:pt>
                <c:pt idx="15371">
                  <c:v>45076.77847222222</c:v>
                </c:pt>
                <c:pt idx="15372">
                  <c:v>45076.779166666667</c:v>
                </c:pt>
                <c:pt idx="15373">
                  <c:v>45076.779166666667</c:v>
                </c:pt>
                <c:pt idx="15374">
                  <c:v>45076.779166666667</c:v>
                </c:pt>
                <c:pt idx="15375">
                  <c:v>45076.779166666667</c:v>
                </c:pt>
                <c:pt idx="15376">
                  <c:v>45076.779166666667</c:v>
                </c:pt>
                <c:pt idx="15377">
                  <c:v>45076.779166666667</c:v>
                </c:pt>
                <c:pt idx="15378">
                  <c:v>45076.779861111114</c:v>
                </c:pt>
                <c:pt idx="15379">
                  <c:v>45076.779861111114</c:v>
                </c:pt>
                <c:pt idx="15380">
                  <c:v>45076.779861111114</c:v>
                </c:pt>
                <c:pt idx="15381">
                  <c:v>45076.779861111114</c:v>
                </c:pt>
                <c:pt idx="15382">
                  <c:v>45076.779861111114</c:v>
                </c:pt>
                <c:pt idx="15383">
                  <c:v>45076.779861111114</c:v>
                </c:pt>
                <c:pt idx="15384">
                  <c:v>45076.780555555553</c:v>
                </c:pt>
                <c:pt idx="15385">
                  <c:v>45076.780555555553</c:v>
                </c:pt>
                <c:pt idx="15386">
                  <c:v>45076.780555555553</c:v>
                </c:pt>
                <c:pt idx="15387">
                  <c:v>45076.780555555553</c:v>
                </c:pt>
                <c:pt idx="15388">
                  <c:v>45076.780555555553</c:v>
                </c:pt>
                <c:pt idx="15389">
                  <c:v>45076.780555555553</c:v>
                </c:pt>
                <c:pt idx="15390">
                  <c:v>45076.78125</c:v>
                </c:pt>
                <c:pt idx="15391">
                  <c:v>45076.78125</c:v>
                </c:pt>
                <c:pt idx="15392">
                  <c:v>45076.78125</c:v>
                </c:pt>
                <c:pt idx="15393">
                  <c:v>45076.78125</c:v>
                </c:pt>
                <c:pt idx="15394">
                  <c:v>45076.78125</c:v>
                </c:pt>
                <c:pt idx="15395">
                  <c:v>45076.78125</c:v>
                </c:pt>
                <c:pt idx="15396">
                  <c:v>45076.781944444447</c:v>
                </c:pt>
                <c:pt idx="15397">
                  <c:v>45076.781944444447</c:v>
                </c:pt>
                <c:pt idx="15398">
                  <c:v>45076.781944444447</c:v>
                </c:pt>
                <c:pt idx="15399">
                  <c:v>45076.781944444447</c:v>
                </c:pt>
                <c:pt idx="15400">
                  <c:v>45076.781944444447</c:v>
                </c:pt>
                <c:pt idx="15401">
                  <c:v>45076.781944444447</c:v>
                </c:pt>
                <c:pt idx="15402">
                  <c:v>45076.782638888886</c:v>
                </c:pt>
                <c:pt idx="15403">
                  <c:v>45076.782638888886</c:v>
                </c:pt>
                <c:pt idx="15404">
                  <c:v>45076.782638888886</c:v>
                </c:pt>
                <c:pt idx="15405">
                  <c:v>45076.782638888886</c:v>
                </c:pt>
                <c:pt idx="15406">
                  <c:v>45076.782638888886</c:v>
                </c:pt>
                <c:pt idx="15407">
                  <c:v>45076.782638888886</c:v>
                </c:pt>
                <c:pt idx="15408">
                  <c:v>45076.783333333333</c:v>
                </c:pt>
                <c:pt idx="15409">
                  <c:v>45076.783333333333</c:v>
                </c:pt>
                <c:pt idx="15410">
                  <c:v>45076.783333333333</c:v>
                </c:pt>
                <c:pt idx="15411">
                  <c:v>45076.783333333333</c:v>
                </c:pt>
                <c:pt idx="15412">
                  <c:v>45076.783333333333</c:v>
                </c:pt>
                <c:pt idx="15413">
                  <c:v>45076.783333333333</c:v>
                </c:pt>
                <c:pt idx="15414">
                  <c:v>45076.78402777778</c:v>
                </c:pt>
                <c:pt idx="15415">
                  <c:v>45076.78402777778</c:v>
                </c:pt>
                <c:pt idx="15416">
                  <c:v>45076.78402777778</c:v>
                </c:pt>
                <c:pt idx="15417">
                  <c:v>45076.78402777778</c:v>
                </c:pt>
                <c:pt idx="15418">
                  <c:v>45076.78402777778</c:v>
                </c:pt>
                <c:pt idx="15419">
                  <c:v>45076.78402777778</c:v>
                </c:pt>
                <c:pt idx="15420">
                  <c:v>45076.784722222219</c:v>
                </c:pt>
                <c:pt idx="15421">
                  <c:v>45076.784722222219</c:v>
                </c:pt>
                <c:pt idx="15422">
                  <c:v>45076.784722222219</c:v>
                </c:pt>
                <c:pt idx="15423">
                  <c:v>45076.784722222219</c:v>
                </c:pt>
                <c:pt idx="15424">
                  <c:v>45076.784722222219</c:v>
                </c:pt>
                <c:pt idx="15425">
                  <c:v>45076.784722222219</c:v>
                </c:pt>
                <c:pt idx="15426">
                  <c:v>45076.785416666666</c:v>
                </c:pt>
                <c:pt idx="15427">
                  <c:v>45076.785416666666</c:v>
                </c:pt>
                <c:pt idx="15428">
                  <c:v>45076.785416666666</c:v>
                </c:pt>
                <c:pt idx="15429">
                  <c:v>45076.785416666666</c:v>
                </c:pt>
                <c:pt idx="15430">
                  <c:v>45076.785416666666</c:v>
                </c:pt>
                <c:pt idx="15431">
                  <c:v>45076.785416666666</c:v>
                </c:pt>
                <c:pt idx="15432">
                  <c:v>45076.786111111112</c:v>
                </c:pt>
                <c:pt idx="15433">
                  <c:v>45076.786111111112</c:v>
                </c:pt>
                <c:pt idx="15434">
                  <c:v>45076.786111111112</c:v>
                </c:pt>
                <c:pt idx="15435">
                  <c:v>45076.786111111112</c:v>
                </c:pt>
                <c:pt idx="15436">
                  <c:v>45076.786111111112</c:v>
                </c:pt>
                <c:pt idx="15437">
                  <c:v>45076.786111111112</c:v>
                </c:pt>
                <c:pt idx="15438">
                  <c:v>45076.786805555559</c:v>
                </c:pt>
                <c:pt idx="15439">
                  <c:v>45076.786805555559</c:v>
                </c:pt>
                <c:pt idx="15440">
                  <c:v>45076.786805555559</c:v>
                </c:pt>
                <c:pt idx="15441">
                  <c:v>45076.786805555559</c:v>
                </c:pt>
                <c:pt idx="15442">
                  <c:v>45076.786805555559</c:v>
                </c:pt>
                <c:pt idx="15443">
                  <c:v>45076.786805555559</c:v>
                </c:pt>
                <c:pt idx="15444">
                  <c:v>45076.787499999999</c:v>
                </c:pt>
                <c:pt idx="15445">
                  <c:v>45076.787499999999</c:v>
                </c:pt>
                <c:pt idx="15446">
                  <c:v>45076.787499999999</c:v>
                </c:pt>
                <c:pt idx="15447">
                  <c:v>45076.787499999999</c:v>
                </c:pt>
                <c:pt idx="15448">
                  <c:v>45076.787499999999</c:v>
                </c:pt>
                <c:pt idx="15449">
                  <c:v>45076.787499999999</c:v>
                </c:pt>
                <c:pt idx="15450">
                  <c:v>45076.788194444445</c:v>
                </c:pt>
                <c:pt idx="15451">
                  <c:v>45076.788194444445</c:v>
                </c:pt>
                <c:pt idx="15452">
                  <c:v>45076.788194444445</c:v>
                </c:pt>
                <c:pt idx="15453">
                  <c:v>45076.788194444445</c:v>
                </c:pt>
                <c:pt idx="15454">
                  <c:v>45076.788194444445</c:v>
                </c:pt>
                <c:pt idx="15455">
                  <c:v>45076.788194444445</c:v>
                </c:pt>
                <c:pt idx="15456">
                  <c:v>45076.788888888892</c:v>
                </c:pt>
                <c:pt idx="15457">
                  <c:v>45076.788888888892</c:v>
                </c:pt>
                <c:pt idx="15458">
                  <c:v>45076.788888888892</c:v>
                </c:pt>
                <c:pt idx="15459">
                  <c:v>45076.788888888892</c:v>
                </c:pt>
                <c:pt idx="15460">
                  <c:v>45076.788888888892</c:v>
                </c:pt>
                <c:pt idx="15461">
                  <c:v>45076.788888888892</c:v>
                </c:pt>
                <c:pt idx="15462">
                  <c:v>45076.789583333331</c:v>
                </c:pt>
                <c:pt idx="15463">
                  <c:v>45076.789583333331</c:v>
                </c:pt>
                <c:pt idx="15464">
                  <c:v>45076.789583333331</c:v>
                </c:pt>
                <c:pt idx="15465">
                  <c:v>45076.789583333331</c:v>
                </c:pt>
                <c:pt idx="15466">
                  <c:v>45076.789583333331</c:v>
                </c:pt>
                <c:pt idx="15467">
                  <c:v>45076.789583333331</c:v>
                </c:pt>
                <c:pt idx="15468">
                  <c:v>45076.790277777778</c:v>
                </c:pt>
                <c:pt idx="15469">
                  <c:v>45076.790277777778</c:v>
                </c:pt>
                <c:pt idx="15470">
                  <c:v>45076.790277777778</c:v>
                </c:pt>
                <c:pt idx="15471">
                  <c:v>45076.790277777778</c:v>
                </c:pt>
                <c:pt idx="15472">
                  <c:v>45076.790277777778</c:v>
                </c:pt>
                <c:pt idx="15473">
                  <c:v>45076.790277777778</c:v>
                </c:pt>
                <c:pt idx="15474">
                  <c:v>45076.790972222225</c:v>
                </c:pt>
                <c:pt idx="15475">
                  <c:v>45076.790972222225</c:v>
                </c:pt>
                <c:pt idx="15476">
                  <c:v>45076.790972222225</c:v>
                </c:pt>
                <c:pt idx="15477">
                  <c:v>45076.790972222225</c:v>
                </c:pt>
                <c:pt idx="15478">
                  <c:v>45076.790972222225</c:v>
                </c:pt>
                <c:pt idx="15479">
                  <c:v>45076.790972222225</c:v>
                </c:pt>
                <c:pt idx="15480">
                  <c:v>45076.791666666664</c:v>
                </c:pt>
                <c:pt idx="15481">
                  <c:v>45076.791666666664</c:v>
                </c:pt>
                <c:pt idx="15482">
                  <c:v>45076.791666666664</c:v>
                </c:pt>
                <c:pt idx="15483">
                  <c:v>45076.791666666664</c:v>
                </c:pt>
                <c:pt idx="15484">
                  <c:v>45076.791666666664</c:v>
                </c:pt>
                <c:pt idx="15485">
                  <c:v>45076.791666666664</c:v>
                </c:pt>
                <c:pt idx="15486">
                  <c:v>45076.792361111111</c:v>
                </c:pt>
                <c:pt idx="15487">
                  <c:v>45076.792361111111</c:v>
                </c:pt>
                <c:pt idx="15488">
                  <c:v>45076.792361111111</c:v>
                </c:pt>
                <c:pt idx="15489">
                  <c:v>45076.792361111111</c:v>
                </c:pt>
                <c:pt idx="15490">
                  <c:v>45076.792361111111</c:v>
                </c:pt>
                <c:pt idx="15491">
                  <c:v>45076.792361111111</c:v>
                </c:pt>
                <c:pt idx="15492">
                  <c:v>45076.793055555558</c:v>
                </c:pt>
                <c:pt idx="15493">
                  <c:v>45076.793055555558</c:v>
                </c:pt>
                <c:pt idx="15494">
                  <c:v>45076.793055555558</c:v>
                </c:pt>
                <c:pt idx="15495">
                  <c:v>45076.793055555558</c:v>
                </c:pt>
                <c:pt idx="15496">
                  <c:v>45076.793055555558</c:v>
                </c:pt>
                <c:pt idx="15497">
                  <c:v>45076.793055555558</c:v>
                </c:pt>
                <c:pt idx="15498">
                  <c:v>45076.793749999997</c:v>
                </c:pt>
                <c:pt idx="15499">
                  <c:v>45076.793749999997</c:v>
                </c:pt>
                <c:pt idx="15500">
                  <c:v>45076.793749999997</c:v>
                </c:pt>
                <c:pt idx="15501">
                  <c:v>45076.793749999997</c:v>
                </c:pt>
                <c:pt idx="15502">
                  <c:v>45076.793749999997</c:v>
                </c:pt>
                <c:pt idx="15503">
                  <c:v>45076.793749999997</c:v>
                </c:pt>
                <c:pt idx="15504">
                  <c:v>45076.794444444444</c:v>
                </c:pt>
                <c:pt idx="15505">
                  <c:v>45076.794444444444</c:v>
                </c:pt>
                <c:pt idx="15506">
                  <c:v>45076.794444444444</c:v>
                </c:pt>
                <c:pt idx="15507">
                  <c:v>45076.794444444444</c:v>
                </c:pt>
                <c:pt idx="15508">
                  <c:v>45076.794444444444</c:v>
                </c:pt>
                <c:pt idx="15509">
                  <c:v>45076.794444444444</c:v>
                </c:pt>
                <c:pt idx="15510">
                  <c:v>45076.795138888891</c:v>
                </c:pt>
                <c:pt idx="15511">
                  <c:v>45076.795138888891</c:v>
                </c:pt>
                <c:pt idx="15512">
                  <c:v>45076.795138888891</c:v>
                </c:pt>
                <c:pt idx="15513">
                  <c:v>45076.795138888891</c:v>
                </c:pt>
                <c:pt idx="15514">
                  <c:v>45076.795138888891</c:v>
                </c:pt>
                <c:pt idx="15515">
                  <c:v>45076.795138888891</c:v>
                </c:pt>
                <c:pt idx="15516">
                  <c:v>45076.79583333333</c:v>
                </c:pt>
                <c:pt idx="15517">
                  <c:v>45076.79583333333</c:v>
                </c:pt>
                <c:pt idx="15518">
                  <c:v>45076.79583333333</c:v>
                </c:pt>
                <c:pt idx="15519">
                  <c:v>45076.79583333333</c:v>
                </c:pt>
                <c:pt idx="15520">
                  <c:v>45076.79583333333</c:v>
                </c:pt>
                <c:pt idx="15521">
                  <c:v>45076.79583333333</c:v>
                </c:pt>
                <c:pt idx="15522">
                  <c:v>45076.796527777777</c:v>
                </c:pt>
                <c:pt idx="15523">
                  <c:v>45076.796527777777</c:v>
                </c:pt>
                <c:pt idx="15524">
                  <c:v>45076.796527777777</c:v>
                </c:pt>
                <c:pt idx="15525">
                  <c:v>45076.796527777777</c:v>
                </c:pt>
                <c:pt idx="15526">
                  <c:v>45076.796527777777</c:v>
                </c:pt>
                <c:pt idx="15527">
                  <c:v>45076.796527777777</c:v>
                </c:pt>
                <c:pt idx="15528">
                  <c:v>45076.797222222223</c:v>
                </c:pt>
                <c:pt idx="15529">
                  <c:v>45076.797222222223</c:v>
                </c:pt>
                <c:pt idx="15530">
                  <c:v>45076.797222222223</c:v>
                </c:pt>
                <c:pt idx="15531">
                  <c:v>45076.797222222223</c:v>
                </c:pt>
                <c:pt idx="15532">
                  <c:v>45076.797222222223</c:v>
                </c:pt>
                <c:pt idx="15533">
                  <c:v>45076.797222222223</c:v>
                </c:pt>
                <c:pt idx="15534">
                  <c:v>45076.79791666667</c:v>
                </c:pt>
                <c:pt idx="15535">
                  <c:v>45076.79791666667</c:v>
                </c:pt>
                <c:pt idx="15536">
                  <c:v>45076.79791666667</c:v>
                </c:pt>
                <c:pt idx="15537">
                  <c:v>45076.79791666667</c:v>
                </c:pt>
                <c:pt idx="15538">
                  <c:v>45076.79791666667</c:v>
                </c:pt>
                <c:pt idx="15539">
                  <c:v>45076.79791666667</c:v>
                </c:pt>
                <c:pt idx="15540">
                  <c:v>45076.798611111109</c:v>
                </c:pt>
                <c:pt idx="15541">
                  <c:v>45076.798611111109</c:v>
                </c:pt>
                <c:pt idx="15542">
                  <c:v>45076.798611111109</c:v>
                </c:pt>
                <c:pt idx="15543">
                  <c:v>45076.798611111109</c:v>
                </c:pt>
                <c:pt idx="15544">
                  <c:v>45076.798611111109</c:v>
                </c:pt>
                <c:pt idx="15545">
                  <c:v>45076.798611111109</c:v>
                </c:pt>
                <c:pt idx="15546">
                  <c:v>45076.799305555556</c:v>
                </c:pt>
                <c:pt idx="15547">
                  <c:v>45076.799305555556</c:v>
                </c:pt>
                <c:pt idx="15548">
                  <c:v>45076.799305555556</c:v>
                </c:pt>
                <c:pt idx="15549">
                  <c:v>45076.799305555556</c:v>
                </c:pt>
                <c:pt idx="15550">
                  <c:v>45076.799305555556</c:v>
                </c:pt>
                <c:pt idx="15551">
                  <c:v>45076.799305555556</c:v>
                </c:pt>
                <c:pt idx="15552">
                  <c:v>45076.800000000003</c:v>
                </c:pt>
                <c:pt idx="15553">
                  <c:v>45076.800000000003</c:v>
                </c:pt>
                <c:pt idx="15554">
                  <c:v>45076.800000000003</c:v>
                </c:pt>
                <c:pt idx="15555">
                  <c:v>45076.800000000003</c:v>
                </c:pt>
                <c:pt idx="15556">
                  <c:v>45076.800000000003</c:v>
                </c:pt>
                <c:pt idx="15557">
                  <c:v>45076.800000000003</c:v>
                </c:pt>
                <c:pt idx="15558">
                  <c:v>45076.800694444442</c:v>
                </c:pt>
                <c:pt idx="15559">
                  <c:v>45076.800694444442</c:v>
                </c:pt>
                <c:pt idx="15560">
                  <c:v>45076.800694444442</c:v>
                </c:pt>
                <c:pt idx="15561">
                  <c:v>45076.800694444442</c:v>
                </c:pt>
                <c:pt idx="15562">
                  <c:v>45076.800694444442</c:v>
                </c:pt>
                <c:pt idx="15563">
                  <c:v>45076.800694444442</c:v>
                </c:pt>
                <c:pt idx="15564">
                  <c:v>45076.801388888889</c:v>
                </c:pt>
                <c:pt idx="15565">
                  <c:v>45076.801388888889</c:v>
                </c:pt>
                <c:pt idx="15566">
                  <c:v>45076.801388888889</c:v>
                </c:pt>
                <c:pt idx="15567">
                  <c:v>45076.801388888889</c:v>
                </c:pt>
                <c:pt idx="15568">
                  <c:v>45076.801388888889</c:v>
                </c:pt>
                <c:pt idx="15569">
                  <c:v>45076.801388888889</c:v>
                </c:pt>
                <c:pt idx="15570">
                  <c:v>45076.802083333336</c:v>
                </c:pt>
                <c:pt idx="15571">
                  <c:v>45076.802083333336</c:v>
                </c:pt>
                <c:pt idx="15572">
                  <c:v>45076.802083333336</c:v>
                </c:pt>
                <c:pt idx="15573">
                  <c:v>45076.802083333336</c:v>
                </c:pt>
                <c:pt idx="15574">
                  <c:v>45076.802083333336</c:v>
                </c:pt>
                <c:pt idx="15575">
                  <c:v>45076.802083333336</c:v>
                </c:pt>
                <c:pt idx="15576">
                  <c:v>45076.802777777775</c:v>
                </c:pt>
                <c:pt idx="15577">
                  <c:v>45076.802777777775</c:v>
                </c:pt>
                <c:pt idx="15578">
                  <c:v>45076.802777777775</c:v>
                </c:pt>
                <c:pt idx="15579">
                  <c:v>45076.802777777775</c:v>
                </c:pt>
                <c:pt idx="15580">
                  <c:v>45076.802777777775</c:v>
                </c:pt>
                <c:pt idx="15581">
                  <c:v>45076.802777777775</c:v>
                </c:pt>
                <c:pt idx="15582">
                  <c:v>45076.803472222222</c:v>
                </c:pt>
                <c:pt idx="15583">
                  <c:v>45076.803472222222</c:v>
                </c:pt>
                <c:pt idx="15584">
                  <c:v>45076.803472222222</c:v>
                </c:pt>
                <c:pt idx="15585">
                  <c:v>45076.803472222222</c:v>
                </c:pt>
                <c:pt idx="15586">
                  <c:v>45076.803472222222</c:v>
                </c:pt>
                <c:pt idx="15587">
                  <c:v>45076.803472222222</c:v>
                </c:pt>
                <c:pt idx="15588">
                  <c:v>45076.804166666669</c:v>
                </c:pt>
                <c:pt idx="15589">
                  <c:v>45076.804166666669</c:v>
                </c:pt>
                <c:pt idx="15590">
                  <c:v>45076.804166666669</c:v>
                </c:pt>
                <c:pt idx="15591">
                  <c:v>45076.804166666669</c:v>
                </c:pt>
                <c:pt idx="15592">
                  <c:v>45076.804166666669</c:v>
                </c:pt>
                <c:pt idx="15593">
                  <c:v>45076.804166666669</c:v>
                </c:pt>
                <c:pt idx="15594">
                  <c:v>45076.804861111108</c:v>
                </c:pt>
                <c:pt idx="15595">
                  <c:v>45076.804861111108</c:v>
                </c:pt>
                <c:pt idx="15596">
                  <c:v>45076.804861111108</c:v>
                </c:pt>
                <c:pt idx="15597">
                  <c:v>45076.804861111108</c:v>
                </c:pt>
                <c:pt idx="15598">
                  <c:v>45076.804861111108</c:v>
                </c:pt>
                <c:pt idx="15599">
                  <c:v>45076.804861111108</c:v>
                </c:pt>
                <c:pt idx="15600">
                  <c:v>45076.805555555555</c:v>
                </c:pt>
                <c:pt idx="15601">
                  <c:v>45076.805555555555</c:v>
                </c:pt>
                <c:pt idx="15602">
                  <c:v>45076.805555555555</c:v>
                </c:pt>
                <c:pt idx="15603">
                  <c:v>45076.805555555555</c:v>
                </c:pt>
                <c:pt idx="15604">
                  <c:v>45076.805555555555</c:v>
                </c:pt>
                <c:pt idx="15605">
                  <c:v>45076.805555555555</c:v>
                </c:pt>
                <c:pt idx="15606">
                  <c:v>45076.806250000001</c:v>
                </c:pt>
                <c:pt idx="15607">
                  <c:v>45076.806250000001</c:v>
                </c:pt>
                <c:pt idx="15608">
                  <c:v>45076.806250000001</c:v>
                </c:pt>
                <c:pt idx="15609">
                  <c:v>45076.806250000001</c:v>
                </c:pt>
                <c:pt idx="15610">
                  <c:v>45076.806250000001</c:v>
                </c:pt>
                <c:pt idx="15611">
                  <c:v>45076.806250000001</c:v>
                </c:pt>
                <c:pt idx="15612">
                  <c:v>45076.806944444441</c:v>
                </c:pt>
                <c:pt idx="15613">
                  <c:v>45076.806944444441</c:v>
                </c:pt>
                <c:pt idx="15614">
                  <c:v>45076.806944444441</c:v>
                </c:pt>
                <c:pt idx="15615">
                  <c:v>45076.806944444441</c:v>
                </c:pt>
                <c:pt idx="15616">
                  <c:v>45076.806944444441</c:v>
                </c:pt>
                <c:pt idx="15617">
                  <c:v>45076.806944444441</c:v>
                </c:pt>
                <c:pt idx="15618">
                  <c:v>45076.807638888888</c:v>
                </c:pt>
                <c:pt idx="15619">
                  <c:v>45076.807638888888</c:v>
                </c:pt>
                <c:pt idx="15620">
                  <c:v>45076.807638888888</c:v>
                </c:pt>
                <c:pt idx="15621">
                  <c:v>45076.807638888888</c:v>
                </c:pt>
                <c:pt idx="15622">
                  <c:v>45076.807638888888</c:v>
                </c:pt>
                <c:pt idx="15623">
                  <c:v>45076.807638888888</c:v>
                </c:pt>
                <c:pt idx="15624">
                  <c:v>45076.808333333334</c:v>
                </c:pt>
                <c:pt idx="15625">
                  <c:v>45076.808333333334</c:v>
                </c:pt>
                <c:pt idx="15626">
                  <c:v>45076.808333333334</c:v>
                </c:pt>
                <c:pt idx="15627">
                  <c:v>45076.808333333334</c:v>
                </c:pt>
                <c:pt idx="15628">
                  <c:v>45076.808333333334</c:v>
                </c:pt>
                <c:pt idx="15629">
                  <c:v>45076.808333333334</c:v>
                </c:pt>
                <c:pt idx="15630">
                  <c:v>45076.809027777781</c:v>
                </c:pt>
                <c:pt idx="15631">
                  <c:v>45076.809027777781</c:v>
                </c:pt>
                <c:pt idx="15632">
                  <c:v>45076.809027777781</c:v>
                </c:pt>
                <c:pt idx="15633">
                  <c:v>45076.809027777781</c:v>
                </c:pt>
                <c:pt idx="15634">
                  <c:v>45076.809027777781</c:v>
                </c:pt>
                <c:pt idx="15635">
                  <c:v>45076.809027777781</c:v>
                </c:pt>
                <c:pt idx="15636">
                  <c:v>45076.80972222222</c:v>
                </c:pt>
                <c:pt idx="15637">
                  <c:v>45076.80972222222</c:v>
                </c:pt>
                <c:pt idx="15638">
                  <c:v>45076.80972222222</c:v>
                </c:pt>
                <c:pt idx="15639">
                  <c:v>45076.80972222222</c:v>
                </c:pt>
                <c:pt idx="15640">
                  <c:v>45076.80972222222</c:v>
                </c:pt>
                <c:pt idx="15641">
                  <c:v>45076.80972222222</c:v>
                </c:pt>
                <c:pt idx="15642">
                  <c:v>45076.810416666667</c:v>
                </c:pt>
                <c:pt idx="15643">
                  <c:v>45076.810416666667</c:v>
                </c:pt>
                <c:pt idx="15644">
                  <c:v>45076.810416666667</c:v>
                </c:pt>
                <c:pt idx="15645">
                  <c:v>45076.810416666667</c:v>
                </c:pt>
                <c:pt idx="15646">
                  <c:v>45076.810416666667</c:v>
                </c:pt>
                <c:pt idx="15647">
                  <c:v>45076.810416666667</c:v>
                </c:pt>
                <c:pt idx="15648">
                  <c:v>45076.811111111114</c:v>
                </c:pt>
                <c:pt idx="15649">
                  <c:v>45076.811111111114</c:v>
                </c:pt>
                <c:pt idx="15650">
                  <c:v>45076.811111111114</c:v>
                </c:pt>
                <c:pt idx="15651">
                  <c:v>45076.811111111114</c:v>
                </c:pt>
                <c:pt idx="15652">
                  <c:v>45076.811111111114</c:v>
                </c:pt>
                <c:pt idx="15653">
                  <c:v>45076.811111111114</c:v>
                </c:pt>
                <c:pt idx="15654">
                  <c:v>45076.811805555553</c:v>
                </c:pt>
                <c:pt idx="15655">
                  <c:v>45076.811805555553</c:v>
                </c:pt>
                <c:pt idx="15656">
                  <c:v>45076.811805555553</c:v>
                </c:pt>
                <c:pt idx="15657">
                  <c:v>45076.811805555553</c:v>
                </c:pt>
                <c:pt idx="15658">
                  <c:v>45076.811805555553</c:v>
                </c:pt>
                <c:pt idx="15659">
                  <c:v>45076.811805555553</c:v>
                </c:pt>
                <c:pt idx="15660">
                  <c:v>45076.8125</c:v>
                </c:pt>
                <c:pt idx="15661">
                  <c:v>45076.8125</c:v>
                </c:pt>
                <c:pt idx="15662">
                  <c:v>45076.8125</c:v>
                </c:pt>
                <c:pt idx="15663">
                  <c:v>45076.8125</c:v>
                </c:pt>
                <c:pt idx="15664">
                  <c:v>45076.8125</c:v>
                </c:pt>
                <c:pt idx="15665">
                  <c:v>45076.8125</c:v>
                </c:pt>
                <c:pt idx="15666">
                  <c:v>45076.813194444447</c:v>
                </c:pt>
                <c:pt idx="15667">
                  <c:v>45076.813194444447</c:v>
                </c:pt>
                <c:pt idx="15668">
                  <c:v>45076.813194444447</c:v>
                </c:pt>
                <c:pt idx="15669">
                  <c:v>45076.813194444447</c:v>
                </c:pt>
                <c:pt idx="15670">
                  <c:v>45076.813194444447</c:v>
                </c:pt>
                <c:pt idx="15671">
                  <c:v>45076.813194444447</c:v>
                </c:pt>
                <c:pt idx="15672">
                  <c:v>45076.813888888886</c:v>
                </c:pt>
                <c:pt idx="15673">
                  <c:v>45076.813888888886</c:v>
                </c:pt>
                <c:pt idx="15674">
                  <c:v>45076.813888888886</c:v>
                </c:pt>
                <c:pt idx="15675">
                  <c:v>45076.813888888886</c:v>
                </c:pt>
                <c:pt idx="15676">
                  <c:v>45076.813888888886</c:v>
                </c:pt>
                <c:pt idx="15677">
                  <c:v>45076.813888888886</c:v>
                </c:pt>
                <c:pt idx="15678">
                  <c:v>45076.814583333333</c:v>
                </c:pt>
                <c:pt idx="15679">
                  <c:v>45076.814583333333</c:v>
                </c:pt>
                <c:pt idx="15680">
                  <c:v>45076.814583333333</c:v>
                </c:pt>
                <c:pt idx="15681">
                  <c:v>45076.814583333333</c:v>
                </c:pt>
                <c:pt idx="15682">
                  <c:v>45076.814583333333</c:v>
                </c:pt>
                <c:pt idx="15683">
                  <c:v>45076.814583333333</c:v>
                </c:pt>
                <c:pt idx="15684">
                  <c:v>45076.81527777778</c:v>
                </c:pt>
                <c:pt idx="15685">
                  <c:v>45076.81527777778</c:v>
                </c:pt>
                <c:pt idx="15686">
                  <c:v>45076.81527777778</c:v>
                </c:pt>
                <c:pt idx="15687">
                  <c:v>45076.81527777778</c:v>
                </c:pt>
                <c:pt idx="15688">
                  <c:v>45076.81527777778</c:v>
                </c:pt>
                <c:pt idx="15689">
                  <c:v>45076.81527777778</c:v>
                </c:pt>
                <c:pt idx="15690">
                  <c:v>45076.815972222219</c:v>
                </c:pt>
                <c:pt idx="15691">
                  <c:v>45076.815972222219</c:v>
                </c:pt>
                <c:pt idx="15692">
                  <c:v>45076.815972222219</c:v>
                </c:pt>
                <c:pt idx="15693">
                  <c:v>45076.815972222219</c:v>
                </c:pt>
                <c:pt idx="15694">
                  <c:v>45076.815972222219</c:v>
                </c:pt>
                <c:pt idx="15695">
                  <c:v>45076.815972222219</c:v>
                </c:pt>
                <c:pt idx="15696">
                  <c:v>45076.816666666666</c:v>
                </c:pt>
                <c:pt idx="15697">
                  <c:v>45076.816666666666</c:v>
                </c:pt>
                <c:pt idx="15698">
                  <c:v>45076.816666666666</c:v>
                </c:pt>
                <c:pt idx="15699">
                  <c:v>45076.816666666666</c:v>
                </c:pt>
                <c:pt idx="15700">
                  <c:v>45076.816666666666</c:v>
                </c:pt>
                <c:pt idx="15701">
                  <c:v>45076.816666666666</c:v>
                </c:pt>
                <c:pt idx="15702">
                  <c:v>45076.817361111112</c:v>
                </c:pt>
                <c:pt idx="15703">
                  <c:v>45076.817361111112</c:v>
                </c:pt>
                <c:pt idx="15704">
                  <c:v>45076.817361111112</c:v>
                </c:pt>
                <c:pt idx="15705">
                  <c:v>45076.817361111112</c:v>
                </c:pt>
                <c:pt idx="15706">
                  <c:v>45076.817361111112</c:v>
                </c:pt>
                <c:pt idx="15707">
                  <c:v>45076.817361111112</c:v>
                </c:pt>
                <c:pt idx="15708">
                  <c:v>45076.818055555559</c:v>
                </c:pt>
                <c:pt idx="15709">
                  <c:v>45076.818055555559</c:v>
                </c:pt>
                <c:pt idx="15710">
                  <c:v>45076.818055555559</c:v>
                </c:pt>
                <c:pt idx="15711">
                  <c:v>45076.818055555559</c:v>
                </c:pt>
                <c:pt idx="15712">
                  <c:v>45076.818055555559</c:v>
                </c:pt>
                <c:pt idx="15713">
                  <c:v>45076.818055555559</c:v>
                </c:pt>
                <c:pt idx="15714">
                  <c:v>45076.818749999999</c:v>
                </c:pt>
                <c:pt idx="15715">
                  <c:v>45076.818749999999</c:v>
                </c:pt>
                <c:pt idx="15716">
                  <c:v>45076.818749999999</c:v>
                </c:pt>
                <c:pt idx="15717">
                  <c:v>45076.818749999999</c:v>
                </c:pt>
                <c:pt idx="15718">
                  <c:v>45076.818749999999</c:v>
                </c:pt>
                <c:pt idx="15719">
                  <c:v>45076.818749999999</c:v>
                </c:pt>
                <c:pt idx="15720">
                  <c:v>45076.819444444445</c:v>
                </c:pt>
                <c:pt idx="15721">
                  <c:v>45076.819444444445</c:v>
                </c:pt>
                <c:pt idx="15722">
                  <c:v>45076.819444444445</c:v>
                </c:pt>
                <c:pt idx="15723">
                  <c:v>45076.819444444445</c:v>
                </c:pt>
                <c:pt idx="15724">
                  <c:v>45076.819444444445</c:v>
                </c:pt>
                <c:pt idx="15725">
                  <c:v>45076.819444444445</c:v>
                </c:pt>
                <c:pt idx="15726">
                  <c:v>45076.820138888892</c:v>
                </c:pt>
                <c:pt idx="15727">
                  <c:v>45076.820138888892</c:v>
                </c:pt>
                <c:pt idx="15728">
                  <c:v>45076.820138888892</c:v>
                </c:pt>
                <c:pt idx="15729">
                  <c:v>45076.820138888892</c:v>
                </c:pt>
                <c:pt idx="15730">
                  <c:v>45076.820138888892</c:v>
                </c:pt>
                <c:pt idx="15731">
                  <c:v>45076.820138888892</c:v>
                </c:pt>
                <c:pt idx="15732">
                  <c:v>45076.820833333331</c:v>
                </c:pt>
                <c:pt idx="15733">
                  <c:v>45076.820833333331</c:v>
                </c:pt>
                <c:pt idx="15734">
                  <c:v>45076.820833333331</c:v>
                </c:pt>
                <c:pt idx="15735">
                  <c:v>45076.820833333331</c:v>
                </c:pt>
                <c:pt idx="15736">
                  <c:v>45076.820833333331</c:v>
                </c:pt>
                <c:pt idx="15737">
                  <c:v>45076.820833333331</c:v>
                </c:pt>
                <c:pt idx="15738">
                  <c:v>45076.821527777778</c:v>
                </c:pt>
                <c:pt idx="15739">
                  <c:v>45076.821527777778</c:v>
                </c:pt>
                <c:pt idx="15740">
                  <c:v>45076.821527777778</c:v>
                </c:pt>
                <c:pt idx="15741">
                  <c:v>45076.821527777778</c:v>
                </c:pt>
                <c:pt idx="15742">
                  <c:v>45076.821527777778</c:v>
                </c:pt>
                <c:pt idx="15743">
                  <c:v>45076.821527777778</c:v>
                </c:pt>
                <c:pt idx="15744">
                  <c:v>45076.822222222225</c:v>
                </c:pt>
                <c:pt idx="15745">
                  <c:v>45076.822222222225</c:v>
                </c:pt>
                <c:pt idx="15746">
                  <c:v>45076.822222222225</c:v>
                </c:pt>
                <c:pt idx="15747">
                  <c:v>45076.822222222225</c:v>
                </c:pt>
                <c:pt idx="15748">
                  <c:v>45076.822222222225</c:v>
                </c:pt>
                <c:pt idx="15749">
                  <c:v>45076.822222222225</c:v>
                </c:pt>
                <c:pt idx="15750">
                  <c:v>45076.822916666664</c:v>
                </c:pt>
                <c:pt idx="15751">
                  <c:v>45076.822916666664</c:v>
                </c:pt>
                <c:pt idx="15752">
                  <c:v>45076.822916666664</c:v>
                </c:pt>
                <c:pt idx="15753">
                  <c:v>45076.822916666664</c:v>
                </c:pt>
                <c:pt idx="15754">
                  <c:v>45076.822916666664</c:v>
                </c:pt>
                <c:pt idx="15755">
                  <c:v>45076.822916666664</c:v>
                </c:pt>
                <c:pt idx="15756">
                  <c:v>45076.823611111111</c:v>
                </c:pt>
                <c:pt idx="15757">
                  <c:v>45076.823611111111</c:v>
                </c:pt>
                <c:pt idx="15758">
                  <c:v>45076.823611111111</c:v>
                </c:pt>
                <c:pt idx="15759">
                  <c:v>45076.823611111111</c:v>
                </c:pt>
                <c:pt idx="15760">
                  <c:v>45076.823611111111</c:v>
                </c:pt>
                <c:pt idx="15761">
                  <c:v>45076.823611111111</c:v>
                </c:pt>
                <c:pt idx="15762">
                  <c:v>45076.824305555558</c:v>
                </c:pt>
                <c:pt idx="15763">
                  <c:v>45076.824305555558</c:v>
                </c:pt>
                <c:pt idx="15764">
                  <c:v>45076.824305555558</c:v>
                </c:pt>
                <c:pt idx="15765">
                  <c:v>45076.824305555558</c:v>
                </c:pt>
                <c:pt idx="15766">
                  <c:v>45076.824305555558</c:v>
                </c:pt>
                <c:pt idx="15767">
                  <c:v>45076.824305555558</c:v>
                </c:pt>
                <c:pt idx="15768">
                  <c:v>45076.824999999997</c:v>
                </c:pt>
                <c:pt idx="15769">
                  <c:v>45076.824999999997</c:v>
                </c:pt>
                <c:pt idx="15770">
                  <c:v>45076.824999999997</c:v>
                </c:pt>
                <c:pt idx="15771">
                  <c:v>45076.824999999997</c:v>
                </c:pt>
                <c:pt idx="15772">
                  <c:v>45076.824999999997</c:v>
                </c:pt>
                <c:pt idx="15773">
                  <c:v>45076.824999999997</c:v>
                </c:pt>
                <c:pt idx="15774">
                  <c:v>45076.825694444444</c:v>
                </c:pt>
                <c:pt idx="15775">
                  <c:v>45076.825694444444</c:v>
                </c:pt>
                <c:pt idx="15776">
                  <c:v>45076.825694444444</c:v>
                </c:pt>
                <c:pt idx="15777">
                  <c:v>45076.825694444444</c:v>
                </c:pt>
                <c:pt idx="15778">
                  <c:v>45076.825694444444</c:v>
                </c:pt>
                <c:pt idx="15779">
                  <c:v>45076.825694444444</c:v>
                </c:pt>
                <c:pt idx="15780">
                  <c:v>45076.826388888891</c:v>
                </c:pt>
                <c:pt idx="15781">
                  <c:v>45076.826388888891</c:v>
                </c:pt>
                <c:pt idx="15782">
                  <c:v>45076.826388888891</c:v>
                </c:pt>
                <c:pt idx="15783">
                  <c:v>45076.826388888891</c:v>
                </c:pt>
                <c:pt idx="15784">
                  <c:v>45076.826388888891</c:v>
                </c:pt>
                <c:pt idx="15785">
                  <c:v>45076.826388888891</c:v>
                </c:pt>
                <c:pt idx="15786">
                  <c:v>45076.82708333333</c:v>
                </c:pt>
                <c:pt idx="15787">
                  <c:v>45076.82708333333</c:v>
                </c:pt>
                <c:pt idx="15788">
                  <c:v>45076.82708333333</c:v>
                </c:pt>
                <c:pt idx="15789">
                  <c:v>45076.82708333333</c:v>
                </c:pt>
                <c:pt idx="15790">
                  <c:v>45076.82708333333</c:v>
                </c:pt>
                <c:pt idx="15791">
                  <c:v>45076.82708333333</c:v>
                </c:pt>
                <c:pt idx="15792">
                  <c:v>45076.827777777777</c:v>
                </c:pt>
                <c:pt idx="15793">
                  <c:v>45076.827777777777</c:v>
                </c:pt>
                <c:pt idx="15794">
                  <c:v>45076.827777777777</c:v>
                </c:pt>
                <c:pt idx="15795">
                  <c:v>45076.827777777777</c:v>
                </c:pt>
                <c:pt idx="15796">
                  <c:v>45076.827777777777</c:v>
                </c:pt>
                <c:pt idx="15797">
                  <c:v>45076.827777777777</c:v>
                </c:pt>
                <c:pt idx="15798">
                  <c:v>45076.828472222223</c:v>
                </c:pt>
                <c:pt idx="15799">
                  <c:v>45076.828472222223</c:v>
                </c:pt>
                <c:pt idx="15800">
                  <c:v>45076.828472222223</c:v>
                </c:pt>
                <c:pt idx="15801">
                  <c:v>45076.828472222223</c:v>
                </c:pt>
                <c:pt idx="15802">
                  <c:v>45076.828472222223</c:v>
                </c:pt>
                <c:pt idx="15803">
                  <c:v>45076.828472222223</c:v>
                </c:pt>
                <c:pt idx="15804">
                  <c:v>45076.82916666667</c:v>
                </c:pt>
                <c:pt idx="15805">
                  <c:v>45076.82916666667</c:v>
                </c:pt>
                <c:pt idx="15806">
                  <c:v>45076.82916666667</c:v>
                </c:pt>
                <c:pt idx="15807">
                  <c:v>45076.82916666667</c:v>
                </c:pt>
                <c:pt idx="15808">
                  <c:v>45076.82916666667</c:v>
                </c:pt>
                <c:pt idx="15809">
                  <c:v>45076.82916666667</c:v>
                </c:pt>
                <c:pt idx="15810">
                  <c:v>45076.829861111109</c:v>
                </c:pt>
                <c:pt idx="15811">
                  <c:v>45076.829861111109</c:v>
                </c:pt>
                <c:pt idx="15812">
                  <c:v>45076.829861111109</c:v>
                </c:pt>
                <c:pt idx="15813">
                  <c:v>45076.829861111109</c:v>
                </c:pt>
                <c:pt idx="15814">
                  <c:v>45076.829861111109</c:v>
                </c:pt>
                <c:pt idx="15815">
                  <c:v>45076.829861111109</c:v>
                </c:pt>
                <c:pt idx="15816">
                  <c:v>45076.830555555556</c:v>
                </c:pt>
                <c:pt idx="15817">
                  <c:v>45076.830555555556</c:v>
                </c:pt>
                <c:pt idx="15818">
                  <c:v>45076.830555555556</c:v>
                </c:pt>
                <c:pt idx="15819">
                  <c:v>45076.830555555556</c:v>
                </c:pt>
                <c:pt idx="15820">
                  <c:v>45076.830555555556</c:v>
                </c:pt>
                <c:pt idx="15821">
                  <c:v>45076.830555555556</c:v>
                </c:pt>
                <c:pt idx="15822">
                  <c:v>45076.831250000003</c:v>
                </c:pt>
                <c:pt idx="15823">
                  <c:v>45076.831250000003</c:v>
                </c:pt>
                <c:pt idx="15824">
                  <c:v>45076.831250000003</c:v>
                </c:pt>
                <c:pt idx="15825">
                  <c:v>45076.831250000003</c:v>
                </c:pt>
                <c:pt idx="15826">
                  <c:v>45076.831250000003</c:v>
                </c:pt>
                <c:pt idx="15827">
                  <c:v>45076.831250000003</c:v>
                </c:pt>
                <c:pt idx="15828">
                  <c:v>45076.831944444442</c:v>
                </c:pt>
                <c:pt idx="15829">
                  <c:v>45076.831944444442</c:v>
                </c:pt>
                <c:pt idx="15830">
                  <c:v>45076.831944444442</c:v>
                </c:pt>
                <c:pt idx="15831">
                  <c:v>45076.831944444442</c:v>
                </c:pt>
                <c:pt idx="15832">
                  <c:v>45076.831944444442</c:v>
                </c:pt>
                <c:pt idx="15833">
                  <c:v>45076.831944444442</c:v>
                </c:pt>
                <c:pt idx="15834">
                  <c:v>45076.832638888889</c:v>
                </c:pt>
                <c:pt idx="15835">
                  <c:v>45076.832638888889</c:v>
                </c:pt>
                <c:pt idx="15836">
                  <c:v>45076.832638888889</c:v>
                </c:pt>
                <c:pt idx="15837">
                  <c:v>45076.832638888889</c:v>
                </c:pt>
                <c:pt idx="15838">
                  <c:v>45076.832638888889</c:v>
                </c:pt>
                <c:pt idx="15839">
                  <c:v>45076.832638888889</c:v>
                </c:pt>
                <c:pt idx="15840">
                  <c:v>45076.833333333336</c:v>
                </c:pt>
                <c:pt idx="15841">
                  <c:v>45076.833333333336</c:v>
                </c:pt>
                <c:pt idx="15842">
                  <c:v>45076.833333333336</c:v>
                </c:pt>
                <c:pt idx="15843">
                  <c:v>45076.833333333336</c:v>
                </c:pt>
                <c:pt idx="15844">
                  <c:v>45076.833333333336</c:v>
                </c:pt>
                <c:pt idx="15845">
                  <c:v>45076.833333333336</c:v>
                </c:pt>
                <c:pt idx="15846">
                  <c:v>45076.834027777775</c:v>
                </c:pt>
                <c:pt idx="15847">
                  <c:v>45076.834027777775</c:v>
                </c:pt>
                <c:pt idx="15848">
                  <c:v>45076.834027777775</c:v>
                </c:pt>
                <c:pt idx="15849">
                  <c:v>45076.834027777775</c:v>
                </c:pt>
                <c:pt idx="15850">
                  <c:v>45076.834027777775</c:v>
                </c:pt>
                <c:pt idx="15851">
                  <c:v>45076.834027777775</c:v>
                </c:pt>
                <c:pt idx="15852">
                  <c:v>45076.834722222222</c:v>
                </c:pt>
                <c:pt idx="15853">
                  <c:v>45076.834722222222</c:v>
                </c:pt>
                <c:pt idx="15854">
                  <c:v>45076.834722222222</c:v>
                </c:pt>
                <c:pt idx="15855">
                  <c:v>45076.834722222222</c:v>
                </c:pt>
                <c:pt idx="15856">
                  <c:v>45076.834722222222</c:v>
                </c:pt>
                <c:pt idx="15857">
                  <c:v>45076.834722222222</c:v>
                </c:pt>
                <c:pt idx="15858">
                  <c:v>45076.835416666669</c:v>
                </c:pt>
                <c:pt idx="15859">
                  <c:v>45076.835416666669</c:v>
                </c:pt>
                <c:pt idx="15860">
                  <c:v>45076.835416666669</c:v>
                </c:pt>
                <c:pt idx="15861">
                  <c:v>45076.835416666669</c:v>
                </c:pt>
                <c:pt idx="15862">
                  <c:v>45076.835416666669</c:v>
                </c:pt>
                <c:pt idx="15863">
                  <c:v>45076.835416666669</c:v>
                </c:pt>
                <c:pt idx="15864">
                  <c:v>45076.836111111108</c:v>
                </c:pt>
                <c:pt idx="15865">
                  <c:v>45076.836111111108</c:v>
                </c:pt>
                <c:pt idx="15866">
                  <c:v>45076.836111111108</c:v>
                </c:pt>
                <c:pt idx="15867">
                  <c:v>45076.836111111108</c:v>
                </c:pt>
                <c:pt idx="15868">
                  <c:v>45076.836111111108</c:v>
                </c:pt>
                <c:pt idx="15869">
                  <c:v>45076.836111111108</c:v>
                </c:pt>
                <c:pt idx="15870">
                  <c:v>45076.836805555555</c:v>
                </c:pt>
                <c:pt idx="15871">
                  <c:v>45076.836805555555</c:v>
                </c:pt>
                <c:pt idx="15872">
                  <c:v>45076.836805555555</c:v>
                </c:pt>
                <c:pt idx="15873">
                  <c:v>45076.836805555555</c:v>
                </c:pt>
                <c:pt idx="15874">
                  <c:v>45076.836805555555</c:v>
                </c:pt>
                <c:pt idx="15875">
                  <c:v>45076.836805555555</c:v>
                </c:pt>
                <c:pt idx="15876">
                  <c:v>45076.837500000001</c:v>
                </c:pt>
                <c:pt idx="15877">
                  <c:v>45076.837500000001</c:v>
                </c:pt>
                <c:pt idx="15878">
                  <c:v>45076.837500000001</c:v>
                </c:pt>
                <c:pt idx="15879">
                  <c:v>45076.837500000001</c:v>
                </c:pt>
                <c:pt idx="15880">
                  <c:v>45076.837500000001</c:v>
                </c:pt>
                <c:pt idx="15881">
                  <c:v>45076.837500000001</c:v>
                </c:pt>
                <c:pt idx="15882">
                  <c:v>45076.838194444441</c:v>
                </c:pt>
                <c:pt idx="15883">
                  <c:v>45076.838194444441</c:v>
                </c:pt>
                <c:pt idx="15884">
                  <c:v>45076.838194444441</c:v>
                </c:pt>
                <c:pt idx="15885">
                  <c:v>45076.838194444441</c:v>
                </c:pt>
                <c:pt idx="15886">
                  <c:v>45076.838194444441</c:v>
                </c:pt>
                <c:pt idx="15887">
                  <c:v>45076.838194444441</c:v>
                </c:pt>
                <c:pt idx="15888">
                  <c:v>45076.838888888888</c:v>
                </c:pt>
                <c:pt idx="15889">
                  <c:v>45076.838888888888</c:v>
                </c:pt>
                <c:pt idx="15890">
                  <c:v>45076.838888888888</c:v>
                </c:pt>
                <c:pt idx="15891">
                  <c:v>45076.838888888888</c:v>
                </c:pt>
                <c:pt idx="15892">
                  <c:v>45076.838888888888</c:v>
                </c:pt>
                <c:pt idx="15893">
                  <c:v>45076.838888888888</c:v>
                </c:pt>
                <c:pt idx="15894">
                  <c:v>45076.839583333334</c:v>
                </c:pt>
                <c:pt idx="15895">
                  <c:v>45076.839583333334</c:v>
                </c:pt>
                <c:pt idx="15896">
                  <c:v>45076.839583333334</c:v>
                </c:pt>
                <c:pt idx="15897">
                  <c:v>45076.839583333334</c:v>
                </c:pt>
                <c:pt idx="15898">
                  <c:v>45076.839583333334</c:v>
                </c:pt>
                <c:pt idx="15899">
                  <c:v>45076.839583333334</c:v>
                </c:pt>
                <c:pt idx="15900">
                  <c:v>45076.840277777781</c:v>
                </c:pt>
                <c:pt idx="15901">
                  <c:v>45076.840277777781</c:v>
                </c:pt>
                <c:pt idx="15902">
                  <c:v>45076.840277777781</c:v>
                </c:pt>
                <c:pt idx="15903">
                  <c:v>45076.840277777781</c:v>
                </c:pt>
                <c:pt idx="15904">
                  <c:v>45076.840277777781</c:v>
                </c:pt>
                <c:pt idx="15905">
                  <c:v>45076.840277777781</c:v>
                </c:pt>
                <c:pt idx="15906">
                  <c:v>45076.84097222222</c:v>
                </c:pt>
                <c:pt idx="15907">
                  <c:v>45076.84097222222</c:v>
                </c:pt>
                <c:pt idx="15908">
                  <c:v>45076.84097222222</c:v>
                </c:pt>
                <c:pt idx="15909">
                  <c:v>45076.84097222222</c:v>
                </c:pt>
                <c:pt idx="15910">
                  <c:v>45076.84097222222</c:v>
                </c:pt>
                <c:pt idx="15911">
                  <c:v>45076.84097222222</c:v>
                </c:pt>
                <c:pt idx="15912">
                  <c:v>45076.841666666667</c:v>
                </c:pt>
                <c:pt idx="15913">
                  <c:v>45076.841666666667</c:v>
                </c:pt>
                <c:pt idx="15914">
                  <c:v>45076.841666666667</c:v>
                </c:pt>
                <c:pt idx="15915">
                  <c:v>45076.841666666667</c:v>
                </c:pt>
                <c:pt idx="15916">
                  <c:v>45076.841666666667</c:v>
                </c:pt>
                <c:pt idx="15917">
                  <c:v>45076.841666666667</c:v>
                </c:pt>
                <c:pt idx="15918">
                  <c:v>45076.842361111114</c:v>
                </c:pt>
                <c:pt idx="15919">
                  <c:v>45076.842361111114</c:v>
                </c:pt>
                <c:pt idx="15920">
                  <c:v>45076.842361111114</c:v>
                </c:pt>
                <c:pt idx="15921">
                  <c:v>45076.842361111114</c:v>
                </c:pt>
                <c:pt idx="15922">
                  <c:v>45076.842361111114</c:v>
                </c:pt>
                <c:pt idx="15923">
                  <c:v>45076.842361111114</c:v>
                </c:pt>
                <c:pt idx="15924">
                  <c:v>45076.843055555553</c:v>
                </c:pt>
                <c:pt idx="15925">
                  <c:v>45076.843055555553</c:v>
                </c:pt>
                <c:pt idx="15926">
                  <c:v>45076.843055555553</c:v>
                </c:pt>
                <c:pt idx="15927">
                  <c:v>45076.843055555553</c:v>
                </c:pt>
                <c:pt idx="15928">
                  <c:v>45076.843055555553</c:v>
                </c:pt>
                <c:pt idx="15929">
                  <c:v>45076.843055555553</c:v>
                </c:pt>
                <c:pt idx="15930">
                  <c:v>45076.84375</c:v>
                </c:pt>
                <c:pt idx="15931">
                  <c:v>45076.84375</c:v>
                </c:pt>
                <c:pt idx="15932">
                  <c:v>45076.84375</c:v>
                </c:pt>
                <c:pt idx="15933">
                  <c:v>45076.84375</c:v>
                </c:pt>
                <c:pt idx="15934">
                  <c:v>45076.84375</c:v>
                </c:pt>
                <c:pt idx="15935">
                  <c:v>45076.84375</c:v>
                </c:pt>
                <c:pt idx="15936">
                  <c:v>45076.844444444447</c:v>
                </c:pt>
                <c:pt idx="15937">
                  <c:v>45076.844444444447</c:v>
                </c:pt>
                <c:pt idx="15938">
                  <c:v>45076.844444444447</c:v>
                </c:pt>
                <c:pt idx="15939">
                  <c:v>45076.844444444447</c:v>
                </c:pt>
                <c:pt idx="15940">
                  <c:v>45076.844444444447</c:v>
                </c:pt>
                <c:pt idx="15941">
                  <c:v>45076.844444444447</c:v>
                </c:pt>
                <c:pt idx="15942">
                  <c:v>45076.845138888886</c:v>
                </c:pt>
                <c:pt idx="15943">
                  <c:v>45076.845138888886</c:v>
                </c:pt>
                <c:pt idx="15944">
                  <c:v>45076.845138888886</c:v>
                </c:pt>
                <c:pt idx="15945">
                  <c:v>45076.845138888886</c:v>
                </c:pt>
                <c:pt idx="15946">
                  <c:v>45076.845138888886</c:v>
                </c:pt>
                <c:pt idx="15947">
                  <c:v>45076.845138888886</c:v>
                </c:pt>
                <c:pt idx="15948">
                  <c:v>45076.845833333333</c:v>
                </c:pt>
                <c:pt idx="15949">
                  <c:v>45076.845833333333</c:v>
                </c:pt>
                <c:pt idx="15950">
                  <c:v>45076.845833333333</c:v>
                </c:pt>
                <c:pt idx="15951">
                  <c:v>45076.845833333333</c:v>
                </c:pt>
                <c:pt idx="15952">
                  <c:v>45076.845833333333</c:v>
                </c:pt>
                <c:pt idx="15953">
                  <c:v>45076.845833333333</c:v>
                </c:pt>
                <c:pt idx="15954">
                  <c:v>45076.84652777778</c:v>
                </c:pt>
                <c:pt idx="15955">
                  <c:v>45076.84652777778</c:v>
                </c:pt>
                <c:pt idx="15956">
                  <c:v>45076.84652777778</c:v>
                </c:pt>
                <c:pt idx="15957">
                  <c:v>45076.84652777778</c:v>
                </c:pt>
                <c:pt idx="15958">
                  <c:v>45076.84652777778</c:v>
                </c:pt>
                <c:pt idx="15959">
                  <c:v>45076.84652777778</c:v>
                </c:pt>
                <c:pt idx="15960">
                  <c:v>45076.847222222219</c:v>
                </c:pt>
                <c:pt idx="15961">
                  <c:v>45076.847222222219</c:v>
                </c:pt>
                <c:pt idx="15962">
                  <c:v>45076.847222222219</c:v>
                </c:pt>
                <c:pt idx="15963">
                  <c:v>45076.847222222219</c:v>
                </c:pt>
                <c:pt idx="15964">
                  <c:v>45076.847222222219</c:v>
                </c:pt>
                <c:pt idx="15965">
                  <c:v>45076.847222222219</c:v>
                </c:pt>
                <c:pt idx="15966">
                  <c:v>45076.847916666666</c:v>
                </c:pt>
                <c:pt idx="15967">
                  <c:v>45076.847916666666</c:v>
                </c:pt>
                <c:pt idx="15968">
                  <c:v>45076.847916666666</c:v>
                </c:pt>
                <c:pt idx="15969">
                  <c:v>45076.847916666666</c:v>
                </c:pt>
                <c:pt idx="15970">
                  <c:v>45076.847916666666</c:v>
                </c:pt>
                <c:pt idx="15971">
                  <c:v>45076.847916666666</c:v>
                </c:pt>
                <c:pt idx="15972">
                  <c:v>45076.848611111112</c:v>
                </c:pt>
                <c:pt idx="15973">
                  <c:v>45076.848611111112</c:v>
                </c:pt>
                <c:pt idx="15974">
                  <c:v>45076.848611111112</c:v>
                </c:pt>
                <c:pt idx="15975">
                  <c:v>45076.848611111112</c:v>
                </c:pt>
                <c:pt idx="15976">
                  <c:v>45076.848611111112</c:v>
                </c:pt>
                <c:pt idx="15977">
                  <c:v>45076.848611111112</c:v>
                </c:pt>
                <c:pt idx="15978">
                  <c:v>45076.849305555559</c:v>
                </c:pt>
                <c:pt idx="15979">
                  <c:v>45076.849305555559</c:v>
                </c:pt>
                <c:pt idx="15980">
                  <c:v>45076.849305555559</c:v>
                </c:pt>
                <c:pt idx="15981">
                  <c:v>45076.849305555559</c:v>
                </c:pt>
                <c:pt idx="15982">
                  <c:v>45076.849305555559</c:v>
                </c:pt>
                <c:pt idx="15983">
                  <c:v>45076.849305555559</c:v>
                </c:pt>
                <c:pt idx="15984">
                  <c:v>45076.85</c:v>
                </c:pt>
                <c:pt idx="15985">
                  <c:v>45076.85</c:v>
                </c:pt>
                <c:pt idx="15986">
                  <c:v>45076.85</c:v>
                </c:pt>
                <c:pt idx="15987">
                  <c:v>45076.85</c:v>
                </c:pt>
                <c:pt idx="15988">
                  <c:v>45076.85</c:v>
                </c:pt>
                <c:pt idx="15989">
                  <c:v>45076.85</c:v>
                </c:pt>
                <c:pt idx="15990">
                  <c:v>45076.850694444445</c:v>
                </c:pt>
                <c:pt idx="15991">
                  <c:v>45076.850694444445</c:v>
                </c:pt>
                <c:pt idx="15992">
                  <c:v>45076.850694444445</c:v>
                </c:pt>
                <c:pt idx="15993">
                  <c:v>45076.850694444445</c:v>
                </c:pt>
                <c:pt idx="15994">
                  <c:v>45076.850694444445</c:v>
                </c:pt>
                <c:pt idx="15995">
                  <c:v>45076.850694444445</c:v>
                </c:pt>
                <c:pt idx="15996">
                  <c:v>45076.851388888892</c:v>
                </c:pt>
                <c:pt idx="15997">
                  <c:v>45076.851388888892</c:v>
                </c:pt>
                <c:pt idx="15998">
                  <c:v>45076.851388888892</c:v>
                </c:pt>
                <c:pt idx="15999">
                  <c:v>45076.851388888892</c:v>
                </c:pt>
                <c:pt idx="16000">
                  <c:v>45076.851388888892</c:v>
                </c:pt>
                <c:pt idx="16001">
                  <c:v>45076.851388888892</c:v>
                </c:pt>
                <c:pt idx="16002">
                  <c:v>45076.852083333331</c:v>
                </c:pt>
                <c:pt idx="16003">
                  <c:v>45076.852083333331</c:v>
                </c:pt>
                <c:pt idx="16004">
                  <c:v>45076.852083333331</c:v>
                </c:pt>
                <c:pt idx="16005">
                  <c:v>45076.852083333331</c:v>
                </c:pt>
                <c:pt idx="16006">
                  <c:v>45076.852083333331</c:v>
                </c:pt>
                <c:pt idx="16007">
                  <c:v>45076.852083333331</c:v>
                </c:pt>
                <c:pt idx="16008">
                  <c:v>45076.852777777778</c:v>
                </c:pt>
                <c:pt idx="16009">
                  <c:v>45076.852777777778</c:v>
                </c:pt>
                <c:pt idx="16010">
                  <c:v>45076.852777777778</c:v>
                </c:pt>
                <c:pt idx="16011">
                  <c:v>45076.852777777778</c:v>
                </c:pt>
                <c:pt idx="16012">
                  <c:v>45076.852777777778</c:v>
                </c:pt>
                <c:pt idx="16013">
                  <c:v>45076.852777777778</c:v>
                </c:pt>
                <c:pt idx="16014">
                  <c:v>45076.853472222225</c:v>
                </c:pt>
                <c:pt idx="16015">
                  <c:v>45076.853472222225</c:v>
                </c:pt>
                <c:pt idx="16016">
                  <c:v>45076.853472222225</c:v>
                </c:pt>
                <c:pt idx="16017">
                  <c:v>45076.853472222225</c:v>
                </c:pt>
                <c:pt idx="16018">
                  <c:v>45076.853472222225</c:v>
                </c:pt>
                <c:pt idx="16019">
                  <c:v>45076.853472222225</c:v>
                </c:pt>
                <c:pt idx="16020">
                  <c:v>45076.854166666664</c:v>
                </c:pt>
                <c:pt idx="16021">
                  <c:v>45076.854166666664</c:v>
                </c:pt>
                <c:pt idx="16022">
                  <c:v>45076.854166666664</c:v>
                </c:pt>
                <c:pt idx="16023">
                  <c:v>45076.854166666664</c:v>
                </c:pt>
                <c:pt idx="16024">
                  <c:v>45076.854166666664</c:v>
                </c:pt>
                <c:pt idx="16025">
                  <c:v>45076.854166666664</c:v>
                </c:pt>
                <c:pt idx="16026">
                  <c:v>45076.854861111111</c:v>
                </c:pt>
                <c:pt idx="16027">
                  <c:v>45076.854861111111</c:v>
                </c:pt>
                <c:pt idx="16028">
                  <c:v>45076.854861111111</c:v>
                </c:pt>
                <c:pt idx="16029">
                  <c:v>45076.854861111111</c:v>
                </c:pt>
                <c:pt idx="16030">
                  <c:v>45076.854861111111</c:v>
                </c:pt>
                <c:pt idx="16031">
                  <c:v>45076.854861111111</c:v>
                </c:pt>
                <c:pt idx="16032">
                  <c:v>45076.855555555558</c:v>
                </c:pt>
                <c:pt idx="16033">
                  <c:v>45076.855555555558</c:v>
                </c:pt>
                <c:pt idx="16034">
                  <c:v>45076.855555555558</c:v>
                </c:pt>
                <c:pt idx="16035">
                  <c:v>45076.855555555558</c:v>
                </c:pt>
                <c:pt idx="16036">
                  <c:v>45076.855555555558</c:v>
                </c:pt>
                <c:pt idx="16037">
                  <c:v>45076.855555555558</c:v>
                </c:pt>
                <c:pt idx="16038">
                  <c:v>45076.856249999997</c:v>
                </c:pt>
                <c:pt idx="16039">
                  <c:v>45076.856249999997</c:v>
                </c:pt>
                <c:pt idx="16040">
                  <c:v>45076.856249999997</c:v>
                </c:pt>
                <c:pt idx="16041">
                  <c:v>45076.856249999997</c:v>
                </c:pt>
                <c:pt idx="16042">
                  <c:v>45076.856249999997</c:v>
                </c:pt>
                <c:pt idx="16043">
                  <c:v>45076.856249999997</c:v>
                </c:pt>
                <c:pt idx="16044">
                  <c:v>45076.856944444444</c:v>
                </c:pt>
                <c:pt idx="16045">
                  <c:v>45076.856944444444</c:v>
                </c:pt>
                <c:pt idx="16046">
                  <c:v>45076.856944444444</c:v>
                </c:pt>
                <c:pt idx="16047">
                  <c:v>45076.856944444444</c:v>
                </c:pt>
                <c:pt idx="16048">
                  <c:v>45076.856944444444</c:v>
                </c:pt>
                <c:pt idx="16049">
                  <c:v>45076.856944444444</c:v>
                </c:pt>
                <c:pt idx="16050">
                  <c:v>45076.857638888891</c:v>
                </c:pt>
                <c:pt idx="16051">
                  <c:v>45076.857638888891</c:v>
                </c:pt>
                <c:pt idx="16052">
                  <c:v>45076.857638888891</c:v>
                </c:pt>
                <c:pt idx="16053">
                  <c:v>45076.857638888891</c:v>
                </c:pt>
                <c:pt idx="16054">
                  <c:v>45076.857638888891</c:v>
                </c:pt>
                <c:pt idx="16055">
                  <c:v>45076.857638888891</c:v>
                </c:pt>
                <c:pt idx="16056">
                  <c:v>45076.85833333333</c:v>
                </c:pt>
                <c:pt idx="16057">
                  <c:v>45076.85833333333</c:v>
                </c:pt>
                <c:pt idx="16058">
                  <c:v>45076.85833333333</c:v>
                </c:pt>
                <c:pt idx="16059">
                  <c:v>45076.85833333333</c:v>
                </c:pt>
                <c:pt idx="16060">
                  <c:v>45076.85833333333</c:v>
                </c:pt>
                <c:pt idx="16061">
                  <c:v>45076.85833333333</c:v>
                </c:pt>
                <c:pt idx="16062">
                  <c:v>45076.859027777777</c:v>
                </c:pt>
                <c:pt idx="16063">
                  <c:v>45076.859027777777</c:v>
                </c:pt>
                <c:pt idx="16064">
                  <c:v>45076.859027777777</c:v>
                </c:pt>
                <c:pt idx="16065">
                  <c:v>45076.859027777777</c:v>
                </c:pt>
                <c:pt idx="16066">
                  <c:v>45076.859027777777</c:v>
                </c:pt>
                <c:pt idx="16067">
                  <c:v>45076.859027777777</c:v>
                </c:pt>
                <c:pt idx="16068">
                  <c:v>45076.859722222223</c:v>
                </c:pt>
                <c:pt idx="16069">
                  <c:v>45076.859722222223</c:v>
                </c:pt>
                <c:pt idx="16070">
                  <c:v>45076.859722222223</c:v>
                </c:pt>
                <c:pt idx="16071">
                  <c:v>45076.859722222223</c:v>
                </c:pt>
                <c:pt idx="16072">
                  <c:v>45076.859722222223</c:v>
                </c:pt>
                <c:pt idx="16073">
                  <c:v>45076.859722222223</c:v>
                </c:pt>
                <c:pt idx="16074">
                  <c:v>45076.86041666667</c:v>
                </c:pt>
                <c:pt idx="16075">
                  <c:v>45076.86041666667</c:v>
                </c:pt>
                <c:pt idx="16076">
                  <c:v>45076.86041666667</c:v>
                </c:pt>
                <c:pt idx="16077">
                  <c:v>45076.86041666667</c:v>
                </c:pt>
                <c:pt idx="16078">
                  <c:v>45076.86041666667</c:v>
                </c:pt>
                <c:pt idx="16079">
                  <c:v>45076.86041666667</c:v>
                </c:pt>
                <c:pt idx="16080">
                  <c:v>45076.861111111109</c:v>
                </c:pt>
                <c:pt idx="16081">
                  <c:v>45076.861111111109</c:v>
                </c:pt>
                <c:pt idx="16082">
                  <c:v>45076.861111111109</c:v>
                </c:pt>
                <c:pt idx="16083">
                  <c:v>45076.861111111109</c:v>
                </c:pt>
                <c:pt idx="16084">
                  <c:v>45076.861111111109</c:v>
                </c:pt>
                <c:pt idx="16085">
                  <c:v>45076.861111111109</c:v>
                </c:pt>
                <c:pt idx="16086">
                  <c:v>45076.861805555556</c:v>
                </c:pt>
                <c:pt idx="16087">
                  <c:v>45076.861805555556</c:v>
                </c:pt>
                <c:pt idx="16088">
                  <c:v>45076.861805555556</c:v>
                </c:pt>
                <c:pt idx="16089">
                  <c:v>45076.861805555556</c:v>
                </c:pt>
                <c:pt idx="16090">
                  <c:v>45076.861805555556</c:v>
                </c:pt>
                <c:pt idx="16091">
                  <c:v>45076.861805555556</c:v>
                </c:pt>
                <c:pt idx="16092">
                  <c:v>45076.862500000003</c:v>
                </c:pt>
                <c:pt idx="16093">
                  <c:v>45076.862500000003</c:v>
                </c:pt>
                <c:pt idx="16094">
                  <c:v>45076.862500000003</c:v>
                </c:pt>
                <c:pt idx="16095">
                  <c:v>45076.862500000003</c:v>
                </c:pt>
                <c:pt idx="16096">
                  <c:v>45076.862500000003</c:v>
                </c:pt>
                <c:pt idx="16097">
                  <c:v>45076.862500000003</c:v>
                </c:pt>
                <c:pt idx="16098">
                  <c:v>45076.863194444442</c:v>
                </c:pt>
                <c:pt idx="16099">
                  <c:v>45076.863194444442</c:v>
                </c:pt>
                <c:pt idx="16100">
                  <c:v>45076.863194444442</c:v>
                </c:pt>
                <c:pt idx="16101">
                  <c:v>45076.863194444442</c:v>
                </c:pt>
                <c:pt idx="16102">
                  <c:v>45076.863194444442</c:v>
                </c:pt>
                <c:pt idx="16103">
                  <c:v>45076.863194444442</c:v>
                </c:pt>
                <c:pt idx="16104">
                  <c:v>45076.863888888889</c:v>
                </c:pt>
                <c:pt idx="16105">
                  <c:v>45076.863888888889</c:v>
                </c:pt>
                <c:pt idx="16106">
                  <c:v>45076.863888888889</c:v>
                </c:pt>
                <c:pt idx="16107">
                  <c:v>45076.863888888889</c:v>
                </c:pt>
                <c:pt idx="16108">
                  <c:v>45076.863888888889</c:v>
                </c:pt>
                <c:pt idx="16109">
                  <c:v>45076.863888888889</c:v>
                </c:pt>
                <c:pt idx="16110">
                  <c:v>45076.864583333336</c:v>
                </c:pt>
                <c:pt idx="16111">
                  <c:v>45076.864583333336</c:v>
                </c:pt>
                <c:pt idx="16112">
                  <c:v>45076.864583333336</c:v>
                </c:pt>
                <c:pt idx="16113">
                  <c:v>45076.864583333336</c:v>
                </c:pt>
                <c:pt idx="16114">
                  <c:v>45076.864583333336</c:v>
                </c:pt>
                <c:pt idx="16115">
                  <c:v>45076.864583333336</c:v>
                </c:pt>
                <c:pt idx="16116">
                  <c:v>45076.865277777775</c:v>
                </c:pt>
                <c:pt idx="16117">
                  <c:v>45076.865277777775</c:v>
                </c:pt>
                <c:pt idx="16118">
                  <c:v>45076.865277777775</c:v>
                </c:pt>
                <c:pt idx="16119">
                  <c:v>45076.865277777775</c:v>
                </c:pt>
                <c:pt idx="16120">
                  <c:v>45076.865277777775</c:v>
                </c:pt>
                <c:pt idx="16121">
                  <c:v>45076.865277777775</c:v>
                </c:pt>
                <c:pt idx="16122">
                  <c:v>45076.865972222222</c:v>
                </c:pt>
                <c:pt idx="16123">
                  <c:v>45076.865972222222</c:v>
                </c:pt>
                <c:pt idx="16124">
                  <c:v>45076.865972222222</c:v>
                </c:pt>
                <c:pt idx="16125">
                  <c:v>45076.865972222222</c:v>
                </c:pt>
                <c:pt idx="16126">
                  <c:v>45076.865972222222</c:v>
                </c:pt>
                <c:pt idx="16127">
                  <c:v>45076.865972222222</c:v>
                </c:pt>
                <c:pt idx="16128">
                  <c:v>45076.866666666669</c:v>
                </c:pt>
                <c:pt idx="16129">
                  <c:v>45076.866666666669</c:v>
                </c:pt>
                <c:pt idx="16130">
                  <c:v>45076.866666666669</c:v>
                </c:pt>
                <c:pt idx="16131">
                  <c:v>45076.866666666669</c:v>
                </c:pt>
                <c:pt idx="16132">
                  <c:v>45076.866666666669</c:v>
                </c:pt>
                <c:pt idx="16133">
                  <c:v>45076.866666666669</c:v>
                </c:pt>
                <c:pt idx="16134">
                  <c:v>45076.867361111108</c:v>
                </c:pt>
                <c:pt idx="16135">
                  <c:v>45076.867361111108</c:v>
                </c:pt>
                <c:pt idx="16136">
                  <c:v>45076.867361111108</c:v>
                </c:pt>
                <c:pt idx="16137">
                  <c:v>45076.867361111108</c:v>
                </c:pt>
                <c:pt idx="16138">
                  <c:v>45076.867361111108</c:v>
                </c:pt>
                <c:pt idx="16139">
                  <c:v>45076.867361111108</c:v>
                </c:pt>
                <c:pt idx="16140">
                  <c:v>45076.868055555555</c:v>
                </c:pt>
                <c:pt idx="16141">
                  <c:v>45076.868055555555</c:v>
                </c:pt>
                <c:pt idx="16142">
                  <c:v>45076.868055555555</c:v>
                </c:pt>
                <c:pt idx="16143">
                  <c:v>45076.868055555555</c:v>
                </c:pt>
                <c:pt idx="16144">
                  <c:v>45076.868055555555</c:v>
                </c:pt>
                <c:pt idx="16145">
                  <c:v>45076.868055555555</c:v>
                </c:pt>
                <c:pt idx="16146">
                  <c:v>45076.868750000001</c:v>
                </c:pt>
                <c:pt idx="16147">
                  <c:v>45076.868750000001</c:v>
                </c:pt>
                <c:pt idx="16148">
                  <c:v>45076.868750000001</c:v>
                </c:pt>
                <c:pt idx="16149">
                  <c:v>45076.868750000001</c:v>
                </c:pt>
                <c:pt idx="16150">
                  <c:v>45076.868750000001</c:v>
                </c:pt>
                <c:pt idx="16151">
                  <c:v>45076.868750000001</c:v>
                </c:pt>
                <c:pt idx="16152">
                  <c:v>45076.869444444441</c:v>
                </c:pt>
                <c:pt idx="16153">
                  <c:v>45076.869444444441</c:v>
                </c:pt>
                <c:pt idx="16154">
                  <c:v>45076.869444444441</c:v>
                </c:pt>
                <c:pt idx="16155">
                  <c:v>45076.869444444441</c:v>
                </c:pt>
                <c:pt idx="16156">
                  <c:v>45076.869444444441</c:v>
                </c:pt>
                <c:pt idx="16157">
                  <c:v>45076.869444444441</c:v>
                </c:pt>
                <c:pt idx="16158">
                  <c:v>45076.870138888888</c:v>
                </c:pt>
                <c:pt idx="16159">
                  <c:v>45076.870138888888</c:v>
                </c:pt>
                <c:pt idx="16160">
                  <c:v>45076.870138888888</c:v>
                </c:pt>
                <c:pt idx="16161">
                  <c:v>45076.870138888888</c:v>
                </c:pt>
                <c:pt idx="16162">
                  <c:v>45076.870138888888</c:v>
                </c:pt>
                <c:pt idx="16163">
                  <c:v>45076.870138888888</c:v>
                </c:pt>
                <c:pt idx="16164">
                  <c:v>45076.870833333334</c:v>
                </c:pt>
                <c:pt idx="16165">
                  <c:v>45076.870833333334</c:v>
                </c:pt>
                <c:pt idx="16166">
                  <c:v>45076.870833333334</c:v>
                </c:pt>
                <c:pt idx="16167">
                  <c:v>45076.870833333334</c:v>
                </c:pt>
                <c:pt idx="16168">
                  <c:v>45076.870833333334</c:v>
                </c:pt>
                <c:pt idx="16169">
                  <c:v>45076.870833333334</c:v>
                </c:pt>
                <c:pt idx="16170">
                  <c:v>45076.871527777781</c:v>
                </c:pt>
                <c:pt idx="16171">
                  <c:v>45076.871527777781</c:v>
                </c:pt>
                <c:pt idx="16172">
                  <c:v>45076.871527777781</c:v>
                </c:pt>
                <c:pt idx="16173">
                  <c:v>45076.871527777781</c:v>
                </c:pt>
                <c:pt idx="16174">
                  <c:v>45076.871527777781</c:v>
                </c:pt>
                <c:pt idx="16175">
                  <c:v>45076.871527777781</c:v>
                </c:pt>
                <c:pt idx="16176">
                  <c:v>45076.87222222222</c:v>
                </c:pt>
                <c:pt idx="16177">
                  <c:v>45076.87222222222</c:v>
                </c:pt>
                <c:pt idx="16178">
                  <c:v>45076.87222222222</c:v>
                </c:pt>
                <c:pt idx="16179">
                  <c:v>45076.87222222222</c:v>
                </c:pt>
                <c:pt idx="16180">
                  <c:v>45076.87222222222</c:v>
                </c:pt>
                <c:pt idx="16181">
                  <c:v>45076.87222222222</c:v>
                </c:pt>
                <c:pt idx="16182">
                  <c:v>45076.872916666667</c:v>
                </c:pt>
                <c:pt idx="16183">
                  <c:v>45076.872916666667</c:v>
                </c:pt>
                <c:pt idx="16184">
                  <c:v>45076.872916666667</c:v>
                </c:pt>
                <c:pt idx="16185">
                  <c:v>45076.872916666667</c:v>
                </c:pt>
                <c:pt idx="16186">
                  <c:v>45076.872916666667</c:v>
                </c:pt>
                <c:pt idx="16187">
                  <c:v>45076.872916666667</c:v>
                </c:pt>
                <c:pt idx="16188">
                  <c:v>45076.873611111114</c:v>
                </c:pt>
                <c:pt idx="16189">
                  <c:v>45076.873611111114</c:v>
                </c:pt>
                <c:pt idx="16190">
                  <c:v>45076.873611111114</c:v>
                </c:pt>
                <c:pt idx="16191">
                  <c:v>45076.873611111114</c:v>
                </c:pt>
                <c:pt idx="16192">
                  <c:v>45076.873611111114</c:v>
                </c:pt>
                <c:pt idx="16193">
                  <c:v>45076.873611111114</c:v>
                </c:pt>
                <c:pt idx="16194">
                  <c:v>45076.874305555553</c:v>
                </c:pt>
                <c:pt idx="16195">
                  <c:v>45076.874305555553</c:v>
                </c:pt>
                <c:pt idx="16196">
                  <c:v>45076.874305555553</c:v>
                </c:pt>
                <c:pt idx="16197">
                  <c:v>45076.874305555553</c:v>
                </c:pt>
                <c:pt idx="16198">
                  <c:v>45076.874305555553</c:v>
                </c:pt>
                <c:pt idx="16199">
                  <c:v>45076.874305555553</c:v>
                </c:pt>
                <c:pt idx="16200">
                  <c:v>45076.875</c:v>
                </c:pt>
                <c:pt idx="16201">
                  <c:v>45076.875</c:v>
                </c:pt>
                <c:pt idx="16202">
                  <c:v>45076.875</c:v>
                </c:pt>
                <c:pt idx="16203">
                  <c:v>45076.875</c:v>
                </c:pt>
                <c:pt idx="16204">
                  <c:v>45076.875</c:v>
                </c:pt>
                <c:pt idx="16205">
                  <c:v>45076.875</c:v>
                </c:pt>
                <c:pt idx="16206">
                  <c:v>45076.875694444447</c:v>
                </c:pt>
                <c:pt idx="16207">
                  <c:v>45076.875694444447</c:v>
                </c:pt>
                <c:pt idx="16208">
                  <c:v>45076.875694444447</c:v>
                </c:pt>
                <c:pt idx="16209">
                  <c:v>45076.875694444447</c:v>
                </c:pt>
                <c:pt idx="16210">
                  <c:v>45076.875694444447</c:v>
                </c:pt>
                <c:pt idx="16211">
                  <c:v>45076.875694444447</c:v>
                </c:pt>
                <c:pt idx="16212">
                  <c:v>45076.876388888886</c:v>
                </c:pt>
                <c:pt idx="16213">
                  <c:v>45076.876388888886</c:v>
                </c:pt>
                <c:pt idx="16214">
                  <c:v>45076.876388888886</c:v>
                </c:pt>
                <c:pt idx="16215">
                  <c:v>45076.876388888886</c:v>
                </c:pt>
                <c:pt idx="16216">
                  <c:v>45076.876388888886</c:v>
                </c:pt>
                <c:pt idx="16217">
                  <c:v>45076.876388888886</c:v>
                </c:pt>
                <c:pt idx="16218">
                  <c:v>45076.877083333333</c:v>
                </c:pt>
                <c:pt idx="16219">
                  <c:v>45076.877083333333</c:v>
                </c:pt>
                <c:pt idx="16220">
                  <c:v>45076.877083333333</c:v>
                </c:pt>
                <c:pt idx="16221">
                  <c:v>45076.877083333333</c:v>
                </c:pt>
                <c:pt idx="16222">
                  <c:v>45076.877083333333</c:v>
                </c:pt>
                <c:pt idx="16223">
                  <c:v>45076.877083333333</c:v>
                </c:pt>
                <c:pt idx="16224">
                  <c:v>45076.87777777778</c:v>
                </c:pt>
                <c:pt idx="16225">
                  <c:v>45076.87777777778</c:v>
                </c:pt>
                <c:pt idx="16226">
                  <c:v>45076.87777777778</c:v>
                </c:pt>
                <c:pt idx="16227">
                  <c:v>45076.87777777778</c:v>
                </c:pt>
                <c:pt idx="16228">
                  <c:v>45076.87777777778</c:v>
                </c:pt>
                <c:pt idx="16229">
                  <c:v>45076.87777777778</c:v>
                </c:pt>
                <c:pt idx="16230">
                  <c:v>45076.878472222219</c:v>
                </c:pt>
                <c:pt idx="16231">
                  <c:v>45076.878472222219</c:v>
                </c:pt>
                <c:pt idx="16232">
                  <c:v>45076.878472222219</c:v>
                </c:pt>
                <c:pt idx="16233">
                  <c:v>45076.878472222219</c:v>
                </c:pt>
                <c:pt idx="16234">
                  <c:v>45076.878472222219</c:v>
                </c:pt>
                <c:pt idx="16235">
                  <c:v>45076.878472222219</c:v>
                </c:pt>
                <c:pt idx="16236">
                  <c:v>45076.879166666666</c:v>
                </c:pt>
                <c:pt idx="16237">
                  <c:v>45076.879166666666</c:v>
                </c:pt>
                <c:pt idx="16238">
                  <c:v>45076.879166666666</c:v>
                </c:pt>
                <c:pt idx="16239">
                  <c:v>45076.879166666666</c:v>
                </c:pt>
                <c:pt idx="16240">
                  <c:v>45076.879166666666</c:v>
                </c:pt>
                <c:pt idx="16241">
                  <c:v>45076.879166666666</c:v>
                </c:pt>
                <c:pt idx="16242">
                  <c:v>45076.879861111112</c:v>
                </c:pt>
                <c:pt idx="16243">
                  <c:v>45076.879861111112</c:v>
                </c:pt>
                <c:pt idx="16244">
                  <c:v>45076.879861111112</c:v>
                </c:pt>
                <c:pt idx="16245">
                  <c:v>45076.879861111112</c:v>
                </c:pt>
                <c:pt idx="16246">
                  <c:v>45076.879861111112</c:v>
                </c:pt>
                <c:pt idx="16247">
                  <c:v>45076.879861111112</c:v>
                </c:pt>
                <c:pt idx="16248">
                  <c:v>45076.880555555559</c:v>
                </c:pt>
                <c:pt idx="16249">
                  <c:v>45076.880555555559</c:v>
                </c:pt>
                <c:pt idx="16250">
                  <c:v>45076.880555555559</c:v>
                </c:pt>
                <c:pt idx="16251">
                  <c:v>45076.880555555559</c:v>
                </c:pt>
                <c:pt idx="16252">
                  <c:v>45076.880555555559</c:v>
                </c:pt>
                <c:pt idx="16253">
                  <c:v>45076.880555555559</c:v>
                </c:pt>
                <c:pt idx="16254">
                  <c:v>45076.881249999999</c:v>
                </c:pt>
                <c:pt idx="16255">
                  <c:v>45076.881249999999</c:v>
                </c:pt>
                <c:pt idx="16256">
                  <c:v>45076.881249999999</c:v>
                </c:pt>
                <c:pt idx="16257">
                  <c:v>45076.881249999999</c:v>
                </c:pt>
                <c:pt idx="16258">
                  <c:v>45076.881249999999</c:v>
                </c:pt>
                <c:pt idx="16259">
                  <c:v>45076.881249999999</c:v>
                </c:pt>
                <c:pt idx="16260">
                  <c:v>45076.881944444445</c:v>
                </c:pt>
                <c:pt idx="16261">
                  <c:v>45076.881944444445</c:v>
                </c:pt>
                <c:pt idx="16262">
                  <c:v>45076.881944444445</c:v>
                </c:pt>
                <c:pt idx="16263">
                  <c:v>45076.881944444445</c:v>
                </c:pt>
                <c:pt idx="16264">
                  <c:v>45076.881944444445</c:v>
                </c:pt>
                <c:pt idx="16265">
                  <c:v>45076.881944444445</c:v>
                </c:pt>
                <c:pt idx="16266">
                  <c:v>45076.882638888892</c:v>
                </c:pt>
                <c:pt idx="16267">
                  <c:v>45076.882638888892</c:v>
                </c:pt>
                <c:pt idx="16268">
                  <c:v>45076.882638888892</c:v>
                </c:pt>
                <c:pt idx="16269">
                  <c:v>45076.882638888892</c:v>
                </c:pt>
                <c:pt idx="16270">
                  <c:v>45076.882638888892</c:v>
                </c:pt>
                <c:pt idx="16271">
                  <c:v>45076.882638888892</c:v>
                </c:pt>
                <c:pt idx="16272">
                  <c:v>45076.883333333331</c:v>
                </c:pt>
                <c:pt idx="16273">
                  <c:v>45076.883333333331</c:v>
                </c:pt>
                <c:pt idx="16274">
                  <c:v>45076.883333333331</c:v>
                </c:pt>
                <c:pt idx="16275">
                  <c:v>45076.883333333331</c:v>
                </c:pt>
                <c:pt idx="16276">
                  <c:v>45076.883333333331</c:v>
                </c:pt>
                <c:pt idx="16277">
                  <c:v>45076.883333333331</c:v>
                </c:pt>
                <c:pt idx="16278">
                  <c:v>45076.884027777778</c:v>
                </c:pt>
                <c:pt idx="16279">
                  <c:v>45076.884027777778</c:v>
                </c:pt>
                <c:pt idx="16280">
                  <c:v>45076.884027777778</c:v>
                </c:pt>
                <c:pt idx="16281">
                  <c:v>45076.884027777778</c:v>
                </c:pt>
                <c:pt idx="16282">
                  <c:v>45076.884027777778</c:v>
                </c:pt>
                <c:pt idx="16283">
                  <c:v>45076.884027777778</c:v>
                </c:pt>
                <c:pt idx="16284">
                  <c:v>45076.884722222225</c:v>
                </c:pt>
                <c:pt idx="16285">
                  <c:v>45076.884722222225</c:v>
                </c:pt>
                <c:pt idx="16286">
                  <c:v>45076.884722222225</c:v>
                </c:pt>
                <c:pt idx="16287">
                  <c:v>45076.884722222225</c:v>
                </c:pt>
                <c:pt idx="16288">
                  <c:v>45076.884722222225</c:v>
                </c:pt>
                <c:pt idx="16289">
                  <c:v>45076.884722222225</c:v>
                </c:pt>
                <c:pt idx="16290">
                  <c:v>45076.885416666664</c:v>
                </c:pt>
                <c:pt idx="16291">
                  <c:v>45076.885416666664</c:v>
                </c:pt>
                <c:pt idx="16292">
                  <c:v>45076.885416666664</c:v>
                </c:pt>
                <c:pt idx="16293">
                  <c:v>45076.885416666664</c:v>
                </c:pt>
                <c:pt idx="16294">
                  <c:v>45076.885416666664</c:v>
                </c:pt>
                <c:pt idx="16295">
                  <c:v>45076.885416666664</c:v>
                </c:pt>
                <c:pt idx="16296">
                  <c:v>45076.886111111111</c:v>
                </c:pt>
                <c:pt idx="16297">
                  <c:v>45076.886111111111</c:v>
                </c:pt>
                <c:pt idx="16298">
                  <c:v>45076.886111111111</c:v>
                </c:pt>
                <c:pt idx="16299">
                  <c:v>45076.886111111111</c:v>
                </c:pt>
                <c:pt idx="16300">
                  <c:v>45076.886111111111</c:v>
                </c:pt>
                <c:pt idx="16301">
                  <c:v>45076.886111111111</c:v>
                </c:pt>
                <c:pt idx="16302">
                  <c:v>45076.886805555558</c:v>
                </c:pt>
                <c:pt idx="16303">
                  <c:v>45076.886805555558</c:v>
                </c:pt>
                <c:pt idx="16304">
                  <c:v>45076.886805555558</c:v>
                </c:pt>
                <c:pt idx="16305">
                  <c:v>45076.886805555558</c:v>
                </c:pt>
                <c:pt idx="16306">
                  <c:v>45076.886805555558</c:v>
                </c:pt>
                <c:pt idx="16307">
                  <c:v>45076.886805555558</c:v>
                </c:pt>
                <c:pt idx="16308">
                  <c:v>45076.887499999997</c:v>
                </c:pt>
                <c:pt idx="16309">
                  <c:v>45076.887499999997</c:v>
                </c:pt>
                <c:pt idx="16310">
                  <c:v>45076.887499999997</c:v>
                </c:pt>
                <c:pt idx="16311">
                  <c:v>45076.887499999997</c:v>
                </c:pt>
                <c:pt idx="16312">
                  <c:v>45076.887499999997</c:v>
                </c:pt>
                <c:pt idx="16313">
                  <c:v>45076.887499999997</c:v>
                </c:pt>
                <c:pt idx="16314">
                  <c:v>45076.888194444444</c:v>
                </c:pt>
                <c:pt idx="16315">
                  <c:v>45076.888194444444</c:v>
                </c:pt>
                <c:pt idx="16316">
                  <c:v>45076.888194444444</c:v>
                </c:pt>
                <c:pt idx="16317">
                  <c:v>45076.888194444444</c:v>
                </c:pt>
                <c:pt idx="16318">
                  <c:v>45076.888194444444</c:v>
                </c:pt>
                <c:pt idx="16319">
                  <c:v>45076.888194444444</c:v>
                </c:pt>
                <c:pt idx="16320">
                  <c:v>45076.888888888891</c:v>
                </c:pt>
                <c:pt idx="16321">
                  <c:v>45076.888888888891</c:v>
                </c:pt>
                <c:pt idx="16322">
                  <c:v>45076.888888888891</c:v>
                </c:pt>
                <c:pt idx="16323">
                  <c:v>45076.888888888891</c:v>
                </c:pt>
                <c:pt idx="16324">
                  <c:v>45076.888888888891</c:v>
                </c:pt>
                <c:pt idx="16325">
                  <c:v>45076.888888888891</c:v>
                </c:pt>
                <c:pt idx="16326">
                  <c:v>45076.88958333333</c:v>
                </c:pt>
                <c:pt idx="16327">
                  <c:v>45076.88958333333</c:v>
                </c:pt>
                <c:pt idx="16328">
                  <c:v>45076.88958333333</c:v>
                </c:pt>
                <c:pt idx="16329">
                  <c:v>45076.88958333333</c:v>
                </c:pt>
                <c:pt idx="16330">
                  <c:v>45076.88958333333</c:v>
                </c:pt>
                <c:pt idx="16331">
                  <c:v>45076.88958333333</c:v>
                </c:pt>
                <c:pt idx="16332">
                  <c:v>45076.890277777777</c:v>
                </c:pt>
                <c:pt idx="16333">
                  <c:v>45076.890277777777</c:v>
                </c:pt>
                <c:pt idx="16334">
                  <c:v>45076.890277777777</c:v>
                </c:pt>
                <c:pt idx="16335">
                  <c:v>45076.890277777777</c:v>
                </c:pt>
                <c:pt idx="16336">
                  <c:v>45076.890277777777</c:v>
                </c:pt>
                <c:pt idx="16337">
                  <c:v>45076.890277777777</c:v>
                </c:pt>
                <c:pt idx="16338">
                  <c:v>45076.890972222223</c:v>
                </c:pt>
                <c:pt idx="16339">
                  <c:v>45076.890972222223</c:v>
                </c:pt>
                <c:pt idx="16340">
                  <c:v>45076.890972222223</c:v>
                </c:pt>
                <c:pt idx="16341">
                  <c:v>45076.890972222223</c:v>
                </c:pt>
                <c:pt idx="16342">
                  <c:v>45076.890972222223</c:v>
                </c:pt>
                <c:pt idx="16343">
                  <c:v>45076.890972222223</c:v>
                </c:pt>
                <c:pt idx="16344">
                  <c:v>45076.89166666667</c:v>
                </c:pt>
                <c:pt idx="16345">
                  <c:v>45076.89166666667</c:v>
                </c:pt>
                <c:pt idx="16346">
                  <c:v>45076.89166666667</c:v>
                </c:pt>
                <c:pt idx="16347">
                  <c:v>45076.89166666667</c:v>
                </c:pt>
                <c:pt idx="16348">
                  <c:v>45076.89166666667</c:v>
                </c:pt>
                <c:pt idx="16349">
                  <c:v>45076.89166666667</c:v>
                </c:pt>
                <c:pt idx="16350">
                  <c:v>45076.892361111109</c:v>
                </c:pt>
                <c:pt idx="16351">
                  <c:v>45076.892361111109</c:v>
                </c:pt>
                <c:pt idx="16352">
                  <c:v>45076.892361111109</c:v>
                </c:pt>
                <c:pt idx="16353">
                  <c:v>45076.892361111109</c:v>
                </c:pt>
                <c:pt idx="16354">
                  <c:v>45076.892361111109</c:v>
                </c:pt>
                <c:pt idx="16355">
                  <c:v>45076.892361111109</c:v>
                </c:pt>
                <c:pt idx="16356">
                  <c:v>45076.893055555556</c:v>
                </c:pt>
                <c:pt idx="16357">
                  <c:v>45076.893055555556</c:v>
                </c:pt>
                <c:pt idx="16358">
                  <c:v>45076.893055555556</c:v>
                </c:pt>
                <c:pt idx="16359">
                  <c:v>45076.893055555556</c:v>
                </c:pt>
                <c:pt idx="16360">
                  <c:v>45076.893055555556</c:v>
                </c:pt>
                <c:pt idx="16361">
                  <c:v>45076.893055555556</c:v>
                </c:pt>
                <c:pt idx="16362">
                  <c:v>45076.893750000003</c:v>
                </c:pt>
                <c:pt idx="16363">
                  <c:v>45076.893750000003</c:v>
                </c:pt>
                <c:pt idx="16364">
                  <c:v>45076.893750000003</c:v>
                </c:pt>
                <c:pt idx="16365">
                  <c:v>45076.893750000003</c:v>
                </c:pt>
                <c:pt idx="16366">
                  <c:v>45076.893750000003</c:v>
                </c:pt>
                <c:pt idx="16367">
                  <c:v>45076.893750000003</c:v>
                </c:pt>
                <c:pt idx="16368">
                  <c:v>45076.894444444442</c:v>
                </c:pt>
                <c:pt idx="16369">
                  <c:v>45076.894444444442</c:v>
                </c:pt>
                <c:pt idx="16370">
                  <c:v>45076.894444444442</c:v>
                </c:pt>
                <c:pt idx="16371">
                  <c:v>45076.894444444442</c:v>
                </c:pt>
                <c:pt idx="16372">
                  <c:v>45076.894444444442</c:v>
                </c:pt>
                <c:pt idx="16373">
                  <c:v>45076.894444444442</c:v>
                </c:pt>
                <c:pt idx="16374">
                  <c:v>45076.895138888889</c:v>
                </c:pt>
                <c:pt idx="16375">
                  <c:v>45076.895138888889</c:v>
                </c:pt>
                <c:pt idx="16376">
                  <c:v>45076.895138888889</c:v>
                </c:pt>
                <c:pt idx="16377">
                  <c:v>45076.895138888889</c:v>
                </c:pt>
                <c:pt idx="16378">
                  <c:v>45076.895138888889</c:v>
                </c:pt>
                <c:pt idx="16379">
                  <c:v>45076.895138888889</c:v>
                </c:pt>
                <c:pt idx="16380">
                  <c:v>45076.895833333336</c:v>
                </c:pt>
                <c:pt idx="16381">
                  <c:v>45076.895833333336</c:v>
                </c:pt>
                <c:pt idx="16382">
                  <c:v>45076.895833333336</c:v>
                </c:pt>
                <c:pt idx="16383">
                  <c:v>45076.895833333336</c:v>
                </c:pt>
                <c:pt idx="16384">
                  <c:v>45076.895833333336</c:v>
                </c:pt>
                <c:pt idx="16385">
                  <c:v>45076.895833333336</c:v>
                </c:pt>
                <c:pt idx="16386">
                  <c:v>45076.896527777775</c:v>
                </c:pt>
                <c:pt idx="16387">
                  <c:v>45076.896527777775</c:v>
                </c:pt>
                <c:pt idx="16388">
                  <c:v>45076.896527777775</c:v>
                </c:pt>
                <c:pt idx="16389">
                  <c:v>45076.896527777775</c:v>
                </c:pt>
                <c:pt idx="16390">
                  <c:v>45076.896527777775</c:v>
                </c:pt>
                <c:pt idx="16391">
                  <c:v>45076.896527777775</c:v>
                </c:pt>
                <c:pt idx="16392">
                  <c:v>45076.897222222222</c:v>
                </c:pt>
                <c:pt idx="16393">
                  <c:v>45076.897222222222</c:v>
                </c:pt>
                <c:pt idx="16394">
                  <c:v>45076.897222222222</c:v>
                </c:pt>
                <c:pt idx="16395">
                  <c:v>45076.897222222222</c:v>
                </c:pt>
                <c:pt idx="16396">
                  <c:v>45076.897222222222</c:v>
                </c:pt>
                <c:pt idx="16397">
                  <c:v>45076.897222222222</c:v>
                </c:pt>
                <c:pt idx="16398">
                  <c:v>45076.897916666669</c:v>
                </c:pt>
                <c:pt idx="16399">
                  <c:v>45076.897916666669</c:v>
                </c:pt>
                <c:pt idx="16400">
                  <c:v>45076.897916666669</c:v>
                </c:pt>
                <c:pt idx="16401">
                  <c:v>45076.897916666669</c:v>
                </c:pt>
                <c:pt idx="16402">
                  <c:v>45076.897916666669</c:v>
                </c:pt>
                <c:pt idx="16403">
                  <c:v>45076.897916666669</c:v>
                </c:pt>
                <c:pt idx="16404">
                  <c:v>45076.898611111108</c:v>
                </c:pt>
                <c:pt idx="16405">
                  <c:v>45076.898611111108</c:v>
                </c:pt>
                <c:pt idx="16406">
                  <c:v>45076.898611111108</c:v>
                </c:pt>
                <c:pt idx="16407">
                  <c:v>45076.898611111108</c:v>
                </c:pt>
                <c:pt idx="16408">
                  <c:v>45076.898611111108</c:v>
                </c:pt>
                <c:pt idx="16409">
                  <c:v>45076.898611111108</c:v>
                </c:pt>
                <c:pt idx="16410">
                  <c:v>45076.899305555555</c:v>
                </c:pt>
                <c:pt idx="16411">
                  <c:v>45076.899305555555</c:v>
                </c:pt>
                <c:pt idx="16412">
                  <c:v>45076.899305555555</c:v>
                </c:pt>
                <c:pt idx="16413">
                  <c:v>45076.899305555555</c:v>
                </c:pt>
                <c:pt idx="16414">
                  <c:v>45076.899305555555</c:v>
                </c:pt>
                <c:pt idx="16415">
                  <c:v>45076.899305555555</c:v>
                </c:pt>
                <c:pt idx="16416">
                  <c:v>45076.9</c:v>
                </c:pt>
                <c:pt idx="16417">
                  <c:v>45076.9</c:v>
                </c:pt>
                <c:pt idx="16418">
                  <c:v>45076.9</c:v>
                </c:pt>
                <c:pt idx="16419">
                  <c:v>45076.9</c:v>
                </c:pt>
                <c:pt idx="16420">
                  <c:v>45076.9</c:v>
                </c:pt>
                <c:pt idx="16421">
                  <c:v>45076.9</c:v>
                </c:pt>
                <c:pt idx="16422">
                  <c:v>45076.900694444441</c:v>
                </c:pt>
                <c:pt idx="16423">
                  <c:v>45076.900694444441</c:v>
                </c:pt>
                <c:pt idx="16424">
                  <c:v>45076.900694444441</c:v>
                </c:pt>
                <c:pt idx="16425">
                  <c:v>45076.900694444441</c:v>
                </c:pt>
                <c:pt idx="16426">
                  <c:v>45076.900694444441</c:v>
                </c:pt>
                <c:pt idx="16427">
                  <c:v>45076.900694444441</c:v>
                </c:pt>
                <c:pt idx="16428">
                  <c:v>45076.901388888888</c:v>
                </c:pt>
                <c:pt idx="16429">
                  <c:v>45076.901388888888</c:v>
                </c:pt>
                <c:pt idx="16430">
                  <c:v>45076.901388888888</c:v>
                </c:pt>
                <c:pt idx="16431">
                  <c:v>45076.901388888888</c:v>
                </c:pt>
                <c:pt idx="16432">
                  <c:v>45076.901388888888</c:v>
                </c:pt>
                <c:pt idx="16433">
                  <c:v>45076.901388888888</c:v>
                </c:pt>
                <c:pt idx="16434">
                  <c:v>45076.902083333334</c:v>
                </c:pt>
                <c:pt idx="16435">
                  <c:v>45076.902083333334</c:v>
                </c:pt>
                <c:pt idx="16436">
                  <c:v>45076.902083333334</c:v>
                </c:pt>
                <c:pt idx="16437">
                  <c:v>45076.902083333334</c:v>
                </c:pt>
                <c:pt idx="16438">
                  <c:v>45076.902083333334</c:v>
                </c:pt>
                <c:pt idx="16439">
                  <c:v>45076.902083333334</c:v>
                </c:pt>
                <c:pt idx="16440">
                  <c:v>45076.902777777781</c:v>
                </c:pt>
                <c:pt idx="16441">
                  <c:v>45076.902777777781</c:v>
                </c:pt>
                <c:pt idx="16442">
                  <c:v>45076.902777777781</c:v>
                </c:pt>
                <c:pt idx="16443">
                  <c:v>45076.902777777781</c:v>
                </c:pt>
                <c:pt idx="16444">
                  <c:v>45076.902777777781</c:v>
                </c:pt>
                <c:pt idx="16445">
                  <c:v>45076.902777777781</c:v>
                </c:pt>
                <c:pt idx="16446">
                  <c:v>45076.90347222222</c:v>
                </c:pt>
                <c:pt idx="16447">
                  <c:v>45076.90347222222</c:v>
                </c:pt>
                <c:pt idx="16448">
                  <c:v>45076.90347222222</c:v>
                </c:pt>
                <c:pt idx="16449">
                  <c:v>45076.90347222222</c:v>
                </c:pt>
                <c:pt idx="16450">
                  <c:v>45076.90347222222</c:v>
                </c:pt>
                <c:pt idx="16451">
                  <c:v>45076.90347222222</c:v>
                </c:pt>
                <c:pt idx="16452">
                  <c:v>45076.904166666667</c:v>
                </c:pt>
                <c:pt idx="16453">
                  <c:v>45076.904166666667</c:v>
                </c:pt>
                <c:pt idx="16454">
                  <c:v>45076.904166666667</c:v>
                </c:pt>
                <c:pt idx="16455">
                  <c:v>45076.904166666667</c:v>
                </c:pt>
                <c:pt idx="16456">
                  <c:v>45076.904166666667</c:v>
                </c:pt>
                <c:pt idx="16457">
                  <c:v>45076.904166666667</c:v>
                </c:pt>
                <c:pt idx="16458">
                  <c:v>45076.904861111114</c:v>
                </c:pt>
                <c:pt idx="16459">
                  <c:v>45076.904861111114</c:v>
                </c:pt>
                <c:pt idx="16460">
                  <c:v>45076.904861111114</c:v>
                </c:pt>
                <c:pt idx="16461">
                  <c:v>45076.904861111114</c:v>
                </c:pt>
                <c:pt idx="16462">
                  <c:v>45076.904861111114</c:v>
                </c:pt>
                <c:pt idx="16463">
                  <c:v>45076.904861111114</c:v>
                </c:pt>
                <c:pt idx="16464">
                  <c:v>45076.905555555553</c:v>
                </c:pt>
                <c:pt idx="16465">
                  <c:v>45076.905555555553</c:v>
                </c:pt>
                <c:pt idx="16466">
                  <c:v>45076.905555555553</c:v>
                </c:pt>
                <c:pt idx="16467">
                  <c:v>45076.905555555553</c:v>
                </c:pt>
                <c:pt idx="16468">
                  <c:v>45076.905555555553</c:v>
                </c:pt>
                <c:pt idx="16469">
                  <c:v>45076.905555555553</c:v>
                </c:pt>
                <c:pt idx="16470">
                  <c:v>45076.90625</c:v>
                </c:pt>
                <c:pt idx="16471">
                  <c:v>45076.90625</c:v>
                </c:pt>
                <c:pt idx="16472">
                  <c:v>45076.90625</c:v>
                </c:pt>
                <c:pt idx="16473">
                  <c:v>45076.90625</c:v>
                </c:pt>
                <c:pt idx="16474">
                  <c:v>45076.90625</c:v>
                </c:pt>
                <c:pt idx="16475">
                  <c:v>45076.90625</c:v>
                </c:pt>
                <c:pt idx="16476">
                  <c:v>45076.906944444447</c:v>
                </c:pt>
                <c:pt idx="16477">
                  <c:v>45076.906944444447</c:v>
                </c:pt>
                <c:pt idx="16478">
                  <c:v>45076.906944444447</c:v>
                </c:pt>
                <c:pt idx="16479">
                  <c:v>45076.906944444447</c:v>
                </c:pt>
                <c:pt idx="16480">
                  <c:v>45076.906944444447</c:v>
                </c:pt>
                <c:pt idx="16481">
                  <c:v>45076.906944444447</c:v>
                </c:pt>
                <c:pt idx="16482">
                  <c:v>45076.907638888886</c:v>
                </c:pt>
                <c:pt idx="16483">
                  <c:v>45076.907638888886</c:v>
                </c:pt>
                <c:pt idx="16484">
                  <c:v>45076.907638888886</c:v>
                </c:pt>
                <c:pt idx="16485">
                  <c:v>45076.907638888886</c:v>
                </c:pt>
                <c:pt idx="16486">
                  <c:v>45076.907638888886</c:v>
                </c:pt>
                <c:pt idx="16487">
                  <c:v>45076.907638888886</c:v>
                </c:pt>
                <c:pt idx="16488">
                  <c:v>45076.908333333333</c:v>
                </c:pt>
                <c:pt idx="16489">
                  <c:v>45076.908333333333</c:v>
                </c:pt>
                <c:pt idx="16490">
                  <c:v>45076.908333333333</c:v>
                </c:pt>
                <c:pt idx="16491">
                  <c:v>45076.908333333333</c:v>
                </c:pt>
                <c:pt idx="16492">
                  <c:v>45076.908333333333</c:v>
                </c:pt>
                <c:pt idx="16493">
                  <c:v>45076.908333333333</c:v>
                </c:pt>
                <c:pt idx="16494">
                  <c:v>45076.90902777778</c:v>
                </c:pt>
                <c:pt idx="16495">
                  <c:v>45076.90902777778</c:v>
                </c:pt>
                <c:pt idx="16496">
                  <c:v>45076.90902777778</c:v>
                </c:pt>
                <c:pt idx="16497">
                  <c:v>45076.90902777778</c:v>
                </c:pt>
                <c:pt idx="16498">
                  <c:v>45076.90902777778</c:v>
                </c:pt>
                <c:pt idx="16499">
                  <c:v>45076.90902777778</c:v>
                </c:pt>
                <c:pt idx="16500">
                  <c:v>45076.909722222219</c:v>
                </c:pt>
                <c:pt idx="16501">
                  <c:v>45076.909722222219</c:v>
                </c:pt>
                <c:pt idx="16502">
                  <c:v>45076.909722222219</c:v>
                </c:pt>
                <c:pt idx="16503">
                  <c:v>45076.909722222219</c:v>
                </c:pt>
                <c:pt idx="16504">
                  <c:v>45076.909722222219</c:v>
                </c:pt>
                <c:pt idx="16505">
                  <c:v>45076.909722222219</c:v>
                </c:pt>
                <c:pt idx="16506">
                  <c:v>45076.910416666666</c:v>
                </c:pt>
                <c:pt idx="16507">
                  <c:v>45076.910416666666</c:v>
                </c:pt>
                <c:pt idx="16508">
                  <c:v>45076.910416666666</c:v>
                </c:pt>
                <c:pt idx="16509">
                  <c:v>45076.910416666666</c:v>
                </c:pt>
                <c:pt idx="16510">
                  <c:v>45076.910416666666</c:v>
                </c:pt>
                <c:pt idx="16511">
                  <c:v>45076.910416666666</c:v>
                </c:pt>
                <c:pt idx="16512">
                  <c:v>45076.911111111112</c:v>
                </c:pt>
                <c:pt idx="16513">
                  <c:v>45076.911111111112</c:v>
                </c:pt>
                <c:pt idx="16514">
                  <c:v>45076.911111111112</c:v>
                </c:pt>
                <c:pt idx="16515">
                  <c:v>45076.911111111112</c:v>
                </c:pt>
                <c:pt idx="16516">
                  <c:v>45076.911111111112</c:v>
                </c:pt>
                <c:pt idx="16517">
                  <c:v>45076.911111111112</c:v>
                </c:pt>
                <c:pt idx="16518">
                  <c:v>45076.911805555559</c:v>
                </c:pt>
                <c:pt idx="16519">
                  <c:v>45076.911805555559</c:v>
                </c:pt>
                <c:pt idx="16520">
                  <c:v>45076.911805555559</c:v>
                </c:pt>
                <c:pt idx="16521">
                  <c:v>45076.911805555559</c:v>
                </c:pt>
                <c:pt idx="16522">
                  <c:v>45076.911805555559</c:v>
                </c:pt>
                <c:pt idx="16523">
                  <c:v>45076.911805555559</c:v>
                </c:pt>
                <c:pt idx="16524">
                  <c:v>45076.912499999999</c:v>
                </c:pt>
                <c:pt idx="16525">
                  <c:v>45076.912499999999</c:v>
                </c:pt>
                <c:pt idx="16526">
                  <c:v>45076.912499999999</c:v>
                </c:pt>
                <c:pt idx="16527">
                  <c:v>45076.912499999999</c:v>
                </c:pt>
                <c:pt idx="16528">
                  <c:v>45076.912499999999</c:v>
                </c:pt>
                <c:pt idx="16529">
                  <c:v>45076.912499999999</c:v>
                </c:pt>
                <c:pt idx="16530">
                  <c:v>45076.913194444445</c:v>
                </c:pt>
                <c:pt idx="16531">
                  <c:v>45076.913194444445</c:v>
                </c:pt>
                <c:pt idx="16532">
                  <c:v>45076.913194444445</c:v>
                </c:pt>
                <c:pt idx="16533">
                  <c:v>45076.913194444445</c:v>
                </c:pt>
                <c:pt idx="16534">
                  <c:v>45076.913194444445</c:v>
                </c:pt>
                <c:pt idx="16535">
                  <c:v>45076.913194444445</c:v>
                </c:pt>
                <c:pt idx="16536">
                  <c:v>45076.913888888892</c:v>
                </c:pt>
                <c:pt idx="16537">
                  <c:v>45076.913888888892</c:v>
                </c:pt>
                <c:pt idx="16538">
                  <c:v>45076.913888888892</c:v>
                </c:pt>
                <c:pt idx="16539">
                  <c:v>45076.913888888892</c:v>
                </c:pt>
                <c:pt idx="16540">
                  <c:v>45076.913888888892</c:v>
                </c:pt>
                <c:pt idx="16541">
                  <c:v>45076.913888888892</c:v>
                </c:pt>
                <c:pt idx="16542">
                  <c:v>45076.914583333331</c:v>
                </c:pt>
                <c:pt idx="16543">
                  <c:v>45076.914583333331</c:v>
                </c:pt>
                <c:pt idx="16544">
                  <c:v>45076.914583333331</c:v>
                </c:pt>
                <c:pt idx="16545">
                  <c:v>45076.914583333331</c:v>
                </c:pt>
                <c:pt idx="16546">
                  <c:v>45076.914583333331</c:v>
                </c:pt>
                <c:pt idx="16547">
                  <c:v>45076.914583333331</c:v>
                </c:pt>
                <c:pt idx="16548">
                  <c:v>45076.915277777778</c:v>
                </c:pt>
                <c:pt idx="16549">
                  <c:v>45076.915277777778</c:v>
                </c:pt>
                <c:pt idx="16550">
                  <c:v>45076.915277777778</c:v>
                </c:pt>
                <c:pt idx="16551">
                  <c:v>45076.915277777778</c:v>
                </c:pt>
                <c:pt idx="16552">
                  <c:v>45076.915277777778</c:v>
                </c:pt>
                <c:pt idx="16553">
                  <c:v>45076.915277777778</c:v>
                </c:pt>
                <c:pt idx="16554">
                  <c:v>45076.915972222225</c:v>
                </c:pt>
                <c:pt idx="16555">
                  <c:v>45076.915972222225</c:v>
                </c:pt>
                <c:pt idx="16556">
                  <c:v>45076.915972222225</c:v>
                </c:pt>
                <c:pt idx="16557">
                  <c:v>45076.915972222225</c:v>
                </c:pt>
                <c:pt idx="16558">
                  <c:v>45076.915972222225</c:v>
                </c:pt>
                <c:pt idx="16559">
                  <c:v>45076.915972222225</c:v>
                </c:pt>
                <c:pt idx="16560">
                  <c:v>45076.916666666664</c:v>
                </c:pt>
                <c:pt idx="16561">
                  <c:v>45076.916666666664</c:v>
                </c:pt>
                <c:pt idx="16562">
                  <c:v>45076.916666666664</c:v>
                </c:pt>
                <c:pt idx="16563">
                  <c:v>45076.916666666664</c:v>
                </c:pt>
                <c:pt idx="16564">
                  <c:v>45076.916666666664</c:v>
                </c:pt>
                <c:pt idx="16565">
                  <c:v>45076.916666666664</c:v>
                </c:pt>
                <c:pt idx="16566">
                  <c:v>45076.917361111111</c:v>
                </c:pt>
                <c:pt idx="16567">
                  <c:v>45076.917361111111</c:v>
                </c:pt>
                <c:pt idx="16568">
                  <c:v>45076.917361111111</c:v>
                </c:pt>
                <c:pt idx="16569">
                  <c:v>45076.917361111111</c:v>
                </c:pt>
                <c:pt idx="16570">
                  <c:v>45076.917361111111</c:v>
                </c:pt>
                <c:pt idx="16571">
                  <c:v>45076.917361111111</c:v>
                </c:pt>
                <c:pt idx="16572">
                  <c:v>45076.918055555558</c:v>
                </c:pt>
                <c:pt idx="16573">
                  <c:v>45076.918055555558</c:v>
                </c:pt>
                <c:pt idx="16574">
                  <c:v>45076.918055555558</c:v>
                </c:pt>
                <c:pt idx="16575">
                  <c:v>45076.918055555558</c:v>
                </c:pt>
                <c:pt idx="16576">
                  <c:v>45076.918055555558</c:v>
                </c:pt>
                <c:pt idx="16577">
                  <c:v>45076.918055555558</c:v>
                </c:pt>
                <c:pt idx="16578">
                  <c:v>45076.918749999997</c:v>
                </c:pt>
                <c:pt idx="16579">
                  <c:v>45076.918749999997</c:v>
                </c:pt>
                <c:pt idx="16580">
                  <c:v>45076.918749999997</c:v>
                </c:pt>
                <c:pt idx="16581">
                  <c:v>45076.918749999997</c:v>
                </c:pt>
                <c:pt idx="16582">
                  <c:v>45076.918749999997</c:v>
                </c:pt>
                <c:pt idx="16583">
                  <c:v>45076.918749999997</c:v>
                </c:pt>
                <c:pt idx="16584">
                  <c:v>45076.919444444444</c:v>
                </c:pt>
                <c:pt idx="16585">
                  <c:v>45076.919444444444</c:v>
                </c:pt>
                <c:pt idx="16586">
                  <c:v>45076.919444444444</c:v>
                </c:pt>
                <c:pt idx="16587">
                  <c:v>45076.919444444444</c:v>
                </c:pt>
                <c:pt idx="16588">
                  <c:v>45076.919444444444</c:v>
                </c:pt>
                <c:pt idx="16589">
                  <c:v>45076.919444444444</c:v>
                </c:pt>
                <c:pt idx="16590">
                  <c:v>45076.920138888891</c:v>
                </c:pt>
                <c:pt idx="16591">
                  <c:v>45076.920138888891</c:v>
                </c:pt>
                <c:pt idx="16592">
                  <c:v>45076.920138888891</c:v>
                </c:pt>
                <c:pt idx="16593">
                  <c:v>45076.920138888891</c:v>
                </c:pt>
                <c:pt idx="16594">
                  <c:v>45076.920138888891</c:v>
                </c:pt>
                <c:pt idx="16595">
                  <c:v>45076.920138888891</c:v>
                </c:pt>
                <c:pt idx="16596">
                  <c:v>45076.92083333333</c:v>
                </c:pt>
                <c:pt idx="16597">
                  <c:v>45076.92083333333</c:v>
                </c:pt>
                <c:pt idx="16598">
                  <c:v>45076.92083333333</c:v>
                </c:pt>
                <c:pt idx="16599">
                  <c:v>45076.92083333333</c:v>
                </c:pt>
                <c:pt idx="16600">
                  <c:v>45076.92083333333</c:v>
                </c:pt>
                <c:pt idx="16601">
                  <c:v>45076.92083333333</c:v>
                </c:pt>
                <c:pt idx="16602">
                  <c:v>45076.921527777777</c:v>
                </c:pt>
                <c:pt idx="16603">
                  <c:v>45076.921527777777</c:v>
                </c:pt>
                <c:pt idx="16604">
                  <c:v>45076.921527777777</c:v>
                </c:pt>
                <c:pt idx="16605">
                  <c:v>45076.921527777777</c:v>
                </c:pt>
                <c:pt idx="16606">
                  <c:v>45076.921527777777</c:v>
                </c:pt>
                <c:pt idx="16607">
                  <c:v>45076.921527777777</c:v>
                </c:pt>
                <c:pt idx="16608">
                  <c:v>45076.922222222223</c:v>
                </c:pt>
                <c:pt idx="16609">
                  <c:v>45076.922222222223</c:v>
                </c:pt>
                <c:pt idx="16610">
                  <c:v>45076.922222222223</c:v>
                </c:pt>
                <c:pt idx="16611">
                  <c:v>45076.922222222223</c:v>
                </c:pt>
                <c:pt idx="16612">
                  <c:v>45076.922222222223</c:v>
                </c:pt>
                <c:pt idx="16613">
                  <c:v>45076.922222222223</c:v>
                </c:pt>
                <c:pt idx="16614">
                  <c:v>45076.92291666667</c:v>
                </c:pt>
                <c:pt idx="16615">
                  <c:v>45076.92291666667</c:v>
                </c:pt>
                <c:pt idx="16616">
                  <c:v>45076.92291666667</c:v>
                </c:pt>
                <c:pt idx="16617">
                  <c:v>45076.92291666667</c:v>
                </c:pt>
                <c:pt idx="16618">
                  <c:v>45076.92291666667</c:v>
                </c:pt>
                <c:pt idx="16619">
                  <c:v>45076.92291666667</c:v>
                </c:pt>
                <c:pt idx="16620">
                  <c:v>45076.923611111109</c:v>
                </c:pt>
                <c:pt idx="16621">
                  <c:v>45076.923611111109</c:v>
                </c:pt>
                <c:pt idx="16622">
                  <c:v>45076.923611111109</c:v>
                </c:pt>
                <c:pt idx="16623">
                  <c:v>45076.923611111109</c:v>
                </c:pt>
                <c:pt idx="16624">
                  <c:v>45076.923611111109</c:v>
                </c:pt>
                <c:pt idx="16625">
                  <c:v>45076.923611111109</c:v>
                </c:pt>
                <c:pt idx="16626">
                  <c:v>45076.924305555556</c:v>
                </c:pt>
                <c:pt idx="16627">
                  <c:v>45076.924305555556</c:v>
                </c:pt>
                <c:pt idx="16628">
                  <c:v>45076.924305555556</c:v>
                </c:pt>
                <c:pt idx="16629">
                  <c:v>45076.924305555556</c:v>
                </c:pt>
                <c:pt idx="16630">
                  <c:v>45076.924305555556</c:v>
                </c:pt>
                <c:pt idx="16631">
                  <c:v>45076.924305555556</c:v>
                </c:pt>
                <c:pt idx="16632">
                  <c:v>45076.925000000003</c:v>
                </c:pt>
                <c:pt idx="16633">
                  <c:v>45076.925000000003</c:v>
                </c:pt>
                <c:pt idx="16634">
                  <c:v>45076.925000000003</c:v>
                </c:pt>
                <c:pt idx="16635">
                  <c:v>45076.925000000003</c:v>
                </c:pt>
                <c:pt idx="16636">
                  <c:v>45076.925000000003</c:v>
                </c:pt>
                <c:pt idx="16637">
                  <c:v>45076.925000000003</c:v>
                </c:pt>
                <c:pt idx="16638">
                  <c:v>45076.925694444442</c:v>
                </c:pt>
                <c:pt idx="16639">
                  <c:v>45076.925694444442</c:v>
                </c:pt>
                <c:pt idx="16640">
                  <c:v>45076.925694444442</c:v>
                </c:pt>
                <c:pt idx="16641">
                  <c:v>45076.925694444442</c:v>
                </c:pt>
                <c:pt idx="16642">
                  <c:v>45076.925694444442</c:v>
                </c:pt>
                <c:pt idx="16643">
                  <c:v>45076.925694444442</c:v>
                </c:pt>
                <c:pt idx="16644">
                  <c:v>45076.926388888889</c:v>
                </c:pt>
                <c:pt idx="16645">
                  <c:v>45076.926388888889</c:v>
                </c:pt>
                <c:pt idx="16646">
                  <c:v>45076.926388888889</c:v>
                </c:pt>
                <c:pt idx="16647">
                  <c:v>45076.926388888889</c:v>
                </c:pt>
                <c:pt idx="16648">
                  <c:v>45076.926388888889</c:v>
                </c:pt>
                <c:pt idx="16649">
                  <c:v>45076.926388888889</c:v>
                </c:pt>
                <c:pt idx="16650">
                  <c:v>45076.927083333336</c:v>
                </c:pt>
                <c:pt idx="16651">
                  <c:v>45076.927083333336</c:v>
                </c:pt>
                <c:pt idx="16652">
                  <c:v>45076.927083333336</c:v>
                </c:pt>
                <c:pt idx="16653">
                  <c:v>45076.927083333336</c:v>
                </c:pt>
                <c:pt idx="16654">
                  <c:v>45076.927083333336</c:v>
                </c:pt>
                <c:pt idx="16655">
                  <c:v>45076.927083333336</c:v>
                </c:pt>
                <c:pt idx="16656">
                  <c:v>45076.927777777775</c:v>
                </c:pt>
                <c:pt idx="16657">
                  <c:v>45076.927777777775</c:v>
                </c:pt>
                <c:pt idx="16658">
                  <c:v>45076.927777777775</c:v>
                </c:pt>
                <c:pt idx="16659">
                  <c:v>45076.927777777775</c:v>
                </c:pt>
                <c:pt idx="16660">
                  <c:v>45076.927777777775</c:v>
                </c:pt>
                <c:pt idx="16661">
                  <c:v>45076.927777777775</c:v>
                </c:pt>
                <c:pt idx="16662">
                  <c:v>45076.928472222222</c:v>
                </c:pt>
                <c:pt idx="16663">
                  <c:v>45076.928472222222</c:v>
                </c:pt>
                <c:pt idx="16664">
                  <c:v>45076.928472222222</c:v>
                </c:pt>
                <c:pt idx="16665">
                  <c:v>45076.928472222222</c:v>
                </c:pt>
                <c:pt idx="16666">
                  <c:v>45076.928472222222</c:v>
                </c:pt>
                <c:pt idx="16667">
                  <c:v>45076.928472222222</c:v>
                </c:pt>
                <c:pt idx="16668">
                  <c:v>45076.929166666669</c:v>
                </c:pt>
                <c:pt idx="16669">
                  <c:v>45076.929166666669</c:v>
                </c:pt>
                <c:pt idx="16670">
                  <c:v>45076.929166666669</c:v>
                </c:pt>
                <c:pt idx="16671">
                  <c:v>45076.929166666669</c:v>
                </c:pt>
                <c:pt idx="16672">
                  <c:v>45076.929166666669</c:v>
                </c:pt>
                <c:pt idx="16673">
                  <c:v>45076.929166666669</c:v>
                </c:pt>
                <c:pt idx="16674">
                  <c:v>45076.929861111108</c:v>
                </c:pt>
                <c:pt idx="16675">
                  <c:v>45076.929861111108</c:v>
                </c:pt>
                <c:pt idx="16676">
                  <c:v>45076.929861111108</c:v>
                </c:pt>
                <c:pt idx="16677">
                  <c:v>45076.929861111108</c:v>
                </c:pt>
                <c:pt idx="16678">
                  <c:v>45076.929861111108</c:v>
                </c:pt>
                <c:pt idx="16679">
                  <c:v>45076.929861111108</c:v>
                </c:pt>
                <c:pt idx="16680">
                  <c:v>45076.930555555555</c:v>
                </c:pt>
                <c:pt idx="16681">
                  <c:v>45076.930555555555</c:v>
                </c:pt>
                <c:pt idx="16682">
                  <c:v>45076.930555555555</c:v>
                </c:pt>
                <c:pt idx="16683">
                  <c:v>45076.930555555555</c:v>
                </c:pt>
                <c:pt idx="16684">
                  <c:v>45076.930555555555</c:v>
                </c:pt>
                <c:pt idx="16685">
                  <c:v>45076.930555555555</c:v>
                </c:pt>
                <c:pt idx="16686">
                  <c:v>45076.931250000001</c:v>
                </c:pt>
                <c:pt idx="16687">
                  <c:v>45076.931250000001</c:v>
                </c:pt>
                <c:pt idx="16688">
                  <c:v>45076.931250000001</c:v>
                </c:pt>
                <c:pt idx="16689">
                  <c:v>45076.931250000001</c:v>
                </c:pt>
                <c:pt idx="16690">
                  <c:v>45076.931250000001</c:v>
                </c:pt>
                <c:pt idx="16691">
                  <c:v>45076.931250000001</c:v>
                </c:pt>
                <c:pt idx="16692">
                  <c:v>45076.931944444441</c:v>
                </c:pt>
                <c:pt idx="16693">
                  <c:v>45076.931944444441</c:v>
                </c:pt>
                <c:pt idx="16694">
                  <c:v>45076.931944444441</c:v>
                </c:pt>
                <c:pt idx="16695">
                  <c:v>45076.931944444441</c:v>
                </c:pt>
                <c:pt idx="16696">
                  <c:v>45076.931944444441</c:v>
                </c:pt>
                <c:pt idx="16697">
                  <c:v>45076.931944444441</c:v>
                </c:pt>
                <c:pt idx="16698">
                  <c:v>45076.932638888888</c:v>
                </c:pt>
                <c:pt idx="16699">
                  <c:v>45076.932638888888</c:v>
                </c:pt>
                <c:pt idx="16700">
                  <c:v>45076.932638888888</c:v>
                </c:pt>
                <c:pt idx="16701">
                  <c:v>45076.932638888888</c:v>
                </c:pt>
                <c:pt idx="16702">
                  <c:v>45076.932638888888</c:v>
                </c:pt>
                <c:pt idx="16703">
                  <c:v>45076.932638888888</c:v>
                </c:pt>
                <c:pt idx="16704">
                  <c:v>45076.933333333334</c:v>
                </c:pt>
                <c:pt idx="16705">
                  <c:v>45076.933333333334</c:v>
                </c:pt>
                <c:pt idx="16706">
                  <c:v>45076.933333333334</c:v>
                </c:pt>
                <c:pt idx="16707">
                  <c:v>45076.933333333334</c:v>
                </c:pt>
                <c:pt idx="16708">
                  <c:v>45076.933333333334</c:v>
                </c:pt>
                <c:pt idx="16709">
                  <c:v>45076.933333333334</c:v>
                </c:pt>
                <c:pt idx="16710">
                  <c:v>45076.934027777781</c:v>
                </c:pt>
                <c:pt idx="16711">
                  <c:v>45076.934027777781</c:v>
                </c:pt>
                <c:pt idx="16712">
                  <c:v>45076.934027777781</c:v>
                </c:pt>
                <c:pt idx="16713">
                  <c:v>45076.934027777781</c:v>
                </c:pt>
                <c:pt idx="16714">
                  <c:v>45076.934027777781</c:v>
                </c:pt>
                <c:pt idx="16715">
                  <c:v>45076.934027777781</c:v>
                </c:pt>
                <c:pt idx="16716">
                  <c:v>45076.93472222222</c:v>
                </c:pt>
                <c:pt idx="16717">
                  <c:v>45076.93472222222</c:v>
                </c:pt>
                <c:pt idx="16718">
                  <c:v>45076.93472222222</c:v>
                </c:pt>
                <c:pt idx="16719">
                  <c:v>45076.93472222222</c:v>
                </c:pt>
                <c:pt idx="16720">
                  <c:v>45076.93472222222</c:v>
                </c:pt>
                <c:pt idx="16721">
                  <c:v>45076.93472222222</c:v>
                </c:pt>
                <c:pt idx="16722">
                  <c:v>45076.935416666667</c:v>
                </c:pt>
                <c:pt idx="16723">
                  <c:v>45076.935416666667</c:v>
                </c:pt>
                <c:pt idx="16724">
                  <c:v>45076.935416666667</c:v>
                </c:pt>
                <c:pt idx="16725">
                  <c:v>45076.935416666667</c:v>
                </c:pt>
                <c:pt idx="16726">
                  <c:v>45076.935416666667</c:v>
                </c:pt>
                <c:pt idx="16727">
                  <c:v>45076.935416666667</c:v>
                </c:pt>
                <c:pt idx="16728">
                  <c:v>45076.936111111114</c:v>
                </c:pt>
                <c:pt idx="16729">
                  <c:v>45076.936111111114</c:v>
                </c:pt>
                <c:pt idx="16730">
                  <c:v>45076.936111111114</c:v>
                </c:pt>
                <c:pt idx="16731">
                  <c:v>45076.936111111114</c:v>
                </c:pt>
                <c:pt idx="16732">
                  <c:v>45076.936111111114</c:v>
                </c:pt>
                <c:pt idx="16733">
                  <c:v>45076.936111111114</c:v>
                </c:pt>
                <c:pt idx="16734">
                  <c:v>45076.936805555553</c:v>
                </c:pt>
                <c:pt idx="16735">
                  <c:v>45076.936805555553</c:v>
                </c:pt>
                <c:pt idx="16736">
                  <c:v>45076.936805555553</c:v>
                </c:pt>
                <c:pt idx="16737">
                  <c:v>45076.936805555553</c:v>
                </c:pt>
                <c:pt idx="16738">
                  <c:v>45076.936805555553</c:v>
                </c:pt>
                <c:pt idx="16739">
                  <c:v>45076.936805555553</c:v>
                </c:pt>
                <c:pt idx="16740">
                  <c:v>45076.9375</c:v>
                </c:pt>
                <c:pt idx="16741">
                  <c:v>45076.9375</c:v>
                </c:pt>
                <c:pt idx="16742">
                  <c:v>45076.9375</c:v>
                </c:pt>
                <c:pt idx="16743">
                  <c:v>45076.9375</c:v>
                </c:pt>
                <c:pt idx="16744">
                  <c:v>45076.9375</c:v>
                </c:pt>
                <c:pt idx="16745">
                  <c:v>45076.9375</c:v>
                </c:pt>
                <c:pt idx="16746">
                  <c:v>45076.938194444447</c:v>
                </c:pt>
                <c:pt idx="16747">
                  <c:v>45076.938194444447</c:v>
                </c:pt>
                <c:pt idx="16748">
                  <c:v>45076.938194444447</c:v>
                </c:pt>
                <c:pt idx="16749">
                  <c:v>45076.938194444447</c:v>
                </c:pt>
                <c:pt idx="16750">
                  <c:v>45076.938194444447</c:v>
                </c:pt>
                <c:pt idx="16751">
                  <c:v>45076.938194444447</c:v>
                </c:pt>
                <c:pt idx="16752">
                  <c:v>45076.938888888886</c:v>
                </c:pt>
                <c:pt idx="16753">
                  <c:v>45076.938888888886</c:v>
                </c:pt>
                <c:pt idx="16754">
                  <c:v>45076.938888888886</c:v>
                </c:pt>
                <c:pt idx="16755">
                  <c:v>45076.938888888886</c:v>
                </c:pt>
                <c:pt idx="16756">
                  <c:v>45076.938888888886</c:v>
                </c:pt>
                <c:pt idx="16757">
                  <c:v>45076.938888888886</c:v>
                </c:pt>
                <c:pt idx="16758">
                  <c:v>45076.939583333333</c:v>
                </c:pt>
                <c:pt idx="16759">
                  <c:v>45076.939583333333</c:v>
                </c:pt>
                <c:pt idx="16760">
                  <c:v>45076.939583333333</c:v>
                </c:pt>
                <c:pt idx="16761">
                  <c:v>45076.939583333333</c:v>
                </c:pt>
                <c:pt idx="16762">
                  <c:v>45076.939583333333</c:v>
                </c:pt>
                <c:pt idx="16763">
                  <c:v>45076.939583333333</c:v>
                </c:pt>
                <c:pt idx="16764">
                  <c:v>45076.94027777778</c:v>
                </c:pt>
                <c:pt idx="16765">
                  <c:v>45076.94027777778</c:v>
                </c:pt>
                <c:pt idx="16766">
                  <c:v>45076.94027777778</c:v>
                </c:pt>
                <c:pt idx="16767">
                  <c:v>45076.94027777778</c:v>
                </c:pt>
                <c:pt idx="16768">
                  <c:v>45076.94027777778</c:v>
                </c:pt>
                <c:pt idx="16769">
                  <c:v>45076.94027777778</c:v>
                </c:pt>
                <c:pt idx="16770">
                  <c:v>45076.940972222219</c:v>
                </c:pt>
                <c:pt idx="16771">
                  <c:v>45076.940972222219</c:v>
                </c:pt>
                <c:pt idx="16772">
                  <c:v>45076.940972222219</c:v>
                </c:pt>
                <c:pt idx="16773">
                  <c:v>45076.940972222219</c:v>
                </c:pt>
                <c:pt idx="16774">
                  <c:v>45076.940972222219</c:v>
                </c:pt>
                <c:pt idx="16775">
                  <c:v>45076.940972222219</c:v>
                </c:pt>
                <c:pt idx="16776">
                  <c:v>45076.941666666666</c:v>
                </c:pt>
                <c:pt idx="16777">
                  <c:v>45076.941666666666</c:v>
                </c:pt>
                <c:pt idx="16778">
                  <c:v>45076.941666666666</c:v>
                </c:pt>
                <c:pt idx="16779">
                  <c:v>45076.941666666666</c:v>
                </c:pt>
                <c:pt idx="16780">
                  <c:v>45076.941666666666</c:v>
                </c:pt>
                <c:pt idx="16781">
                  <c:v>45076.941666666666</c:v>
                </c:pt>
                <c:pt idx="16782">
                  <c:v>45076.942361111112</c:v>
                </c:pt>
                <c:pt idx="16783">
                  <c:v>45076.942361111112</c:v>
                </c:pt>
                <c:pt idx="16784">
                  <c:v>45076.942361111112</c:v>
                </c:pt>
                <c:pt idx="16785">
                  <c:v>45076.942361111112</c:v>
                </c:pt>
                <c:pt idx="16786">
                  <c:v>45076.942361111112</c:v>
                </c:pt>
                <c:pt idx="16787">
                  <c:v>45076.942361111112</c:v>
                </c:pt>
                <c:pt idx="16788">
                  <c:v>45076.943055555559</c:v>
                </c:pt>
                <c:pt idx="16789">
                  <c:v>45076.943055555559</c:v>
                </c:pt>
                <c:pt idx="16790">
                  <c:v>45076.943055555559</c:v>
                </c:pt>
                <c:pt idx="16791">
                  <c:v>45076.943055555559</c:v>
                </c:pt>
                <c:pt idx="16792">
                  <c:v>45076.943055555559</c:v>
                </c:pt>
                <c:pt idx="16793">
                  <c:v>45076.943055555559</c:v>
                </c:pt>
                <c:pt idx="16794">
                  <c:v>45076.943749999999</c:v>
                </c:pt>
                <c:pt idx="16795">
                  <c:v>45076.943749999999</c:v>
                </c:pt>
                <c:pt idx="16796">
                  <c:v>45076.943749999999</c:v>
                </c:pt>
                <c:pt idx="16797">
                  <c:v>45076.943749999999</c:v>
                </c:pt>
                <c:pt idx="16798">
                  <c:v>45076.943749999999</c:v>
                </c:pt>
                <c:pt idx="16799">
                  <c:v>45076.943749999999</c:v>
                </c:pt>
                <c:pt idx="16800">
                  <c:v>45076.944444444445</c:v>
                </c:pt>
                <c:pt idx="16801">
                  <c:v>45076.944444444445</c:v>
                </c:pt>
                <c:pt idx="16802">
                  <c:v>45076.944444444445</c:v>
                </c:pt>
                <c:pt idx="16803">
                  <c:v>45076.944444444445</c:v>
                </c:pt>
                <c:pt idx="16804">
                  <c:v>45076.944444444445</c:v>
                </c:pt>
                <c:pt idx="16805">
                  <c:v>45076.944444444445</c:v>
                </c:pt>
                <c:pt idx="16806">
                  <c:v>45076.945138888892</c:v>
                </c:pt>
                <c:pt idx="16807">
                  <c:v>45076.945138888892</c:v>
                </c:pt>
                <c:pt idx="16808">
                  <c:v>45076.945138888892</c:v>
                </c:pt>
                <c:pt idx="16809">
                  <c:v>45076.945138888892</c:v>
                </c:pt>
                <c:pt idx="16810">
                  <c:v>45076.945138888892</c:v>
                </c:pt>
                <c:pt idx="16811">
                  <c:v>45076.945138888892</c:v>
                </c:pt>
                <c:pt idx="16812">
                  <c:v>45076.945833333331</c:v>
                </c:pt>
                <c:pt idx="16813">
                  <c:v>45076.945833333331</c:v>
                </c:pt>
                <c:pt idx="16814">
                  <c:v>45076.945833333331</c:v>
                </c:pt>
                <c:pt idx="16815">
                  <c:v>45076.945833333331</c:v>
                </c:pt>
                <c:pt idx="16816">
                  <c:v>45076.945833333331</c:v>
                </c:pt>
                <c:pt idx="16817">
                  <c:v>45076.945833333331</c:v>
                </c:pt>
                <c:pt idx="16818">
                  <c:v>45076.946527777778</c:v>
                </c:pt>
                <c:pt idx="16819">
                  <c:v>45076.946527777778</c:v>
                </c:pt>
                <c:pt idx="16820">
                  <c:v>45076.946527777778</c:v>
                </c:pt>
                <c:pt idx="16821">
                  <c:v>45076.946527777778</c:v>
                </c:pt>
                <c:pt idx="16822">
                  <c:v>45076.946527777778</c:v>
                </c:pt>
                <c:pt idx="16823">
                  <c:v>45076.946527777778</c:v>
                </c:pt>
                <c:pt idx="16824">
                  <c:v>45076.947222222225</c:v>
                </c:pt>
                <c:pt idx="16825">
                  <c:v>45076.947222222225</c:v>
                </c:pt>
                <c:pt idx="16826">
                  <c:v>45076.947222222225</c:v>
                </c:pt>
                <c:pt idx="16827">
                  <c:v>45076.947222222225</c:v>
                </c:pt>
                <c:pt idx="16828">
                  <c:v>45076.947222222225</c:v>
                </c:pt>
                <c:pt idx="16829">
                  <c:v>45076.947222222225</c:v>
                </c:pt>
                <c:pt idx="16830">
                  <c:v>45076.947916666664</c:v>
                </c:pt>
                <c:pt idx="16831">
                  <c:v>45076.947916666664</c:v>
                </c:pt>
                <c:pt idx="16832">
                  <c:v>45076.947916666664</c:v>
                </c:pt>
                <c:pt idx="16833">
                  <c:v>45076.947916666664</c:v>
                </c:pt>
                <c:pt idx="16834">
                  <c:v>45076.947916666664</c:v>
                </c:pt>
                <c:pt idx="16835">
                  <c:v>45076.947916666664</c:v>
                </c:pt>
                <c:pt idx="16836">
                  <c:v>45076.948611111111</c:v>
                </c:pt>
                <c:pt idx="16837">
                  <c:v>45076.948611111111</c:v>
                </c:pt>
                <c:pt idx="16838">
                  <c:v>45076.948611111111</c:v>
                </c:pt>
                <c:pt idx="16839">
                  <c:v>45076.948611111111</c:v>
                </c:pt>
                <c:pt idx="16840">
                  <c:v>45076.948611111111</c:v>
                </c:pt>
                <c:pt idx="16841">
                  <c:v>45076.948611111111</c:v>
                </c:pt>
                <c:pt idx="16842">
                  <c:v>45076.949305555558</c:v>
                </c:pt>
                <c:pt idx="16843">
                  <c:v>45076.949305555558</c:v>
                </c:pt>
                <c:pt idx="16844">
                  <c:v>45076.949305555558</c:v>
                </c:pt>
                <c:pt idx="16845">
                  <c:v>45076.949305555558</c:v>
                </c:pt>
                <c:pt idx="16846">
                  <c:v>45076.949305555558</c:v>
                </c:pt>
                <c:pt idx="16847">
                  <c:v>45076.949305555558</c:v>
                </c:pt>
                <c:pt idx="16848">
                  <c:v>45076.95</c:v>
                </c:pt>
                <c:pt idx="16849">
                  <c:v>45076.95</c:v>
                </c:pt>
                <c:pt idx="16850">
                  <c:v>45076.95</c:v>
                </c:pt>
                <c:pt idx="16851">
                  <c:v>45076.95</c:v>
                </c:pt>
                <c:pt idx="16852">
                  <c:v>45076.95</c:v>
                </c:pt>
                <c:pt idx="16853">
                  <c:v>45076.95</c:v>
                </c:pt>
                <c:pt idx="16854">
                  <c:v>45076.950694444444</c:v>
                </c:pt>
                <c:pt idx="16855">
                  <c:v>45076.950694444444</c:v>
                </c:pt>
                <c:pt idx="16856">
                  <c:v>45076.950694444444</c:v>
                </c:pt>
                <c:pt idx="16857">
                  <c:v>45076.950694444444</c:v>
                </c:pt>
                <c:pt idx="16858">
                  <c:v>45076.950694444444</c:v>
                </c:pt>
                <c:pt idx="16859">
                  <c:v>45076.950694444444</c:v>
                </c:pt>
                <c:pt idx="16860">
                  <c:v>45076.951388888891</c:v>
                </c:pt>
                <c:pt idx="16861">
                  <c:v>45076.951388888891</c:v>
                </c:pt>
                <c:pt idx="16862">
                  <c:v>45076.951388888891</c:v>
                </c:pt>
                <c:pt idx="16863">
                  <c:v>45076.951388888891</c:v>
                </c:pt>
                <c:pt idx="16864">
                  <c:v>45076.951388888891</c:v>
                </c:pt>
                <c:pt idx="16865">
                  <c:v>45076.951388888891</c:v>
                </c:pt>
                <c:pt idx="16866">
                  <c:v>45076.95208333333</c:v>
                </c:pt>
                <c:pt idx="16867">
                  <c:v>45076.95208333333</c:v>
                </c:pt>
                <c:pt idx="16868">
                  <c:v>45076.95208333333</c:v>
                </c:pt>
                <c:pt idx="16869">
                  <c:v>45076.95208333333</c:v>
                </c:pt>
                <c:pt idx="16870">
                  <c:v>45076.95208333333</c:v>
                </c:pt>
                <c:pt idx="16871">
                  <c:v>45076.95208333333</c:v>
                </c:pt>
                <c:pt idx="16872">
                  <c:v>45076.952777777777</c:v>
                </c:pt>
                <c:pt idx="16873">
                  <c:v>45076.952777777777</c:v>
                </c:pt>
                <c:pt idx="16874">
                  <c:v>45076.952777777777</c:v>
                </c:pt>
                <c:pt idx="16875">
                  <c:v>45076.952777777777</c:v>
                </c:pt>
                <c:pt idx="16876">
                  <c:v>45076.952777777777</c:v>
                </c:pt>
                <c:pt idx="16877">
                  <c:v>45076.952777777777</c:v>
                </c:pt>
                <c:pt idx="16878">
                  <c:v>45076.953472222223</c:v>
                </c:pt>
                <c:pt idx="16879">
                  <c:v>45076.953472222223</c:v>
                </c:pt>
                <c:pt idx="16880">
                  <c:v>45076.953472222223</c:v>
                </c:pt>
                <c:pt idx="16881">
                  <c:v>45076.953472222223</c:v>
                </c:pt>
                <c:pt idx="16882">
                  <c:v>45076.953472222223</c:v>
                </c:pt>
                <c:pt idx="16883">
                  <c:v>45076.953472222223</c:v>
                </c:pt>
                <c:pt idx="16884">
                  <c:v>45076.95416666667</c:v>
                </c:pt>
                <c:pt idx="16885">
                  <c:v>45076.95416666667</c:v>
                </c:pt>
                <c:pt idx="16886">
                  <c:v>45076.95416666667</c:v>
                </c:pt>
                <c:pt idx="16887">
                  <c:v>45076.95416666667</c:v>
                </c:pt>
                <c:pt idx="16888">
                  <c:v>45076.95416666667</c:v>
                </c:pt>
                <c:pt idx="16889">
                  <c:v>45076.95416666667</c:v>
                </c:pt>
                <c:pt idx="16890">
                  <c:v>45076.954861111109</c:v>
                </c:pt>
                <c:pt idx="16891">
                  <c:v>45076.954861111109</c:v>
                </c:pt>
                <c:pt idx="16892">
                  <c:v>45076.954861111109</c:v>
                </c:pt>
                <c:pt idx="16893">
                  <c:v>45076.954861111109</c:v>
                </c:pt>
                <c:pt idx="16894">
                  <c:v>45076.954861111109</c:v>
                </c:pt>
                <c:pt idx="16895">
                  <c:v>45076.954861111109</c:v>
                </c:pt>
                <c:pt idx="16896">
                  <c:v>45076.955555555556</c:v>
                </c:pt>
                <c:pt idx="16897">
                  <c:v>45076.955555555556</c:v>
                </c:pt>
                <c:pt idx="16898">
                  <c:v>45076.955555555556</c:v>
                </c:pt>
                <c:pt idx="16899">
                  <c:v>45076.955555555556</c:v>
                </c:pt>
                <c:pt idx="16900">
                  <c:v>45076.955555555556</c:v>
                </c:pt>
                <c:pt idx="16901">
                  <c:v>45076.955555555556</c:v>
                </c:pt>
                <c:pt idx="16902">
                  <c:v>45076.956250000003</c:v>
                </c:pt>
                <c:pt idx="16903">
                  <c:v>45076.956250000003</c:v>
                </c:pt>
                <c:pt idx="16904">
                  <c:v>45076.956250000003</c:v>
                </c:pt>
                <c:pt idx="16905">
                  <c:v>45076.956250000003</c:v>
                </c:pt>
                <c:pt idx="16906">
                  <c:v>45076.956250000003</c:v>
                </c:pt>
                <c:pt idx="16907">
                  <c:v>45076.956250000003</c:v>
                </c:pt>
                <c:pt idx="16908">
                  <c:v>45076.956944444442</c:v>
                </c:pt>
                <c:pt idx="16909">
                  <c:v>45076.956944444442</c:v>
                </c:pt>
                <c:pt idx="16910">
                  <c:v>45076.956944444442</c:v>
                </c:pt>
                <c:pt idx="16911">
                  <c:v>45076.956944444442</c:v>
                </c:pt>
                <c:pt idx="16912">
                  <c:v>45076.956944444442</c:v>
                </c:pt>
                <c:pt idx="16913">
                  <c:v>45076.956944444442</c:v>
                </c:pt>
                <c:pt idx="16914">
                  <c:v>45076.957638888889</c:v>
                </c:pt>
                <c:pt idx="16915">
                  <c:v>45076.957638888889</c:v>
                </c:pt>
                <c:pt idx="16916">
                  <c:v>45076.957638888889</c:v>
                </c:pt>
                <c:pt idx="16917">
                  <c:v>45076.957638888889</c:v>
                </c:pt>
                <c:pt idx="16918">
                  <c:v>45076.957638888889</c:v>
                </c:pt>
                <c:pt idx="16919">
                  <c:v>45076.957638888889</c:v>
                </c:pt>
                <c:pt idx="16920">
                  <c:v>45076.958333333336</c:v>
                </c:pt>
                <c:pt idx="16921">
                  <c:v>45076.958333333336</c:v>
                </c:pt>
                <c:pt idx="16922">
                  <c:v>45076.958333333336</c:v>
                </c:pt>
                <c:pt idx="16923">
                  <c:v>45076.958333333336</c:v>
                </c:pt>
                <c:pt idx="16924">
                  <c:v>45076.958333333336</c:v>
                </c:pt>
                <c:pt idx="16925">
                  <c:v>45076.958333333336</c:v>
                </c:pt>
                <c:pt idx="16926">
                  <c:v>45076.959027777775</c:v>
                </c:pt>
                <c:pt idx="16927">
                  <c:v>45076.959027777775</c:v>
                </c:pt>
                <c:pt idx="16928">
                  <c:v>45076.959027777775</c:v>
                </c:pt>
                <c:pt idx="16929">
                  <c:v>45076.959027777775</c:v>
                </c:pt>
                <c:pt idx="16930">
                  <c:v>45076.959027777775</c:v>
                </c:pt>
                <c:pt idx="16931">
                  <c:v>45076.959027777775</c:v>
                </c:pt>
                <c:pt idx="16932">
                  <c:v>45076.959722222222</c:v>
                </c:pt>
                <c:pt idx="16933">
                  <c:v>45076.959722222222</c:v>
                </c:pt>
                <c:pt idx="16934">
                  <c:v>45076.959722222222</c:v>
                </c:pt>
                <c:pt idx="16935">
                  <c:v>45076.959722222222</c:v>
                </c:pt>
                <c:pt idx="16936">
                  <c:v>45076.959722222222</c:v>
                </c:pt>
                <c:pt idx="16937">
                  <c:v>45076.959722222222</c:v>
                </c:pt>
                <c:pt idx="16938">
                  <c:v>45076.960416666669</c:v>
                </c:pt>
                <c:pt idx="16939">
                  <c:v>45076.960416666669</c:v>
                </c:pt>
                <c:pt idx="16940">
                  <c:v>45076.960416666669</c:v>
                </c:pt>
                <c:pt idx="16941">
                  <c:v>45076.960416666669</c:v>
                </c:pt>
                <c:pt idx="16942">
                  <c:v>45076.960416666669</c:v>
                </c:pt>
                <c:pt idx="16943">
                  <c:v>45076.960416666669</c:v>
                </c:pt>
                <c:pt idx="16944">
                  <c:v>45076.961111111108</c:v>
                </c:pt>
                <c:pt idx="16945">
                  <c:v>45076.961111111108</c:v>
                </c:pt>
                <c:pt idx="16946">
                  <c:v>45076.961111111108</c:v>
                </c:pt>
                <c:pt idx="16947">
                  <c:v>45076.961111111108</c:v>
                </c:pt>
                <c:pt idx="16948">
                  <c:v>45076.961111111108</c:v>
                </c:pt>
                <c:pt idx="16949">
                  <c:v>45076.961111111108</c:v>
                </c:pt>
                <c:pt idx="16950">
                  <c:v>45076.961805555555</c:v>
                </c:pt>
                <c:pt idx="16951">
                  <c:v>45076.961805555555</c:v>
                </c:pt>
                <c:pt idx="16952">
                  <c:v>45076.961805555555</c:v>
                </c:pt>
                <c:pt idx="16953">
                  <c:v>45076.961805555555</c:v>
                </c:pt>
                <c:pt idx="16954">
                  <c:v>45076.961805555555</c:v>
                </c:pt>
                <c:pt idx="16955">
                  <c:v>45076.961805555555</c:v>
                </c:pt>
                <c:pt idx="16956">
                  <c:v>45076.962500000001</c:v>
                </c:pt>
                <c:pt idx="16957">
                  <c:v>45076.962500000001</c:v>
                </c:pt>
                <c:pt idx="16958">
                  <c:v>45076.962500000001</c:v>
                </c:pt>
                <c:pt idx="16959">
                  <c:v>45076.962500000001</c:v>
                </c:pt>
                <c:pt idx="16960">
                  <c:v>45076.962500000001</c:v>
                </c:pt>
                <c:pt idx="16961">
                  <c:v>45076.962500000001</c:v>
                </c:pt>
                <c:pt idx="16962">
                  <c:v>45076.963194444441</c:v>
                </c:pt>
                <c:pt idx="16963">
                  <c:v>45076.963194444441</c:v>
                </c:pt>
                <c:pt idx="16964">
                  <c:v>45076.963194444441</c:v>
                </c:pt>
                <c:pt idx="16965">
                  <c:v>45076.963194444441</c:v>
                </c:pt>
                <c:pt idx="16966">
                  <c:v>45076.963194444441</c:v>
                </c:pt>
                <c:pt idx="16967">
                  <c:v>45076.963194444441</c:v>
                </c:pt>
                <c:pt idx="16968">
                  <c:v>45076.963888888888</c:v>
                </c:pt>
                <c:pt idx="16969">
                  <c:v>45076.963888888888</c:v>
                </c:pt>
                <c:pt idx="16970">
                  <c:v>45076.963888888888</c:v>
                </c:pt>
                <c:pt idx="16971">
                  <c:v>45076.963888888888</c:v>
                </c:pt>
                <c:pt idx="16972">
                  <c:v>45076.963888888888</c:v>
                </c:pt>
                <c:pt idx="16973">
                  <c:v>45076.963888888888</c:v>
                </c:pt>
                <c:pt idx="16974">
                  <c:v>45076.964583333334</c:v>
                </c:pt>
                <c:pt idx="16975">
                  <c:v>45076.964583333334</c:v>
                </c:pt>
                <c:pt idx="16976">
                  <c:v>45076.964583333334</c:v>
                </c:pt>
                <c:pt idx="16977">
                  <c:v>45076.964583333334</c:v>
                </c:pt>
                <c:pt idx="16978">
                  <c:v>45076.964583333334</c:v>
                </c:pt>
                <c:pt idx="16979">
                  <c:v>45076.964583333334</c:v>
                </c:pt>
                <c:pt idx="16980">
                  <c:v>45076.965277777781</c:v>
                </c:pt>
                <c:pt idx="16981">
                  <c:v>45076.965277777781</c:v>
                </c:pt>
                <c:pt idx="16982">
                  <c:v>45076.965277777781</c:v>
                </c:pt>
                <c:pt idx="16983">
                  <c:v>45076.965277777781</c:v>
                </c:pt>
                <c:pt idx="16984">
                  <c:v>45076.965277777781</c:v>
                </c:pt>
                <c:pt idx="16985">
                  <c:v>45076.965277777781</c:v>
                </c:pt>
                <c:pt idx="16986">
                  <c:v>45076.96597222222</c:v>
                </c:pt>
                <c:pt idx="16987">
                  <c:v>45076.96597222222</c:v>
                </c:pt>
                <c:pt idx="16988">
                  <c:v>45076.96597222222</c:v>
                </c:pt>
                <c:pt idx="16989">
                  <c:v>45076.96597222222</c:v>
                </c:pt>
                <c:pt idx="16990">
                  <c:v>45076.96597222222</c:v>
                </c:pt>
                <c:pt idx="16991">
                  <c:v>45076.96597222222</c:v>
                </c:pt>
                <c:pt idx="16992">
                  <c:v>45076.966666666667</c:v>
                </c:pt>
                <c:pt idx="16993">
                  <c:v>45076.966666666667</c:v>
                </c:pt>
                <c:pt idx="16994">
                  <c:v>45076.966666666667</c:v>
                </c:pt>
                <c:pt idx="16995">
                  <c:v>45076.966666666667</c:v>
                </c:pt>
                <c:pt idx="16996">
                  <c:v>45076.966666666667</c:v>
                </c:pt>
                <c:pt idx="16997">
                  <c:v>45076.966666666667</c:v>
                </c:pt>
                <c:pt idx="16998">
                  <c:v>45076.967361111114</c:v>
                </c:pt>
                <c:pt idx="16999">
                  <c:v>45076.967361111114</c:v>
                </c:pt>
                <c:pt idx="17000">
                  <c:v>45076.967361111114</c:v>
                </c:pt>
                <c:pt idx="17001">
                  <c:v>45076.967361111114</c:v>
                </c:pt>
                <c:pt idx="17002">
                  <c:v>45076.967361111114</c:v>
                </c:pt>
                <c:pt idx="17003">
                  <c:v>45076.967361111114</c:v>
                </c:pt>
                <c:pt idx="17004">
                  <c:v>45076.968055555553</c:v>
                </c:pt>
                <c:pt idx="17005">
                  <c:v>45076.968055555553</c:v>
                </c:pt>
                <c:pt idx="17006">
                  <c:v>45076.968055555553</c:v>
                </c:pt>
                <c:pt idx="17007">
                  <c:v>45076.968055555553</c:v>
                </c:pt>
                <c:pt idx="17008">
                  <c:v>45076.968055555553</c:v>
                </c:pt>
                <c:pt idx="17009">
                  <c:v>45076.968055555553</c:v>
                </c:pt>
                <c:pt idx="17010">
                  <c:v>45076.96875</c:v>
                </c:pt>
                <c:pt idx="17011">
                  <c:v>45076.96875</c:v>
                </c:pt>
                <c:pt idx="17012">
                  <c:v>45076.96875</c:v>
                </c:pt>
                <c:pt idx="17013">
                  <c:v>45076.96875</c:v>
                </c:pt>
                <c:pt idx="17014">
                  <c:v>45076.96875</c:v>
                </c:pt>
                <c:pt idx="17015">
                  <c:v>45076.96875</c:v>
                </c:pt>
                <c:pt idx="17016">
                  <c:v>45076.969444444447</c:v>
                </c:pt>
                <c:pt idx="17017">
                  <c:v>45076.969444444447</c:v>
                </c:pt>
                <c:pt idx="17018">
                  <c:v>45076.969444444447</c:v>
                </c:pt>
                <c:pt idx="17019">
                  <c:v>45076.969444444447</c:v>
                </c:pt>
                <c:pt idx="17020">
                  <c:v>45076.969444444447</c:v>
                </c:pt>
                <c:pt idx="17021">
                  <c:v>45076.969444444447</c:v>
                </c:pt>
                <c:pt idx="17022">
                  <c:v>45076.970138888886</c:v>
                </c:pt>
                <c:pt idx="17023">
                  <c:v>45076.970138888886</c:v>
                </c:pt>
                <c:pt idx="17024">
                  <c:v>45076.970138888886</c:v>
                </c:pt>
                <c:pt idx="17025">
                  <c:v>45076.970138888886</c:v>
                </c:pt>
                <c:pt idx="17026">
                  <c:v>45076.970138888886</c:v>
                </c:pt>
                <c:pt idx="17027">
                  <c:v>45076.970138888886</c:v>
                </c:pt>
                <c:pt idx="17028">
                  <c:v>45076.970833333333</c:v>
                </c:pt>
                <c:pt idx="17029">
                  <c:v>45076.970833333333</c:v>
                </c:pt>
                <c:pt idx="17030">
                  <c:v>45076.970833333333</c:v>
                </c:pt>
                <c:pt idx="17031">
                  <c:v>45076.970833333333</c:v>
                </c:pt>
                <c:pt idx="17032">
                  <c:v>45076.970833333333</c:v>
                </c:pt>
                <c:pt idx="17033">
                  <c:v>45076.970833333333</c:v>
                </c:pt>
                <c:pt idx="17034">
                  <c:v>45076.97152777778</c:v>
                </c:pt>
                <c:pt idx="17035">
                  <c:v>45076.97152777778</c:v>
                </c:pt>
                <c:pt idx="17036">
                  <c:v>45076.97152777778</c:v>
                </c:pt>
                <c:pt idx="17037">
                  <c:v>45076.97152777778</c:v>
                </c:pt>
                <c:pt idx="17038">
                  <c:v>45076.97152777778</c:v>
                </c:pt>
                <c:pt idx="17039">
                  <c:v>45076.97152777778</c:v>
                </c:pt>
                <c:pt idx="17040">
                  <c:v>45076.972222222219</c:v>
                </c:pt>
                <c:pt idx="17041">
                  <c:v>45076.972222222219</c:v>
                </c:pt>
                <c:pt idx="17042">
                  <c:v>45076.972222222219</c:v>
                </c:pt>
                <c:pt idx="17043">
                  <c:v>45076.972222222219</c:v>
                </c:pt>
                <c:pt idx="17044">
                  <c:v>45076.972222222219</c:v>
                </c:pt>
                <c:pt idx="17045">
                  <c:v>45076.972222222219</c:v>
                </c:pt>
                <c:pt idx="17046">
                  <c:v>45076.972916666666</c:v>
                </c:pt>
                <c:pt idx="17047">
                  <c:v>45076.972916666666</c:v>
                </c:pt>
                <c:pt idx="17048">
                  <c:v>45076.972916666666</c:v>
                </c:pt>
                <c:pt idx="17049">
                  <c:v>45076.972916666666</c:v>
                </c:pt>
                <c:pt idx="17050">
                  <c:v>45076.972916666666</c:v>
                </c:pt>
                <c:pt idx="17051">
                  <c:v>45076.972916666666</c:v>
                </c:pt>
                <c:pt idx="17052">
                  <c:v>45076.973611111112</c:v>
                </c:pt>
                <c:pt idx="17053">
                  <c:v>45076.973611111112</c:v>
                </c:pt>
                <c:pt idx="17054">
                  <c:v>45076.973611111112</c:v>
                </c:pt>
                <c:pt idx="17055">
                  <c:v>45076.973611111112</c:v>
                </c:pt>
                <c:pt idx="17056">
                  <c:v>45076.973611111112</c:v>
                </c:pt>
                <c:pt idx="17057">
                  <c:v>45076.973611111112</c:v>
                </c:pt>
                <c:pt idx="17058">
                  <c:v>45076.974305555559</c:v>
                </c:pt>
                <c:pt idx="17059">
                  <c:v>45076.974305555559</c:v>
                </c:pt>
                <c:pt idx="17060">
                  <c:v>45076.974305555559</c:v>
                </c:pt>
                <c:pt idx="17061">
                  <c:v>45076.974305555559</c:v>
                </c:pt>
                <c:pt idx="17062">
                  <c:v>45076.974305555559</c:v>
                </c:pt>
                <c:pt idx="17063">
                  <c:v>45076.974305555559</c:v>
                </c:pt>
                <c:pt idx="17064">
                  <c:v>45076.974999999999</c:v>
                </c:pt>
                <c:pt idx="17065">
                  <c:v>45076.974999999999</c:v>
                </c:pt>
                <c:pt idx="17066">
                  <c:v>45076.974999999999</c:v>
                </c:pt>
                <c:pt idx="17067">
                  <c:v>45076.974999999999</c:v>
                </c:pt>
                <c:pt idx="17068">
                  <c:v>45076.974999999999</c:v>
                </c:pt>
                <c:pt idx="17069">
                  <c:v>45076.974999999999</c:v>
                </c:pt>
                <c:pt idx="17070">
                  <c:v>45076.975694444445</c:v>
                </c:pt>
                <c:pt idx="17071">
                  <c:v>45076.975694444445</c:v>
                </c:pt>
                <c:pt idx="17072">
                  <c:v>45076.975694444445</c:v>
                </c:pt>
                <c:pt idx="17073">
                  <c:v>45076.975694444445</c:v>
                </c:pt>
                <c:pt idx="17074">
                  <c:v>45076.975694444445</c:v>
                </c:pt>
                <c:pt idx="17075">
                  <c:v>45076.975694444445</c:v>
                </c:pt>
                <c:pt idx="17076">
                  <c:v>45076.976388888892</c:v>
                </c:pt>
                <c:pt idx="17077">
                  <c:v>45076.976388888892</c:v>
                </c:pt>
                <c:pt idx="17078">
                  <c:v>45076.976388888892</c:v>
                </c:pt>
                <c:pt idx="17079">
                  <c:v>45076.976388888892</c:v>
                </c:pt>
                <c:pt idx="17080">
                  <c:v>45076.976388888892</c:v>
                </c:pt>
                <c:pt idx="17081">
                  <c:v>45076.976388888892</c:v>
                </c:pt>
                <c:pt idx="17082">
                  <c:v>45076.977083333331</c:v>
                </c:pt>
                <c:pt idx="17083">
                  <c:v>45076.977083333331</c:v>
                </c:pt>
                <c:pt idx="17084">
                  <c:v>45076.977083333331</c:v>
                </c:pt>
                <c:pt idx="17085">
                  <c:v>45076.977083333331</c:v>
                </c:pt>
                <c:pt idx="17086">
                  <c:v>45076.977083333331</c:v>
                </c:pt>
                <c:pt idx="17087">
                  <c:v>45076.977083333331</c:v>
                </c:pt>
                <c:pt idx="17088">
                  <c:v>45076.977777777778</c:v>
                </c:pt>
                <c:pt idx="17089">
                  <c:v>45076.977777777778</c:v>
                </c:pt>
                <c:pt idx="17090">
                  <c:v>45076.977777777778</c:v>
                </c:pt>
                <c:pt idx="17091">
                  <c:v>45076.977777777778</c:v>
                </c:pt>
                <c:pt idx="17092">
                  <c:v>45076.977777777778</c:v>
                </c:pt>
                <c:pt idx="17093">
                  <c:v>45076.977777777778</c:v>
                </c:pt>
                <c:pt idx="17094">
                  <c:v>45076.978472222225</c:v>
                </c:pt>
                <c:pt idx="17095">
                  <c:v>45076.978472222225</c:v>
                </c:pt>
                <c:pt idx="17096">
                  <c:v>45076.978472222225</c:v>
                </c:pt>
                <c:pt idx="17097">
                  <c:v>45076.978472222225</c:v>
                </c:pt>
                <c:pt idx="17098">
                  <c:v>45076.978472222225</c:v>
                </c:pt>
                <c:pt idx="17099">
                  <c:v>45076.978472222225</c:v>
                </c:pt>
                <c:pt idx="17100">
                  <c:v>45076.979166666664</c:v>
                </c:pt>
                <c:pt idx="17101">
                  <c:v>45076.979166666664</c:v>
                </c:pt>
                <c:pt idx="17102">
                  <c:v>45076.979166666664</c:v>
                </c:pt>
                <c:pt idx="17103">
                  <c:v>45076.979166666664</c:v>
                </c:pt>
                <c:pt idx="17104">
                  <c:v>45076.979166666664</c:v>
                </c:pt>
                <c:pt idx="17105">
                  <c:v>45076.979166666664</c:v>
                </c:pt>
                <c:pt idx="17106">
                  <c:v>45076.979861111111</c:v>
                </c:pt>
                <c:pt idx="17107">
                  <c:v>45076.979861111111</c:v>
                </c:pt>
                <c:pt idx="17108">
                  <c:v>45076.979861111111</c:v>
                </c:pt>
                <c:pt idx="17109">
                  <c:v>45076.979861111111</c:v>
                </c:pt>
                <c:pt idx="17110">
                  <c:v>45076.979861111111</c:v>
                </c:pt>
                <c:pt idx="17111">
                  <c:v>45076.979861111111</c:v>
                </c:pt>
                <c:pt idx="17112">
                  <c:v>45076.980555555558</c:v>
                </c:pt>
                <c:pt idx="17113">
                  <c:v>45076.980555555558</c:v>
                </c:pt>
                <c:pt idx="17114">
                  <c:v>45076.980555555558</c:v>
                </c:pt>
                <c:pt idx="17115">
                  <c:v>45076.980555555558</c:v>
                </c:pt>
                <c:pt idx="17116">
                  <c:v>45076.980555555558</c:v>
                </c:pt>
                <c:pt idx="17117">
                  <c:v>45076.980555555558</c:v>
                </c:pt>
                <c:pt idx="17118">
                  <c:v>45076.981249999997</c:v>
                </c:pt>
                <c:pt idx="17119">
                  <c:v>45076.981249999997</c:v>
                </c:pt>
                <c:pt idx="17120">
                  <c:v>45076.981249999997</c:v>
                </c:pt>
                <c:pt idx="17121">
                  <c:v>45076.981249999997</c:v>
                </c:pt>
                <c:pt idx="17122">
                  <c:v>45076.981249999997</c:v>
                </c:pt>
                <c:pt idx="17123">
                  <c:v>45076.981249999997</c:v>
                </c:pt>
                <c:pt idx="17124">
                  <c:v>45076.981944444444</c:v>
                </c:pt>
                <c:pt idx="17125">
                  <c:v>45076.981944444444</c:v>
                </c:pt>
                <c:pt idx="17126">
                  <c:v>45076.981944444444</c:v>
                </c:pt>
                <c:pt idx="17127">
                  <c:v>45076.981944444444</c:v>
                </c:pt>
                <c:pt idx="17128">
                  <c:v>45076.981944444444</c:v>
                </c:pt>
                <c:pt idx="17129">
                  <c:v>45076.981944444444</c:v>
                </c:pt>
                <c:pt idx="17130">
                  <c:v>45076.982638888891</c:v>
                </c:pt>
                <c:pt idx="17131">
                  <c:v>45076.982638888891</c:v>
                </c:pt>
                <c:pt idx="17132">
                  <c:v>45076.982638888891</c:v>
                </c:pt>
                <c:pt idx="17133">
                  <c:v>45076.982638888891</c:v>
                </c:pt>
                <c:pt idx="17134">
                  <c:v>45076.982638888891</c:v>
                </c:pt>
                <c:pt idx="17135">
                  <c:v>45076.982638888891</c:v>
                </c:pt>
                <c:pt idx="17136">
                  <c:v>45076.98333333333</c:v>
                </c:pt>
                <c:pt idx="17137">
                  <c:v>45076.98333333333</c:v>
                </c:pt>
                <c:pt idx="17138">
                  <c:v>45076.98333333333</c:v>
                </c:pt>
                <c:pt idx="17139">
                  <c:v>45076.98333333333</c:v>
                </c:pt>
                <c:pt idx="17140">
                  <c:v>45076.98333333333</c:v>
                </c:pt>
                <c:pt idx="17141">
                  <c:v>45076.98333333333</c:v>
                </c:pt>
                <c:pt idx="17142">
                  <c:v>45076.984027777777</c:v>
                </c:pt>
                <c:pt idx="17143">
                  <c:v>45076.984027777777</c:v>
                </c:pt>
                <c:pt idx="17144">
                  <c:v>45076.984027777777</c:v>
                </c:pt>
                <c:pt idx="17145">
                  <c:v>45076.984027777777</c:v>
                </c:pt>
                <c:pt idx="17146">
                  <c:v>45076.984027777777</c:v>
                </c:pt>
                <c:pt idx="17147">
                  <c:v>45076.984027777777</c:v>
                </c:pt>
                <c:pt idx="17148">
                  <c:v>45076.984722222223</c:v>
                </c:pt>
                <c:pt idx="17149">
                  <c:v>45076.984722222223</c:v>
                </c:pt>
                <c:pt idx="17150">
                  <c:v>45076.984722222223</c:v>
                </c:pt>
                <c:pt idx="17151">
                  <c:v>45076.984722222223</c:v>
                </c:pt>
                <c:pt idx="17152">
                  <c:v>45076.984722222223</c:v>
                </c:pt>
                <c:pt idx="17153">
                  <c:v>45076.984722222223</c:v>
                </c:pt>
                <c:pt idx="17154">
                  <c:v>45076.98541666667</c:v>
                </c:pt>
                <c:pt idx="17155">
                  <c:v>45076.98541666667</c:v>
                </c:pt>
                <c:pt idx="17156">
                  <c:v>45076.98541666667</c:v>
                </c:pt>
                <c:pt idx="17157">
                  <c:v>45076.98541666667</c:v>
                </c:pt>
                <c:pt idx="17158">
                  <c:v>45076.98541666667</c:v>
                </c:pt>
                <c:pt idx="17159">
                  <c:v>45076.98541666667</c:v>
                </c:pt>
                <c:pt idx="17160">
                  <c:v>45076.986111111109</c:v>
                </c:pt>
                <c:pt idx="17161">
                  <c:v>45076.986111111109</c:v>
                </c:pt>
                <c:pt idx="17162">
                  <c:v>45076.986111111109</c:v>
                </c:pt>
                <c:pt idx="17163">
                  <c:v>45076.986111111109</c:v>
                </c:pt>
                <c:pt idx="17164">
                  <c:v>45076.986111111109</c:v>
                </c:pt>
                <c:pt idx="17165">
                  <c:v>45076.986111111109</c:v>
                </c:pt>
                <c:pt idx="17166">
                  <c:v>45076.986805555556</c:v>
                </c:pt>
                <c:pt idx="17167">
                  <c:v>45076.986805555556</c:v>
                </c:pt>
                <c:pt idx="17168">
                  <c:v>45076.986805555556</c:v>
                </c:pt>
                <c:pt idx="17169">
                  <c:v>45076.986805555556</c:v>
                </c:pt>
                <c:pt idx="17170">
                  <c:v>45076.986805555556</c:v>
                </c:pt>
                <c:pt idx="17171">
                  <c:v>45076.986805555556</c:v>
                </c:pt>
                <c:pt idx="17172">
                  <c:v>45076.987500000003</c:v>
                </c:pt>
                <c:pt idx="17173">
                  <c:v>45076.987500000003</c:v>
                </c:pt>
                <c:pt idx="17174">
                  <c:v>45076.987500000003</c:v>
                </c:pt>
                <c:pt idx="17175">
                  <c:v>45076.987500000003</c:v>
                </c:pt>
                <c:pt idx="17176">
                  <c:v>45076.987500000003</c:v>
                </c:pt>
                <c:pt idx="17177">
                  <c:v>45076.987500000003</c:v>
                </c:pt>
                <c:pt idx="17178">
                  <c:v>45076.988194444442</c:v>
                </c:pt>
                <c:pt idx="17179">
                  <c:v>45076.988194444442</c:v>
                </c:pt>
                <c:pt idx="17180">
                  <c:v>45076.988194444442</c:v>
                </c:pt>
                <c:pt idx="17181">
                  <c:v>45076.988194444442</c:v>
                </c:pt>
                <c:pt idx="17182">
                  <c:v>45076.988194444442</c:v>
                </c:pt>
                <c:pt idx="17183">
                  <c:v>45076.988194444442</c:v>
                </c:pt>
                <c:pt idx="17184">
                  <c:v>45076.988888888889</c:v>
                </c:pt>
                <c:pt idx="17185">
                  <c:v>45076.988888888889</c:v>
                </c:pt>
                <c:pt idx="17186">
                  <c:v>45076.988888888889</c:v>
                </c:pt>
                <c:pt idx="17187">
                  <c:v>45076.988888888889</c:v>
                </c:pt>
                <c:pt idx="17188">
                  <c:v>45076.988888888889</c:v>
                </c:pt>
                <c:pt idx="17189">
                  <c:v>45076.988888888889</c:v>
                </c:pt>
                <c:pt idx="17190">
                  <c:v>45076.989583333336</c:v>
                </c:pt>
                <c:pt idx="17191">
                  <c:v>45076.989583333336</c:v>
                </c:pt>
                <c:pt idx="17192">
                  <c:v>45076.989583333336</c:v>
                </c:pt>
                <c:pt idx="17193">
                  <c:v>45076.989583333336</c:v>
                </c:pt>
                <c:pt idx="17194">
                  <c:v>45076.989583333336</c:v>
                </c:pt>
                <c:pt idx="17195">
                  <c:v>45076.989583333336</c:v>
                </c:pt>
                <c:pt idx="17196">
                  <c:v>45076.990277777775</c:v>
                </c:pt>
                <c:pt idx="17197">
                  <c:v>45076.990277777775</c:v>
                </c:pt>
                <c:pt idx="17198">
                  <c:v>45076.990277777775</c:v>
                </c:pt>
                <c:pt idx="17199">
                  <c:v>45076.990277777775</c:v>
                </c:pt>
                <c:pt idx="17200">
                  <c:v>45076.990277777775</c:v>
                </c:pt>
                <c:pt idx="17201">
                  <c:v>45076.990277777775</c:v>
                </c:pt>
                <c:pt idx="17202">
                  <c:v>45076.990972222222</c:v>
                </c:pt>
                <c:pt idx="17203">
                  <c:v>45076.990972222222</c:v>
                </c:pt>
                <c:pt idx="17204">
                  <c:v>45076.990972222222</c:v>
                </c:pt>
                <c:pt idx="17205">
                  <c:v>45076.990972222222</c:v>
                </c:pt>
                <c:pt idx="17206">
                  <c:v>45076.990972222222</c:v>
                </c:pt>
                <c:pt idx="17207">
                  <c:v>45076.990972222222</c:v>
                </c:pt>
                <c:pt idx="17208">
                  <c:v>45076.991666666669</c:v>
                </c:pt>
                <c:pt idx="17209">
                  <c:v>45076.991666666669</c:v>
                </c:pt>
                <c:pt idx="17210">
                  <c:v>45076.991666666669</c:v>
                </c:pt>
                <c:pt idx="17211">
                  <c:v>45076.991666666669</c:v>
                </c:pt>
                <c:pt idx="17212">
                  <c:v>45076.991666666669</c:v>
                </c:pt>
                <c:pt idx="17213">
                  <c:v>45076.991666666669</c:v>
                </c:pt>
                <c:pt idx="17214">
                  <c:v>45076.992361111108</c:v>
                </c:pt>
                <c:pt idx="17215">
                  <c:v>45076.992361111108</c:v>
                </c:pt>
                <c:pt idx="17216">
                  <c:v>45076.992361111108</c:v>
                </c:pt>
                <c:pt idx="17217">
                  <c:v>45076.992361111108</c:v>
                </c:pt>
                <c:pt idx="17218">
                  <c:v>45076.992361111108</c:v>
                </c:pt>
                <c:pt idx="17219">
                  <c:v>45076.992361111108</c:v>
                </c:pt>
                <c:pt idx="17220">
                  <c:v>45076.993055555555</c:v>
                </c:pt>
                <c:pt idx="17221">
                  <c:v>45076.993055555555</c:v>
                </c:pt>
                <c:pt idx="17222">
                  <c:v>45076.993055555555</c:v>
                </c:pt>
                <c:pt idx="17223">
                  <c:v>45076.993055555555</c:v>
                </c:pt>
                <c:pt idx="17224">
                  <c:v>45076.993055555555</c:v>
                </c:pt>
                <c:pt idx="17225">
                  <c:v>45076.993055555555</c:v>
                </c:pt>
                <c:pt idx="17226">
                  <c:v>45076.993750000001</c:v>
                </c:pt>
                <c:pt idx="17227">
                  <c:v>45076.993750000001</c:v>
                </c:pt>
                <c:pt idx="17228">
                  <c:v>45076.993750000001</c:v>
                </c:pt>
                <c:pt idx="17229">
                  <c:v>45076.993750000001</c:v>
                </c:pt>
                <c:pt idx="17230">
                  <c:v>45076.993750000001</c:v>
                </c:pt>
                <c:pt idx="17231">
                  <c:v>45076.993750000001</c:v>
                </c:pt>
                <c:pt idx="17232">
                  <c:v>45076.994444444441</c:v>
                </c:pt>
                <c:pt idx="17233">
                  <c:v>45076.994444444441</c:v>
                </c:pt>
                <c:pt idx="17234">
                  <c:v>45076.994444444441</c:v>
                </c:pt>
                <c:pt idx="17235">
                  <c:v>45076.994444444441</c:v>
                </c:pt>
                <c:pt idx="17236">
                  <c:v>45076.994444444441</c:v>
                </c:pt>
                <c:pt idx="17237">
                  <c:v>45076.994444444441</c:v>
                </c:pt>
                <c:pt idx="17238">
                  <c:v>45076.995138888888</c:v>
                </c:pt>
                <c:pt idx="17239">
                  <c:v>45076.995138888888</c:v>
                </c:pt>
                <c:pt idx="17240">
                  <c:v>45076.995138888888</c:v>
                </c:pt>
                <c:pt idx="17241">
                  <c:v>45076.995138888888</c:v>
                </c:pt>
                <c:pt idx="17242">
                  <c:v>45076.995138888888</c:v>
                </c:pt>
                <c:pt idx="17243">
                  <c:v>45076.995138888888</c:v>
                </c:pt>
                <c:pt idx="17244">
                  <c:v>45076.995833333334</c:v>
                </c:pt>
                <c:pt idx="17245">
                  <c:v>45076.995833333334</c:v>
                </c:pt>
                <c:pt idx="17246">
                  <c:v>45076.995833333334</c:v>
                </c:pt>
                <c:pt idx="17247">
                  <c:v>45076.995833333334</c:v>
                </c:pt>
                <c:pt idx="17248">
                  <c:v>45076.995833333334</c:v>
                </c:pt>
                <c:pt idx="17249">
                  <c:v>45076.995833333334</c:v>
                </c:pt>
                <c:pt idx="17250">
                  <c:v>45076.996527777781</c:v>
                </c:pt>
                <c:pt idx="17251">
                  <c:v>45076.996527777781</c:v>
                </c:pt>
                <c:pt idx="17252">
                  <c:v>45076.996527777781</c:v>
                </c:pt>
                <c:pt idx="17253">
                  <c:v>45076.996527777781</c:v>
                </c:pt>
                <c:pt idx="17254">
                  <c:v>45076.996527777781</c:v>
                </c:pt>
                <c:pt idx="17255">
                  <c:v>45076.996527777781</c:v>
                </c:pt>
                <c:pt idx="17256">
                  <c:v>45076.99722222222</c:v>
                </c:pt>
                <c:pt idx="17257">
                  <c:v>45076.99722222222</c:v>
                </c:pt>
                <c:pt idx="17258">
                  <c:v>45076.99722222222</c:v>
                </c:pt>
                <c:pt idx="17259">
                  <c:v>45076.99722222222</c:v>
                </c:pt>
                <c:pt idx="17260">
                  <c:v>45076.99722222222</c:v>
                </c:pt>
                <c:pt idx="17261">
                  <c:v>45076.99722222222</c:v>
                </c:pt>
                <c:pt idx="17262">
                  <c:v>45076.997916666667</c:v>
                </c:pt>
                <c:pt idx="17263">
                  <c:v>45076.997916666667</c:v>
                </c:pt>
                <c:pt idx="17264">
                  <c:v>45076.997916666667</c:v>
                </c:pt>
                <c:pt idx="17265">
                  <c:v>45076.997916666667</c:v>
                </c:pt>
                <c:pt idx="17266">
                  <c:v>45076.997916666667</c:v>
                </c:pt>
                <c:pt idx="17267">
                  <c:v>45076.997916666667</c:v>
                </c:pt>
                <c:pt idx="17268">
                  <c:v>45076.998611111114</c:v>
                </c:pt>
                <c:pt idx="17269">
                  <c:v>45076.998611111114</c:v>
                </c:pt>
                <c:pt idx="17270">
                  <c:v>45076.998611111114</c:v>
                </c:pt>
                <c:pt idx="17271">
                  <c:v>45076.998611111114</c:v>
                </c:pt>
                <c:pt idx="17272">
                  <c:v>45076.998611111114</c:v>
                </c:pt>
                <c:pt idx="17273">
                  <c:v>45076.998611111114</c:v>
                </c:pt>
                <c:pt idx="17274">
                  <c:v>45076.999305555553</c:v>
                </c:pt>
                <c:pt idx="17275">
                  <c:v>45076.999305555553</c:v>
                </c:pt>
                <c:pt idx="17276">
                  <c:v>45076.999305555553</c:v>
                </c:pt>
                <c:pt idx="17277">
                  <c:v>45076.999305555553</c:v>
                </c:pt>
                <c:pt idx="17278">
                  <c:v>45076.999305555553</c:v>
                </c:pt>
                <c:pt idx="17279">
                  <c:v>45076.999305555553</c:v>
                </c:pt>
                <c:pt idx="17280">
                  <c:v>45077</c:v>
                </c:pt>
                <c:pt idx="17281">
                  <c:v>45077</c:v>
                </c:pt>
                <c:pt idx="17282">
                  <c:v>45077</c:v>
                </c:pt>
                <c:pt idx="17283">
                  <c:v>45077</c:v>
                </c:pt>
                <c:pt idx="17284">
                  <c:v>45077</c:v>
                </c:pt>
                <c:pt idx="17285">
                  <c:v>45077</c:v>
                </c:pt>
                <c:pt idx="17286">
                  <c:v>45077.000694444447</c:v>
                </c:pt>
                <c:pt idx="17287">
                  <c:v>45077.000694444447</c:v>
                </c:pt>
                <c:pt idx="17288">
                  <c:v>45077.000694444447</c:v>
                </c:pt>
                <c:pt idx="17289">
                  <c:v>45077.000694444447</c:v>
                </c:pt>
                <c:pt idx="17290">
                  <c:v>45077.000694444447</c:v>
                </c:pt>
                <c:pt idx="17291">
                  <c:v>45077.000694444447</c:v>
                </c:pt>
                <c:pt idx="17292">
                  <c:v>45077.001388888886</c:v>
                </c:pt>
                <c:pt idx="17293">
                  <c:v>45077.001388888886</c:v>
                </c:pt>
                <c:pt idx="17294">
                  <c:v>45077.001388888886</c:v>
                </c:pt>
                <c:pt idx="17295">
                  <c:v>45077.001388888886</c:v>
                </c:pt>
                <c:pt idx="17296">
                  <c:v>45077.001388888886</c:v>
                </c:pt>
                <c:pt idx="17297">
                  <c:v>45077.001388888886</c:v>
                </c:pt>
                <c:pt idx="17298">
                  <c:v>45077.002083333333</c:v>
                </c:pt>
                <c:pt idx="17299">
                  <c:v>45077.002083333333</c:v>
                </c:pt>
                <c:pt idx="17300">
                  <c:v>45077.002083333333</c:v>
                </c:pt>
                <c:pt idx="17301">
                  <c:v>45077.002083333333</c:v>
                </c:pt>
                <c:pt idx="17302">
                  <c:v>45077.002083333333</c:v>
                </c:pt>
                <c:pt idx="17303">
                  <c:v>45077.002083333333</c:v>
                </c:pt>
                <c:pt idx="17304">
                  <c:v>45077.00277777778</c:v>
                </c:pt>
                <c:pt idx="17305">
                  <c:v>45077.00277777778</c:v>
                </c:pt>
                <c:pt idx="17306">
                  <c:v>45077.00277777778</c:v>
                </c:pt>
                <c:pt idx="17307">
                  <c:v>45077.00277777778</c:v>
                </c:pt>
                <c:pt idx="17308">
                  <c:v>45077.00277777778</c:v>
                </c:pt>
                <c:pt idx="17309">
                  <c:v>45077.00277777778</c:v>
                </c:pt>
                <c:pt idx="17310">
                  <c:v>45077.003472222219</c:v>
                </c:pt>
                <c:pt idx="17311">
                  <c:v>45077.003472222219</c:v>
                </c:pt>
                <c:pt idx="17312">
                  <c:v>45077.003472222219</c:v>
                </c:pt>
                <c:pt idx="17313">
                  <c:v>45077.003472222219</c:v>
                </c:pt>
                <c:pt idx="17314">
                  <c:v>45077.003472222219</c:v>
                </c:pt>
                <c:pt idx="17315">
                  <c:v>45077.003472222219</c:v>
                </c:pt>
                <c:pt idx="17316">
                  <c:v>45077.004166666666</c:v>
                </c:pt>
                <c:pt idx="17317">
                  <c:v>45077.004166666666</c:v>
                </c:pt>
                <c:pt idx="17318">
                  <c:v>45077.004166666666</c:v>
                </c:pt>
                <c:pt idx="17319">
                  <c:v>45077.004166666666</c:v>
                </c:pt>
                <c:pt idx="17320">
                  <c:v>45077.004166666666</c:v>
                </c:pt>
                <c:pt idx="17321">
                  <c:v>45077.004166666666</c:v>
                </c:pt>
                <c:pt idx="17322">
                  <c:v>45077.004861111112</c:v>
                </c:pt>
                <c:pt idx="17323">
                  <c:v>45077.004861111112</c:v>
                </c:pt>
                <c:pt idx="17324">
                  <c:v>45077.004861111112</c:v>
                </c:pt>
                <c:pt idx="17325">
                  <c:v>45077.004861111112</c:v>
                </c:pt>
                <c:pt idx="17326">
                  <c:v>45077.004861111112</c:v>
                </c:pt>
                <c:pt idx="17327">
                  <c:v>45077.004861111112</c:v>
                </c:pt>
                <c:pt idx="17328">
                  <c:v>45077.005555555559</c:v>
                </c:pt>
                <c:pt idx="17329">
                  <c:v>45077.005555555559</c:v>
                </c:pt>
                <c:pt idx="17330">
                  <c:v>45077.005555555559</c:v>
                </c:pt>
                <c:pt idx="17331">
                  <c:v>45077.005555555559</c:v>
                </c:pt>
                <c:pt idx="17332">
                  <c:v>45077.005555555559</c:v>
                </c:pt>
                <c:pt idx="17333">
                  <c:v>45077.005555555559</c:v>
                </c:pt>
                <c:pt idx="17334">
                  <c:v>45077.006249999999</c:v>
                </c:pt>
                <c:pt idx="17335">
                  <c:v>45077.006249999999</c:v>
                </c:pt>
                <c:pt idx="17336">
                  <c:v>45077.006249999999</c:v>
                </c:pt>
                <c:pt idx="17337">
                  <c:v>45077.006249999999</c:v>
                </c:pt>
                <c:pt idx="17338">
                  <c:v>45077.006249999999</c:v>
                </c:pt>
                <c:pt idx="17339">
                  <c:v>45077.006249999999</c:v>
                </c:pt>
                <c:pt idx="17340">
                  <c:v>45077.006944444445</c:v>
                </c:pt>
                <c:pt idx="17341">
                  <c:v>45077.006944444445</c:v>
                </c:pt>
                <c:pt idx="17342">
                  <c:v>45077.006944444445</c:v>
                </c:pt>
                <c:pt idx="17343">
                  <c:v>45077.006944444445</c:v>
                </c:pt>
                <c:pt idx="17344">
                  <c:v>45077.006944444445</c:v>
                </c:pt>
                <c:pt idx="17345">
                  <c:v>45077.006944444445</c:v>
                </c:pt>
                <c:pt idx="17346">
                  <c:v>45077.007638888892</c:v>
                </c:pt>
                <c:pt idx="17347">
                  <c:v>45077.007638888892</c:v>
                </c:pt>
                <c:pt idx="17348">
                  <c:v>45077.007638888892</c:v>
                </c:pt>
                <c:pt idx="17349">
                  <c:v>45077.007638888892</c:v>
                </c:pt>
                <c:pt idx="17350">
                  <c:v>45077.007638888892</c:v>
                </c:pt>
                <c:pt idx="17351">
                  <c:v>45077.007638888892</c:v>
                </c:pt>
                <c:pt idx="17352">
                  <c:v>45077.008333333331</c:v>
                </c:pt>
                <c:pt idx="17353">
                  <c:v>45077.008333333331</c:v>
                </c:pt>
                <c:pt idx="17354">
                  <c:v>45077.008333333331</c:v>
                </c:pt>
                <c:pt idx="17355">
                  <c:v>45077.008333333331</c:v>
                </c:pt>
                <c:pt idx="17356">
                  <c:v>45077.008333333331</c:v>
                </c:pt>
                <c:pt idx="17357">
                  <c:v>45077.008333333331</c:v>
                </c:pt>
                <c:pt idx="17358">
                  <c:v>45077.009027777778</c:v>
                </c:pt>
                <c:pt idx="17359">
                  <c:v>45077.009027777778</c:v>
                </c:pt>
                <c:pt idx="17360">
                  <c:v>45077.009027777778</c:v>
                </c:pt>
                <c:pt idx="17361">
                  <c:v>45077.009027777778</c:v>
                </c:pt>
                <c:pt idx="17362">
                  <c:v>45077.009027777778</c:v>
                </c:pt>
                <c:pt idx="17363">
                  <c:v>45077.009027777778</c:v>
                </c:pt>
                <c:pt idx="17364">
                  <c:v>45077.009722222225</c:v>
                </c:pt>
                <c:pt idx="17365">
                  <c:v>45077.009722222225</c:v>
                </c:pt>
                <c:pt idx="17366">
                  <c:v>45077.009722222225</c:v>
                </c:pt>
                <c:pt idx="17367">
                  <c:v>45077.009722222225</c:v>
                </c:pt>
                <c:pt idx="17368">
                  <c:v>45077.009722222225</c:v>
                </c:pt>
                <c:pt idx="17369">
                  <c:v>45077.009722222225</c:v>
                </c:pt>
                <c:pt idx="17370">
                  <c:v>45077.010416666664</c:v>
                </c:pt>
                <c:pt idx="17371">
                  <c:v>45077.010416666664</c:v>
                </c:pt>
                <c:pt idx="17372">
                  <c:v>45077.010416666664</c:v>
                </c:pt>
                <c:pt idx="17373">
                  <c:v>45077.010416666664</c:v>
                </c:pt>
                <c:pt idx="17374">
                  <c:v>45077.010416666664</c:v>
                </c:pt>
                <c:pt idx="17375">
                  <c:v>45077.010416666664</c:v>
                </c:pt>
                <c:pt idx="17376">
                  <c:v>45077.011111111111</c:v>
                </c:pt>
                <c:pt idx="17377">
                  <c:v>45077.011111111111</c:v>
                </c:pt>
                <c:pt idx="17378">
                  <c:v>45077.011111111111</c:v>
                </c:pt>
                <c:pt idx="17379">
                  <c:v>45077.011111111111</c:v>
                </c:pt>
                <c:pt idx="17380">
                  <c:v>45077.011111111111</c:v>
                </c:pt>
                <c:pt idx="17381">
                  <c:v>45077.011111111111</c:v>
                </c:pt>
                <c:pt idx="17382">
                  <c:v>45077.011805555558</c:v>
                </c:pt>
                <c:pt idx="17383">
                  <c:v>45077.011805555558</c:v>
                </c:pt>
                <c:pt idx="17384">
                  <c:v>45077.011805555558</c:v>
                </c:pt>
                <c:pt idx="17385">
                  <c:v>45077.011805555558</c:v>
                </c:pt>
                <c:pt idx="17386">
                  <c:v>45077.011805555558</c:v>
                </c:pt>
                <c:pt idx="17387">
                  <c:v>45077.011805555558</c:v>
                </c:pt>
                <c:pt idx="17388">
                  <c:v>45077.012499999997</c:v>
                </c:pt>
                <c:pt idx="17389">
                  <c:v>45077.012499999997</c:v>
                </c:pt>
                <c:pt idx="17390">
                  <c:v>45077.012499999997</c:v>
                </c:pt>
                <c:pt idx="17391">
                  <c:v>45077.012499999997</c:v>
                </c:pt>
                <c:pt idx="17392">
                  <c:v>45077.012499999997</c:v>
                </c:pt>
                <c:pt idx="17393">
                  <c:v>45077.012499999997</c:v>
                </c:pt>
                <c:pt idx="17394">
                  <c:v>45077.013194444444</c:v>
                </c:pt>
                <c:pt idx="17395">
                  <c:v>45077.013194444444</c:v>
                </c:pt>
                <c:pt idx="17396">
                  <c:v>45077.013194444444</c:v>
                </c:pt>
                <c:pt idx="17397">
                  <c:v>45077.013194444444</c:v>
                </c:pt>
                <c:pt idx="17398">
                  <c:v>45077.013194444444</c:v>
                </c:pt>
                <c:pt idx="17399">
                  <c:v>45077.013194444444</c:v>
                </c:pt>
                <c:pt idx="17400">
                  <c:v>45077.013888888891</c:v>
                </c:pt>
                <c:pt idx="17401">
                  <c:v>45077.013888888891</c:v>
                </c:pt>
                <c:pt idx="17402">
                  <c:v>45077.013888888891</c:v>
                </c:pt>
                <c:pt idx="17403">
                  <c:v>45077.013888888891</c:v>
                </c:pt>
                <c:pt idx="17404">
                  <c:v>45077.013888888891</c:v>
                </c:pt>
                <c:pt idx="17405">
                  <c:v>45077.013888888891</c:v>
                </c:pt>
                <c:pt idx="17406">
                  <c:v>45077.01458333333</c:v>
                </c:pt>
                <c:pt idx="17407">
                  <c:v>45077.01458333333</c:v>
                </c:pt>
                <c:pt idx="17408">
                  <c:v>45077.01458333333</c:v>
                </c:pt>
                <c:pt idx="17409">
                  <c:v>45077.01458333333</c:v>
                </c:pt>
                <c:pt idx="17410">
                  <c:v>45077.01458333333</c:v>
                </c:pt>
                <c:pt idx="17411">
                  <c:v>45077.01458333333</c:v>
                </c:pt>
                <c:pt idx="17412">
                  <c:v>45077.015277777777</c:v>
                </c:pt>
                <c:pt idx="17413">
                  <c:v>45077.015277777777</c:v>
                </c:pt>
                <c:pt idx="17414">
                  <c:v>45077.015277777777</c:v>
                </c:pt>
                <c:pt idx="17415">
                  <c:v>45077.015277777777</c:v>
                </c:pt>
                <c:pt idx="17416">
                  <c:v>45077.015277777777</c:v>
                </c:pt>
                <c:pt idx="17417">
                  <c:v>45077.015277777777</c:v>
                </c:pt>
                <c:pt idx="17418">
                  <c:v>45077.015972222223</c:v>
                </c:pt>
                <c:pt idx="17419">
                  <c:v>45077.015972222223</c:v>
                </c:pt>
                <c:pt idx="17420">
                  <c:v>45077.015972222223</c:v>
                </c:pt>
                <c:pt idx="17421">
                  <c:v>45077.015972222223</c:v>
                </c:pt>
                <c:pt idx="17422">
                  <c:v>45077.015972222223</c:v>
                </c:pt>
                <c:pt idx="17423">
                  <c:v>45077.015972222223</c:v>
                </c:pt>
                <c:pt idx="17424">
                  <c:v>45077.01666666667</c:v>
                </c:pt>
                <c:pt idx="17425">
                  <c:v>45077.01666666667</c:v>
                </c:pt>
                <c:pt idx="17426">
                  <c:v>45077.01666666667</c:v>
                </c:pt>
                <c:pt idx="17427">
                  <c:v>45077.01666666667</c:v>
                </c:pt>
                <c:pt idx="17428">
                  <c:v>45077.01666666667</c:v>
                </c:pt>
                <c:pt idx="17429">
                  <c:v>45077.01666666667</c:v>
                </c:pt>
                <c:pt idx="17430">
                  <c:v>45077.017361111109</c:v>
                </c:pt>
                <c:pt idx="17431">
                  <c:v>45077.017361111109</c:v>
                </c:pt>
                <c:pt idx="17432">
                  <c:v>45077.017361111109</c:v>
                </c:pt>
                <c:pt idx="17433">
                  <c:v>45077.017361111109</c:v>
                </c:pt>
                <c:pt idx="17434">
                  <c:v>45077.017361111109</c:v>
                </c:pt>
                <c:pt idx="17435">
                  <c:v>45077.017361111109</c:v>
                </c:pt>
                <c:pt idx="17436">
                  <c:v>45077.018055555556</c:v>
                </c:pt>
                <c:pt idx="17437">
                  <c:v>45077.018055555556</c:v>
                </c:pt>
                <c:pt idx="17438">
                  <c:v>45077.018055555556</c:v>
                </c:pt>
                <c:pt idx="17439">
                  <c:v>45077.018055555556</c:v>
                </c:pt>
                <c:pt idx="17440">
                  <c:v>45077.018055555556</c:v>
                </c:pt>
                <c:pt idx="17441">
                  <c:v>45077.018055555556</c:v>
                </c:pt>
                <c:pt idx="17442">
                  <c:v>45077.018750000003</c:v>
                </c:pt>
                <c:pt idx="17443">
                  <c:v>45077.018750000003</c:v>
                </c:pt>
                <c:pt idx="17444">
                  <c:v>45077.018750000003</c:v>
                </c:pt>
                <c:pt idx="17445">
                  <c:v>45077.018750000003</c:v>
                </c:pt>
                <c:pt idx="17446">
                  <c:v>45077.018750000003</c:v>
                </c:pt>
                <c:pt idx="17447">
                  <c:v>45077.018750000003</c:v>
                </c:pt>
                <c:pt idx="17448">
                  <c:v>45077.019444444442</c:v>
                </c:pt>
                <c:pt idx="17449">
                  <c:v>45077.019444444442</c:v>
                </c:pt>
                <c:pt idx="17450">
                  <c:v>45077.019444444442</c:v>
                </c:pt>
                <c:pt idx="17451">
                  <c:v>45077.019444444442</c:v>
                </c:pt>
                <c:pt idx="17452">
                  <c:v>45077.019444444442</c:v>
                </c:pt>
                <c:pt idx="17453">
                  <c:v>45077.019444444442</c:v>
                </c:pt>
                <c:pt idx="17454">
                  <c:v>45077.020138888889</c:v>
                </c:pt>
                <c:pt idx="17455">
                  <c:v>45077.020138888889</c:v>
                </c:pt>
                <c:pt idx="17456">
                  <c:v>45077.020138888889</c:v>
                </c:pt>
                <c:pt idx="17457">
                  <c:v>45077.020138888889</c:v>
                </c:pt>
                <c:pt idx="17458">
                  <c:v>45077.020138888889</c:v>
                </c:pt>
                <c:pt idx="17459">
                  <c:v>45077.020138888889</c:v>
                </c:pt>
                <c:pt idx="17460">
                  <c:v>45077.020833333336</c:v>
                </c:pt>
                <c:pt idx="17461">
                  <c:v>45077.020833333336</c:v>
                </c:pt>
                <c:pt idx="17462">
                  <c:v>45077.020833333336</c:v>
                </c:pt>
                <c:pt idx="17463">
                  <c:v>45077.020833333336</c:v>
                </c:pt>
                <c:pt idx="17464">
                  <c:v>45077.020833333336</c:v>
                </c:pt>
                <c:pt idx="17465">
                  <c:v>45077.020833333336</c:v>
                </c:pt>
                <c:pt idx="17466">
                  <c:v>45077.021527777775</c:v>
                </c:pt>
                <c:pt idx="17467">
                  <c:v>45077.021527777775</c:v>
                </c:pt>
                <c:pt idx="17468">
                  <c:v>45077.021527777775</c:v>
                </c:pt>
                <c:pt idx="17469">
                  <c:v>45077.021527777775</c:v>
                </c:pt>
                <c:pt idx="17470">
                  <c:v>45077.021527777775</c:v>
                </c:pt>
                <c:pt idx="17471">
                  <c:v>45077.021527777775</c:v>
                </c:pt>
                <c:pt idx="17472">
                  <c:v>45077.022222222222</c:v>
                </c:pt>
                <c:pt idx="17473">
                  <c:v>45077.022222222222</c:v>
                </c:pt>
                <c:pt idx="17474">
                  <c:v>45077.022222222222</c:v>
                </c:pt>
                <c:pt idx="17475">
                  <c:v>45077.022222222222</c:v>
                </c:pt>
                <c:pt idx="17476">
                  <c:v>45077.022222222222</c:v>
                </c:pt>
                <c:pt idx="17477">
                  <c:v>45077.022222222222</c:v>
                </c:pt>
                <c:pt idx="17478">
                  <c:v>45077.022916666669</c:v>
                </c:pt>
                <c:pt idx="17479">
                  <c:v>45077.022916666669</c:v>
                </c:pt>
                <c:pt idx="17480">
                  <c:v>45077.022916666669</c:v>
                </c:pt>
                <c:pt idx="17481">
                  <c:v>45077.022916666669</c:v>
                </c:pt>
                <c:pt idx="17482">
                  <c:v>45077.022916666669</c:v>
                </c:pt>
                <c:pt idx="17483">
                  <c:v>45077.022916666669</c:v>
                </c:pt>
                <c:pt idx="17484">
                  <c:v>45077.023611111108</c:v>
                </c:pt>
                <c:pt idx="17485">
                  <c:v>45077.023611111108</c:v>
                </c:pt>
                <c:pt idx="17486">
                  <c:v>45077.023611111108</c:v>
                </c:pt>
                <c:pt idx="17487">
                  <c:v>45077.023611111108</c:v>
                </c:pt>
                <c:pt idx="17488">
                  <c:v>45077.023611111108</c:v>
                </c:pt>
                <c:pt idx="17489">
                  <c:v>45077.023611111108</c:v>
                </c:pt>
                <c:pt idx="17490">
                  <c:v>45077.024305555555</c:v>
                </c:pt>
                <c:pt idx="17491">
                  <c:v>45077.024305555555</c:v>
                </c:pt>
                <c:pt idx="17492">
                  <c:v>45077.024305555555</c:v>
                </c:pt>
                <c:pt idx="17493">
                  <c:v>45077.024305555555</c:v>
                </c:pt>
                <c:pt idx="17494">
                  <c:v>45077.024305555555</c:v>
                </c:pt>
                <c:pt idx="17495">
                  <c:v>45077.024305555555</c:v>
                </c:pt>
                <c:pt idx="17496">
                  <c:v>45077.025000000001</c:v>
                </c:pt>
                <c:pt idx="17497">
                  <c:v>45077.025000000001</c:v>
                </c:pt>
                <c:pt idx="17498">
                  <c:v>45077.025000000001</c:v>
                </c:pt>
                <c:pt idx="17499">
                  <c:v>45077.025000000001</c:v>
                </c:pt>
                <c:pt idx="17500">
                  <c:v>45077.025000000001</c:v>
                </c:pt>
                <c:pt idx="17501">
                  <c:v>45077.025000000001</c:v>
                </c:pt>
                <c:pt idx="17502">
                  <c:v>45077.025694444441</c:v>
                </c:pt>
                <c:pt idx="17503">
                  <c:v>45077.025694444441</c:v>
                </c:pt>
                <c:pt idx="17504">
                  <c:v>45077.025694444441</c:v>
                </c:pt>
                <c:pt idx="17505">
                  <c:v>45077.025694444441</c:v>
                </c:pt>
                <c:pt idx="17506">
                  <c:v>45077.025694444441</c:v>
                </c:pt>
                <c:pt idx="17507">
                  <c:v>45077.025694444441</c:v>
                </c:pt>
                <c:pt idx="17508">
                  <c:v>45077.026388888888</c:v>
                </c:pt>
                <c:pt idx="17509">
                  <c:v>45077.026388888888</c:v>
                </c:pt>
                <c:pt idx="17510">
                  <c:v>45077.026388888888</c:v>
                </c:pt>
                <c:pt idx="17511">
                  <c:v>45077.026388888888</c:v>
                </c:pt>
                <c:pt idx="17512">
                  <c:v>45077.026388888888</c:v>
                </c:pt>
                <c:pt idx="17513">
                  <c:v>45077.026388888888</c:v>
                </c:pt>
                <c:pt idx="17514">
                  <c:v>45077.027083333334</c:v>
                </c:pt>
                <c:pt idx="17515">
                  <c:v>45077.027083333334</c:v>
                </c:pt>
                <c:pt idx="17516">
                  <c:v>45077.027083333334</c:v>
                </c:pt>
                <c:pt idx="17517">
                  <c:v>45077.027083333334</c:v>
                </c:pt>
                <c:pt idx="17518">
                  <c:v>45077.027083333334</c:v>
                </c:pt>
                <c:pt idx="17519">
                  <c:v>45077.027083333334</c:v>
                </c:pt>
                <c:pt idx="17520">
                  <c:v>45077.027777777781</c:v>
                </c:pt>
                <c:pt idx="17521">
                  <c:v>45077.027777777781</c:v>
                </c:pt>
                <c:pt idx="17522">
                  <c:v>45077.027777777781</c:v>
                </c:pt>
                <c:pt idx="17523">
                  <c:v>45077.027777777781</c:v>
                </c:pt>
                <c:pt idx="17524">
                  <c:v>45077.027777777781</c:v>
                </c:pt>
                <c:pt idx="17525">
                  <c:v>45077.027777777781</c:v>
                </c:pt>
                <c:pt idx="17526">
                  <c:v>45077.02847222222</c:v>
                </c:pt>
                <c:pt idx="17527">
                  <c:v>45077.02847222222</c:v>
                </c:pt>
                <c:pt idx="17528">
                  <c:v>45077.02847222222</c:v>
                </c:pt>
                <c:pt idx="17529">
                  <c:v>45077.02847222222</c:v>
                </c:pt>
                <c:pt idx="17530">
                  <c:v>45077.02847222222</c:v>
                </c:pt>
                <c:pt idx="17531">
                  <c:v>45077.02847222222</c:v>
                </c:pt>
                <c:pt idx="17532">
                  <c:v>45077.029166666667</c:v>
                </c:pt>
                <c:pt idx="17533">
                  <c:v>45077.029166666667</c:v>
                </c:pt>
                <c:pt idx="17534">
                  <c:v>45077.029166666667</c:v>
                </c:pt>
                <c:pt idx="17535">
                  <c:v>45077.029166666667</c:v>
                </c:pt>
                <c:pt idx="17536">
                  <c:v>45077.029166666667</c:v>
                </c:pt>
                <c:pt idx="17537">
                  <c:v>45077.029166666667</c:v>
                </c:pt>
                <c:pt idx="17538">
                  <c:v>45077.029861111114</c:v>
                </c:pt>
                <c:pt idx="17539">
                  <c:v>45077.029861111114</c:v>
                </c:pt>
                <c:pt idx="17540">
                  <c:v>45077.029861111114</c:v>
                </c:pt>
                <c:pt idx="17541">
                  <c:v>45077.029861111114</c:v>
                </c:pt>
                <c:pt idx="17542">
                  <c:v>45077.029861111114</c:v>
                </c:pt>
                <c:pt idx="17543">
                  <c:v>45077.029861111114</c:v>
                </c:pt>
                <c:pt idx="17544">
                  <c:v>45077.030555555553</c:v>
                </c:pt>
                <c:pt idx="17545">
                  <c:v>45077.030555555553</c:v>
                </c:pt>
                <c:pt idx="17546">
                  <c:v>45077.030555555553</c:v>
                </c:pt>
                <c:pt idx="17547">
                  <c:v>45077.030555555553</c:v>
                </c:pt>
                <c:pt idx="17548">
                  <c:v>45077.030555555553</c:v>
                </c:pt>
                <c:pt idx="17549">
                  <c:v>45077.030555555553</c:v>
                </c:pt>
                <c:pt idx="17550">
                  <c:v>45077.03125</c:v>
                </c:pt>
                <c:pt idx="17551">
                  <c:v>45077.03125</c:v>
                </c:pt>
                <c:pt idx="17552">
                  <c:v>45077.03125</c:v>
                </c:pt>
                <c:pt idx="17553">
                  <c:v>45077.03125</c:v>
                </c:pt>
                <c:pt idx="17554">
                  <c:v>45077.03125</c:v>
                </c:pt>
                <c:pt idx="17555">
                  <c:v>45077.03125</c:v>
                </c:pt>
                <c:pt idx="17556">
                  <c:v>45077.031944444447</c:v>
                </c:pt>
                <c:pt idx="17557">
                  <c:v>45077.031944444447</c:v>
                </c:pt>
                <c:pt idx="17558">
                  <c:v>45077.031944444447</c:v>
                </c:pt>
                <c:pt idx="17559">
                  <c:v>45077.031944444447</c:v>
                </c:pt>
                <c:pt idx="17560">
                  <c:v>45077.031944444447</c:v>
                </c:pt>
                <c:pt idx="17561">
                  <c:v>45077.031944444447</c:v>
                </c:pt>
                <c:pt idx="17562">
                  <c:v>45077.032638888886</c:v>
                </c:pt>
                <c:pt idx="17563">
                  <c:v>45077.032638888886</c:v>
                </c:pt>
                <c:pt idx="17564">
                  <c:v>45077.032638888886</c:v>
                </c:pt>
                <c:pt idx="17565">
                  <c:v>45077.032638888886</c:v>
                </c:pt>
                <c:pt idx="17566">
                  <c:v>45077.032638888886</c:v>
                </c:pt>
                <c:pt idx="17567">
                  <c:v>45077.032638888886</c:v>
                </c:pt>
                <c:pt idx="17568">
                  <c:v>45077.033333333333</c:v>
                </c:pt>
                <c:pt idx="17569">
                  <c:v>45077.033333333333</c:v>
                </c:pt>
                <c:pt idx="17570">
                  <c:v>45077.033333333333</c:v>
                </c:pt>
                <c:pt idx="17571">
                  <c:v>45077.033333333333</c:v>
                </c:pt>
                <c:pt idx="17572">
                  <c:v>45077.033333333333</c:v>
                </c:pt>
                <c:pt idx="17573">
                  <c:v>45077.033333333333</c:v>
                </c:pt>
                <c:pt idx="17574">
                  <c:v>45077.03402777778</c:v>
                </c:pt>
                <c:pt idx="17575">
                  <c:v>45077.03402777778</c:v>
                </c:pt>
                <c:pt idx="17576">
                  <c:v>45077.03402777778</c:v>
                </c:pt>
                <c:pt idx="17577">
                  <c:v>45077.03402777778</c:v>
                </c:pt>
                <c:pt idx="17578">
                  <c:v>45077.03402777778</c:v>
                </c:pt>
                <c:pt idx="17579">
                  <c:v>45077.03402777778</c:v>
                </c:pt>
                <c:pt idx="17580">
                  <c:v>45077.034722222219</c:v>
                </c:pt>
                <c:pt idx="17581">
                  <c:v>45077.034722222219</c:v>
                </c:pt>
                <c:pt idx="17582">
                  <c:v>45077.034722222219</c:v>
                </c:pt>
                <c:pt idx="17583">
                  <c:v>45077.034722222219</c:v>
                </c:pt>
                <c:pt idx="17584">
                  <c:v>45077.034722222219</c:v>
                </c:pt>
                <c:pt idx="17585">
                  <c:v>45077.034722222219</c:v>
                </c:pt>
                <c:pt idx="17586">
                  <c:v>45077.035416666666</c:v>
                </c:pt>
                <c:pt idx="17587">
                  <c:v>45077.035416666666</c:v>
                </c:pt>
                <c:pt idx="17588">
                  <c:v>45077.035416666666</c:v>
                </c:pt>
                <c:pt idx="17589">
                  <c:v>45077.035416666666</c:v>
                </c:pt>
                <c:pt idx="17590">
                  <c:v>45077.035416666666</c:v>
                </c:pt>
                <c:pt idx="17591">
                  <c:v>45077.035416666666</c:v>
                </c:pt>
                <c:pt idx="17592">
                  <c:v>45077.036111111112</c:v>
                </c:pt>
                <c:pt idx="17593">
                  <c:v>45077.036111111112</c:v>
                </c:pt>
                <c:pt idx="17594">
                  <c:v>45077.036111111112</c:v>
                </c:pt>
                <c:pt idx="17595">
                  <c:v>45077.036111111112</c:v>
                </c:pt>
                <c:pt idx="17596">
                  <c:v>45077.036111111112</c:v>
                </c:pt>
                <c:pt idx="17597">
                  <c:v>45077.036111111112</c:v>
                </c:pt>
                <c:pt idx="17598">
                  <c:v>45077.036805555559</c:v>
                </c:pt>
                <c:pt idx="17599">
                  <c:v>45077.036805555559</c:v>
                </c:pt>
                <c:pt idx="17600">
                  <c:v>45077.036805555559</c:v>
                </c:pt>
                <c:pt idx="17601">
                  <c:v>45077.036805555559</c:v>
                </c:pt>
                <c:pt idx="17602">
                  <c:v>45077.036805555559</c:v>
                </c:pt>
                <c:pt idx="17603">
                  <c:v>45077.036805555559</c:v>
                </c:pt>
                <c:pt idx="17604">
                  <c:v>45077.037499999999</c:v>
                </c:pt>
                <c:pt idx="17605">
                  <c:v>45077.037499999999</c:v>
                </c:pt>
                <c:pt idx="17606">
                  <c:v>45077.037499999999</c:v>
                </c:pt>
                <c:pt idx="17607">
                  <c:v>45077.037499999999</c:v>
                </c:pt>
                <c:pt idx="17608">
                  <c:v>45077.037499999999</c:v>
                </c:pt>
                <c:pt idx="17609">
                  <c:v>45077.037499999999</c:v>
                </c:pt>
                <c:pt idx="17610">
                  <c:v>45077.038194444445</c:v>
                </c:pt>
                <c:pt idx="17611">
                  <c:v>45077.038194444445</c:v>
                </c:pt>
                <c:pt idx="17612">
                  <c:v>45077.038194444445</c:v>
                </c:pt>
                <c:pt idx="17613">
                  <c:v>45077.038194444445</c:v>
                </c:pt>
                <c:pt idx="17614">
                  <c:v>45077.038194444445</c:v>
                </c:pt>
                <c:pt idx="17615">
                  <c:v>45077.038194444445</c:v>
                </c:pt>
                <c:pt idx="17616">
                  <c:v>45077.038888888892</c:v>
                </c:pt>
                <c:pt idx="17617">
                  <c:v>45077.038888888892</c:v>
                </c:pt>
                <c:pt idx="17618">
                  <c:v>45077.038888888892</c:v>
                </c:pt>
                <c:pt idx="17619">
                  <c:v>45077.038888888892</c:v>
                </c:pt>
                <c:pt idx="17620">
                  <c:v>45077.038888888892</c:v>
                </c:pt>
                <c:pt idx="17621">
                  <c:v>45077.038888888892</c:v>
                </c:pt>
                <c:pt idx="17622">
                  <c:v>45077.039583333331</c:v>
                </c:pt>
                <c:pt idx="17623">
                  <c:v>45077.039583333331</c:v>
                </c:pt>
                <c:pt idx="17624">
                  <c:v>45077.039583333331</c:v>
                </c:pt>
                <c:pt idx="17625">
                  <c:v>45077.039583333331</c:v>
                </c:pt>
                <c:pt idx="17626">
                  <c:v>45077.039583333331</c:v>
                </c:pt>
                <c:pt idx="17627">
                  <c:v>45077.039583333331</c:v>
                </c:pt>
                <c:pt idx="17628">
                  <c:v>45077.040277777778</c:v>
                </c:pt>
                <c:pt idx="17629">
                  <c:v>45077.040277777778</c:v>
                </c:pt>
                <c:pt idx="17630">
                  <c:v>45077.040277777778</c:v>
                </c:pt>
                <c:pt idx="17631">
                  <c:v>45077.040277777778</c:v>
                </c:pt>
                <c:pt idx="17632">
                  <c:v>45077.040277777778</c:v>
                </c:pt>
                <c:pt idx="17633">
                  <c:v>45077.040277777778</c:v>
                </c:pt>
                <c:pt idx="17634">
                  <c:v>45077.040972222225</c:v>
                </c:pt>
                <c:pt idx="17635">
                  <c:v>45077.040972222225</c:v>
                </c:pt>
                <c:pt idx="17636">
                  <c:v>45077.040972222225</c:v>
                </c:pt>
                <c:pt idx="17637">
                  <c:v>45077.040972222225</c:v>
                </c:pt>
                <c:pt idx="17638">
                  <c:v>45077.040972222225</c:v>
                </c:pt>
                <c:pt idx="17639">
                  <c:v>45077.040972222225</c:v>
                </c:pt>
                <c:pt idx="17640">
                  <c:v>45077.041666666664</c:v>
                </c:pt>
                <c:pt idx="17641">
                  <c:v>45077.041666666664</c:v>
                </c:pt>
                <c:pt idx="17642">
                  <c:v>45077.041666666664</c:v>
                </c:pt>
                <c:pt idx="17643">
                  <c:v>45077.041666666664</c:v>
                </c:pt>
                <c:pt idx="17644">
                  <c:v>45077.041666666664</c:v>
                </c:pt>
                <c:pt idx="17645">
                  <c:v>45077.041666666664</c:v>
                </c:pt>
                <c:pt idx="17646">
                  <c:v>45077.042361111111</c:v>
                </c:pt>
                <c:pt idx="17647">
                  <c:v>45077.042361111111</c:v>
                </c:pt>
                <c:pt idx="17648">
                  <c:v>45077.042361111111</c:v>
                </c:pt>
                <c:pt idx="17649">
                  <c:v>45077.042361111111</c:v>
                </c:pt>
                <c:pt idx="17650">
                  <c:v>45077.042361111111</c:v>
                </c:pt>
                <c:pt idx="17651">
                  <c:v>45077.042361111111</c:v>
                </c:pt>
                <c:pt idx="17652">
                  <c:v>45077.043055555558</c:v>
                </c:pt>
                <c:pt idx="17653">
                  <c:v>45077.043055555558</c:v>
                </c:pt>
                <c:pt idx="17654">
                  <c:v>45077.043055555558</c:v>
                </c:pt>
                <c:pt idx="17655">
                  <c:v>45077.043055555558</c:v>
                </c:pt>
                <c:pt idx="17656">
                  <c:v>45077.043055555558</c:v>
                </c:pt>
                <c:pt idx="17657">
                  <c:v>45077.043055555558</c:v>
                </c:pt>
                <c:pt idx="17658">
                  <c:v>45077.043749999997</c:v>
                </c:pt>
                <c:pt idx="17659">
                  <c:v>45077.043749999997</c:v>
                </c:pt>
                <c:pt idx="17660">
                  <c:v>45077.043749999997</c:v>
                </c:pt>
                <c:pt idx="17661">
                  <c:v>45077.043749999997</c:v>
                </c:pt>
                <c:pt idx="17662">
                  <c:v>45077.043749999997</c:v>
                </c:pt>
                <c:pt idx="17663">
                  <c:v>45077.043749999997</c:v>
                </c:pt>
                <c:pt idx="17664">
                  <c:v>45077.044444444444</c:v>
                </c:pt>
                <c:pt idx="17665">
                  <c:v>45077.044444444444</c:v>
                </c:pt>
                <c:pt idx="17666">
                  <c:v>45077.044444444444</c:v>
                </c:pt>
                <c:pt idx="17667">
                  <c:v>45077.044444444444</c:v>
                </c:pt>
                <c:pt idx="17668">
                  <c:v>45077.044444444444</c:v>
                </c:pt>
                <c:pt idx="17669">
                  <c:v>45077.044444444444</c:v>
                </c:pt>
                <c:pt idx="17670">
                  <c:v>45077.045138888891</c:v>
                </c:pt>
                <c:pt idx="17671">
                  <c:v>45077.045138888891</c:v>
                </c:pt>
                <c:pt idx="17672">
                  <c:v>45077.045138888891</c:v>
                </c:pt>
                <c:pt idx="17673">
                  <c:v>45077.045138888891</c:v>
                </c:pt>
                <c:pt idx="17674">
                  <c:v>45077.045138888891</c:v>
                </c:pt>
                <c:pt idx="17675">
                  <c:v>45077.045138888891</c:v>
                </c:pt>
                <c:pt idx="17676">
                  <c:v>45077.04583333333</c:v>
                </c:pt>
                <c:pt idx="17677">
                  <c:v>45077.04583333333</c:v>
                </c:pt>
                <c:pt idx="17678">
                  <c:v>45077.04583333333</c:v>
                </c:pt>
                <c:pt idx="17679">
                  <c:v>45077.04583333333</c:v>
                </c:pt>
                <c:pt idx="17680">
                  <c:v>45077.04583333333</c:v>
                </c:pt>
                <c:pt idx="17681">
                  <c:v>45077.04583333333</c:v>
                </c:pt>
                <c:pt idx="17682">
                  <c:v>45077.046527777777</c:v>
                </c:pt>
                <c:pt idx="17683">
                  <c:v>45077.046527777777</c:v>
                </c:pt>
                <c:pt idx="17684">
                  <c:v>45077.046527777777</c:v>
                </c:pt>
                <c:pt idx="17685">
                  <c:v>45077.046527777777</c:v>
                </c:pt>
                <c:pt idx="17686">
                  <c:v>45077.046527777777</c:v>
                </c:pt>
                <c:pt idx="17687">
                  <c:v>45077.046527777777</c:v>
                </c:pt>
                <c:pt idx="17688">
                  <c:v>45077.047222222223</c:v>
                </c:pt>
                <c:pt idx="17689">
                  <c:v>45077.047222222223</c:v>
                </c:pt>
                <c:pt idx="17690">
                  <c:v>45077.047222222223</c:v>
                </c:pt>
                <c:pt idx="17691">
                  <c:v>45077.047222222223</c:v>
                </c:pt>
                <c:pt idx="17692">
                  <c:v>45077.047222222223</c:v>
                </c:pt>
                <c:pt idx="17693">
                  <c:v>45077.047222222223</c:v>
                </c:pt>
                <c:pt idx="17694">
                  <c:v>45077.04791666667</c:v>
                </c:pt>
                <c:pt idx="17695">
                  <c:v>45077.04791666667</c:v>
                </c:pt>
                <c:pt idx="17696">
                  <c:v>45077.04791666667</c:v>
                </c:pt>
                <c:pt idx="17697">
                  <c:v>45077.04791666667</c:v>
                </c:pt>
                <c:pt idx="17698">
                  <c:v>45077.04791666667</c:v>
                </c:pt>
                <c:pt idx="17699">
                  <c:v>45077.04791666667</c:v>
                </c:pt>
                <c:pt idx="17700">
                  <c:v>45077.048611111109</c:v>
                </c:pt>
                <c:pt idx="17701">
                  <c:v>45077.048611111109</c:v>
                </c:pt>
                <c:pt idx="17702">
                  <c:v>45077.048611111109</c:v>
                </c:pt>
                <c:pt idx="17703">
                  <c:v>45077.048611111109</c:v>
                </c:pt>
                <c:pt idx="17704">
                  <c:v>45077.048611111109</c:v>
                </c:pt>
                <c:pt idx="17705">
                  <c:v>45077.048611111109</c:v>
                </c:pt>
                <c:pt idx="17706">
                  <c:v>45077.049305555556</c:v>
                </c:pt>
                <c:pt idx="17707">
                  <c:v>45077.049305555556</c:v>
                </c:pt>
                <c:pt idx="17708">
                  <c:v>45077.049305555556</c:v>
                </c:pt>
                <c:pt idx="17709">
                  <c:v>45077.049305555556</c:v>
                </c:pt>
                <c:pt idx="17710">
                  <c:v>45077.049305555556</c:v>
                </c:pt>
                <c:pt idx="17711">
                  <c:v>45077.049305555556</c:v>
                </c:pt>
                <c:pt idx="17712">
                  <c:v>45077.05</c:v>
                </c:pt>
                <c:pt idx="17713">
                  <c:v>45077.05</c:v>
                </c:pt>
                <c:pt idx="17714">
                  <c:v>45077.05</c:v>
                </c:pt>
                <c:pt idx="17715">
                  <c:v>45077.05</c:v>
                </c:pt>
                <c:pt idx="17716">
                  <c:v>45077.05</c:v>
                </c:pt>
                <c:pt idx="17717">
                  <c:v>45077.05</c:v>
                </c:pt>
                <c:pt idx="17718">
                  <c:v>45077.050694444442</c:v>
                </c:pt>
                <c:pt idx="17719">
                  <c:v>45077.050694444442</c:v>
                </c:pt>
                <c:pt idx="17720">
                  <c:v>45077.050694444442</c:v>
                </c:pt>
                <c:pt idx="17721">
                  <c:v>45077.050694444442</c:v>
                </c:pt>
                <c:pt idx="17722">
                  <c:v>45077.050694444442</c:v>
                </c:pt>
                <c:pt idx="17723">
                  <c:v>45077.050694444442</c:v>
                </c:pt>
                <c:pt idx="17724">
                  <c:v>45077.051388888889</c:v>
                </c:pt>
                <c:pt idx="17725">
                  <c:v>45077.051388888889</c:v>
                </c:pt>
                <c:pt idx="17726">
                  <c:v>45077.051388888889</c:v>
                </c:pt>
                <c:pt idx="17727">
                  <c:v>45077.051388888889</c:v>
                </c:pt>
                <c:pt idx="17728">
                  <c:v>45077.051388888889</c:v>
                </c:pt>
                <c:pt idx="17729">
                  <c:v>45077.051388888889</c:v>
                </c:pt>
                <c:pt idx="17730">
                  <c:v>45077.052083333336</c:v>
                </c:pt>
                <c:pt idx="17731">
                  <c:v>45077.052083333336</c:v>
                </c:pt>
                <c:pt idx="17732">
                  <c:v>45077.052083333336</c:v>
                </c:pt>
                <c:pt idx="17733">
                  <c:v>45077.052083333336</c:v>
                </c:pt>
                <c:pt idx="17734">
                  <c:v>45077.052083333336</c:v>
                </c:pt>
                <c:pt idx="17735">
                  <c:v>45077.052083333336</c:v>
                </c:pt>
                <c:pt idx="17736">
                  <c:v>45077.052777777775</c:v>
                </c:pt>
                <c:pt idx="17737">
                  <c:v>45077.052777777775</c:v>
                </c:pt>
                <c:pt idx="17738">
                  <c:v>45077.052777777775</c:v>
                </c:pt>
                <c:pt idx="17739">
                  <c:v>45077.052777777775</c:v>
                </c:pt>
                <c:pt idx="17740">
                  <c:v>45077.052777777775</c:v>
                </c:pt>
                <c:pt idx="17741">
                  <c:v>45077.052777777775</c:v>
                </c:pt>
                <c:pt idx="17742">
                  <c:v>45077.053472222222</c:v>
                </c:pt>
                <c:pt idx="17743">
                  <c:v>45077.053472222222</c:v>
                </c:pt>
                <c:pt idx="17744">
                  <c:v>45077.053472222222</c:v>
                </c:pt>
                <c:pt idx="17745">
                  <c:v>45077.053472222222</c:v>
                </c:pt>
                <c:pt idx="17746">
                  <c:v>45077.053472222222</c:v>
                </c:pt>
                <c:pt idx="17747">
                  <c:v>45077.053472222222</c:v>
                </c:pt>
                <c:pt idx="17748">
                  <c:v>45077.054166666669</c:v>
                </c:pt>
                <c:pt idx="17749">
                  <c:v>45077.054166666669</c:v>
                </c:pt>
                <c:pt idx="17750">
                  <c:v>45077.054166666669</c:v>
                </c:pt>
                <c:pt idx="17751">
                  <c:v>45077.054166666669</c:v>
                </c:pt>
                <c:pt idx="17752">
                  <c:v>45077.054166666669</c:v>
                </c:pt>
                <c:pt idx="17753">
                  <c:v>45077.054166666669</c:v>
                </c:pt>
                <c:pt idx="17754">
                  <c:v>45077.054861111108</c:v>
                </c:pt>
                <c:pt idx="17755">
                  <c:v>45077.054861111108</c:v>
                </c:pt>
                <c:pt idx="17756">
                  <c:v>45077.054861111108</c:v>
                </c:pt>
                <c:pt idx="17757">
                  <c:v>45077.054861111108</c:v>
                </c:pt>
                <c:pt idx="17758">
                  <c:v>45077.054861111108</c:v>
                </c:pt>
                <c:pt idx="17759">
                  <c:v>45077.054861111108</c:v>
                </c:pt>
                <c:pt idx="17760">
                  <c:v>45077.055555555555</c:v>
                </c:pt>
                <c:pt idx="17761">
                  <c:v>45077.055555555555</c:v>
                </c:pt>
                <c:pt idx="17762">
                  <c:v>45077.055555555555</c:v>
                </c:pt>
                <c:pt idx="17763">
                  <c:v>45077.055555555555</c:v>
                </c:pt>
                <c:pt idx="17764">
                  <c:v>45077.055555555555</c:v>
                </c:pt>
                <c:pt idx="17765">
                  <c:v>45077.055555555555</c:v>
                </c:pt>
                <c:pt idx="17766">
                  <c:v>45077.056250000001</c:v>
                </c:pt>
                <c:pt idx="17767">
                  <c:v>45077.056250000001</c:v>
                </c:pt>
                <c:pt idx="17768">
                  <c:v>45077.056250000001</c:v>
                </c:pt>
                <c:pt idx="17769">
                  <c:v>45077.056250000001</c:v>
                </c:pt>
                <c:pt idx="17770">
                  <c:v>45077.056250000001</c:v>
                </c:pt>
                <c:pt idx="17771">
                  <c:v>45077.056250000001</c:v>
                </c:pt>
                <c:pt idx="17772">
                  <c:v>45077.056944444441</c:v>
                </c:pt>
                <c:pt idx="17773">
                  <c:v>45077.056944444441</c:v>
                </c:pt>
                <c:pt idx="17774">
                  <c:v>45077.056944444441</c:v>
                </c:pt>
                <c:pt idx="17775">
                  <c:v>45077.056944444441</c:v>
                </c:pt>
                <c:pt idx="17776">
                  <c:v>45077.056944444441</c:v>
                </c:pt>
                <c:pt idx="17777">
                  <c:v>45077.056944444441</c:v>
                </c:pt>
                <c:pt idx="17778">
                  <c:v>45077.057638888888</c:v>
                </c:pt>
                <c:pt idx="17779">
                  <c:v>45077.057638888888</c:v>
                </c:pt>
                <c:pt idx="17780">
                  <c:v>45077.057638888888</c:v>
                </c:pt>
                <c:pt idx="17781">
                  <c:v>45077.057638888888</c:v>
                </c:pt>
                <c:pt idx="17782">
                  <c:v>45077.057638888888</c:v>
                </c:pt>
                <c:pt idx="17783">
                  <c:v>45077.057638888888</c:v>
                </c:pt>
                <c:pt idx="17784">
                  <c:v>45077.058333333334</c:v>
                </c:pt>
                <c:pt idx="17785">
                  <c:v>45077.058333333334</c:v>
                </c:pt>
                <c:pt idx="17786">
                  <c:v>45077.058333333334</c:v>
                </c:pt>
                <c:pt idx="17787">
                  <c:v>45077.058333333334</c:v>
                </c:pt>
                <c:pt idx="17788">
                  <c:v>45077.058333333334</c:v>
                </c:pt>
                <c:pt idx="17789">
                  <c:v>45077.058333333334</c:v>
                </c:pt>
                <c:pt idx="17790">
                  <c:v>45077.059027777781</c:v>
                </c:pt>
                <c:pt idx="17791">
                  <c:v>45077.059027777781</c:v>
                </c:pt>
                <c:pt idx="17792">
                  <c:v>45077.059027777781</c:v>
                </c:pt>
                <c:pt idx="17793">
                  <c:v>45077.059027777781</c:v>
                </c:pt>
                <c:pt idx="17794">
                  <c:v>45077.059027777781</c:v>
                </c:pt>
                <c:pt idx="17795">
                  <c:v>45077.059027777781</c:v>
                </c:pt>
                <c:pt idx="17796">
                  <c:v>45077.05972222222</c:v>
                </c:pt>
                <c:pt idx="17797">
                  <c:v>45077.05972222222</c:v>
                </c:pt>
                <c:pt idx="17798">
                  <c:v>45077.05972222222</c:v>
                </c:pt>
                <c:pt idx="17799">
                  <c:v>45077.05972222222</c:v>
                </c:pt>
                <c:pt idx="17800">
                  <c:v>45077.05972222222</c:v>
                </c:pt>
                <c:pt idx="17801">
                  <c:v>45077.05972222222</c:v>
                </c:pt>
                <c:pt idx="17802">
                  <c:v>45077.060416666667</c:v>
                </c:pt>
                <c:pt idx="17803">
                  <c:v>45077.060416666667</c:v>
                </c:pt>
                <c:pt idx="17804">
                  <c:v>45077.060416666667</c:v>
                </c:pt>
                <c:pt idx="17805">
                  <c:v>45077.060416666667</c:v>
                </c:pt>
                <c:pt idx="17806">
                  <c:v>45077.060416666667</c:v>
                </c:pt>
                <c:pt idx="17807">
                  <c:v>45077.060416666667</c:v>
                </c:pt>
                <c:pt idx="17808">
                  <c:v>45077.061111111114</c:v>
                </c:pt>
                <c:pt idx="17809">
                  <c:v>45077.061111111114</c:v>
                </c:pt>
                <c:pt idx="17810">
                  <c:v>45077.061111111114</c:v>
                </c:pt>
                <c:pt idx="17811">
                  <c:v>45077.061111111114</c:v>
                </c:pt>
                <c:pt idx="17812">
                  <c:v>45077.061111111114</c:v>
                </c:pt>
                <c:pt idx="17813">
                  <c:v>45077.061111111114</c:v>
                </c:pt>
                <c:pt idx="17814">
                  <c:v>45077.061805555553</c:v>
                </c:pt>
                <c:pt idx="17815">
                  <c:v>45077.061805555553</c:v>
                </c:pt>
                <c:pt idx="17816">
                  <c:v>45077.061805555553</c:v>
                </c:pt>
                <c:pt idx="17817">
                  <c:v>45077.061805555553</c:v>
                </c:pt>
                <c:pt idx="17818">
                  <c:v>45077.061805555553</c:v>
                </c:pt>
                <c:pt idx="17819">
                  <c:v>45077.061805555553</c:v>
                </c:pt>
                <c:pt idx="17820">
                  <c:v>45077.0625</c:v>
                </c:pt>
                <c:pt idx="17821">
                  <c:v>45077.0625</c:v>
                </c:pt>
                <c:pt idx="17822">
                  <c:v>45077.0625</c:v>
                </c:pt>
                <c:pt idx="17823">
                  <c:v>45077.0625</c:v>
                </c:pt>
                <c:pt idx="17824">
                  <c:v>45077.0625</c:v>
                </c:pt>
                <c:pt idx="17825">
                  <c:v>45077.0625</c:v>
                </c:pt>
                <c:pt idx="17826">
                  <c:v>45077.063194444447</c:v>
                </c:pt>
                <c:pt idx="17827">
                  <c:v>45077.063194444447</c:v>
                </c:pt>
                <c:pt idx="17828">
                  <c:v>45077.063194444447</c:v>
                </c:pt>
                <c:pt idx="17829">
                  <c:v>45077.063194444447</c:v>
                </c:pt>
                <c:pt idx="17830">
                  <c:v>45077.063194444447</c:v>
                </c:pt>
                <c:pt idx="17831">
                  <c:v>45077.063194444447</c:v>
                </c:pt>
                <c:pt idx="17832">
                  <c:v>45077.063888888886</c:v>
                </c:pt>
                <c:pt idx="17833">
                  <c:v>45077.063888888886</c:v>
                </c:pt>
                <c:pt idx="17834">
                  <c:v>45077.063888888886</c:v>
                </c:pt>
                <c:pt idx="17835">
                  <c:v>45077.063888888886</c:v>
                </c:pt>
                <c:pt idx="17836">
                  <c:v>45077.063888888886</c:v>
                </c:pt>
                <c:pt idx="17837">
                  <c:v>45077.063888888886</c:v>
                </c:pt>
                <c:pt idx="17838">
                  <c:v>45077.064583333333</c:v>
                </c:pt>
                <c:pt idx="17839">
                  <c:v>45077.064583333333</c:v>
                </c:pt>
                <c:pt idx="17840">
                  <c:v>45077.064583333333</c:v>
                </c:pt>
                <c:pt idx="17841">
                  <c:v>45077.064583333333</c:v>
                </c:pt>
                <c:pt idx="17842">
                  <c:v>45077.064583333333</c:v>
                </c:pt>
                <c:pt idx="17843">
                  <c:v>45077.064583333333</c:v>
                </c:pt>
                <c:pt idx="17844">
                  <c:v>45077.06527777778</c:v>
                </c:pt>
                <c:pt idx="17845">
                  <c:v>45077.06527777778</c:v>
                </c:pt>
                <c:pt idx="17846">
                  <c:v>45077.06527777778</c:v>
                </c:pt>
                <c:pt idx="17847">
                  <c:v>45077.06527777778</c:v>
                </c:pt>
                <c:pt idx="17848">
                  <c:v>45077.06527777778</c:v>
                </c:pt>
                <c:pt idx="17849">
                  <c:v>45077.06527777778</c:v>
                </c:pt>
                <c:pt idx="17850">
                  <c:v>45077.065972222219</c:v>
                </c:pt>
                <c:pt idx="17851">
                  <c:v>45077.065972222219</c:v>
                </c:pt>
                <c:pt idx="17852">
                  <c:v>45077.065972222219</c:v>
                </c:pt>
                <c:pt idx="17853">
                  <c:v>45077.065972222219</c:v>
                </c:pt>
                <c:pt idx="17854">
                  <c:v>45077.065972222219</c:v>
                </c:pt>
                <c:pt idx="17855">
                  <c:v>45077.065972222219</c:v>
                </c:pt>
                <c:pt idx="17856">
                  <c:v>45077.066666666666</c:v>
                </c:pt>
                <c:pt idx="17857">
                  <c:v>45077.066666666666</c:v>
                </c:pt>
                <c:pt idx="17858">
                  <c:v>45077.066666666666</c:v>
                </c:pt>
                <c:pt idx="17859">
                  <c:v>45077.066666666666</c:v>
                </c:pt>
                <c:pt idx="17860">
                  <c:v>45077.066666666666</c:v>
                </c:pt>
                <c:pt idx="17861">
                  <c:v>45077.066666666666</c:v>
                </c:pt>
                <c:pt idx="17862">
                  <c:v>45077.067361111112</c:v>
                </c:pt>
                <c:pt idx="17863">
                  <c:v>45077.067361111112</c:v>
                </c:pt>
                <c:pt idx="17864">
                  <c:v>45077.067361111112</c:v>
                </c:pt>
                <c:pt idx="17865">
                  <c:v>45077.067361111112</c:v>
                </c:pt>
                <c:pt idx="17866">
                  <c:v>45077.067361111112</c:v>
                </c:pt>
                <c:pt idx="17867">
                  <c:v>45077.067361111112</c:v>
                </c:pt>
                <c:pt idx="17868">
                  <c:v>45077.068055555559</c:v>
                </c:pt>
                <c:pt idx="17869">
                  <c:v>45077.068055555559</c:v>
                </c:pt>
                <c:pt idx="17870">
                  <c:v>45077.068055555559</c:v>
                </c:pt>
                <c:pt idx="17871">
                  <c:v>45077.068055555559</c:v>
                </c:pt>
                <c:pt idx="17872">
                  <c:v>45077.068055555559</c:v>
                </c:pt>
                <c:pt idx="17873">
                  <c:v>45077.068055555559</c:v>
                </c:pt>
                <c:pt idx="17874">
                  <c:v>45077.068749999999</c:v>
                </c:pt>
                <c:pt idx="17875">
                  <c:v>45077.068749999999</c:v>
                </c:pt>
                <c:pt idx="17876">
                  <c:v>45077.068749999999</c:v>
                </c:pt>
                <c:pt idx="17877">
                  <c:v>45077.068749999999</c:v>
                </c:pt>
                <c:pt idx="17878">
                  <c:v>45077.068749999999</c:v>
                </c:pt>
                <c:pt idx="17879">
                  <c:v>45077.068749999999</c:v>
                </c:pt>
                <c:pt idx="17880">
                  <c:v>45077.069444444445</c:v>
                </c:pt>
                <c:pt idx="17881">
                  <c:v>45077.069444444445</c:v>
                </c:pt>
                <c:pt idx="17882">
                  <c:v>45077.069444444445</c:v>
                </c:pt>
                <c:pt idx="17883">
                  <c:v>45077.069444444445</c:v>
                </c:pt>
                <c:pt idx="17884">
                  <c:v>45077.069444444445</c:v>
                </c:pt>
                <c:pt idx="17885">
                  <c:v>45077.069444444445</c:v>
                </c:pt>
                <c:pt idx="17886">
                  <c:v>45077.070138888892</c:v>
                </c:pt>
                <c:pt idx="17887">
                  <c:v>45077.070138888892</c:v>
                </c:pt>
                <c:pt idx="17888">
                  <c:v>45077.070138888892</c:v>
                </c:pt>
                <c:pt idx="17889">
                  <c:v>45077.070138888892</c:v>
                </c:pt>
                <c:pt idx="17890">
                  <c:v>45077.070138888892</c:v>
                </c:pt>
                <c:pt idx="17891">
                  <c:v>45077.070138888892</c:v>
                </c:pt>
                <c:pt idx="17892">
                  <c:v>45077.070833333331</c:v>
                </c:pt>
                <c:pt idx="17893">
                  <c:v>45077.070833333331</c:v>
                </c:pt>
                <c:pt idx="17894">
                  <c:v>45077.070833333331</c:v>
                </c:pt>
                <c:pt idx="17895">
                  <c:v>45077.070833333331</c:v>
                </c:pt>
                <c:pt idx="17896">
                  <c:v>45077.070833333331</c:v>
                </c:pt>
                <c:pt idx="17897">
                  <c:v>45077.070833333331</c:v>
                </c:pt>
                <c:pt idx="17898">
                  <c:v>45077.071527777778</c:v>
                </c:pt>
                <c:pt idx="17899">
                  <c:v>45077.071527777778</c:v>
                </c:pt>
                <c:pt idx="17900">
                  <c:v>45077.071527777778</c:v>
                </c:pt>
                <c:pt idx="17901">
                  <c:v>45077.071527777778</c:v>
                </c:pt>
                <c:pt idx="17902">
                  <c:v>45077.071527777778</c:v>
                </c:pt>
                <c:pt idx="17903">
                  <c:v>45077.071527777778</c:v>
                </c:pt>
                <c:pt idx="17904">
                  <c:v>45077.072222222225</c:v>
                </c:pt>
                <c:pt idx="17905">
                  <c:v>45077.072222222225</c:v>
                </c:pt>
                <c:pt idx="17906">
                  <c:v>45077.072222222225</c:v>
                </c:pt>
                <c:pt idx="17907">
                  <c:v>45077.072222222225</c:v>
                </c:pt>
                <c:pt idx="17908">
                  <c:v>45077.072222222225</c:v>
                </c:pt>
                <c:pt idx="17909">
                  <c:v>45077.072222222225</c:v>
                </c:pt>
                <c:pt idx="17910">
                  <c:v>45077.072916666664</c:v>
                </c:pt>
                <c:pt idx="17911">
                  <c:v>45077.072916666664</c:v>
                </c:pt>
                <c:pt idx="17912">
                  <c:v>45077.072916666664</c:v>
                </c:pt>
                <c:pt idx="17913">
                  <c:v>45077.072916666664</c:v>
                </c:pt>
                <c:pt idx="17914">
                  <c:v>45077.072916666664</c:v>
                </c:pt>
                <c:pt idx="17915">
                  <c:v>45077.072916666664</c:v>
                </c:pt>
                <c:pt idx="17916">
                  <c:v>45077.073611111111</c:v>
                </c:pt>
                <c:pt idx="17917">
                  <c:v>45077.073611111111</c:v>
                </c:pt>
                <c:pt idx="17918">
                  <c:v>45077.073611111111</c:v>
                </c:pt>
                <c:pt idx="17919">
                  <c:v>45077.073611111111</c:v>
                </c:pt>
                <c:pt idx="17920">
                  <c:v>45077.073611111111</c:v>
                </c:pt>
                <c:pt idx="17921">
                  <c:v>45077.073611111111</c:v>
                </c:pt>
                <c:pt idx="17922">
                  <c:v>45077.074305555558</c:v>
                </c:pt>
                <c:pt idx="17923">
                  <c:v>45077.074305555558</c:v>
                </c:pt>
                <c:pt idx="17924">
                  <c:v>45077.074305555558</c:v>
                </c:pt>
                <c:pt idx="17925">
                  <c:v>45077.074305555558</c:v>
                </c:pt>
                <c:pt idx="17926">
                  <c:v>45077.074305555558</c:v>
                </c:pt>
                <c:pt idx="17927">
                  <c:v>45077.074305555558</c:v>
                </c:pt>
                <c:pt idx="17928">
                  <c:v>45077.074999999997</c:v>
                </c:pt>
                <c:pt idx="17929">
                  <c:v>45077.074999999997</c:v>
                </c:pt>
                <c:pt idx="17930">
                  <c:v>45077.074999999997</c:v>
                </c:pt>
                <c:pt idx="17931">
                  <c:v>45077.074999999997</c:v>
                </c:pt>
                <c:pt idx="17932">
                  <c:v>45077.074999999997</c:v>
                </c:pt>
                <c:pt idx="17933">
                  <c:v>45077.074999999997</c:v>
                </c:pt>
                <c:pt idx="17934">
                  <c:v>45077.075694444444</c:v>
                </c:pt>
                <c:pt idx="17935">
                  <c:v>45077.075694444444</c:v>
                </c:pt>
                <c:pt idx="17936">
                  <c:v>45077.075694444444</c:v>
                </c:pt>
                <c:pt idx="17937">
                  <c:v>45077.075694444444</c:v>
                </c:pt>
                <c:pt idx="17938">
                  <c:v>45077.075694444444</c:v>
                </c:pt>
                <c:pt idx="17939">
                  <c:v>45077.075694444444</c:v>
                </c:pt>
                <c:pt idx="17940">
                  <c:v>45077.076388888891</c:v>
                </c:pt>
                <c:pt idx="17941">
                  <c:v>45077.076388888891</c:v>
                </c:pt>
                <c:pt idx="17942">
                  <c:v>45077.076388888891</c:v>
                </c:pt>
                <c:pt idx="17943">
                  <c:v>45077.076388888891</c:v>
                </c:pt>
                <c:pt idx="17944">
                  <c:v>45077.076388888891</c:v>
                </c:pt>
                <c:pt idx="17945">
                  <c:v>45077.076388888891</c:v>
                </c:pt>
                <c:pt idx="17946">
                  <c:v>45077.07708333333</c:v>
                </c:pt>
                <c:pt idx="17947">
                  <c:v>45077.07708333333</c:v>
                </c:pt>
                <c:pt idx="17948">
                  <c:v>45077.07708333333</c:v>
                </c:pt>
                <c:pt idx="17949">
                  <c:v>45077.07708333333</c:v>
                </c:pt>
                <c:pt idx="17950">
                  <c:v>45077.07708333333</c:v>
                </c:pt>
                <c:pt idx="17951">
                  <c:v>45077.07708333333</c:v>
                </c:pt>
                <c:pt idx="17952">
                  <c:v>45077.077777777777</c:v>
                </c:pt>
                <c:pt idx="17953">
                  <c:v>45077.077777777777</c:v>
                </c:pt>
                <c:pt idx="17954">
                  <c:v>45077.077777777777</c:v>
                </c:pt>
                <c:pt idx="17955">
                  <c:v>45077.077777777777</c:v>
                </c:pt>
                <c:pt idx="17956">
                  <c:v>45077.077777777777</c:v>
                </c:pt>
                <c:pt idx="17957">
                  <c:v>45077.077777777777</c:v>
                </c:pt>
                <c:pt idx="17958">
                  <c:v>45077.078472222223</c:v>
                </c:pt>
                <c:pt idx="17959">
                  <c:v>45077.078472222223</c:v>
                </c:pt>
                <c:pt idx="17960">
                  <c:v>45077.078472222223</c:v>
                </c:pt>
                <c:pt idx="17961">
                  <c:v>45077.078472222223</c:v>
                </c:pt>
                <c:pt idx="17962">
                  <c:v>45077.078472222223</c:v>
                </c:pt>
                <c:pt idx="17963">
                  <c:v>45077.078472222223</c:v>
                </c:pt>
                <c:pt idx="17964">
                  <c:v>45077.07916666667</c:v>
                </c:pt>
                <c:pt idx="17965">
                  <c:v>45077.07916666667</c:v>
                </c:pt>
                <c:pt idx="17966">
                  <c:v>45077.07916666667</c:v>
                </c:pt>
                <c:pt idx="17967">
                  <c:v>45077.07916666667</c:v>
                </c:pt>
                <c:pt idx="17968">
                  <c:v>45077.07916666667</c:v>
                </c:pt>
                <c:pt idx="17969">
                  <c:v>45077.07916666667</c:v>
                </c:pt>
                <c:pt idx="17970">
                  <c:v>45077.079861111109</c:v>
                </c:pt>
                <c:pt idx="17971">
                  <c:v>45077.079861111109</c:v>
                </c:pt>
                <c:pt idx="17972">
                  <c:v>45077.079861111109</c:v>
                </c:pt>
                <c:pt idx="17973">
                  <c:v>45077.079861111109</c:v>
                </c:pt>
                <c:pt idx="17974">
                  <c:v>45077.079861111109</c:v>
                </c:pt>
                <c:pt idx="17975">
                  <c:v>45077.079861111109</c:v>
                </c:pt>
                <c:pt idx="17976">
                  <c:v>45077.080555555556</c:v>
                </c:pt>
                <c:pt idx="17977">
                  <c:v>45077.080555555556</c:v>
                </c:pt>
                <c:pt idx="17978">
                  <c:v>45077.080555555556</c:v>
                </c:pt>
                <c:pt idx="17979">
                  <c:v>45077.080555555556</c:v>
                </c:pt>
                <c:pt idx="17980">
                  <c:v>45077.080555555556</c:v>
                </c:pt>
                <c:pt idx="17981">
                  <c:v>45077.080555555556</c:v>
                </c:pt>
                <c:pt idx="17982">
                  <c:v>45077.081250000003</c:v>
                </c:pt>
                <c:pt idx="17983">
                  <c:v>45077.081250000003</c:v>
                </c:pt>
                <c:pt idx="17984">
                  <c:v>45077.081250000003</c:v>
                </c:pt>
                <c:pt idx="17985">
                  <c:v>45077.081250000003</c:v>
                </c:pt>
                <c:pt idx="17986">
                  <c:v>45077.081250000003</c:v>
                </c:pt>
                <c:pt idx="17987">
                  <c:v>45077.081250000003</c:v>
                </c:pt>
                <c:pt idx="17988">
                  <c:v>45077.081944444442</c:v>
                </c:pt>
                <c:pt idx="17989">
                  <c:v>45077.081944444442</c:v>
                </c:pt>
                <c:pt idx="17990">
                  <c:v>45077.081944444442</c:v>
                </c:pt>
                <c:pt idx="17991">
                  <c:v>45077.081944444442</c:v>
                </c:pt>
                <c:pt idx="17992">
                  <c:v>45077.081944444442</c:v>
                </c:pt>
                <c:pt idx="17993">
                  <c:v>45077.081944444442</c:v>
                </c:pt>
                <c:pt idx="17994">
                  <c:v>45077.082638888889</c:v>
                </c:pt>
                <c:pt idx="17995">
                  <c:v>45077.082638888889</c:v>
                </c:pt>
                <c:pt idx="17996">
                  <c:v>45077.082638888889</c:v>
                </c:pt>
                <c:pt idx="17997">
                  <c:v>45077.082638888889</c:v>
                </c:pt>
                <c:pt idx="17998">
                  <c:v>45077.082638888889</c:v>
                </c:pt>
                <c:pt idx="17999">
                  <c:v>45077.082638888889</c:v>
                </c:pt>
                <c:pt idx="18000">
                  <c:v>45077.083333333336</c:v>
                </c:pt>
                <c:pt idx="18001">
                  <c:v>45077.083333333336</c:v>
                </c:pt>
                <c:pt idx="18002">
                  <c:v>45077.083333333336</c:v>
                </c:pt>
                <c:pt idx="18003">
                  <c:v>45077.083333333336</c:v>
                </c:pt>
                <c:pt idx="18004">
                  <c:v>45077.083333333336</c:v>
                </c:pt>
                <c:pt idx="18005">
                  <c:v>45077.083333333336</c:v>
                </c:pt>
                <c:pt idx="18006">
                  <c:v>45077.084027777775</c:v>
                </c:pt>
                <c:pt idx="18007">
                  <c:v>45077.084027777775</c:v>
                </c:pt>
                <c:pt idx="18008">
                  <c:v>45077.084027777775</c:v>
                </c:pt>
                <c:pt idx="18009">
                  <c:v>45077.084027777775</c:v>
                </c:pt>
                <c:pt idx="18010">
                  <c:v>45077.084027777775</c:v>
                </c:pt>
                <c:pt idx="18011">
                  <c:v>45077.084027777775</c:v>
                </c:pt>
                <c:pt idx="18012">
                  <c:v>45077.084722222222</c:v>
                </c:pt>
                <c:pt idx="18013">
                  <c:v>45077.084722222222</c:v>
                </c:pt>
                <c:pt idx="18014">
                  <c:v>45077.084722222222</c:v>
                </c:pt>
                <c:pt idx="18015">
                  <c:v>45077.084722222222</c:v>
                </c:pt>
                <c:pt idx="18016">
                  <c:v>45077.084722222222</c:v>
                </c:pt>
                <c:pt idx="18017">
                  <c:v>45077.084722222222</c:v>
                </c:pt>
                <c:pt idx="18018">
                  <c:v>45077.085416666669</c:v>
                </c:pt>
                <c:pt idx="18019">
                  <c:v>45077.085416666669</c:v>
                </c:pt>
                <c:pt idx="18020">
                  <c:v>45077.085416666669</c:v>
                </c:pt>
                <c:pt idx="18021">
                  <c:v>45077.085416666669</c:v>
                </c:pt>
                <c:pt idx="18022">
                  <c:v>45077.085416666669</c:v>
                </c:pt>
                <c:pt idx="18023">
                  <c:v>45077.085416666669</c:v>
                </c:pt>
                <c:pt idx="18024">
                  <c:v>45077.086111111108</c:v>
                </c:pt>
                <c:pt idx="18025">
                  <c:v>45077.086111111108</c:v>
                </c:pt>
                <c:pt idx="18026">
                  <c:v>45077.086111111108</c:v>
                </c:pt>
                <c:pt idx="18027">
                  <c:v>45077.086111111108</c:v>
                </c:pt>
                <c:pt idx="18028">
                  <c:v>45077.086111111108</c:v>
                </c:pt>
                <c:pt idx="18029">
                  <c:v>45077.086111111108</c:v>
                </c:pt>
                <c:pt idx="18030">
                  <c:v>45077.086805555555</c:v>
                </c:pt>
                <c:pt idx="18031">
                  <c:v>45077.086805555555</c:v>
                </c:pt>
                <c:pt idx="18032">
                  <c:v>45077.086805555555</c:v>
                </c:pt>
                <c:pt idx="18033">
                  <c:v>45077.086805555555</c:v>
                </c:pt>
                <c:pt idx="18034">
                  <c:v>45077.086805555555</c:v>
                </c:pt>
                <c:pt idx="18035">
                  <c:v>45077.086805555555</c:v>
                </c:pt>
                <c:pt idx="18036">
                  <c:v>45077.087500000001</c:v>
                </c:pt>
                <c:pt idx="18037">
                  <c:v>45077.087500000001</c:v>
                </c:pt>
                <c:pt idx="18038">
                  <c:v>45077.087500000001</c:v>
                </c:pt>
                <c:pt idx="18039">
                  <c:v>45077.087500000001</c:v>
                </c:pt>
                <c:pt idx="18040">
                  <c:v>45077.087500000001</c:v>
                </c:pt>
                <c:pt idx="18041">
                  <c:v>45077.087500000001</c:v>
                </c:pt>
                <c:pt idx="18042">
                  <c:v>45077.088194444441</c:v>
                </c:pt>
                <c:pt idx="18043">
                  <c:v>45077.088194444441</c:v>
                </c:pt>
                <c:pt idx="18044">
                  <c:v>45077.088194444441</c:v>
                </c:pt>
                <c:pt idx="18045">
                  <c:v>45077.088194444441</c:v>
                </c:pt>
                <c:pt idx="18046">
                  <c:v>45077.088194444441</c:v>
                </c:pt>
                <c:pt idx="18047">
                  <c:v>45077.088194444441</c:v>
                </c:pt>
                <c:pt idx="18048">
                  <c:v>45077.088888888888</c:v>
                </c:pt>
                <c:pt idx="18049">
                  <c:v>45077.088888888888</c:v>
                </c:pt>
                <c:pt idx="18050">
                  <c:v>45077.088888888888</c:v>
                </c:pt>
                <c:pt idx="18051">
                  <c:v>45077.088888888888</c:v>
                </c:pt>
                <c:pt idx="18052">
                  <c:v>45077.088888888888</c:v>
                </c:pt>
                <c:pt idx="18053">
                  <c:v>45077.088888888888</c:v>
                </c:pt>
                <c:pt idx="18054">
                  <c:v>45077.089583333334</c:v>
                </c:pt>
                <c:pt idx="18055">
                  <c:v>45077.089583333334</c:v>
                </c:pt>
                <c:pt idx="18056">
                  <c:v>45077.089583333334</c:v>
                </c:pt>
                <c:pt idx="18057">
                  <c:v>45077.089583333334</c:v>
                </c:pt>
                <c:pt idx="18058">
                  <c:v>45077.089583333334</c:v>
                </c:pt>
                <c:pt idx="18059">
                  <c:v>45077.089583333334</c:v>
                </c:pt>
                <c:pt idx="18060">
                  <c:v>45077.090277777781</c:v>
                </c:pt>
                <c:pt idx="18061">
                  <c:v>45077.090277777781</c:v>
                </c:pt>
                <c:pt idx="18062">
                  <c:v>45077.090277777781</c:v>
                </c:pt>
                <c:pt idx="18063">
                  <c:v>45077.090277777781</c:v>
                </c:pt>
                <c:pt idx="18064">
                  <c:v>45077.090277777781</c:v>
                </c:pt>
                <c:pt idx="18065">
                  <c:v>45077.090277777781</c:v>
                </c:pt>
                <c:pt idx="18066">
                  <c:v>45077.09097222222</c:v>
                </c:pt>
                <c:pt idx="18067">
                  <c:v>45077.09097222222</c:v>
                </c:pt>
                <c:pt idx="18068">
                  <c:v>45077.09097222222</c:v>
                </c:pt>
                <c:pt idx="18069">
                  <c:v>45077.09097222222</c:v>
                </c:pt>
                <c:pt idx="18070">
                  <c:v>45077.09097222222</c:v>
                </c:pt>
                <c:pt idx="18071">
                  <c:v>45077.09097222222</c:v>
                </c:pt>
                <c:pt idx="18072">
                  <c:v>45077.091666666667</c:v>
                </c:pt>
                <c:pt idx="18073">
                  <c:v>45077.091666666667</c:v>
                </c:pt>
                <c:pt idx="18074">
                  <c:v>45077.091666666667</c:v>
                </c:pt>
                <c:pt idx="18075">
                  <c:v>45077.091666666667</c:v>
                </c:pt>
                <c:pt idx="18076">
                  <c:v>45077.091666666667</c:v>
                </c:pt>
                <c:pt idx="18077">
                  <c:v>45077.091666666667</c:v>
                </c:pt>
                <c:pt idx="18078">
                  <c:v>45077.092361111114</c:v>
                </c:pt>
                <c:pt idx="18079">
                  <c:v>45077.092361111114</c:v>
                </c:pt>
                <c:pt idx="18080">
                  <c:v>45077.092361111114</c:v>
                </c:pt>
                <c:pt idx="18081">
                  <c:v>45077.092361111114</c:v>
                </c:pt>
                <c:pt idx="18082">
                  <c:v>45077.092361111114</c:v>
                </c:pt>
                <c:pt idx="18083">
                  <c:v>45077.092361111114</c:v>
                </c:pt>
                <c:pt idx="18084">
                  <c:v>45077.093055555553</c:v>
                </c:pt>
                <c:pt idx="18085">
                  <c:v>45077.093055555553</c:v>
                </c:pt>
                <c:pt idx="18086">
                  <c:v>45077.093055555553</c:v>
                </c:pt>
                <c:pt idx="18087">
                  <c:v>45077.093055555553</c:v>
                </c:pt>
                <c:pt idx="18088">
                  <c:v>45077.093055555553</c:v>
                </c:pt>
                <c:pt idx="18089">
                  <c:v>45077.093055555553</c:v>
                </c:pt>
                <c:pt idx="18090">
                  <c:v>45077.09375</c:v>
                </c:pt>
                <c:pt idx="18091">
                  <c:v>45077.09375</c:v>
                </c:pt>
                <c:pt idx="18092">
                  <c:v>45077.09375</c:v>
                </c:pt>
                <c:pt idx="18093">
                  <c:v>45077.09375</c:v>
                </c:pt>
                <c:pt idx="18094">
                  <c:v>45077.09375</c:v>
                </c:pt>
                <c:pt idx="18095">
                  <c:v>45077.09375</c:v>
                </c:pt>
                <c:pt idx="18096">
                  <c:v>45077.094444444447</c:v>
                </c:pt>
                <c:pt idx="18097">
                  <c:v>45077.094444444447</c:v>
                </c:pt>
                <c:pt idx="18098">
                  <c:v>45077.094444444447</c:v>
                </c:pt>
                <c:pt idx="18099">
                  <c:v>45077.094444444447</c:v>
                </c:pt>
                <c:pt idx="18100">
                  <c:v>45077.094444444447</c:v>
                </c:pt>
                <c:pt idx="18101">
                  <c:v>45077.094444444447</c:v>
                </c:pt>
                <c:pt idx="18102">
                  <c:v>45077.095138888886</c:v>
                </c:pt>
                <c:pt idx="18103">
                  <c:v>45077.095138888886</c:v>
                </c:pt>
                <c:pt idx="18104">
                  <c:v>45077.095138888886</c:v>
                </c:pt>
                <c:pt idx="18105">
                  <c:v>45077.095138888886</c:v>
                </c:pt>
                <c:pt idx="18106">
                  <c:v>45077.095138888886</c:v>
                </c:pt>
                <c:pt idx="18107">
                  <c:v>45077.095138888886</c:v>
                </c:pt>
                <c:pt idx="18108">
                  <c:v>45077.095833333333</c:v>
                </c:pt>
                <c:pt idx="18109">
                  <c:v>45077.095833333333</c:v>
                </c:pt>
                <c:pt idx="18110">
                  <c:v>45077.095833333333</c:v>
                </c:pt>
                <c:pt idx="18111">
                  <c:v>45077.095833333333</c:v>
                </c:pt>
                <c:pt idx="18112">
                  <c:v>45077.095833333333</c:v>
                </c:pt>
                <c:pt idx="18113">
                  <c:v>45077.095833333333</c:v>
                </c:pt>
                <c:pt idx="18114">
                  <c:v>45077.09652777778</c:v>
                </c:pt>
                <c:pt idx="18115">
                  <c:v>45077.09652777778</c:v>
                </c:pt>
                <c:pt idx="18116">
                  <c:v>45077.09652777778</c:v>
                </c:pt>
                <c:pt idx="18117">
                  <c:v>45077.09652777778</c:v>
                </c:pt>
                <c:pt idx="18118">
                  <c:v>45077.09652777778</c:v>
                </c:pt>
                <c:pt idx="18119">
                  <c:v>45077.09652777778</c:v>
                </c:pt>
                <c:pt idx="18120">
                  <c:v>45077.097222222219</c:v>
                </c:pt>
                <c:pt idx="18121">
                  <c:v>45077.097222222219</c:v>
                </c:pt>
                <c:pt idx="18122">
                  <c:v>45077.097222222219</c:v>
                </c:pt>
                <c:pt idx="18123">
                  <c:v>45077.097222222219</c:v>
                </c:pt>
                <c:pt idx="18124">
                  <c:v>45077.097222222219</c:v>
                </c:pt>
                <c:pt idx="18125">
                  <c:v>45077.097222222219</c:v>
                </c:pt>
                <c:pt idx="18126">
                  <c:v>45077.097916666666</c:v>
                </c:pt>
                <c:pt idx="18127">
                  <c:v>45077.097916666666</c:v>
                </c:pt>
                <c:pt idx="18128">
                  <c:v>45077.097916666666</c:v>
                </c:pt>
                <c:pt idx="18129">
                  <c:v>45077.097916666666</c:v>
                </c:pt>
                <c:pt idx="18130">
                  <c:v>45077.097916666666</c:v>
                </c:pt>
                <c:pt idx="18131">
                  <c:v>45077.097916666666</c:v>
                </c:pt>
                <c:pt idx="18132">
                  <c:v>45077.098611111112</c:v>
                </c:pt>
                <c:pt idx="18133">
                  <c:v>45077.098611111112</c:v>
                </c:pt>
                <c:pt idx="18134">
                  <c:v>45077.098611111112</c:v>
                </c:pt>
                <c:pt idx="18135">
                  <c:v>45077.098611111112</c:v>
                </c:pt>
                <c:pt idx="18136">
                  <c:v>45077.098611111112</c:v>
                </c:pt>
                <c:pt idx="18137">
                  <c:v>45077.098611111112</c:v>
                </c:pt>
                <c:pt idx="18138">
                  <c:v>45077.099305555559</c:v>
                </c:pt>
                <c:pt idx="18139">
                  <c:v>45077.099305555559</c:v>
                </c:pt>
                <c:pt idx="18140">
                  <c:v>45077.099305555559</c:v>
                </c:pt>
                <c:pt idx="18141">
                  <c:v>45077.099305555559</c:v>
                </c:pt>
                <c:pt idx="18142">
                  <c:v>45077.099305555559</c:v>
                </c:pt>
                <c:pt idx="18143">
                  <c:v>45077.099305555559</c:v>
                </c:pt>
                <c:pt idx="18144">
                  <c:v>45077.1</c:v>
                </c:pt>
                <c:pt idx="18145">
                  <c:v>45077.1</c:v>
                </c:pt>
                <c:pt idx="18146">
                  <c:v>45077.1</c:v>
                </c:pt>
                <c:pt idx="18147">
                  <c:v>45077.1</c:v>
                </c:pt>
                <c:pt idx="18148">
                  <c:v>45077.1</c:v>
                </c:pt>
                <c:pt idx="18149">
                  <c:v>45077.1</c:v>
                </c:pt>
                <c:pt idx="18150">
                  <c:v>45077.100694444445</c:v>
                </c:pt>
                <c:pt idx="18151">
                  <c:v>45077.100694444445</c:v>
                </c:pt>
                <c:pt idx="18152">
                  <c:v>45077.100694444445</c:v>
                </c:pt>
                <c:pt idx="18153">
                  <c:v>45077.100694444445</c:v>
                </c:pt>
                <c:pt idx="18154">
                  <c:v>45077.100694444445</c:v>
                </c:pt>
                <c:pt idx="18155">
                  <c:v>45077.100694444445</c:v>
                </c:pt>
                <c:pt idx="18156">
                  <c:v>45077.101388888892</c:v>
                </c:pt>
                <c:pt idx="18157">
                  <c:v>45077.101388888892</c:v>
                </c:pt>
                <c:pt idx="18158">
                  <c:v>45077.101388888892</c:v>
                </c:pt>
                <c:pt idx="18159">
                  <c:v>45077.101388888892</c:v>
                </c:pt>
                <c:pt idx="18160">
                  <c:v>45077.101388888892</c:v>
                </c:pt>
                <c:pt idx="18161">
                  <c:v>45077.101388888892</c:v>
                </c:pt>
                <c:pt idx="18162">
                  <c:v>45077.102083333331</c:v>
                </c:pt>
                <c:pt idx="18163">
                  <c:v>45077.102083333331</c:v>
                </c:pt>
                <c:pt idx="18164">
                  <c:v>45077.102083333331</c:v>
                </c:pt>
                <c:pt idx="18165">
                  <c:v>45077.102083333331</c:v>
                </c:pt>
                <c:pt idx="18166">
                  <c:v>45077.102083333331</c:v>
                </c:pt>
                <c:pt idx="18167">
                  <c:v>45077.102083333331</c:v>
                </c:pt>
                <c:pt idx="18168">
                  <c:v>45077.102777777778</c:v>
                </c:pt>
                <c:pt idx="18169">
                  <c:v>45077.102777777778</c:v>
                </c:pt>
                <c:pt idx="18170">
                  <c:v>45077.102777777778</c:v>
                </c:pt>
                <c:pt idx="18171">
                  <c:v>45077.102777777778</c:v>
                </c:pt>
                <c:pt idx="18172">
                  <c:v>45077.102777777778</c:v>
                </c:pt>
                <c:pt idx="18173">
                  <c:v>45077.102777777778</c:v>
                </c:pt>
                <c:pt idx="18174">
                  <c:v>45077.103472222225</c:v>
                </c:pt>
                <c:pt idx="18175">
                  <c:v>45077.103472222225</c:v>
                </c:pt>
                <c:pt idx="18176">
                  <c:v>45077.103472222225</c:v>
                </c:pt>
                <c:pt idx="18177">
                  <c:v>45077.103472222225</c:v>
                </c:pt>
                <c:pt idx="18178">
                  <c:v>45077.103472222225</c:v>
                </c:pt>
                <c:pt idx="18179">
                  <c:v>45077.103472222225</c:v>
                </c:pt>
                <c:pt idx="18180">
                  <c:v>45077.104166666664</c:v>
                </c:pt>
                <c:pt idx="18181">
                  <c:v>45077.104166666664</c:v>
                </c:pt>
                <c:pt idx="18182">
                  <c:v>45077.104166666664</c:v>
                </c:pt>
                <c:pt idx="18183">
                  <c:v>45077.104166666664</c:v>
                </c:pt>
                <c:pt idx="18184">
                  <c:v>45077.104166666664</c:v>
                </c:pt>
                <c:pt idx="18185">
                  <c:v>45077.104166666664</c:v>
                </c:pt>
                <c:pt idx="18186">
                  <c:v>45077.104861111111</c:v>
                </c:pt>
                <c:pt idx="18187">
                  <c:v>45077.104861111111</c:v>
                </c:pt>
                <c:pt idx="18188">
                  <c:v>45077.104861111111</c:v>
                </c:pt>
                <c:pt idx="18189">
                  <c:v>45077.104861111111</c:v>
                </c:pt>
                <c:pt idx="18190">
                  <c:v>45077.104861111111</c:v>
                </c:pt>
                <c:pt idx="18191">
                  <c:v>45077.104861111111</c:v>
                </c:pt>
                <c:pt idx="18192">
                  <c:v>45077.105555555558</c:v>
                </c:pt>
                <c:pt idx="18193">
                  <c:v>45077.105555555558</c:v>
                </c:pt>
                <c:pt idx="18194">
                  <c:v>45077.105555555558</c:v>
                </c:pt>
                <c:pt idx="18195">
                  <c:v>45077.105555555558</c:v>
                </c:pt>
                <c:pt idx="18196">
                  <c:v>45077.105555555558</c:v>
                </c:pt>
                <c:pt idx="18197">
                  <c:v>45077.105555555558</c:v>
                </c:pt>
                <c:pt idx="18198">
                  <c:v>45077.106249999997</c:v>
                </c:pt>
                <c:pt idx="18199">
                  <c:v>45077.106249999997</c:v>
                </c:pt>
                <c:pt idx="18200">
                  <c:v>45077.106249999997</c:v>
                </c:pt>
                <c:pt idx="18201">
                  <c:v>45077.106249999997</c:v>
                </c:pt>
                <c:pt idx="18202">
                  <c:v>45077.106249999997</c:v>
                </c:pt>
                <c:pt idx="18203">
                  <c:v>45077.106249999997</c:v>
                </c:pt>
                <c:pt idx="18204">
                  <c:v>45077.106944444444</c:v>
                </c:pt>
                <c:pt idx="18205">
                  <c:v>45077.106944444444</c:v>
                </c:pt>
                <c:pt idx="18206">
                  <c:v>45077.106944444444</c:v>
                </c:pt>
                <c:pt idx="18207">
                  <c:v>45077.106944444444</c:v>
                </c:pt>
                <c:pt idx="18208">
                  <c:v>45077.106944444444</c:v>
                </c:pt>
                <c:pt idx="18209">
                  <c:v>45077.106944444444</c:v>
                </c:pt>
                <c:pt idx="18210">
                  <c:v>45077.107638888891</c:v>
                </c:pt>
                <c:pt idx="18211">
                  <c:v>45077.107638888891</c:v>
                </c:pt>
                <c:pt idx="18212">
                  <c:v>45077.107638888891</c:v>
                </c:pt>
                <c:pt idx="18213">
                  <c:v>45077.107638888891</c:v>
                </c:pt>
                <c:pt idx="18214">
                  <c:v>45077.107638888891</c:v>
                </c:pt>
                <c:pt idx="18215">
                  <c:v>45077.107638888891</c:v>
                </c:pt>
                <c:pt idx="18216">
                  <c:v>45077.10833333333</c:v>
                </c:pt>
                <c:pt idx="18217">
                  <c:v>45077.10833333333</c:v>
                </c:pt>
                <c:pt idx="18218">
                  <c:v>45077.10833333333</c:v>
                </c:pt>
                <c:pt idx="18219">
                  <c:v>45077.10833333333</c:v>
                </c:pt>
                <c:pt idx="18220">
                  <c:v>45077.10833333333</c:v>
                </c:pt>
                <c:pt idx="18221">
                  <c:v>45077.10833333333</c:v>
                </c:pt>
                <c:pt idx="18222">
                  <c:v>45077.109027777777</c:v>
                </c:pt>
                <c:pt idx="18223">
                  <c:v>45077.109027777777</c:v>
                </c:pt>
                <c:pt idx="18224">
                  <c:v>45077.109027777777</c:v>
                </c:pt>
                <c:pt idx="18225">
                  <c:v>45077.109027777777</c:v>
                </c:pt>
                <c:pt idx="18226">
                  <c:v>45077.109027777777</c:v>
                </c:pt>
                <c:pt idx="18227">
                  <c:v>45077.109027777777</c:v>
                </c:pt>
                <c:pt idx="18228">
                  <c:v>45077.109722222223</c:v>
                </c:pt>
                <c:pt idx="18229">
                  <c:v>45077.109722222223</c:v>
                </c:pt>
                <c:pt idx="18230">
                  <c:v>45077.109722222223</c:v>
                </c:pt>
                <c:pt idx="18231">
                  <c:v>45077.109722222223</c:v>
                </c:pt>
                <c:pt idx="18232">
                  <c:v>45077.109722222223</c:v>
                </c:pt>
                <c:pt idx="18233">
                  <c:v>45077.109722222223</c:v>
                </c:pt>
                <c:pt idx="18234">
                  <c:v>45077.11041666667</c:v>
                </c:pt>
                <c:pt idx="18235">
                  <c:v>45077.11041666667</c:v>
                </c:pt>
                <c:pt idx="18236">
                  <c:v>45077.11041666667</c:v>
                </c:pt>
                <c:pt idx="18237">
                  <c:v>45077.11041666667</c:v>
                </c:pt>
                <c:pt idx="18238">
                  <c:v>45077.11041666667</c:v>
                </c:pt>
                <c:pt idx="18239">
                  <c:v>45077.11041666667</c:v>
                </c:pt>
                <c:pt idx="18240">
                  <c:v>45077.111111111109</c:v>
                </c:pt>
                <c:pt idx="18241">
                  <c:v>45077.111111111109</c:v>
                </c:pt>
                <c:pt idx="18242">
                  <c:v>45077.111111111109</c:v>
                </c:pt>
                <c:pt idx="18243">
                  <c:v>45077.111111111109</c:v>
                </c:pt>
                <c:pt idx="18244">
                  <c:v>45077.111111111109</c:v>
                </c:pt>
                <c:pt idx="18245">
                  <c:v>45077.111111111109</c:v>
                </c:pt>
                <c:pt idx="18246">
                  <c:v>45077.111805555556</c:v>
                </c:pt>
                <c:pt idx="18247">
                  <c:v>45077.111805555556</c:v>
                </c:pt>
                <c:pt idx="18248">
                  <c:v>45077.111805555556</c:v>
                </c:pt>
                <c:pt idx="18249">
                  <c:v>45077.111805555556</c:v>
                </c:pt>
                <c:pt idx="18250">
                  <c:v>45077.111805555556</c:v>
                </c:pt>
                <c:pt idx="18251">
                  <c:v>45077.111805555556</c:v>
                </c:pt>
                <c:pt idx="18252">
                  <c:v>45077.112500000003</c:v>
                </c:pt>
                <c:pt idx="18253">
                  <c:v>45077.112500000003</c:v>
                </c:pt>
                <c:pt idx="18254">
                  <c:v>45077.112500000003</c:v>
                </c:pt>
                <c:pt idx="18255">
                  <c:v>45077.112500000003</c:v>
                </c:pt>
                <c:pt idx="18256">
                  <c:v>45077.112500000003</c:v>
                </c:pt>
                <c:pt idx="18257">
                  <c:v>45077.112500000003</c:v>
                </c:pt>
                <c:pt idx="18258">
                  <c:v>45077.113194444442</c:v>
                </c:pt>
                <c:pt idx="18259">
                  <c:v>45077.113194444442</c:v>
                </c:pt>
                <c:pt idx="18260">
                  <c:v>45077.113194444442</c:v>
                </c:pt>
                <c:pt idx="18261">
                  <c:v>45077.113194444442</c:v>
                </c:pt>
                <c:pt idx="18262">
                  <c:v>45077.113194444442</c:v>
                </c:pt>
                <c:pt idx="18263">
                  <c:v>45077.113194444442</c:v>
                </c:pt>
                <c:pt idx="18264">
                  <c:v>45077.113888888889</c:v>
                </c:pt>
                <c:pt idx="18265">
                  <c:v>45077.113888888889</c:v>
                </c:pt>
                <c:pt idx="18266">
                  <c:v>45077.113888888889</c:v>
                </c:pt>
                <c:pt idx="18267">
                  <c:v>45077.113888888889</c:v>
                </c:pt>
                <c:pt idx="18268">
                  <c:v>45077.113888888889</c:v>
                </c:pt>
                <c:pt idx="18269">
                  <c:v>45077.113888888889</c:v>
                </c:pt>
                <c:pt idx="18270">
                  <c:v>45077.114583333336</c:v>
                </c:pt>
                <c:pt idx="18271">
                  <c:v>45077.114583333336</c:v>
                </c:pt>
                <c:pt idx="18272">
                  <c:v>45077.114583333336</c:v>
                </c:pt>
                <c:pt idx="18273">
                  <c:v>45077.114583333336</c:v>
                </c:pt>
                <c:pt idx="18274">
                  <c:v>45077.114583333336</c:v>
                </c:pt>
                <c:pt idx="18275">
                  <c:v>45077.114583333336</c:v>
                </c:pt>
                <c:pt idx="18276">
                  <c:v>45077.115277777775</c:v>
                </c:pt>
                <c:pt idx="18277">
                  <c:v>45077.115277777775</c:v>
                </c:pt>
                <c:pt idx="18278">
                  <c:v>45077.115277777775</c:v>
                </c:pt>
                <c:pt idx="18279">
                  <c:v>45077.115277777775</c:v>
                </c:pt>
                <c:pt idx="18280">
                  <c:v>45077.115277777775</c:v>
                </c:pt>
                <c:pt idx="18281">
                  <c:v>45077.115277777775</c:v>
                </c:pt>
                <c:pt idx="18282">
                  <c:v>45077.115972222222</c:v>
                </c:pt>
                <c:pt idx="18283">
                  <c:v>45077.115972222222</c:v>
                </c:pt>
                <c:pt idx="18284">
                  <c:v>45077.115972222222</c:v>
                </c:pt>
                <c:pt idx="18285">
                  <c:v>45077.115972222222</c:v>
                </c:pt>
                <c:pt idx="18286">
                  <c:v>45077.115972222222</c:v>
                </c:pt>
                <c:pt idx="18287">
                  <c:v>45077.115972222222</c:v>
                </c:pt>
                <c:pt idx="18288">
                  <c:v>45077.116666666669</c:v>
                </c:pt>
                <c:pt idx="18289">
                  <c:v>45077.116666666669</c:v>
                </c:pt>
                <c:pt idx="18290">
                  <c:v>45077.116666666669</c:v>
                </c:pt>
                <c:pt idx="18291">
                  <c:v>45077.116666666669</c:v>
                </c:pt>
                <c:pt idx="18292">
                  <c:v>45077.116666666669</c:v>
                </c:pt>
                <c:pt idx="18293">
                  <c:v>45077.116666666669</c:v>
                </c:pt>
                <c:pt idx="18294">
                  <c:v>45077.117361111108</c:v>
                </c:pt>
                <c:pt idx="18295">
                  <c:v>45077.117361111108</c:v>
                </c:pt>
                <c:pt idx="18296">
                  <c:v>45077.117361111108</c:v>
                </c:pt>
                <c:pt idx="18297">
                  <c:v>45077.117361111108</c:v>
                </c:pt>
                <c:pt idx="18298">
                  <c:v>45077.117361111108</c:v>
                </c:pt>
                <c:pt idx="18299">
                  <c:v>45077.117361111108</c:v>
                </c:pt>
                <c:pt idx="18300">
                  <c:v>45077.118055555555</c:v>
                </c:pt>
                <c:pt idx="18301">
                  <c:v>45077.118055555555</c:v>
                </c:pt>
                <c:pt idx="18302">
                  <c:v>45077.118055555555</c:v>
                </c:pt>
                <c:pt idx="18303">
                  <c:v>45077.118055555555</c:v>
                </c:pt>
                <c:pt idx="18304">
                  <c:v>45077.118055555555</c:v>
                </c:pt>
                <c:pt idx="18305">
                  <c:v>45077.118055555555</c:v>
                </c:pt>
                <c:pt idx="18306">
                  <c:v>45077.118750000001</c:v>
                </c:pt>
                <c:pt idx="18307">
                  <c:v>45077.118750000001</c:v>
                </c:pt>
                <c:pt idx="18308">
                  <c:v>45077.118750000001</c:v>
                </c:pt>
                <c:pt idx="18309">
                  <c:v>45077.118750000001</c:v>
                </c:pt>
                <c:pt idx="18310">
                  <c:v>45077.118750000001</c:v>
                </c:pt>
                <c:pt idx="18311">
                  <c:v>45077.118750000001</c:v>
                </c:pt>
                <c:pt idx="18312">
                  <c:v>45077.119444444441</c:v>
                </c:pt>
                <c:pt idx="18313">
                  <c:v>45077.119444444441</c:v>
                </c:pt>
                <c:pt idx="18314">
                  <c:v>45077.119444444441</c:v>
                </c:pt>
                <c:pt idx="18315">
                  <c:v>45077.119444444441</c:v>
                </c:pt>
                <c:pt idx="18316">
                  <c:v>45077.119444444441</c:v>
                </c:pt>
                <c:pt idx="18317">
                  <c:v>45077.119444444441</c:v>
                </c:pt>
                <c:pt idx="18318">
                  <c:v>45077.120138888888</c:v>
                </c:pt>
                <c:pt idx="18319">
                  <c:v>45077.120138888888</c:v>
                </c:pt>
                <c:pt idx="18320">
                  <c:v>45077.120138888888</c:v>
                </c:pt>
                <c:pt idx="18321">
                  <c:v>45077.120138888888</c:v>
                </c:pt>
                <c:pt idx="18322">
                  <c:v>45077.120138888888</c:v>
                </c:pt>
                <c:pt idx="18323">
                  <c:v>45077.120138888888</c:v>
                </c:pt>
                <c:pt idx="18324">
                  <c:v>45077.120833333334</c:v>
                </c:pt>
                <c:pt idx="18325">
                  <c:v>45077.120833333334</c:v>
                </c:pt>
                <c:pt idx="18326">
                  <c:v>45077.120833333334</c:v>
                </c:pt>
                <c:pt idx="18327">
                  <c:v>45077.120833333334</c:v>
                </c:pt>
                <c:pt idx="18328">
                  <c:v>45077.120833333334</c:v>
                </c:pt>
                <c:pt idx="18329">
                  <c:v>45077.120833333334</c:v>
                </c:pt>
                <c:pt idx="18330">
                  <c:v>45077.121527777781</c:v>
                </c:pt>
                <c:pt idx="18331">
                  <c:v>45077.121527777781</c:v>
                </c:pt>
                <c:pt idx="18332">
                  <c:v>45077.121527777781</c:v>
                </c:pt>
                <c:pt idx="18333">
                  <c:v>45077.121527777781</c:v>
                </c:pt>
                <c:pt idx="18334">
                  <c:v>45077.121527777781</c:v>
                </c:pt>
                <c:pt idx="18335">
                  <c:v>45077.121527777781</c:v>
                </c:pt>
                <c:pt idx="18336">
                  <c:v>45077.12222222222</c:v>
                </c:pt>
                <c:pt idx="18337">
                  <c:v>45077.12222222222</c:v>
                </c:pt>
                <c:pt idx="18338">
                  <c:v>45077.12222222222</c:v>
                </c:pt>
                <c:pt idx="18339">
                  <c:v>45077.12222222222</c:v>
                </c:pt>
                <c:pt idx="18340">
                  <c:v>45077.12222222222</c:v>
                </c:pt>
                <c:pt idx="18341">
                  <c:v>45077.12222222222</c:v>
                </c:pt>
                <c:pt idx="18342">
                  <c:v>45077.122916666667</c:v>
                </c:pt>
                <c:pt idx="18343">
                  <c:v>45077.122916666667</c:v>
                </c:pt>
                <c:pt idx="18344">
                  <c:v>45077.122916666667</c:v>
                </c:pt>
                <c:pt idx="18345">
                  <c:v>45077.122916666667</c:v>
                </c:pt>
                <c:pt idx="18346">
                  <c:v>45077.122916666667</c:v>
                </c:pt>
                <c:pt idx="18347">
                  <c:v>45077.122916666667</c:v>
                </c:pt>
                <c:pt idx="18348">
                  <c:v>45077.123611111114</c:v>
                </c:pt>
                <c:pt idx="18349">
                  <c:v>45077.123611111114</c:v>
                </c:pt>
                <c:pt idx="18350">
                  <c:v>45077.123611111114</c:v>
                </c:pt>
                <c:pt idx="18351">
                  <c:v>45077.123611111114</c:v>
                </c:pt>
                <c:pt idx="18352">
                  <c:v>45077.123611111114</c:v>
                </c:pt>
                <c:pt idx="18353">
                  <c:v>45077.123611111114</c:v>
                </c:pt>
                <c:pt idx="18354">
                  <c:v>45077.124305555553</c:v>
                </c:pt>
                <c:pt idx="18355">
                  <c:v>45077.124305555553</c:v>
                </c:pt>
                <c:pt idx="18356">
                  <c:v>45077.124305555553</c:v>
                </c:pt>
                <c:pt idx="18357">
                  <c:v>45077.124305555553</c:v>
                </c:pt>
                <c:pt idx="18358">
                  <c:v>45077.124305555553</c:v>
                </c:pt>
                <c:pt idx="18359">
                  <c:v>45077.124305555553</c:v>
                </c:pt>
                <c:pt idx="18360">
                  <c:v>45077.125</c:v>
                </c:pt>
                <c:pt idx="18361">
                  <c:v>45077.125</c:v>
                </c:pt>
                <c:pt idx="18362">
                  <c:v>45077.125</c:v>
                </c:pt>
                <c:pt idx="18363">
                  <c:v>45077.125</c:v>
                </c:pt>
                <c:pt idx="18364">
                  <c:v>45077.125</c:v>
                </c:pt>
                <c:pt idx="18365">
                  <c:v>45077.125</c:v>
                </c:pt>
                <c:pt idx="18366">
                  <c:v>45077.125694444447</c:v>
                </c:pt>
                <c:pt idx="18367">
                  <c:v>45077.125694444447</c:v>
                </c:pt>
                <c:pt idx="18368">
                  <c:v>45077.125694444447</c:v>
                </c:pt>
                <c:pt idx="18369">
                  <c:v>45077.125694444447</c:v>
                </c:pt>
                <c:pt idx="18370">
                  <c:v>45077.125694444447</c:v>
                </c:pt>
                <c:pt idx="18371">
                  <c:v>45077.125694444447</c:v>
                </c:pt>
                <c:pt idx="18372">
                  <c:v>45077.126388888886</c:v>
                </c:pt>
                <c:pt idx="18373">
                  <c:v>45077.126388888886</c:v>
                </c:pt>
                <c:pt idx="18374">
                  <c:v>45077.126388888886</c:v>
                </c:pt>
                <c:pt idx="18375">
                  <c:v>45077.126388888886</c:v>
                </c:pt>
                <c:pt idx="18376">
                  <c:v>45077.126388888886</c:v>
                </c:pt>
                <c:pt idx="18377">
                  <c:v>45077.126388888886</c:v>
                </c:pt>
                <c:pt idx="18378">
                  <c:v>45077.127083333333</c:v>
                </c:pt>
                <c:pt idx="18379">
                  <c:v>45077.127083333333</c:v>
                </c:pt>
                <c:pt idx="18380">
                  <c:v>45077.127083333333</c:v>
                </c:pt>
                <c:pt idx="18381">
                  <c:v>45077.127083333333</c:v>
                </c:pt>
                <c:pt idx="18382">
                  <c:v>45077.127083333333</c:v>
                </c:pt>
                <c:pt idx="18383">
                  <c:v>45077.127083333333</c:v>
                </c:pt>
                <c:pt idx="18384">
                  <c:v>45077.12777777778</c:v>
                </c:pt>
                <c:pt idx="18385">
                  <c:v>45077.12777777778</c:v>
                </c:pt>
                <c:pt idx="18386">
                  <c:v>45077.12777777778</c:v>
                </c:pt>
                <c:pt idx="18387">
                  <c:v>45077.12777777778</c:v>
                </c:pt>
                <c:pt idx="18388">
                  <c:v>45077.12777777778</c:v>
                </c:pt>
                <c:pt idx="18389">
                  <c:v>45077.12777777778</c:v>
                </c:pt>
                <c:pt idx="18390">
                  <c:v>45077.128472222219</c:v>
                </c:pt>
                <c:pt idx="18391">
                  <c:v>45077.128472222219</c:v>
                </c:pt>
                <c:pt idx="18392">
                  <c:v>45077.128472222219</c:v>
                </c:pt>
                <c:pt idx="18393">
                  <c:v>45077.128472222219</c:v>
                </c:pt>
                <c:pt idx="18394">
                  <c:v>45077.128472222219</c:v>
                </c:pt>
                <c:pt idx="18395">
                  <c:v>45077.128472222219</c:v>
                </c:pt>
                <c:pt idx="18396">
                  <c:v>45077.129166666666</c:v>
                </c:pt>
                <c:pt idx="18397">
                  <c:v>45077.129166666666</c:v>
                </c:pt>
                <c:pt idx="18398">
                  <c:v>45077.129166666666</c:v>
                </c:pt>
                <c:pt idx="18399">
                  <c:v>45077.129166666666</c:v>
                </c:pt>
                <c:pt idx="18400">
                  <c:v>45077.129166666666</c:v>
                </c:pt>
                <c:pt idx="18401">
                  <c:v>45077.129166666666</c:v>
                </c:pt>
                <c:pt idx="18402">
                  <c:v>45077.129861111112</c:v>
                </c:pt>
                <c:pt idx="18403">
                  <c:v>45077.129861111112</c:v>
                </c:pt>
                <c:pt idx="18404">
                  <c:v>45077.129861111112</c:v>
                </c:pt>
                <c:pt idx="18405">
                  <c:v>45077.129861111112</c:v>
                </c:pt>
                <c:pt idx="18406">
                  <c:v>45077.129861111112</c:v>
                </c:pt>
                <c:pt idx="18407">
                  <c:v>45077.129861111112</c:v>
                </c:pt>
                <c:pt idx="18408">
                  <c:v>45077.130555555559</c:v>
                </c:pt>
                <c:pt idx="18409">
                  <c:v>45077.130555555559</c:v>
                </c:pt>
                <c:pt idx="18410">
                  <c:v>45077.130555555559</c:v>
                </c:pt>
                <c:pt idx="18411">
                  <c:v>45077.130555555559</c:v>
                </c:pt>
                <c:pt idx="18412">
                  <c:v>45077.130555555559</c:v>
                </c:pt>
                <c:pt idx="18413">
                  <c:v>45077.130555555559</c:v>
                </c:pt>
                <c:pt idx="18414">
                  <c:v>45077.131249999999</c:v>
                </c:pt>
                <c:pt idx="18415">
                  <c:v>45077.131249999999</c:v>
                </c:pt>
                <c:pt idx="18416">
                  <c:v>45077.131249999999</c:v>
                </c:pt>
                <c:pt idx="18417">
                  <c:v>45077.131249999999</c:v>
                </c:pt>
                <c:pt idx="18418">
                  <c:v>45077.131249999999</c:v>
                </c:pt>
                <c:pt idx="18419">
                  <c:v>45077.131249999999</c:v>
                </c:pt>
                <c:pt idx="18420">
                  <c:v>45077.131944444445</c:v>
                </c:pt>
                <c:pt idx="18421">
                  <c:v>45077.131944444445</c:v>
                </c:pt>
                <c:pt idx="18422">
                  <c:v>45077.131944444445</c:v>
                </c:pt>
                <c:pt idx="18423">
                  <c:v>45077.131944444445</c:v>
                </c:pt>
                <c:pt idx="18424">
                  <c:v>45077.131944444445</c:v>
                </c:pt>
                <c:pt idx="18425">
                  <c:v>45077.131944444445</c:v>
                </c:pt>
                <c:pt idx="18426">
                  <c:v>45077.132638888892</c:v>
                </c:pt>
                <c:pt idx="18427">
                  <c:v>45077.132638888892</c:v>
                </c:pt>
                <c:pt idx="18428">
                  <c:v>45077.132638888892</c:v>
                </c:pt>
                <c:pt idx="18429">
                  <c:v>45077.132638888892</c:v>
                </c:pt>
                <c:pt idx="18430">
                  <c:v>45077.132638888892</c:v>
                </c:pt>
                <c:pt idx="18431">
                  <c:v>45077.132638888892</c:v>
                </c:pt>
                <c:pt idx="18432">
                  <c:v>45077.133333333331</c:v>
                </c:pt>
                <c:pt idx="18433">
                  <c:v>45077.133333333331</c:v>
                </c:pt>
                <c:pt idx="18434">
                  <c:v>45077.133333333331</c:v>
                </c:pt>
                <c:pt idx="18435">
                  <c:v>45077.133333333331</c:v>
                </c:pt>
                <c:pt idx="18436">
                  <c:v>45077.133333333331</c:v>
                </c:pt>
                <c:pt idx="18437">
                  <c:v>45077.133333333331</c:v>
                </c:pt>
                <c:pt idx="18438">
                  <c:v>45077.134027777778</c:v>
                </c:pt>
                <c:pt idx="18439">
                  <c:v>45077.134027777778</c:v>
                </c:pt>
                <c:pt idx="18440">
                  <c:v>45077.134027777778</c:v>
                </c:pt>
                <c:pt idx="18441">
                  <c:v>45077.134027777778</c:v>
                </c:pt>
                <c:pt idx="18442">
                  <c:v>45077.134027777778</c:v>
                </c:pt>
                <c:pt idx="18443">
                  <c:v>45077.134027777778</c:v>
                </c:pt>
                <c:pt idx="18444">
                  <c:v>45077.134722222225</c:v>
                </c:pt>
                <c:pt idx="18445">
                  <c:v>45077.134722222225</c:v>
                </c:pt>
                <c:pt idx="18446">
                  <c:v>45077.134722222225</c:v>
                </c:pt>
                <c:pt idx="18447">
                  <c:v>45077.134722222225</c:v>
                </c:pt>
                <c:pt idx="18448">
                  <c:v>45077.134722222225</c:v>
                </c:pt>
                <c:pt idx="18449">
                  <c:v>45077.134722222225</c:v>
                </c:pt>
                <c:pt idx="18450">
                  <c:v>45077.135416666664</c:v>
                </c:pt>
                <c:pt idx="18451">
                  <c:v>45077.135416666664</c:v>
                </c:pt>
                <c:pt idx="18452">
                  <c:v>45077.135416666664</c:v>
                </c:pt>
                <c:pt idx="18453">
                  <c:v>45077.135416666664</c:v>
                </c:pt>
                <c:pt idx="18454">
                  <c:v>45077.135416666664</c:v>
                </c:pt>
                <c:pt idx="18455">
                  <c:v>45077.135416666664</c:v>
                </c:pt>
                <c:pt idx="18456">
                  <c:v>45077.136111111111</c:v>
                </c:pt>
                <c:pt idx="18457">
                  <c:v>45077.136111111111</c:v>
                </c:pt>
                <c:pt idx="18458">
                  <c:v>45077.136111111111</c:v>
                </c:pt>
                <c:pt idx="18459">
                  <c:v>45077.136111111111</c:v>
                </c:pt>
                <c:pt idx="18460">
                  <c:v>45077.136111111111</c:v>
                </c:pt>
                <c:pt idx="18461">
                  <c:v>45077.136111111111</c:v>
                </c:pt>
                <c:pt idx="18462">
                  <c:v>45077.136805555558</c:v>
                </c:pt>
                <c:pt idx="18463">
                  <c:v>45077.136805555558</c:v>
                </c:pt>
                <c:pt idx="18464">
                  <c:v>45077.136805555558</c:v>
                </c:pt>
                <c:pt idx="18465">
                  <c:v>45077.136805555558</c:v>
                </c:pt>
                <c:pt idx="18466">
                  <c:v>45077.136805555558</c:v>
                </c:pt>
                <c:pt idx="18467">
                  <c:v>45077.136805555558</c:v>
                </c:pt>
                <c:pt idx="18468">
                  <c:v>45077.137499999997</c:v>
                </c:pt>
                <c:pt idx="18469">
                  <c:v>45077.137499999997</c:v>
                </c:pt>
                <c:pt idx="18470">
                  <c:v>45077.137499999997</c:v>
                </c:pt>
                <c:pt idx="18471">
                  <c:v>45077.137499999997</c:v>
                </c:pt>
                <c:pt idx="18472">
                  <c:v>45077.137499999997</c:v>
                </c:pt>
                <c:pt idx="18473">
                  <c:v>45077.137499999997</c:v>
                </c:pt>
                <c:pt idx="18474">
                  <c:v>45077.138194444444</c:v>
                </c:pt>
                <c:pt idx="18475">
                  <c:v>45077.138194444444</c:v>
                </c:pt>
                <c:pt idx="18476">
                  <c:v>45077.138194444444</c:v>
                </c:pt>
                <c:pt idx="18477">
                  <c:v>45077.138194444444</c:v>
                </c:pt>
                <c:pt idx="18478">
                  <c:v>45077.138194444444</c:v>
                </c:pt>
                <c:pt idx="18479">
                  <c:v>45077.138194444444</c:v>
                </c:pt>
                <c:pt idx="18480">
                  <c:v>45077.138888888891</c:v>
                </c:pt>
                <c:pt idx="18481">
                  <c:v>45077.138888888891</c:v>
                </c:pt>
                <c:pt idx="18482">
                  <c:v>45077.138888888891</c:v>
                </c:pt>
                <c:pt idx="18483">
                  <c:v>45077.138888888891</c:v>
                </c:pt>
                <c:pt idx="18484">
                  <c:v>45077.138888888891</c:v>
                </c:pt>
                <c:pt idx="18485">
                  <c:v>45077.138888888891</c:v>
                </c:pt>
                <c:pt idx="18486">
                  <c:v>45077.13958333333</c:v>
                </c:pt>
                <c:pt idx="18487">
                  <c:v>45077.13958333333</c:v>
                </c:pt>
                <c:pt idx="18488">
                  <c:v>45077.13958333333</c:v>
                </c:pt>
                <c:pt idx="18489">
                  <c:v>45077.13958333333</c:v>
                </c:pt>
                <c:pt idx="18490">
                  <c:v>45077.13958333333</c:v>
                </c:pt>
                <c:pt idx="18491">
                  <c:v>45077.13958333333</c:v>
                </c:pt>
                <c:pt idx="18492">
                  <c:v>45077.140277777777</c:v>
                </c:pt>
                <c:pt idx="18493">
                  <c:v>45077.140277777777</c:v>
                </c:pt>
                <c:pt idx="18494">
                  <c:v>45077.140277777777</c:v>
                </c:pt>
                <c:pt idx="18495">
                  <c:v>45077.140277777777</c:v>
                </c:pt>
                <c:pt idx="18496">
                  <c:v>45077.140277777777</c:v>
                </c:pt>
                <c:pt idx="18497">
                  <c:v>45077.140277777777</c:v>
                </c:pt>
                <c:pt idx="18498">
                  <c:v>45077.140972222223</c:v>
                </c:pt>
                <c:pt idx="18499">
                  <c:v>45077.140972222223</c:v>
                </c:pt>
                <c:pt idx="18500">
                  <c:v>45077.140972222223</c:v>
                </c:pt>
                <c:pt idx="18501">
                  <c:v>45077.140972222223</c:v>
                </c:pt>
                <c:pt idx="18502">
                  <c:v>45077.140972222223</c:v>
                </c:pt>
                <c:pt idx="18503">
                  <c:v>45077.140972222223</c:v>
                </c:pt>
                <c:pt idx="18504">
                  <c:v>45077.14166666667</c:v>
                </c:pt>
                <c:pt idx="18505">
                  <c:v>45077.14166666667</c:v>
                </c:pt>
                <c:pt idx="18506">
                  <c:v>45077.14166666667</c:v>
                </c:pt>
                <c:pt idx="18507">
                  <c:v>45077.14166666667</c:v>
                </c:pt>
                <c:pt idx="18508">
                  <c:v>45077.14166666667</c:v>
                </c:pt>
                <c:pt idx="18509">
                  <c:v>45077.14166666667</c:v>
                </c:pt>
                <c:pt idx="18510">
                  <c:v>45077.142361111109</c:v>
                </c:pt>
                <c:pt idx="18511">
                  <c:v>45077.142361111109</c:v>
                </c:pt>
                <c:pt idx="18512">
                  <c:v>45077.142361111109</c:v>
                </c:pt>
                <c:pt idx="18513">
                  <c:v>45077.142361111109</c:v>
                </c:pt>
                <c:pt idx="18514">
                  <c:v>45077.142361111109</c:v>
                </c:pt>
                <c:pt idx="18515">
                  <c:v>45077.142361111109</c:v>
                </c:pt>
                <c:pt idx="18516">
                  <c:v>45077.143055555556</c:v>
                </c:pt>
                <c:pt idx="18517">
                  <c:v>45077.143055555556</c:v>
                </c:pt>
                <c:pt idx="18518">
                  <c:v>45077.143055555556</c:v>
                </c:pt>
                <c:pt idx="18519">
                  <c:v>45077.143055555556</c:v>
                </c:pt>
                <c:pt idx="18520">
                  <c:v>45077.143055555556</c:v>
                </c:pt>
                <c:pt idx="18521">
                  <c:v>45077.143055555556</c:v>
                </c:pt>
                <c:pt idx="18522">
                  <c:v>45077.143750000003</c:v>
                </c:pt>
                <c:pt idx="18523">
                  <c:v>45077.143750000003</c:v>
                </c:pt>
                <c:pt idx="18524">
                  <c:v>45077.143750000003</c:v>
                </c:pt>
                <c:pt idx="18525">
                  <c:v>45077.143750000003</c:v>
                </c:pt>
                <c:pt idx="18526">
                  <c:v>45077.143750000003</c:v>
                </c:pt>
                <c:pt idx="18527">
                  <c:v>45077.143750000003</c:v>
                </c:pt>
                <c:pt idx="18528">
                  <c:v>45077.144444444442</c:v>
                </c:pt>
                <c:pt idx="18529">
                  <c:v>45077.144444444442</c:v>
                </c:pt>
                <c:pt idx="18530">
                  <c:v>45077.144444444442</c:v>
                </c:pt>
                <c:pt idx="18531">
                  <c:v>45077.144444444442</c:v>
                </c:pt>
                <c:pt idx="18532">
                  <c:v>45077.144444444442</c:v>
                </c:pt>
                <c:pt idx="18533">
                  <c:v>45077.144444444442</c:v>
                </c:pt>
                <c:pt idx="18534">
                  <c:v>45077.145138888889</c:v>
                </c:pt>
                <c:pt idx="18535">
                  <c:v>45077.145138888889</c:v>
                </c:pt>
                <c:pt idx="18536">
                  <c:v>45077.145138888889</c:v>
                </c:pt>
                <c:pt idx="18537">
                  <c:v>45077.145138888889</c:v>
                </c:pt>
                <c:pt idx="18538">
                  <c:v>45077.145138888889</c:v>
                </c:pt>
                <c:pt idx="18539">
                  <c:v>45077.145138888889</c:v>
                </c:pt>
                <c:pt idx="18540">
                  <c:v>45077.145833333336</c:v>
                </c:pt>
                <c:pt idx="18541">
                  <c:v>45077.145833333336</c:v>
                </c:pt>
                <c:pt idx="18542">
                  <c:v>45077.145833333336</c:v>
                </c:pt>
                <c:pt idx="18543">
                  <c:v>45077.145833333336</c:v>
                </c:pt>
                <c:pt idx="18544">
                  <c:v>45077.145833333336</c:v>
                </c:pt>
                <c:pt idx="18545">
                  <c:v>45077.145833333336</c:v>
                </c:pt>
                <c:pt idx="18546">
                  <c:v>45077.146527777775</c:v>
                </c:pt>
                <c:pt idx="18547">
                  <c:v>45077.146527777775</c:v>
                </c:pt>
                <c:pt idx="18548">
                  <c:v>45077.146527777775</c:v>
                </c:pt>
                <c:pt idx="18549">
                  <c:v>45077.146527777775</c:v>
                </c:pt>
                <c:pt idx="18550">
                  <c:v>45077.146527777775</c:v>
                </c:pt>
                <c:pt idx="18551">
                  <c:v>45077.146527777775</c:v>
                </c:pt>
                <c:pt idx="18552">
                  <c:v>45077.147222222222</c:v>
                </c:pt>
                <c:pt idx="18553">
                  <c:v>45077.147222222222</c:v>
                </c:pt>
                <c:pt idx="18554">
                  <c:v>45077.147222222222</c:v>
                </c:pt>
                <c:pt idx="18555">
                  <c:v>45077.147222222222</c:v>
                </c:pt>
                <c:pt idx="18556">
                  <c:v>45077.147222222222</c:v>
                </c:pt>
                <c:pt idx="18557">
                  <c:v>45077.147222222222</c:v>
                </c:pt>
                <c:pt idx="18558">
                  <c:v>45077.147916666669</c:v>
                </c:pt>
                <c:pt idx="18559">
                  <c:v>45077.147916666669</c:v>
                </c:pt>
                <c:pt idx="18560">
                  <c:v>45077.147916666669</c:v>
                </c:pt>
                <c:pt idx="18561">
                  <c:v>45077.147916666669</c:v>
                </c:pt>
                <c:pt idx="18562">
                  <c:v>45077.147916666669</c:v>
                </c:pt>
                <c:pt idx="18563">
                  <c:v>45077.147916666669</c:v>
                </c:pt>
                <c:pt idx="18564">
                  <c:v>45077.148611111108</c:v>
                </c:pt>
                <c:pt idx="18565">
                  <c:v>45077.148611111108</c:v>
                </c:pt>
                <c:pt idx="18566">
                  <c:v>45077.148611111108</c:v>
                </c:pt>
                <c:pt idx="18567">
                  <c:v>45077.148611111108</c:v>
                </c:pt>
                <c:pt idx="18568">
                  <c:v>45077.148611111108</c:v>
                </c:pt>
                <c:pt idx="18569">
                  <c:v>45077.148611111108</c:v>
                </c:pt>
                <c:pt idx="18570">
                  <c:v>45077.149305555555</c:v>
                </c:pt>
                <c:pt idx="18571">
                  <c:v>45077.149305555555</c:v>
                </c:pt>
                <c:pt idx="18572">
                  <c:v>45077.149305555555</c:v>
                </c:pt>
                <c:pt idx="18573">
                  <c:v>45077.149305555555</c:v>
                </c:pt>
                <c:pt idx="18574">
                  <c:v>45077.149305555555</c:v>
                </c:pt>
                <c:pt idx="18575">
                  <c:v>45077.149305555555</c:v>
                </c:pt>
                <c:pt idx="18576">
                  <c:v>45077.15</c:v>
                </c:pt>
                <c:pt idx="18577">
                  <c:v>45077.15</c:v>
                </c:pt>
                <c:pt idx="18578">
                  <c:v>45077.15</c:v>
                </c:pt>
                <c:pt idx="18579">
                  <c:v>45077.15</c:v>
                </c:pt>
                <c:pt idx="18580">
                  <c:v>45077.15</c:v>
                </c:pt>
                <c:pt idx="18581">
                  <c:v>45077.15</c:v>
                </c:pt>
                <c:pt idx="18582">
                  <c:v>45077.150694444441</c:v>
                </c:pt>
                <c:pt idx="18583">
                  <c:v>45077.150694444441</c:v>
                </c:pt>
                <c:pt idx="18584">
                  <c:v>45077.150694444441</c:v>
                </c:pt>
                <c:pt idx="18585">
                  <c:v>45077.150694444441</c:v>
                </c:pt>
                <c:pt idx="18586">
                  <c:v>45077.150694444441</c:v>
                </c:pt>
                <c:pt idx="18587">
                  <c:v>45077.150694444441</c:v>
                </c:pt>
                <c:pt idx="18588">
                  <c:v>45077.151388888888</c:v>
                </c:pt>
                <c:pt idx="18589">
                  <c:v>45077.151388888888</c:v>
                </c:pt>
                <c:pt idx="18590">
                  <c:v>45077.151388888888</c:v>
                </c:pt>
                <c:pt idx="18591">
                  <c:v>45077.151388888888</c:v>
                </c:pt>
                <c:pt idx="18592">
                  <c:v>45077.151388888888</c:v>
                </c:pt>
                <c:pt idx="18593">
                  <c:v>45077.151388888888</c:v>
                </c:pt>
                <c:pt idx="18594">
                  <c:v>45077.152083333334</c:v>
                </c:pt>
                <c:pt idx="18595">
                  <c:v>45077.152083333334</c:v>
                </c:pt>
                <c:pt idx="18596">
                  <c:v>45077.152083333334</c:v>
                </c:pt>
                <c:pt idx="18597">
                  <c:v>45077.152083333334</c:v>
                </c:pt>
                <c:pt idx="18598">
                  <c:v>45077.152083333334</c:v>
                </c:pt>
                <c:pt idx="18599">
                  <c:v>45077.152083333334</c:v>
                </c:pt>
                <c:pt idx="18600">
                  <c:v>45077.152777777781</c:v>
                </c:pt>
                <c:pt idx="18601">
                  <c:v>45077.152777777781</c:v>
                </c:pt>
                <c:pt idx="18602">
                  <c:v>45077.152777777781</c:v>
                </c:pt>
                <c:pt idx="18603">
                  <c:v>45077.152777777781</c:v>
                </c:pt>
                <c:pt idx="18604">
                  <c:v>45077.152777777781</c:v>
                </c:pt>
                <c:pt idx="18605">
                  <c:v>45077.152777777781</c:v>
                </c:pt>
                <c:pt idx="18606">
                  <c:v>45077.15347222222</c:v>
                </c:pt>
                <c:pt idx="18607">
                  <c:v>45077.15347222222</c:v>
                </c:pt>
                <c:pt idx="18608">
                  <c:v>45077.15347222222</c:v>
                </c:pt>
                <c:pt idx="18609">
                  <c:v>45077.15347222222</c:v>
                </c:pt>
                <c:pt idx="18610">
                  <c:v>45077.15347222222</c:v>
                </c:pt>
                <c:pt idx="18611">
                  <c:v>45077.15347222222</c:v>
                </c:pt>
                <c:pt idx="18612">
                  <c:v>45077.154166666667</c:v>
                </c:pt>
                <c:pt idx="18613">
                  <c:v>45077.154166666667</c:v>
                </c:pt>
                <c:pt idx="18614">
                  <c:v>45077.154166666667</c:v>
                </c:pt>
                <c:pt idx="18615">
                  <c:v>45077.154166666667</c:v>
                </c:pt>
                <c:pt idx="18616">
                  <c:v>45077.154166666667</c:v>
                </c:pt>
                <c:pt idx="18617">
                  <c:v>45077.154166666667</c:v>
                </c:pt>
                <c:pt idx="18618">
                  <c:v>45077.154861111114</c:v>
                </c:pt>
                <c:pt idx="18619">
                  <c:v>45077.154861111114</c:v>
                </c:pt>
                <c:pt idx="18620">
                  <c:v>45077.154861111114</c:v>
                </c:pt>
                <c:pt idx="18621">
                  <c:v>45077.154861111114</c:v>
                </c:pt>
                <c:pt idx="18622">
                  <c:v>45077.154861111114</c:v>
                </c:pt>
                <c:pt idx="18623">
                  <c:v>45077.154861111114</c:v>
                </c:pt>
                <c:pt idx="18624">
                  <c:v>45077.155555555553</c:v>
                </c:pt>
                <c:pt idx="18625">
                  <c:v>45077.155555555553</c:v>
                </c:pt>
                <c:pt idx="18626">
                  <c:v>45077.155555555553</c:v>
                </c:pt>
                <c:pt idx="18627">
                  <c:v>45077.155555555553</c:v>
                </c:pt>
                <c:pt idx="18628">
                  <c:v>45077.155555555553</c:v>
                </c:pt>
                <c:pt idx="18629">
                  <c:v>45077.155555555553</c:v>
                </c:pt>
                <c:pt idx="18630">
                  <c:v>45077.15625</c:v>
                </c:pt>
                <c:pt idx="18631">
                  <c:v>45077.15625</c:v>
                </c:pt>
                <c:pt idx="18632">
                  <c:v>45077.15625</c:v>
                </c:pt>
                <c:pt idx="18633">
                  <c:v>45077.15625</c:v>
                </c:pt>
                <c:pt idx="18634">
                  <c:v>45077.15625</c:v>
                </c:pt>
                <c:pt idx="18635">
                  <c:v>45077.15625</c:v>
                </c:pt>
                <c:pt idx="18636">
                  <c:v>45077.156944444447</c:v>
                </c:pt>
                <c:pt idx="18637">
                  <c:v>45077.156944444447</c:v>
                </c:pt>
                <c:pt idx="18638">
                  <c:v>45077.156944444447</c:v>
                </c:pt>
                <c:pt idx="18639">
                  <c:v>45077.156944444447</c:v>
                </c:pt>
                <c:pt idx="18640">
                  <c:v>45077.156944444447</c:v>
                </c:pt>
                <c:pt idx="18641">
                  <c:v>45077.156944444447</c:v>
                </c:pt>
                <c:pt idx="18642">
                  <c:v>45077.157638888886</c:v>
                </c:pt>
                <c:pt idx="18643">
                  <c:v>45077.157638888886</c:v>
                </c:pt>
                <c:pt idx="18644">
                  <c:v>45077.157638888886</c:v>
                </c:pt>
                <c:pt idx="18645">
                  <c:v>45077.157638888886</c:v>
                </c:pt>
                <c:pt idx="18646">
                  <c:v>45077.157638888886</c:v>
                </c:pt>
                <c:pt idx="18647">
                  <c:v>45077.157638888886</c:v>
                </c:pt>
                <c:pt idx="18648">
                  <c:v>45077.158333333333</c:v>
                </c:pt>
                <c:pt idx="18649">
                  <c:v>45077.158333333333</c:v>
                </c:pt>
                <c:pt idx="18650">
                  <c:v>45077.158333333333</c:v>
                </c:pt>
                <c:pt idx="18651">
                  <c:v>45077.158333333333</c:v>
                </c:pt>
                <c:pt idx="18652">
                  <c:v>45077.158333333333</c:v>
                </c:pt>
                <c:pt idx="18653">
                  <c:v>45077.158333333333</c:v>
                </c:pt>
                <c:pt idx="18654">
                  <c:v>45077.15902777778</c:v>
                </c:pt>
                <c:pt idx="18655">
                  <c:v>45077.15902777778</c:v>
                </c:pt>
                <c:pt idx="18656">
                  <c:v>45077.15902777778</c:v>
                </c:pt>
                <c:pt idx="18657">
                  <c:v>45077.15902777778</c:v>
                </c:pt>
                <c:pt idx="18658">
                  <c:v>45077.15902777778</c:v>
                </c:pt>
                <c:pt idx="18659">
                  <c:v>45077.15902777778</c:v>
                </c:pt>
                <c:pt idx="18660">
                  <c:v>45077.159722222219</c:v>
                </c:pt>
                <c:pt idx="18661">
                  <c:v>45077.159722222219</c:v>
                </c:pt>
                <c:pt idx="18662">
                  <c:v>45077.159722222219</c:v>
                </c:pt>
                <c:pt idx="18663">
                  <c:v>45077.159722222219</c:v>
                </c:pt>
                <c:pt idx="18664">
                  <c:v>45077.159722222219</c:v>
                </c:pt>
                <c:pt idx="18665">
                  <c:v>45077.159722222219</c:v>
                </c:pt>
                <c:pt idx="18666">
                  <c:v>45077.160416666666</c:v>
                </c:pt>
                <c:pt idx="18667">
                  <c:v>45077.160416666666</c:v>
                </c:pt>
                <c:pt idx="18668">
                  <c:v>45077.160416666666</c:v>
                </c:pt>
                <c:pt idx="18669">
                  <c:v>45077.160416666666</c:v>
                </c:pt>
                <c:pt idx="18670">
                  <c:v>45077.160416666666</c:v>
                </c:pt>
                <c:pt idx="18671">
                  <c:v>45077.160416666666</c:v>
                </c:pt>
                <c:pt idx="18672">
                  <c:v>45077.161111111112</c:v>
                </c:pt>
                <c:pt idx="18673">
                  <c:v>45077.161111111112</c:v>
                </c:pt>
                <c:pt idx="18674">
                  <c:v>45077.161111111112</c:v>
                </c:pt>
                <c:pt idx="18675">
                  <c:v>45077.161111111112</c:v>
                </c:pt>
                <c:pt idx="18676">
                  <c:v>45077.161111111112</c:v>
                </c:pt>
                <c:pt idx="18677">
                  <c:v>45077.161111111112</c:v>
                </c:pt>
                <c:pt idx="18678">
                  <c:v>45077.161805555559</c:v>
                </c:pt>
                <c:pt idx="18679">
                  <c:v>45077.161805555559</c:v>
                </c:pt>
                <c:pt idx="18680">
                  <c:v>45077.161805555559</c:v>
                </c:pt>
                <c:pt idx="18681">
                  <c:v>45077.161805555559</c:v>
                </c:pt>
                <c:pt idx="18682">
                  <c:v>45077.161805555559</c:v>
                </c:pt>
                <c:pt idx="18683">
                  <c:v>45077.161805555559</c:v>
                </c:pt>
                <c:pt idx="18684">
                  <c:v>45077.162499999999</c:v>
                </c:pt>
                <c:pt idx="18685">
                  <c:v>45077.162499999999</c:v>
                </c:pt>
                <c:pt idx="18686">
                  <c:v>45077.162499999999</c:v>
                </c:pt>
                <c:pt idx="18687">
                  <c:v>45077.162499999999</c:v>
                </c:pt>
                <c:pt idx="18688">
                  <c:v>45077.162499999999</c:v>
                </c:pt>
                <c:pt idx="18689">
                  <c:v>45077.162499999999</c:v>
                </c:pt>
                <c:pt idx="18690">
                  <c:v>45077.163194444445</c:v>
                </c:pt>
                <c:pt idx="18691">
                  <c:v>45077.163194444445</c:v>
                </c:pt>
                <c:pt idx="18692">
                  <c:v>45077.163194444445</c:v>
                </c:pt>
                <c:pt idx="18693">
                  <c:v>45077.163194444445</c:v>
                </c:pt>
                <c:pt idx="18694">
                  <c:v>45077.163194444445</c:v>
                </c:pt>
                <c:pt idx="18695">
                  <c:v>45077.163194444445</c:v>
                </c:pt>
                <c:pt idx="18696">
                  <c:v>45077.163888888892</c:v>
                </c:pt>
                <c:pt idx="18697">
                  <c:v>45077.163888888892</c:v>
                </c:pt>
                <c:pt idx="18698">
                  <c:v>45077.163888888892</c:v>
                </c:pt>
                <c:pt idx="18699">
                  <c:v>45077.163888888892</c:v>
                </c:pt>
                <c:pt idx="18700">
                  <c:v>45077.163888888892</c:v>
                </c:pt>
                <c:pt idx="18701">
                  <c:v>45077.163888888892</c:v>
                </c:pt>
                <c:pt idx="18702">
                  <c:v>45077.164583333331</c:v>
                </c:pt>
                <c:pt idx="18703">
                  <c:v>45077.164583333331</c:v>
                </c:pt>
                <c:pt idx="18704">
                  <c:v>45077.164583333331</c:v>
                </c:pt>
                <c:pt idx="18705">
                  <c:v>45077.164583333331</c:v>
                </c:pt>
                <c:pt idx="18706">
                  <c:v>45077.164583333331</c:v>
                </c:pt>
                <c:pt idx="18707">
                  <c:v>45077.164583333331</c:v>
                </c:pt>
                <c:pt idx="18708">
                  <c:v>45077.165277777778</c:v>
                </c:pt>
                <c:pt idx="18709">
                  <c:v>45077.165277777778</c:v>
                </c:pt>
                <c:pt idx="18710">
                  <c:v>45077.165277777778</c:v>
                </c:pt>
                <c:pt idx="18711">
                  <c:v>45077.165277777778</c:v>
                </c:pt>
                <c:pt idx="18712">
                  <c:v>45077.165277777778</c:v>
                </c:pt>
                <c:pt idx="18713">
                  <c:v>45077.165277777778</c:v>
                </c:pt>
                <c:pt idx="18714">
                  <c:v>45077.165972222225</c:v>
                </c:pt>
                <c:pt idx="18715">
                  <c:v>45077.165972222225</c:v>
                </c:pt>
                <c:pt idx="18716">
                  <c:v>45077.165972222225</c:v>
                </c:pt>
                <c:pt idx="18717">
                  <c:v>45077.165972222225</c:v>
                </c:pt>
                <c:pt idx="18718">
                  <c:v>45077.165972222225</c:v>
                </c:pt>
                <c:pt idx="18719">
                  <c:v>45077.165972222225</c:v>
                </c:pt>
                <c:pt idx="18720">
                  <c:v>45077.166666666664</c:v>
                </c:pt>
                <c:pt idx="18721">
                  <c:v>45077.166666666664</c:v>
                </c:pt>
                <c:pt idx="18722">
                  <c:v>45077.166666666664</c:v>
                </c:pt>
                <c:pt idx="18723">
                  <c:v>45077.166666666664</c:v>
                </c:pt>
                <c:pt idx="18724">
                  <c:v>45077.166666666664</c:v>
                </c:pt>
                <c:pt idx="18725">
                  <c:v>45077.166666666664</c:v>
                </c:pt>
                <c:pt idx="18726">
                  <c:v>45077.167361111111</c:v>
                </c:pt>
                <c:pt idx="18727">
                  <c:v>45077.167361111111</c:v>
                </c:pt>
                <c:pt idx="18728">
                  <c:v>45077.167361111111</c:v>
                </c:pt>
                <c:pt idx="18729">
                  <c:v>45077.167361111111</c:v>
                </c:pt>
                <c:pt idx="18730">
                  <c:v>45077.167361111111</c:v>
                </c:pt>
                <c:pt idx="18731">
                  <c:v>45077.167361111111</c:v>
                </c:pt>
                <c:pt idx="18732">
                  <c:v>45077.168055555558</c:v>
                </c:pt>
                <c:pt idx="18733">
                  <c:v>45077.168055555558</c:v>
                </c:pt>
                <c:pt idx="18734">
                  <c:v>45077.168055555558</c:v>
                </c:pt>
                <c:pt idx="18735">
                  <c:v>45077.168055555558</c:v>
                </c:pt>
                <c:pt idx="18736">
                  <c:v>45077.168055555558</c:v>
                </c:pt>
                <c:pt idx="18737">
                  <c:v>45077.168055555558</c:v>
                </c:pt>
                <c:pt idx="18738">
                  <c:v>45077.168749999997</c:v>
                </c:pt>
                <c:pt idx="18739">
                  <c:v>45077.168749999997</c:v>
                </c:pt>
                <c:pt idx="18740">
                  <c:v>45077.168749999997</c:v>
                </c:pt>
                <c:pt idx="18741">
                  <c:v>45077.168749999997</c:v>
                </c:pt>
                <c:pt idx="18742">
                  <c:v>45077.168749999997</c:v>
                </c:pt>
                <c:pt idx="18743">
                  <c:v>45077.168749999997</c:v>
                </c:pt>
                <c:pt idx="18744">
                  <c:v>45077.169444444444</c:v>
                </c:pt>
                <c:pt idx="18745">
                  <c:v>45077.169444444444</c:v>
                </c:pt>
                <c:pt idx="18746">
                  <c:v>45077.169444444444</c:v>
                </c:pt>
                <c:pt idx="18747">
                  <c:v>45077.169444444444</c:v>
                </c:pt>
                <c:pt idx="18748">
                  <c:v>45077.169444444444</c:v>
                </c:pt>
                <c:pt idx="18749">
                  <c:v>45077.169444444444</c:v>
                </c:pt>
                <c:pt idx="18750">
                  <c:v>45077.170138888891</c:v>
                </c:pt>
                <c:pt idx="18751">
                  <c:v>45077.170138888891</c:v>
                </c:pt>
                <c:pt idx="18752">
                  <c:v>45077.170138888891</c:v>
                </c:pt>
                <c:pt idx="18753">
                  <c:v>45077.170138888891</c:v>
                </c:pt>
                <c:pt idx="18754">
                  <c:v>45077.170138888891</c:v>
                </c:pt>
                <c:pt idx="18755">
                  <c:v>45077.170138888891</c:v>
                </c:pt>
                <c:pt idx="18756">
                  <c:v>45077.17083333333</c:v>
                </c:pt>
                <c:pt idx="18757">
                  <c:v>45077.17083333333</c:v>
                </c:pt>
                <c:pt idx="18758">
                  <c:v>45077.17083333333</c:v>
                </c:pt>
                <c:pt idx="18759">
                  <c:v>45077.17083333333</c:v>
                </c:pt>
                <c:pt idx="18760">
                  <c:v>45077.17083333333</c:v>
                </c:pt>
                <c:pt idx="18761">
                  <c:v>45077.17083333333</c:v>
                </c:pt>
                <c:pt idx="18762">
                  <c:v>45077.171527777777</c:v>
                </c:pt>
                <c:pt idx="18763">
                  <c:v>45077.171527777777</c:v>
                </c:pt>
                <c:pt idx="18764">
                  <c:v>45077.171527777777</c:v>
                </c:pt>
                <c:pt idx="18765">
                  <c:v>45077.171527777777</c:v>
                </c:pt>
                <c:pt idx="18766">
                  <c:v>45077.171527777777</c:v>
                </c:pt>
                <c:pt idx="18767">
                  <c:v>45077.171527777777</c:v>
                </c:pt>
                <c:pt idx="18768">
                  <c:v>45077.172222222223</c:v>
                </c:pt>
                <c:pt idx="18769">
                  <c:v>45077.172222222223</c:v>
                </c:pt>
                <c:pt idx="18770">
                  <c:v>45077.172222222223</c:v>
                </c:pt>
                <c:pt idx="18771">
                  <c:v>45077.172222222223</c:v>
                </c:pt>
                <c:pt idx="18772">
                  <c:v>45077.172222222223</c:v>
                </c:pt>
                <c:pt idx="18773">
                  <c:v>45077.172222222223</c:v>
                </c:pt>
                <c:pt idx="18774">
                  <c:v>45077.17291666667</c:v>
                </c:pt>
                <c:pt idx="18775">
                  <c:v>45077.17291666667</c:v>
                </c:pt>
                <c:pt idx="18776">
                  <c:v>45077.17291666667</c:v>
                </c:pt>
                <c:pt idx="18777">
                  <c:v>45077.17291666667</c:v>
                </c:pt>
                <c:pt idx="18778">
                  <c:v>45077.17291666667</c:v>
                </c:pt>
                <c:pt idx="18779">
                  <c:v>45077.17291666667</c:v>
                </c:pt>
                <c:pt idx="18780">
                  <c:v>45077.173611111109</c:v>
                </c:pt>
                <c:pt idx="18781">
                  <c:v>45077.173611111109</c:v>
                </c:pt>
                <c:pt idx="18782">
                  <c:v>45077.173611111109</c:v>
                </c:pt>
                <c:pt idx="18783">
                  <c:v>45077.173611111109</c:v>
                </c:pt>
                <c:pt idx="18784">
                  <c:v>45077.173611111109</c:v>
                </c:pt>
                <c:pt idx="18785">
                  <c:v>45077.173611111109</c:v>
                </c:pt>
                <c:pt idx="18786">
                  <c:v>45077.174305555556</c:v>
                </c:pt>
                <c:pt idx="18787">
                  <c:v>45077.174305555556</c:v>
                </c:pt>
                <c:pt idx="18788">
                  <c:v>45077.174305555556</c:v>
                </c:pt>
                <c:pt idx="18789">
                  <c:v>45077.174305555556</c:v>
                </c:pt>
                <c:pt idx="18790">
                  <c:v>45077.174305555556</c:v>
                </c:pt>
                <c:pt idx="18791">
                  <c:v>45077.174305555556</c:v>
                </c:pt>
                <c:pt idx="18792">
                  <c:v>45077.175000000003</c:v>
                </c:pt>
                <c:pt idx="18793">
                  <c:v>45077.175000000003</c:v>
                </c:pt>
                <c:pt idx="18794">
                  <c:v>45077.175000000003</c:v>
                </c:pt>
                <c:pt idx="18795">
                  <c:v>45077.175000000003</c:v>
                </c:pt>
                <c:pt idx="18796">
                  <c:v>45077.175000000003</c:v>
                </c:pt>
                <c:pt idx="18797">
                  <c:v>45077.175000000003</c:v>
                </c:pt>
                <c:pt idx="18798">
                  <c:v>45077.175694444442</c:v>
                </c:pt>
                <c:pt idx="18799">
                  <c:v>45077.175694444442</c:v>
                </c:pt>
                <c:pt idx="18800">
                  <c:v>45077.175694444442</c:v>
                </c:pt>
                <c:pt idx="18801">
                  <c:v>45077.175694444442</c:v>
                </c:pt>
                <c:pt idx="18802">
                  <c:v>45077.175694444442</c:v>
                </c:pt>
                <c:pt idx="18803">
                  <c:v>45077.175694444442</c:v>
                </c:pt>
                <c:pt idx="18804">
                  <c:v>45077.176388888889</c:v>
                </c:pt>
                <c:pt idx="18805">
                  <c:v>45077.176388888889</c:v>
                </c:pt>
                <c:pt idx="18806">
                  <c:v>45077.176388888889</c:v>
                </c:pt>
                <c:pt idx="18807">
                  <c:v>45077.176388888889</c:v>
                </c:pt>
                <c:pt idx="18808">
                  <c:v>45077.176388888889</c:v>
                </c:pt>
                <c:pt idx="18809">
                  <c:v>45077.176388888889</c:v>
                </c:pt>
                <c:pt idx="18810">
                  <c:v>45077.177083333336</c:v>
                </c:pt>
                <c:pt idx="18811">
                  <c:v>45077.177083333336</c:v>
                </c:pt>
                <c:pt idx="18812">
                  <c:v>45077.177083333336</c:v>
                </c:pt>
                <c:pt idx="18813">
                  <c:v>45077.177083333336</c:v>
                </c:pt>
                <c:pt idx="18814">
                  <c:v>45077.177083333336</c:v>
                </c:pt>
                <c:pt idx="18815">
                  <c:v>45077.177083333336</c:v>
                </c:pt>
                <c:pt idx="18816">
                  <c:v>45077.177777777775</c:v>
                </c:pt>
                <c:pt idx="18817">
                  <c:v>45077.177777777775</c:v>
                </c:pt>
                <c:pt idx="18818">
                  <c:v>45077.177777777775</c:v>
                </c:pt>
                <c:pt idx="18819">
                  <c:v>45077.177777777775</c:v>
                </c:pt>
                <c:pt idx="18820">
                  <c:v>45077.177777777775</c:v>
                </c:pt>
                <c:pt idx="18821">
                  <c:v>45077.177777777775</c:v>
                </c:pt>
                <c:pt idx="18822">
                  <c:v>45077.178472222222</c:v>
                </c:pt>
                <c:pt idx="18823">
                  <c:v>45077.178472222222</c:v>
                </c:pt>
                <c:pt idx="18824">
                  <c:v>45077.178472222222</c:v>
                </c:pt>
                <c:pt idx="18825">
                  <c:v>45077.178472222222</c:v>
                </c:pt>
                <c:pt idx="18826">
                  <c:v>45077.178472222222</c:v>
                </c:pt>
                <c:pt idx="18827">
                  <c:v>45077.178472222222</c:v>
                </c:pt>
                <c:pt idx="18828">
                  <c:v>45077.179166666669</c:v>
                </c:pt>
                <c:pt idx="18829">
                  <c:v>45077.179166666669</c:v>
                </c:pt>
                <c:pt idx="18830">
                  <c:v>45077.179166666669</c:v>
                </c:pt>
                <c:pt idx="18831">
                  <c:v>45077.179166666669</c:v>
                </c:pt>
                <c:pt idx="18832">
                  <c:v>45077.179166666669</c:v>
                </c:pt>
                <c:pt idx="18833">
                  <c:v>45077.179166666669</c:v>
                </c:pt>
                <c:pt idx="18834">
                  <c:v>45077.179861111108</c:v>
                </c:pt>
                <c:pt idx="18835">
                  <c:v>45077.179861111108</c:v>
                </c:pt>
                <c:pt idx="18836">
                  <c:v>45077.179861111108</c:v>
                </c:pt>
                <c:pt idx="18837">
                  <c:v>45077.179861111108</c:v>
                </c:pt>
                <c:pt idx="18838">
                  <c:v>45077.179861111108</c:v>
                </c:pt>
                <c:pt idx="18839">
                  <c:v>45077.179861111108</c:v>
                </c:pt>
                <c:pt idx="18840">
                  <c:v>45077.180555555555</c:v>
                </c:pt>
                <c:pt idx="18841">
                  <c:v>45077.180555555555</c:v>
                </c:pt>
                <c:pt idx="18842">
                  <c:v>45077.180555555555</c:v>
                </c:pt>
                <c:pt idx="18843">
                  <c:v>45077.180555555555</c:v>
                </c:pt>
                <c:pt idx="18844">
                  <c:v>45077.180555555555</c:v>
                </c:pt>
                <c:pt idx="18845">
                  <c:v>45077.180555555555</c:v>
                </c:pt>
                <c:pt idx="18846">
                  <c:v>45077.181250000001</c:v>
                </c:pt>
                <c:pt idx="18847">
                  <c:v>45077.181250000001</c:v>
                </c:pt>
                <c:pt idx="18848">
                  <c:v>45077.181250000001</c:v>
                </c:pt>
                <c:pt idx="18849">
                  <c:v>45077.181250000001</c:v>
                </c:pt>
                <c:pt idx="18850">
                  <c:v>45077.181250000001</c:v>
                </c:pt>
                <c:pt idx="18851">
                  <c:v>45077.181250000001</c:v>
                </c:pt>
                <c:pt idx="18852">
                  <c:v>45077.181944444441</c:v>
                </c:pt>
                <c:pt idx="18853">
                  <c:v>45077.181944444441</c:v>
                </c:pt>
                <c:pt idx="18854">
                  <c:v>45077.181944444441</c:v>
                </c:pt>
                <c:pt idx="18855">
                  <c:v>45077.181944444441</c:v>
                </c:pt>
                <c:pt idx="18856">
                  <c:v>45077.181944444441</c:v>
                </c:pt>
                <c:pt idx="18857">
                  <c:v>45077.181944444441</c:v>
                </c:pt>
                <c:pt idx="18858">
                  <c:v>45077.182638888888</c:v>
                </c:pt>
                <c:pt idx="18859">
                  <c:v>45077.182638888888</c:v>
                </c:pt>
                <c:pt idx="18860">
                  <c:v>45077.182638888888</c:v>
                </c:pt>
                <c:pt idx="18861">
                  <c:v>45077.182638888888</c:v>
                </c:pt>
                <c:pt idx="18862">
                  <c:v>45077.182638888888</c:v>
                </c:pt>
                <c:pt idx="18863">
                  <c:v>45077.182638888888</c:v>
                </c:pt>
                <c:pt idx="18864">
                  <c:v>45077.183333333334</c:v>
                </c:pt>
                <c:pt idx="18865">
                  <c:v>45077.183333333334</c:v>
                </c:pt>
                <c:pt idx="18866">
                  <c:v>45077.183333333334</c:v>
                </c:pt>
                <c:pt idx="18867">
                  <c:v>45077.183333333334</c:v>
                </c:pt>
                <c:pt idx="18868">
                  <c:v>45077.183333333334</c:v>
                </c:pt>
                <c:pt idx="18869">
                  <c:v>45077.183333333334</c:v>
                </c:pt>
                <c:pt idx="18870">
                  <c:v>45077.184027777781</c:v>
                </c:pt>
                <c:pt idx="18871">
                  <c:v>45077.184027777781</c:v>
                </c:pt>
                <c:pt idx="18872">
                  <c:v>45077.184027777781</c:v>
                </c:pt>
                <c:pt idx="18873">
                  <c:v>45077.184027777781</c:v>
                </c:pt>
                <c:pt idx="18874">
                  <c:v>45077.184027777781</c:v>
                </c:pt>
                <c:pt idx="18875">
                  <c:v>45077.184027777781</c:v>
                </c:pt>
                <c:pt idx="18876">
                  <c:v>45077.18472222222</c:v>
                </c:pt>
                <c:pt idx="18877">
                  <c:v>45077.18472222222</c:v>
                </c:pt>
                <c:pt idx="18878">
                  <c:v>45077.18472222222</c:v>
                </c:pt>
                <c:pt idx="18879">
                  <c:v>45077.18472222222</c:v>
                </c:pt>
                <c:pt idx="18880">
                  <c:v>45077.18472222222</c:v>
                </c:pt>
                <c:pt idx="18881">
                  <c:v>45077.18472222222</c:v>
                </c:pt>
                <c:pt idx="18882">
                  <c:v>45077.185416666667</c:v>
                </c:pt>
                <c:pt idx="18883">
                  <c:v>45077.185416666667</c:v>
                </c:pt>
                <c:pt idx="18884">
                  <c:v>45077.185416666667</c:v>
                </c:pt>
                <c:pt idx="18885">
                  <c:v>45077.185416666667</c:v>
                </c:pt>
                <c:pt idx="18886">
                  <c:v>45077.185416666667</c:v>
                </c:pt>
                <c:pt idx="18887">
                  <c:v>45077.185416666667</c:v>
                </c:pt>
                <c:pt idx="18888">
                  <c:v>45077.186111111114</c:v>
                </c:pt>
                <c:pt idx="18889">
                  <c:v>45077.186111111114</c:v>
                </c:pt>
                <c:pt idx="18890">
                  <c:v>45077.186111111114</c:v>
                </c:pt>
                <c:pt idx="18891">
                  <c:v>45077.186111111114</c:v>
                </c:pt>
                <c:pt idx="18892">
                  <c:v>45077.186111111114</c:v>
                </c:pt>
                <c:pt idx="18893">
                  <c:v>45077.186111111114</c:v>
                </c:pt>
                <c:pt idx="18894">
                  <c:v>45077.186805555553</c:v>
                </c:pt>
                <c:pt idx="18895">
                  <c:v>45077.186805555553</c:v>
                </c:pt>
                <c:pt idx="18896">
                  <c:v>45077.186805555553</c:v>
                </c:pt>
                <c:pt idx="18897">
                  <c:v>45077.186805555553</c:v>
                </c:pt>
                <c:pt idx="18898">
                  <c:v>45077.186805555553</c:v>
                </c:pt>
                <c:pt idx="18899">
                  <c:v>45077.186805555553</c:v>
                </c:pt>
                <c:pt idx="18900">
                  <c:v>45077.1875</c:v>
                </c:pt>
                <c:pt idx="18901">
                  <c:v>45077.1875</c:v>
                </c:pt>
                <c:pt idx="18902">
                  <c:v>45077.1875</c:v>
                </c:pt>
                <c:pt idx="18903">
                  <c:v>45077.1875</c:v>
                </c:pt>
                <c:pt idx="18904">
                  <c:v>45077.1875</c:v>
                </c:pt>
                <c:pt idx="18905">
                  <c:v>45077.1875</c:v>
                </c:pt>
                <c:pt idx="18906">
                  <c:v>45077.188194444447</c:v>
                </c:pt>
                <c:pt idx="18907">
                  <c:v>45077.188194444447</c:v>
                </c:pt>
                <c:pt idx="18908">
                  <c:v>45077.188194444447</c:v>
                </c:pt>
                <c:pt idx="18909">
                  <c:v>45077.188194444447</c:v>
                </c:pt>
                <c:pt idx="18910">
                  <c:v>45077.188194444447</c:v>
                </c:pt>
                <c:pt idx="18911">
                  <c:v>45077.188194444447</c:v>
                </c:pt>
                <c:pt idx="18912">
                  <c:v>45077.188888888886</c:v>
                </c:pt>
                <c:pt idx="18913">
                  <c:v>45077.188888888886</c:v>
                </c:pt>
                <c:pt idx="18914">
                  <c:v>45077.188888888886</c:v>
                </c:pt>
                <c:pt idx="18915">
                  <c:v>45077.188888888886</c:v>
                </c:pt>
                <c:pt idx="18916">
                  <c:v>45077.188888888886</c:v>
                </c:pt>
                <c:pt idx="18917">
                  <c:v>45077.188888888886</c:v>
                </c:pt>
                <c:pt idx="18918">
                  <c:v>45077.189583333333</c:v>
                </c:pt>
                <c:pt idx="18919">
                  <c:v>45077.189583333333</c:v>
                </c:pt>
                <c:pt idx="18920">
                  <c:v>45077.189583333333</c:v>
                </c:pt>
                <c:pt idx="18921">
                  <c:v>45077.189583333333</c:v>
                </c:pt>
                <c:pt idx="18922">
                  <c:v>45077.189583333333</c:v>
                </c:pt>
                <c:pt idx="18923">
                  <c:v>45077.189583333333</c:v>
                </c:pt>
                <c:pt idx="18924">
                  <c:v>45077.19027777778</c:v>
                </c:pt>
                <c:pt idx="18925">
                  <c:v>45077.19027777778</c:v>
                </c:pt>
                <c:pt idx="18926">
                  <c:v>45077.19027777778</c:v>
                </c:pt>
                <c:pt idx="18927">
                  <c:v>45077.19027777778</c:v>
                </c:pt>
                <c:pt idx="18928">
                  <c:v>45077.19027777778</c:v>
                </c:pt>
                <c:pt idx="18929">
                  <c:v>45077.19027777778</c:v>
                </c:pt>
                <c:pt idx="18930">
                  <c:v>45077.190972222219</c:v>
                </c:pt>
                <c:pt idx="18931">
                  <c:v>45077.190972222219</c:v>
                </c:pt>
                <c:pt idx="18932">
                  <c:v>45077.190972222219</c:v>
                </c:pt>
                <c:pt idx="18933">
                  <c:v>45077.190972222219</c:v>
                </c:pt>
                <c:pt idx="18934">
                  <c:v>45077.190972222219</c:v>
                </c:pt>
                <c:pt idx="18935">
                  <c:v>45077.190972222219</c:v>
                </c:pt>
                <c:pt idx="18936">
                  <c:v>45077.191666666666</c:v>
                </c:pt>
                <c:pt idx="18937">
                  <c:v>45077.191666666666</c:v>
                </c:pt>
                <c:pt idx="18938">
                  <c:v>45077.191666666666</c:v>
                </c:pt>
                <c:pt idx="18939">
                  <c:v>45077.191666666666</c:v>
                </c:pt>
                <c:pt idx="18940">
                  <c:v>45077.191666666666</c:v>
                </c:pt>
                <c:pt idx="18941">
                  <c:v>45077.191666666666</c:v>
                </c:pt>
                <c:pt idx="18942">
                  <c:v>45077.192361111112</c:v>
                </c:pt>
                <c:pt idx="18943">
                  <c:v>45077.192361111112</c:v>
                </c:pt>
                <c:pt idx="18944">
                  <c:v>45077.192361111112</c:v>
                </c:pt>
                <c:pt idx="18945">
                  <c:v>45077.192361111112</c:v>
                </c:pt>
                <c:pt idx="18946">
                  <c:v>45077.192361111112</c:v>
                </c:pt>
                <c:pt idx="18947">
                  <c:v>45077.192361111112</c:v>
                </c:pt>
                <c:pt idx="18948">
                  <c:v>45077.193055555559</c:v>
                </c:pt>
                <c:pt idx="18949">
                  <c:v>45077.193055555559</c:v>
                </c:pt>
                <c:pt idx="18950">
                  <c:v>45077.193055555559</c:v>
                </c:pt>
                <c:pt idx="18951">
                  <c:v>45077.193055555559</c:v>
                </c:pt>
                <c:pt idx="18952">
                  <c:v>45077.193055555559</c:v>
                </c:pt>
                <c:pt idx="18953">
                  <c:v>45077.193055555559</c:v>
                </c:pt>
                <c:pt idx="18954">
                  <c:v>45077.193749999999</c:v>
                </c:pt>
                <c:pt idx="18955">
                  <c:v>45077.193749999999</c:v>
                </c:pt>
                <c:pt idx="18956">
                  <c:v>45077.193749999999</c:v>
                </c:pt>
                <c:pt idx="18957">
                  <c:v>45077.193749999999</c:v>
                </c:pt>
                <c:pt idx="18958">
                  <c:v>45077.193749999999</c:v>
                </c:pt>
                <c:pt idx="18959">
                  <c:v>45077.193749999999</c:v>
                </c:pt>
                <c:pt idx="18960">
                  <c:v>45077.194444444445</c:v>
                </c:pt>
                <c:pt idx="18961">
                  <c:v>45077.194444444445</c:v>
                </c:pt>
                <c:pt idx="18962">
                  <c:v>45077.194444444445</c:v>
                </c:pt>
                <c:pt idx="18963">
                  <c:v>45077.194444444445</c:v>
                </c:pt>
                <c:pt idx="18964">
                  <c:v>45077.194444444445</c:v>
                </c:pt>
                <c:pt idx="18965">
                  <c:v>45077.194444444445</c:v>
                </c:pt>
                <c:pt idx="18966">
                  <c:v>45077.195138888892</c:v>
                </c:pt>
                <c:pt idx="18967">
                  <c:v>45077.195138888892</c:v>
                </c:pt>
                <c:pt idx="18968">
                  <c:v>45077.195138888892</c:v>
                </c:pt>
                <c:pt idx="18969">
                  <c:v>45077.195138888892</c:v>
                </c:pt>
                <c:pt idx="18970">
                  <c:v>45077.195138888892</c:v>
                </c:pt>
                <c:pt idx="18971">
                  <c:v>45077.195138888892</c:v>
                </c:pt>
                <c:pt idx="18972">
                  <c:v>45077.195833333331</c:v>
                </c:pt>
                <c:pt idx="18973">
                  <c:v>45077.195833333331</c:v>
                </c:pt>
                <c:pt idx="18974">
                  <c:v>45077.195833333331</c:v>
                </c:pt>
                <c:pt idx="18975">
                  <c:v>45077.195833333331</c:v>
                </c:pt>
                <c:pt idx="18976">
                  <c:v>45077.195833333331</c:v>
                </c:pt>
                <c:pt idx="18977">
                  <c:v>45077.195833333331</c:v>
                </c:pt>
                <c:pt idx="18978">
                  <c:v>45077.196527777778</c:v>
                </c:pt>
                <c:pt idx="18979">
                  <c:v>45077.196527777778</c:v>
                </c:pt>
                <c:pt idx="18980">
                  <c:v>45077.196527777778</c:v>
                </c:pt>
                <c:pt idx="18981">
                  <c:v>45077.196527777778</c:v>
                </c:pt>
                <c:pt idx="18982">
                  <c:v>45077.196527777778</c:v>
                </c:pt>
                <c:pt idx="18983">
                  <c:v>45077.196527777778</c:v>
                </c:pt>
                <c:pt idx="18984">
                  <c:v>45077.197222222225</c:v>
                </c:pt>
                <c:pt idx="18985">
                  <c:v>45077.197222222225</c:v>
                </c:pt>
                <c:pt idx="18986">
                  <c:v>45077.197222222225</c:v>
                </c:pt>
                <c:pt idx="18987">
                  <c:v>45077.197222222225</c:v>
                </c:pt>
                <c:pt idx="18988">
                  <c:v>45077.197222222225</c:v>
                </c:pt>
                <c:pt idx="18989">
                  <c:v>45077.197222222225</c:v>
                </c:pt>
                <c:pt idx="18990">
                  <c:v>45077.197916666664</c:v>
                </c:pt>
                <c:pt idx="18991">
                  <c:v>45077.197916666664</c:v>
                </c:pt>
                <c:pt idx="18992">
                  <c:v>45077.197916666664</c:v>
                </c:pt>
                <c:pt idx="18993">
                  <c:v>45077.197916666664</c:v>
                </c:pt>
                <c:pt idx="18994">
                  <c:v>45077.197916666664</c:v>
                </c:pt>
                <c:pt idx="18995">
                  <c:v>45077.197916666664</c:v>
                </c:pt>
                <c:pt idx="18996">
                  <c:v>45077.198611111111</c:v>
                </c:pt>
                <c:pt idx="18997">
                  <c:v>45077.198611111111</c:v>
                </c:pt>
                <c:pt idx="18998">
                  <c:v>45077.198611111111</c:v>
                </c:pt>
                <c:pt idx="18999">
                  <c:v>45077.198611111111</c:v>
                </c:pt>
                <c:pt idx="19000">
                  <c:v>45077.198611111111</c:v>
                </c:pt>
                <c:pt idx="19001">
                  <c:v>45077.198611111111</c:v>
                </c:pt>
                <c:pt idx="19002">
                  <c:v>45077.199305555558</c:v>
                </c:pt>
                <c:pt idx="19003">
                  <c:v>45077.199305555558</c:v>
                </c:pt>
                <c:pt idx="19004">
                  <c:v>45077.199305555558</c:v>
                </c:pt>
                <c:pt idx="19005">
                  <c:v>45077.199305555558</c:v>
                </c:pt>
                <c:pt idx="19006">
                  <c:v>45077.199305555558</c:v>
                </c:pt>
                <c:pt idx="19007">
                  <c:v>45077.199305555558</c:v>
                </c:pt>
                <c:pt idx="19008">
                  <c:v>45077.2</c:v>
                </c:pt>
                <c:pt idx="19009">
                  <c:v>45077.2</c:v>
                </c:pt>
                <c:pt idx="19010">
                  <c:v>45077.2</c:v>
                </c:pt>
                <c:pt idx="19011">
                  <c:v>45077.2</c:v>
                </c:pt>
                <c:pt idx="19012">
                  <c:v>45077.2</c:v>
                </c:pt>
                <c:pt idx="19013">
                  <c:v>45077.2</c:v>
                </c:pt>
                <c:pt idx="19014">
                  <c:v>45077.200694444444</c:v>
                </c:pt>
                <c:pt idx="19015">
                  <c:v>45077.200694444444</c:v>
                </c:pt>
                <c:pt idx="19016">
                  <c:v>45077.200694444444</c:v>
                </c:pt>
                <c:pt idx="19017">
                  <c:v>45077.200694444444</c:v>
                </c:pt>
                <c:pt idx="19018">
                  <c:v>45077.200694444444</c:v>
                </c:pt>
                <c:pt idx="19019">
                  <c:v>45077.200694444444</c:v>
                </c:pt>
                <c:pt idx="19020">
                  <c:v>45077.201388888891</c:v>
                </c:pt>
                <c:pt idx="19021">
                  <c:v>45077.201388888891</c:v>
                </c:pt>
                <c:pt idx="19022">
                  <c:v>45077.201388888891</c:v>
                </c:pt>
                <c:pt idx="19023">
                  <c:v>45077.201388888891</c:v>
                </c:pt>
                <c:pt idx="19024">
                  <c:v>45077.201388888891</c:v>
                </c:pt>
                <c:pt idx="19025">
                  <c:v>45077.201388888891</c:v>
                </c:pt>
                <c:pt idx="19026">
                  <c:v>45077.20208333333</c:v>
                </c:pt>
                <c:pt idx="19027">
                  <c:v>45077.20208333333</c:v>
                </c:pt>
                <c:pt idx="19028">
                  <c:v>45077.20208333333</c:v>
                </c:pt>
                <c:pt idx="19029">
                  <c:v>45077.20208333333</c:v>
                </c:pt>
                <c:pt idx="19030">
                  <c:v>45077.20208333333</c:v>
                </c:pt>
                <c:pt idx="19031">
                  <c:v>45077.20208333333</c:v>
                </c:pt>
                <c:pt idx="19032">
                  <c:v>45077.202777777777</c:v>
                </c:pt>
                <c:pt idx="19033">
                  <c:v>45077.202777777777</c:v>
                </c:pt>
                <c:pt idx="19034">
                  <c:v>45077.202777777777</c:v>
                </c:pt>
                <c:pt idx="19035">
                  <c:v>45077.202777777777</c:v>
                </c:pt>
                <c:pt idx="19036">
                  <c:v>45077.202777777777</c:v>
                </c:pt>
                <c:pt idx="19037">
                  <c:v>45077.202777777777</c:v>
                </c:pt>
                <c:pt idx="19038">
                  <c:v>45077.203472222223</c:v>
                </c:pt>
                <c:pt idx="19039">
                  <c:v>45077.203472222223</c:v>
                </c:pt>
                <c:pt idx="19040">
                  <c:v>45077.203472222223</c:v>
                </c:pt>
                <c:pt idx="19041">
                  <c:v>45077.203472222223</c:v>
                </c:pt>
                <c:pt idx="19042">
                  <c:v>45077.203472222223</c:v>
                </c:pt>
                <c:pt idx="19043">
                  <c:v>45077.203472222223</c:v>
                </c:pt>
                <c:pt idx="19044">
                  <c:v>45077.20416666667</c:v>
                </c:pt>
                <c:pt idx="19045">
                  <c:v>45077.20416666667</c:v>
                </c:pt>
                <c:pt idx="19046">
                  <c:v>45077.20416666667</c:v>
                </c:pt>
                <c:pt idx="19047">
                  <c:v>45077.20416666667</c:v>
                </c:pt>
                <c:pt idx="19048">
                  <c:v>45077.20416666667</c:v>
                </c:pt>
                <c:pt idx="19049">
                  <c:v>45077.20416666667</c:v>
                </c:pt>
                <c:pt idx="19050">
                  <c:v>45077.204861111109</c:v>
                </c:pt>
                <c:pt idx="19051">
                  <c:v>45077.204861111109</c:v>
                </c:pt>
                <c:pt idx="19052">
                  <c:v>45077.204861111109</c:v>
                </c:pt>
                <c:pt idx="19053">
                  <c:v>45077.204861111109</c:v>
                </c:pt>
                <c:pt idx="19054">
                  <c:v>45077.204861111109</c:v>
                </c:pt>
                <c:pt idx="19055">
                  <c:v>45077.204861111109</c:v>
                </c:pt>
                <c:pt idx="19056">
                  <c:v>45077.205555555556</c:v>
                </c:pt>
                <c:pt idx="19057">
                  <c:v>45077.205555555556</c:v>
                </c:pt>
                <c:pt idx="19058">
                  <c:v>45077.205555555556</c:v>
                </c:pt>
                <c:pt idx="19059">
                  <c:v>45077.205555555556</c:v>
                </c:pt>
                <c:pt idx="19060">
                  <c:v>45077.205555555556</c:v>
                </c:pt>
                <c:pt idx="19061">
                  <c:v>45077.205555555556</c:v>
                </c:pt>
                <c:pt idx="19062">
                  <c:v>45077.206250000003</c:v>
                </c:pt>
                <c:pt idx="19063">
                  <c:v>45077.206250000003</c:v>
                </c:pt>
                <c:pt idx="19064">
                  <c:v>45077.206250000003</c:v>
                </c:pt>
                <c:pt idx="19065">
                  <c:v>45077.206250000003</c:v>
                </c:pt>
                <c:pt idx="19066">
                  <c:v>45077.206250000003</c:v>
                </c:pt>
                <c:pt idx="19067">
                  <c:v>45077.206250000003</c:v>
                </c:pt>
                <c:pt idx="19068">
                  <c:v>45077.206944444442</c:v>
                </c:pt>
                <c:pt idx="19069">
                  <c:v>45077.206944444442</c:v>
                </c:pt>
                <c:pt idx="19070">
                  <c:v>45077.206944444442</c:v>
                </c:pt>
                <c:pt idx="19071">
                  <c:v>45077.206944444442</c:v>
                </c:pt>
                <c:pt idx="19072">
                  <c:v>45077.206944444442</c:v>
                </c:pt>
                <c:pt idx="19073">
                  <c:v>45077.206944444442</c:v>
                </c:pt>
                <c:pt idx="19074">
                  <c:v>45077.207638888889</c:v>
                </c:pt>
                <c:pt idx="19075">
                  <c:v>45077.207638888889</c:v>
                </c:pt>
                <c:pt idx="19076">
                  <c:v>45077.207638888889</c:v>
                </c:pt>
                <c:pt idx="19077">
                  <c:v>45077.207638888889</c:v>
                </c:pt>
                <c:pt idx="19078">
                  <c:v>45077.207638888889</c:v>
                </c:pt>
                <c:pt idx="19079">
                  <c:v>45077.207638888889</c:v>
                </c:pt>
                <c:pt idx="19080">
                  <c:v>45077.208333333336</c:v>
                </c:pt>
                <c:pt idx="19081">
                  <c:v>45077.208333333336</c:v>
                </c:pt>
                <c:pt idx="19082">
                  <c:v>45077.208333333336</c:v>
                </c:pt>
                <c:pt idx="19083">
                  <c:v>45077.208333333336</c:v>
                </c:pt>
                <c:pt idx="19084">
                  <c:v>45077.208333333336</c:v>
                </c:pt>
                <c:pt idx="19085">
                  <c:v>45077.208333333336</c:v>
                </c:pt>
                <c:pt idx="19086">
                  <c:v>45077.209027777775</c:v>
                </c:pt>
                <c:pt idx="19087">
                  <c:v>45077.209027777775</c:v>
                </c:pt>
                <c:pt idx="19088">
                  <c:v>45077.209027777775</c:v>
                </c:pt>
                <c:pt idx="19089">
                  <c:v>45077.209027777775</c:v>
                </c:pt>
                <c:pt idx="19090">
                  <c:v>45077.209027777775</c:v>
                </c:pt>
                <c:pt idx="19091">
                  <c:v>45077.209027777775</c:v>
                </c:pt>
                <c:pt idx="19092">
                  <c:v>45077.209722222222</c:v>
                </c:pt>
                <c:pt idx="19093">
                  <c:v>45077.209722222222</c:v>
                </c:pt>
                <c:pt idx="19094">
                  <c:v>45077.209722222222</c:v>
                </c:pt>
                <c:pt idx="19095">
                  <c:v>45077.209722222222</c:v>
                </c:pt>
                <c:pt idx="19096">
                  <c:v>45077.209722222222</c:v>
                </c:pt>
                <c:pt idx="19097">
                  <c:v>45077.209722222222</c:v>
                </c:pt>
                <c:pt idx="19098">
                  <c:v>45077.210416666669</c:v>
                </c:pt>
                <c:pt idx="19099">
                  <c:v>45077.210416666669</c:v>
                </c:pt>
                <c:pt idx="19100">
                  <c:v>45077.210416666669</c:v>
                </c:pt>
                <c:pt idx="19101">
                  <c:v>45077.210416666669</c:v>
                </c:pt>
                <c:pt idx="19102">
                  <c:v>45077.210416666669</c:v>
                </c:pt>
                <c:pt idx="19103">
                  <c:v>45077.210416666669</c:v>
                </c:pt>
                <c:pt idx="19104">
                  <c:v>45077.211111111108</c:v>
                </c:pt>
                <c:pt idx="19105">
                  <c:v>45077.211111111108</c:v>
                </c:pt>
                <c:pt idx="19106">
                  <c:v>45077.211111111108</c:v>
                </c:pt>
                <c:pt idx="19107">
                  <c:v>45077.211111111108</c:v>
                </c:pt>
                <c:pt idx="19108">
                  <c:v>45077.211111111108</c:v>
                </c:pt>
                <c:pt idx="19109">
                  <c:v>45077.211111111108</c:v>
                </c:pt>
                <c:pt idx="19110">
                  <c:v>45077.211805555555</c:v>
                </c:pt>
                <c:pt idx="19111">
                  <c:v>45077.211805555555</c:v>
                </c:pt>
                <c:pt idx="19112">
                  <c:v>45077.211805555555</c:v>
                </c:pt>
                <c:pt idx="19113">
                  <c:v>45077.211805555555</c:v>
                </c:pt>
                <c:pt idx="19114">
                  <c:v>45077.211805555555</c:v>
                </c:pt>
                <c:pt idx="19115">
                  <c:v>45077.211805555555</c:v>
                </c:pt>
                <c:pt idx="19116">
                  <c:v>45077.212500000001</c:v>
                </c:pt>
                <c:pt idx="19117">
                  <c:v>45077.212500000001</c:v>
                </c:pt>
                <c:pt idx="19118">
                  <c:v>45077.212500000001</c:v>
                </c:pt>
                <c:pt idx="19119">
                  <c:v>45077.212500000001</c:v>
                </c:pt>
                <c:pt idx="19120">
                  <c:v>45077.212500000001</c:v>
                </c:pt>
                <c:pt idx="19121">
                  <c:v>45077.212500000001</c:v>
                </c:pt>
                <c:pt idx="19122">
                  <c:v>45077.213194444441</c:v>
                </c:pt>
                <c:pt idx="19123">
                  <c:v>45077.213194444441</c:v>
                </c:pt>
                <c:pt idx="19124">
                  <c:v>45077.213194444441</c:v>
                </c:pt>
                <c:pt idx="19125">
                  <c:v>45077.213194444441</c:v>
                </c:pt>
                <c:pt idx="19126">
                  <c:v>45077.213194444441</c:v>
                </c:pt>
                <c:pt idx="19127">
                  <c:v>45077.213194444441</c:v>
                </c:pt>
                <c:pt idx="19128">
                  <c:v>45077.213888888888</c:v>
                </c:pt>
                <c:pt idx="19129">
                  <c:v>45077.213888888888</c:v>
                </c:pt>
                <c:pt idx="19130">
                  <c:v>45077.213888888888</c:v>
                </c:pt>
                <c:pt idx="19131">
                  <c:v>45077.213888888888</c:v>
                </c:pt>
                <c:pt idx="19132">
                  <c:v>45077.213888888888</c:v>
                </c:pt>
                <c:pt idx="19133">
                  <c:v>45077.213888888888</c:v>
                </c:pt>
                <c:pt idx="19134">
                  <c:v>45077.214583333334</c:v>
                </c:pt>
                <c:pt idx="19135">
                  <c:v>45077.214583333334</c:v>
                </c:pt>
                <c:pt idx="19136">
                  <c:v>45077.214583333334</c:v>
                </c:pt>
                <c:pt idx="19137">
                  <c:v>45077.214583333334</c:v>
                </c:pt>
                <c:pt idx="19138">
                  <c:v>45077.214583333334</c:v>
                </c:pt>
                <c:pt idx="19139">
                  <c:v>45077.214583333334</c:v>
                </c:pt>
                <c:pt idx="19140">
                  <c:v>45077.215277777781</c:v>
                </c:pt>
                <c:pt idx="19141">
                  <c:v>45077.215277777781</c:v>
                </c:pt>
                <c:pt idx="19142">
                  <c:v>45077.215277777781</c:v>
                </c:pt>
                <c:pt idx="19143">
                  <c:v>45077.215277777781</c:v>
                </c:pt>
                <c:pt idx="19144">
                  <c:v>45077.215277777781</c:v>
                </c:pt>
                <c:pt idx="19145">
                  <c:v>45077.215277777781</c:v>
                </c:pt>
                <c:pt idx="19146">
                  <c:v>45077.21597222222</c:v>
                </c:pt>
                <c:pt idx="19147">
                  <c:v>45077.21597222222</c:v>
                </c:pt>
                <c:pt idx="19148">
                  <c:v>45077.21597222222</c:v>
                </c:pt>
                <c:pt idx="19149">
                  <c:v>45077.21597222222</c:v>
                </c:pt>
                <c:pt idx="19150">
                  <c:v>45077.21597222222</c:v>
                </c:pt>
                <c:pt idx="19151">
                  <c:v>45077.21597222222</c:v>
                </c:pt>
                <c:pt idx="19152">
                  <c:v>45077.216666666667</c:v>
                </c:pt>
                <c:pt idx="19153">
                  <c:v>45077.216666666667</c:v>
                </c:pt>
                <c:pt idx="19154">
                  <c:v>45077.216666666667</c:v>
                </c:pt>
                <c:pt idx="19155">
                  <c:v>45077.216666666667</c:v>
                </c:pt>
                <c:pt idx="19156">
                  <c:v>45077.216666666667</c:v>
                </c:pt>
                <c:pt idx="19157">
                  <c:v>45077.216666666667</c:v>
                </c:pt>
                <c:pt idx="19158">
                  <c:v>45077.217361111114</c:v>
                </c:pt>
                <c:pt idx="19159">
                  <c:v>45077.217361111114</c:v>
                </c:pt>
                <c:pt idx="19160">
                  <c:v>45077.217361111114</c:v>
                </c:pt>
                <c:pt idx="19161">
                  <c:v>45077.217361111114</c:v>
                </c:pt>
                <c:pt idx="19162">
                  <c:v>45077.217361111114</c:v>
                </c:pt>
                <c:pt idx="19163">
                  <c:v>45077.217361111114</c:v>
                </c:pt>
                <c:pt idx="19164">
                  <c:v>45077.218055555553</c:v>
                </c:pt>
                <c:pt idx="19165">
                  <c:v>45077.218055555553</c:v>
                </c:pt>
                <c:pt idx="19166">
                  <c:v>45077.218055555553</c:v>
                </c:pt>
                <c:pt idx="19167">
                  <c:v>45077.218055555553</c:v>
                </c:pt>
                <c:pt idx="19168">
                  <c:v>45077.218055555553</c:v>
                </c:pt>
                <c:pt idx="19169">
                  <c:v>45077.218055555553</c:v>
                </c:pt>
                <c:pt idx="19170">
                  <c:v>45077.21875</c:v>
                </c:pt>
                <c:pt idx="19171">
                  <c:v>45077.21875</c:v>
                </c:pt>
                <c:pt idx="19172">
                  <c:v>45077.21875</c:v>
                </c:pt>
                <c:pt idx="19173">
                  <c:v>45077.21875</c:v>
                </c:pt>
                <c:pt idx="19174">
                  <c:v>45077.21875</c:v>
                </c:pt>
                <c:pt idx="19175">
                  <c:v>45077.21875</c:v>
                </c:pt>
                <c:pt idx="19176">
                  <c:v>45077.219444444447</c:v>
                </c:pt>
                <c:pt idx="19177">
                  <c:v>45077.219444444447</c:v>
                </c:pt>
                <c:pt idx="19178">
                  <c:v>45077.219444444447</c:v>
                </c:pt>
                <c:pt idx="19179">
                  <c:v>45077.219444444447</c:v>
                </c:pt>
                <c:pt idx="19180">
                  <c:v>45077.219444444447</c:v>
                </c:pt>
                <c:pt idx="19181">
                  <c:v>45077.219444444447</c:v>
                </c:pt>
                <c:pt idx="19182">
                  <c:v>45077.220138888886</c:v>
                </c:pt>
                <c:pt idx="19183">
                  <c:v>45077.220138888886</c:v>
                </c:pt>
                <c:pt idx="19184">
                  <c:v>45077.220138888886</c:v>
                </c:pt>
                <c:pt idx="19185">
                  <c:v>45077.220138888886</c:v>
                </c:pt>
                <c:pt idx="19186">
                  <c:v>45077.220138888886</c:v>
                </c:pt>
                <c:pt idx="19187">
                  <c:v>45077.220138888886</c:v>
                </c:pt>
                <c:pt idx="19188">
                  <c:v>45077.220833333333</c:v>
                </c:pt>
                <c:pt idx="19189">
                  <c:v>45077.220833333333</c:v>
                </c:pt>
                <c:pt idx="19190">
                  <c:v>45077.220833333333</c:v>
                </c:pt>
                <c:pt idx="19191">
                  <c:v>45077.220833333333</c:v>
                </c:pt>
                <c:pt idx="19192">
                  <c:v>45077.220833333333</c:v>
                </c:pt>
                <c:pt idx="19193">
                  <c:v>45077.220833333333</c:v>
                </c:pt>
                <c:pt idx="19194">
                  <c:v>45077.22152777778</c:v>
                </c:pt>
                <c:pt idx="19195">
                  <c:v>45077.22152777778</c:v>
                </c:pt>
                <c:pt idx="19196">
                  <c:v>45077.22152777778</c:v>
                </c:pt>
                <c:pt idx="19197">
                  <c:v>45077.22152777778</c:v>
                </c:pt>
                <c:pt idx="19198">
                  <c:v>45077.22152777778</c:v>
                </c:pt>
                <c:pt idx="19199">
                  <c:v>45077.22152777778</c:v>
                </c:pt>
                <c:pt idx="19200">
                  <c:v>45077.222222222219</c:v>
                </c:pt>
                <c:pt idx="19201">
                  <c:v>45077.222222222219</c:v>
                </c:pt>
                <c:pt idx="19202">
                  <c:v>45077.222222222219</c:v>
                </c:pt>
                <c:pt idx="19203">
                  <c:v>45077.222222222219</c:v>
                </c:pt>
                <c:pt idx="19204">
                  <c:v>45077.222222222219</c:v>
                </c:pt>
                <c:pt idx="19205">
                  <c:v>45077.222222222219</c:v>
                </c:pt>
                <c:pt idx="19206">
                  <c:v>45077.222916666666</c:v>
                </c:pt>
                <c:pt idx="19207">
                  <c:v>45077.222916666666</c:v>
                </c:pt>
                <c:pt idx="19208">
                  <c:v>45077.222916666666</c:v>
                </c:pt>
                <c:pt idx="19209">
                  <c:v>45077.222916666666</c:v>
                </c:pt>
                <c:pt idx="19210">
                  <c:v>45077.222916666666</c:v>
                </c:pt>
                <c:pt idx="19211">
                  <c:v>45077.222916666666</c:v>
                </c:pt>
                <c:pt idx="19212">
                  <c:v>45077.223611111112</c:v>
                </c:pt>
                <c:pt idx="19213">
                  <c:v>45077.223611111112</c:v>
                </c:pt>
                <c:pt idx="19214">
                  <c:v>45077.223611111112</c:v>
                </c:pt>
                <c:pt idx="19215">
                  <c:v>45077.223611111112</c:v>
                </c:pt>
                <c:pt idx="19216">
                  <c:v>45077.223611111112</c:v>
                </c:pt>
                <c:pt idx="19217">
                  <c:v>45077.223611111112</c:v>
                </c:pt>
                <c:pt idx="19218">
                  <c:v>45077.224305555559</c:v>
                </c:pt>
                <c:pt idx="19219">
                  <c:v>45077.224305555559</c:v>
                </c:pt>
                <c:pt idx="19220">
                  <c:v>45077.224305555559</c:v>
                </c:pt>
                <c:pt idx="19221">
                  <c:v>45077.224305555559</c:v>
                </c:pt>
                <c:pt idx="19222">
                  <c:v>45077.224305555559</c:v>
                </c:pt>
                <c:pt idx="19223">
                  <c:v>45077.224305555559</c:v>
                </c:pt>
                <c:pt idx="19224">
                  <c:v>45077.224999999999</c:v>
                </c:pt>
                <c:pt idx="19225">
                  <c:v>45077.224999999999</c:v>
                </c:pt>
                <c:pt idx="19226">
                  <c:v>45077.224999999999</c:v>
                </c:pt>
                <c:pt idx="19227">
                  <c:v>45077.224999999999</c:v>
                </c:pt>
                <c:pt idx="19228">
                  <c:v>45077.224999999999</c:v>
                </c:pt>
                <c:pt idx="19229">
                  <c:v>45077.224999999999</c:v>
                </c:pt>
                <c:pt idx="19230">
                  <c:v>45077.225694444445</c:v>
                </c:pt>
                <c:pt idx="19231">
                  <c:v>45077.225694444445</c:v>
                </c:pt>
                <c:pt idx="19232">
                  <c:v>45077.225694444445</c:v>
                </c:pt>
                <c:pt idx="19233">
                  <c:v>45077.225694444445</c:v>
                </c:pt>
                <c:pt idx="19234">
                  <c:v>45077.225694444445</c:v>
                </c:pt>
                <c:pt idx="19235">
                  <c:v>45077.225694444445</c:v>
                </c:pt>
                <c:pt idx="19236">
                  <c:v>45077.226388888892</c:v>
                </c:pt>
                <c:pt idx="19237">
                  <c:v>45077.226388888892</c:v>
                </c:pt>
                <c:pt idx="19238">
                  <c:v>45077.226388888892</c:v>
                </c:pt>
                <c:pt idx="19239">
                  <c:v>45077.226388888892</c:v>
                </c:pt>
                <c:pt idx="19240">
                  <c:v>45077.226388888892</c:v>
                </c:pt>
                <c:pt idx="19241">
                  <c:v>45077.226388888892</c:v>
                </c:pt>
                <c:pt idx="19242">
                  <c:v>45077.227083333331</c:v>
                </c:pt>
                <c:pt idx="19243">
                  <c:v>45077.227083333331</c:v>
                </c:pt>
                <c:pt idx="19244">
                  <c:v>45077.227083333331</c:v>
                </c:pt>
                <c:pt idx="19245">
                  <c:v>45077.227083333331</c:v>
                </c:pt>
                <c:pt idx="19246">
                  <c:v>45077.227083333331</c:v>
                </c:pt>
                <c:pt idx="19247">
                  <c:v>45077.227083333331</c:v>
                </c:pt>
                <c:pt idx="19248">
                  <c:v>45077.227777777778</c:v>
                </c:pt>
                <c:pt idx="19249">
                  <c:v>45077.227777777778</c:v>
                </c:pt>
                <c:pt idx="19250">
                  <c:v>45077.227777777778</c:v>
                </c:pt>
                <c:pt idx="19251">
                  <c:v>45077.227777777778</c:v>
                </c:pt>
                <c:pt idx="19252">
                  <c:v>45077.227777777778</c:v>
                </c:pt>
                <c:pt idx="19253">
                  <c:v>45077.227777777778</c:v>
                </c:pt>
                <c:pt idx="19254">
                  <c:v>45077.228472222225</c:v>
                </c:pt>
                <c:pt idx="19255">
                  <c:v>45077.228472222225</c:v>
                </c:pt>
                <c:pt idx="19256">
                  <c:v>45077.228472222225</c:v>
                </c:pt>
                <c:pt idx="19257">
                  <c:v>45077.228472222225</c:v>
                </c:pt>
                <c:pt idx="19258">
                  <c:v>45077.228472222225</c:v>
                </c:pt>
                <c:pt idx="19259">
                  <c:v>45077.228472222225</c:v>
                </c:pt>
                <c:pt idx="19260">
                  <c:v>45077.229166666664</c:v>
                </c:pt>
                <c:pt idx="19261">
                  <c:v>45077.229166666664</c:v>
                </c:pt>
                <c:pt idx="19262">
                  <c:v>45077.229166666664</c:v>
                </c:pt>
                <c:pt idx="19263">
                  <c:v>45077.229166666664</c:v>
                </c:pt>
                <c:pt idx="19264">
                  <c:v>45077.229166666664</c:v>
                </c:pt>
                <c:pt idx="19265">
                  <c:v>45077.229166666664</c:v>
                </c:pt>
                <c:pt idx="19266">
                  <c:v>45077.229861111111</c:v>
                </c:pt>
                <c:pt idx="19267">
                  <c:v>45077.229861111111</c:v>
                </c:pt>
                <c:pt idx="19268">
                  <c:v>45077.229861111111</c:v>
                </c:pt>
                <c:pt idx="19269">
                  <c:v>45077.229861111111</c:v>
                </c:pt>
                <c:pt idx="19270">
                  <c:v>45077.229861111111</c:v>
                </c:pt>
                <c:pt idx="19271">
                  <c:v>45077.229861111111</c:v>
                </c:pt>
                <c:pt idx="19272">
                  <c:v>45077.230555555558</c:v>
                </c:pt>
                <c:pt idx="19273">
                  <c:v>45077.230555555558</c:v>
                </c:pt>
                <c:pt idx="19274">
                  <c:v>45077.230555555558</c:v>
                </c:pt>
                <c:pt idx="19275">
                  <c:v>45077.230555555558</c:v>
                </c:pt>
                <c:pt idx="19276">
                  <c:v>45077.230555555558</c:v>
                </c:pt>
                <c:pt idx="19277">
                  <c:v>45077.230555555558</c:v>
                </c:pt>
                <c:pt idx="19278">
                  <c:v>45077.231249999997</c:v>
                </c:pt>
                <c:pt idx="19279">
                  <c:v>45077.231249999997</c:v>
                </c:pt>
                <c:pt idx="19280">
                  <c:v>45077.231249999997</c:v>
                </c:pt>
                <c:pt idx="19281">
                  <c:v>45077.231249999997</c:v>
                </c:pt>
                <c:pt idx="19282">
                  <c:v>45077.231249999997</c:v>
                </c:pt>
                <c:pt idx="19283">
                  <c:v>45077.231249999997</c:v>
                </c:pt>
                <c:pt idx="19284">
                  <c:v>45077.231944444444</c:v>
                </c:pt>
                <c:pt idx="19285">
                  <c:v>45077.231944444444</c:v>
                </c:pt>
                <c:pt idx="19286">
                  <c:v>45077.231944444444</c:v>
                </c:pt>
                <c:pt idx="19287">
                  <c:v>45077.231944444444</c:v>
                </c:pt>
                <c:pt idx="19288">
                  <c:v>45077.231944444444</c:v>
                </c:pt>
                <c:pt idx="19289">
                  <c:v>45077.231944444444</c:v>
                </c:pt>
                <c:pt idx="19290">
                  <c:v>45077.232638888891</c:v>
                </c:pt>
                <c:pt idx="19291">
                  <c:v>45077.232638888891</c:v>
                </c:pt>
                <c:pt idx="19292">
                  <c:v>45077.232638888891</c:v>
                </c:pt>
                <c:pt idx="19293">
                  <c:v>45077.232638888891</c:v>
                </c:pt>
                <c:pt idx="19294">
                  <c:v>45077.232638888891</c:v>
                </c:pt>
                <c:pt idx="19295">
                  <c:v>45077.232638888891</c:v>
                </c:pt>
                <c:pt idx="19296">
                  <c:v>45077.23333333333</c:v>
                </c:pt>
                <c:pt idx="19297">
                  <c:v>45077.23333333333</c:v>
                </c:pt>
                <c:pt idx="19298">
                  <c:v>45077.23333333333</c:v>
                </c:pt>
                <c:pt idx="19299">
                  <c:v>45077.23333333333</c:v>
                </c:pt>
                <c:pt idx="19300">
                  <c:v>45077.23333333333</c:v>
                </c:pt>
                <c:pt idx="19301">
                  <c:v>45077.23333333333</c:v>
                </c:pt>
                <c:pt idx="19302">
                  <c:v>45077.234027777777</c:v>
                </c:pt>
                <c:pt idx="19303">
                  <c:v>45077.234027777777</c:v>
                </c:pt>
                <c:pt idx="19304">
                  <c:v>45077.234027777777</c:v>
                </c:pt>
                <c:pt idx="19305">
                  <c:v>45077.234027777777</c:v>
                </c:pt>
                <c:pt idx="19306">
                  <c:v>45077.234027777777</c:v>
                </c:pt>
                <c:pt idx="19307">
                  <c:v>45077.234027777777</c:v>
                </c:pt>
                <c:pt idx="19308">
                  <c:v>45077.234722222223</c:v>
                </c:pt>
                <c:pt idx="19309">
                  <c:v>45077.234722222223</c:v>
                </c:pt>
                <c:pt idx="19310">
                  <c:v>45077.234722222223</c:v>
                </c:pt>
                <c:pt idx="19311">
                  <c:v>45077.234722222223</c:v>
                </c:pt>
                <c:pt idx="19312">
                  <c:v>45077.234722222223</c:v>
                </c:pt>
                <c:pt idx="19313">
                  <c:v>45077.234722222223</c:v>
                </c:pt>
                <c:pt idx="19314">
                  <c:v>45077.23541666667</c:v>
                </c:pt>
                <c:pt idx="19315">
                  <c:v>45077.23541666667</c:v>
                </c:pt>
                <c:pt idx="19316">
                  <c:v>45077.23541666667</c:v>
                </c:pt>
                <c:pt idx="19317">
                  <c:v>45077.23541666667</c:v>
                </c:pt>
                <c:pt idx="19318">
                  <c:v>45077.23541666667</c:v>
                </c:pt>
                <c:pt idx="19319">
                  <c:v>45077.23541666667</c:v>
                </c:pt>
                <c:pt idx="19320">
                  <c:v>45077.236111111109</c:v>
                </c:pt>
                <c:pt idx="19321">
                  <c:v>45077.236111111109</c:v>
                </c:pt>
                <c:pt idx="19322">
                  <c:v>45077.236111111109</c:v>
                </c:pt>
                <c:pt idx="19323">
                  <c:v>45077.236111111109</c:v>
                </c:pt>
                <c:pt idx="19324">
                  <c:v>45077.236111111109</c:v>
                </c:pt>
                <c:pt idx="19325">
                  <c:v>45077.236111111109</c:v>
                </c:pt>
                <c:pt idx="19326">
                  <c:v>45077.236805555556</c:v>
                </c:pt>
                <c:pt idx="19327">
                  <c:v>45077.236805555556</c:v>
                </c:pt>
                <c:pt idx="19328">
                  <c:v>45077.236805555556</c:v>
                </c:pt>
                <c:pt idx="19329">
                  <c:v>45077.236805555556</c:v>
                </c:pt>
                <c:pt idx="19330">
                  <c:v>45077.236805555556</c:v>
                </c:pt>
                <c:pt idx="19331">
                  <c:v>45077.236805555556</c:v>
                </c:pt>
                <c:pt idx="19332">
                  <c:v>45077.237500000003</c:v>
                </c:pt>
                <c:pt idx="19333">
                  <c:v>45077.237500000003</c:v>
                </c:pt>
                <c:pt idx="19334">
                  <c:v>45077.237500000003</c:v>
                </c:pt>
                <c:pt idx="19335">
                  <c:v>45077.237500000003</c:v>
                </c:pt>
                <c:pt idx="19336">
                  <c:v>45077.237500000003</c:v>
                </c:pt>
                <c:pt idx="19337">
                  <c:v>45077.237500000003</c:v>
                </c:pt>
                <c:pt idx="19338">
                  <c:v>45077.238194444442</c:v>
                </c:pt>
                <c:pt idx="19339">
                  <c:v>45077.238194444442</c:v>
                </c:pt>
                <c:pt idx="19340">
                  <c:v>45077.238194444442</c:v>
                </c:pt>
                <c:pt idx="19341">
                  <c:v>45077.238194444442</c:v>
                </c:pt>
                <c:pt idx="19342">
                  <c:v>45077.238194444442</c:v>
                </c:pt>
                <c:pt idx="19343">
                  <c:v>45077.238194444442</c:v>
                </c:pt>
                <c:pt idx="19344">
                  <c:v>45077.238888888889</c:v>
                </c:pt>
                <c:pt idx="19345">
                  <c:v>45077.238888888889</c:v>
                </c:pt>
                <c:pt idx="19346">
                  <c:v>45077.238888888889</c:v>
                </c:pt>
                <c:pt idx="19347">
                  <c:v>45077.238888888889</c:v>
                </c:pt>
                <c:pt idx="19348">
                  <c:v>45077.238888888889</c:v>
                </c:pt>
                <c:pt idx="19349">
                  <c:v>45077.238888888889</c:v>
                </c:pt>
                <c:pt idx="19350">
                  <c:v>45077.239583333336</c:v>
                </c:pt>
                <c:pt idx="19351">
                  <c:v>45077.239583333336</c:v>
                </c:pt>
                <c:pt idx="19352">
                  <c:v>45077.239583333336</c:v>
                </c:pt>
                <c:pt idx="19353">
                  <c:v>45077.239583333336</c:v>
                </c:pt>
                <c:pt idx="19354">
                  <c:v>45077.239583333336</c:v>
                </c:pt>
                <c:pt idx="19355">
                  <c:v>45077.239583333336</c:v>
                </c:pt>
                <c:pt idx="19356">
                  <c:v>45077.240277777775</c:v>
                </c:pt>
                <c:pt idx="19357">
                  <c:v>45077.240277777775</c:v>
                </c:pt>
                <c:pt idx="19358">
                  <c:v>45077.240277777775</c:v>
                </c:pt>
                <c:pt idx="19359">
                  <c:v>45077.240277777775</c:v>
                </c:pt>
                <c:pt idx="19360">
                  <c:v>45077.240277777775</c:v>
                </c:pt>
                <c:pt idx="19361">
                  <c:v>45077.240277777775</c:v>
                </c:pt>
                <c:pt idx="19362">
                  <c:v>45077.240972222222</c:v>
                </c:pt>
                <c:pt idx="19363">
                  <c:v>45077.240972222222</c:v>
                </c:pt>
                <c:pt idx="19364">
                  <c:v>45077.240972222222</c:v>
                </c:pt>
                <c:pt idx="19365">
                  <c:v>45077.240972222222</c:v>
                </c:pt>
                <c:pt idx="19366">
                  <c:v>45077.240972222222</c:v>
                </c:pt>
                <c:pt idx="19367">
                  <c:v>45077.240972222222</c:v>
                </c:pt>
                <c:pt idx="19368">
                  <c:v>45077.241666666669</c:v>
                </c:pt>
                <c:pt idx="19369">
                  <c:v>45077.241666666669</c:v>
                </c:pt>
                <c:pt idx="19370">
                  <c:v>45077.241666666669</c:v>
                </c:pt>
                <c:pt idx="19371">
                  <c:v>45077.241666666669</c:v>
                </c:pt>
                <c:pt idx="19372">
                  <c:v>45077.241666666669</c:v>
                </c:pt>
                <c:pt idx="19373">
                  <c:v>45077.241666666669</c:v>
                </c:pt>
                <c:pt idx="19374">
                  <c:v>45077.242361111108</c:v>
                </c:pt>
                <c:pt idx="19375">
                  <c:v>45077.242361111108</c:v>
                </c:pt>
                <c:pt idx="19376">
                  <c:v>45077.242361111108</c:v>
                </c:pt>
                <c:pt idx="19377">
                  <c:v>45077.242361111108</c:v>
                </c:pt>
                <c:pt idx="19378">
                  <c:v>45077.242361111108</c:v>
                </c:pt>
                <c:pt idx="19379">
                  <c:v>45077.242361111108</c:v>
                </c:pt>
                <c:pt idx="19380">
                  <c:v>45077.243055555555</c:v>
                </c:pt>
                <c:pt idx="19381">
                  <c:v>45077.243055555555</c:v>
                </c:pt>
                <c:pt idx="19382">
                  <c:v>45077.243055555555</c:v>
                </c:pt>
                <c:pt idx="19383">
                  <c:v>45077.243055555555</c:v>
                </c:pt>
                <c:pt idx="19384">
                  <c:v>45077.243055555555</c:v>
                </c:pt>
                <c:pt idx="19385">
                  <c:v>45077.243055555555</c:v>
                </c:pt>
                <c:pt idx="19386">
                  <c:v>45077.243750000001</c:v>
                </c:pt>
                <c:pt idx="19387">
                  <c:v>45077.243750000001</c:v>
                </c:pt>
                <c:pt idx="19388">
                  <c:v>45077.243750000001</c:v>
                </c:pt>
                <c:pt idx="19389">
                  <c:v>45077.243750000001</c:v>
                </c:pt>
                <c:pt idx="19390">
                  <c:v>45077.243750000001</c:v>
                </c:pt>
                <c:pt idx="19391">
                  <c:v>45077.243750000001</c:v>
                </c:pt>
                <c:pt idx="19392">
                  <c:v>45077.244444444441</c:v>
                </c:pt>
                <c:pt idx="19393">
                  <c:v>45077.244444444441</c:v>
                </c:pt>
                <c:pt idx="19394">
                  <c:v>45077.244444444441</c:v>
                </c:pt>
                <c:pt idx="19395">
                  <c:v>45077.244444444441</c:v>
                </c:pt>
                <c:pt idx="19396">
                  <c:v>45077.244444444441</c:v>
                </c:pt>
                <c:pt idx="19397">
                  <c:v>45077.244444444441</c:v>
                </c:pt>
                <c:pt idx="19398">
                  <c:v>45077.245138888888</c:v>
                </c:pt>
                <c:pt idx="19399">
                  <c:v>45077.245138888888</c:v>
                </c:pt>
                <c:pt idx="19400">
                  <c:v>45077.245138888888</c:v>
                </c:pt>
                <c:pt idx="19401">
                  <c:v>45077.245138888888</c:v>
                </c:pt>
                <c:pt idx="19402">
                  <c:v>45077.245138888888</c:v>
                </c:pt>
                <c:pt idx="19403">
                  <c:v>45077.245138888888</c:v>
                </c:pt>
                <c:pt idx="19404">
                  <c:v>45077.245833333334</c:v>
                </c:pt>
                <c:pt idx="19405">
                  <c:v>45077.245833333334</c:v>
                </c:pt>
                <c:pt idx="19406">
                  <c:v>45077.245833333334</c:v>
                </c:pt>
                <c:pt idx="19407">
                  <c:v>45077.245833333334</c:v>
                </c:pt>
                <c:pt idx="19408">
                  <c:v>45077.245833333334</c:v>
                </c:pt>
                <c:pt idx="19409">
                  <c:v>45077.245833333334</c:v>
                </c:pt>
                <c:pt idx="19410">
                  <c:v>45077.246527777781</c:v>
                </c:pt>
                <c:pt idx="19411">
                  <c:v>45077.246527777781</c:v>
                </c:pt>
                <c:pt idx="19412">
                  <c:v>45077.246527777781</c:v>
                </c:pt>
                <c:pt idx="19413">
                  <c:v>45077.246527777781</c:v>
                </c:pt>
                <c:pt idx="19414">
                  <c:v>45077.246527777781</c:v>
                </c:pt>
                <c:pt idx="19415">
                  <c:v>45077.246527777781</c:v>
                </c:pt>
                <c:pt idx="19416">
                  <c:v>45077.24722222222</c:v>
                </c:pt>
                <c:pt idx="19417">
                  <c:v>45077.24722222222</c:v>
                </c:pt>
                <c:pt idx="19418">
                  <c:v>45077.24722222222</c:v>
                </c:pt>
                <c:pt idx="19419">
                  <c:v>45077.24722222222</c:v>
                </c:pt>
                <c:pt idx="19420">
                  <c:v>45077.24722222222</c:v>
                </c:pt>
                <c:pt idx="19421">
                  <c:v>45077.24722222222</c:v>
                </c:pt>
                <c:pt idx="19422">
                  <c:v>45077.247916666667</c:v>
                </c:pt>
                <c:pt idx="19423">
                  <c:v>45077.247916666667</c:v>
                </c:pt>
                <c:pt idx="19424">
                  <c:v>45077.247916666667</c:v>
                </c:pt>
                <c:pt idx="19425">
                  <c:v>45077.247916666667</c:v>
                </c:pt>
                <c:pt idx="19426">
                  <c:v>45077.247916666667</c:v>
                </c:pt>
                <c:pt idx="19427">
                  <c:v>45077.247916666667</c:v>
                </c:pt>
                <c:pt idx="19428">
                  <c:v>45077.248611111114</c:v>
                </c:pt>
                <c:pt idx="19429">
                  <c:v>45077.248611111114</c:v>
                </c:pt>
                <c:pt idx="19430">
                  <c:v>45077.248611111114</c:v>
                </c:pt>
                <c:pt idx="19431">
                  <c:v>45077.248611111114</c:v>
                </c:pt>
                <c:pt idx="19432">
                  <c:v>45077.248611111114</c:v>
                </c:pt>
                <c:pt idx="19433">
                  <c:v>45077.248611111114</c:v>
                </c:pt>
                <c:pt idx="19434">
                  <c:v>45077.249305555553</c:v>
                </c:pt>
                <c:pt idx="19435">
                  <c:v>45077.249305555553</c:v>
                </c:pt>
                <c:pt idx="19436">
                  <c:v>45077.249305555553</c:v>
                </c:pt>
                <c:pt idx="19437">
                  <c:v>45077.249305555553</c:v>
                </c:pt>
                <c:pt idx="19438">
                  <c:v>45077.249305555553</c:v>
                </c:pt>
                <c:pt idx="19439">
                  <c:v>45077.249305555553</c:v>
                </c:pt>
                <c:pt idx="19440">
                  <c:v>45077.25</c:v>
                </c:pt>
                <c:pt idx="19441">
                  <c:v>45077.25</c:v>
                </c:pt>
                <c:pt idx="19442">
                  <c:v>45077.25</c:v>
                </c:pt>
                <c:pt idx="19443">
                  <c:v>45077.25</c:v>
                </c:pt>
                <c:pt idx="19444">
                  <c:v>45077.25</c:v>
                </c:pt>
                <c:pt idx="19445">
                  <c:v>45077.25</c:v>
                </c:pt>
                <c:pt idx="19446">
                  <c:v>45077.250694444447</c:v>
                </c:pt>
                <c:pt idx="19447">
                  <c:v>45077.250694444447</c:v>
                </c:pt>
                <c:pt idx="19448">
                  <c:v>45077.250694444447</c:v>
                </c:pt>
                <c:pt idx="19449">
                  <c:v>45077.250694444447</c:v>
                </c:pt>
                <c:pt idx="19450">
                  <c:v>45077.250694444447</c:v>
                </c:pt>
                <c:pt idx="19451">
                  <c:v>45077.250694444447</c:v>
                </c:pt>
                <c:pt idx="19452">
                  <c:v>45077.251388888886</c:v>
                </c:pt>
                <c:pt idx="19453">
                  <c:v>45077.251388888886</c:v>
                </c:pt>
                <c:pt idx="19454">
                  <c:v>45077.251388888886</c:v>
                </c:pt>
                <c:pt idx="19455">
                  <c:v>45077.251388888886</c:v>
                </c:pt>
                <c:pt idx="19456">
                  <c:v>45077.251388888886</c:v>
                </c:pt>
                <c:pt idx="19457">
                  <c:v>45077.251388888886</c:v>
                </c:pt>
                <c:pt idx="19458">
                  <c:v>45077.252083333333</c:v>
                </c:pt>
                <c:pt idx="19459">
                  <c:v>45077.252083333333</c:v>
                </c:pt>
                <c:pt idx="19460">
                  <c:v>45077.252083333333</c:v>
                </c:pt>
                <c:pt idx="19461">
                  <c:v>45077.252083333333</c:v>
                </c:pt>
                <c:pt idx="19462">
                  <c:v>45077.252083333333</c:v>
                </c:pt>
                <c:pt idx="19463">
                  <c:v>45077.252083333333</c:v>
                </c:pt>
                <c:pt idx="19464">
                  <c:v>45077.25277777778</c:v>
                </c:pt>
                <c:pt idx="19465">
                  <c:v>45077.25277777778</c:v>
                </c:pt>
                <c:pt idx="19466">
                  <c:v>45077.25277777778</c:v>
                </c:pt>
                <c:pt idx="19467">
                  <c:v>45077.25277777778</c:v>
                </c:pt>
                <c:pt idx="19468">
                  <c:v>45077.25277777778</c:v>
                </c:pt>
                <c:pt idx="19469">
                  <c:v>45077.25277777778</c:v>
                </c:pt>
                <c:pt idx="19470">
                  <c:v>45077.253472222219</c:v>
                </c:pt>
                <c:pt idx="19471">
                  <c:v>45077.253472222219</c:v>
                </c:pt>
                <c:pt idx="19472">
                  <c:v>45077.253472222219</c:v>
                </c:pt>
                <c:pt idx="19473">
                  <c:v>45077.253472222219</c:v>
                </c:pt>
                <c:pt idx="19474">
                  <c:v>45077.253472222219</c:v>
                </c:pt>
                <c:pt idx="19475">
                  <c:v>45077.253472222219</c:v>
                </c:pt>
                <c:pt idx="19476">
                  <c:v>45077.254166666666</c:v>
                </c:pt>
                <c:pt idx="19477">
                  <c:v>45077.254166666666</c:v>
                </c:pt>
                <c:pt idx="19478">
                  <c:v>45077.254166666666</c:v>
                </c:pt>
                <c:pt idx="19479">
                  <c:v>45077.254166666666</c:v>
                </c:pt>
                <c:pt idx="19480">
                  <c:v>45077.254166666666</c:v>
                </c:pt>
                <c:pt idx="19481">
                  <c:v>45077.254166666666</c:v>
                </c:pt>
                <c:pt idx="19482">
                  <c:v>45077.254861111112</c:v>
                </c:pt>
                <c:pt idx="19483">
                  <c:v>45077.254861111112</c:v>
                </c:pt>
                <c:pt idx="19484">
                  <c:v>45077.254861111112</c:v>
                </c:pt>
                <c:pt idx="19485">
                  <c:v>45077.254861111112</c:v>
                </c:pt>
                <c:pt idx="19486">
                  <c:v>45077.254861111112</c:v>
                </c:pt>
                <c:pt idx="19487">
                  <c:v>45077.254861111112</c:v>
                </c:pt>
                <c:pt idx="19488">
                  <c:v>45077.255555555559</c:v>
                </c:pt>
                <c:pt idx="19489">
                  <c:v>45077.255555555559</c:v>
                </c:pt>
                <c:pt idx="19490">
                  <c:v>45077.255555555559</c:v>
                </c:pt>
                <c:pt idx="19491">
                  <c:v>45077.255555555559</c:v>
                </c:pt>
                <c:pt idx="19492">
                  <c:v>45077.255555555559</c:v>
                </c:pt>
                <c:pt idx="19493">
                  <c:v>45077.255555555559</c:v>
                </c:pt>
                <c:pt idx="19494">
                  <c:v>45077.256249999999</c:v>
                </c:pt>
                <c:pt idx="19495">
                  <c:v>45077.256249999999</c:v>
                </c:pt>
                <c:pt idx="19496">
                  <c:v>45077.256249999999</c:v>
                </c:pt>
                <c:pt idx="19497">
                  <c:v>45077.256249999999</c:v>
                </c:pt>
                <c:pt idx="19498">
                  <c:v>45077.256249999999</c:v>
                </c:pt>
                <c:pt idx="19499">
                  <c:v>45077.256249999999</c:v>
                </c:pt>
                <c:pt idx="19500">
                  <c:v>45077.256944444445</c:v>
                </c:pt>
                <c:pt idx="19501">
                  <c:v>45077.256944444445</c:v>
                </c:pt>
                <c:pt idx="19502">
                  <c:v>45077.256944444445</c:v>
                </c:pt>
                <c:pt idx="19503">
                  <c:v>45077.256944444445</c:v>
                </c:pt>
                <c:pt idx="19504">
                  <c:v>45077.256944444445</c:v>
                </c:pt>
                <c:pt idx="19505">
                  <c:v>45077.256944444445</c:v>
                </c:pt>
                <c:pt idx="19506">
                  <c:v>45077.257638888892</c:v>
                </c:pt>
                <c:pt idx="19507">
                  <c:v>45077.257638888892</c:v>
                </c:pt>
                <c:pt idx="19508">
                  <c:v>45077.257638888892</c:v>
                </c:pt>
                <c:pt idx="19509">
                  <c:v>45077.257638888892</c:v>
                </c:pt>
                <c:pt idx="19510">
                  <c:v>45077.257638888892</c:v>
                </c:pt>
                <c:pt idx="19511">
                  <c:v>45077.257638888892</c:v>
                </c:pt>
                <c:pt idx="19512">
                  <c:v>45077.258333333331</c:v>
                </c:pt>
                <c:pt idx="19513">
                  <c:v>45077.258333333331</c:v>
                </c:pt>
                <c:pt idx="19514">
                  <c:v>45077.258333333331</c:v>
                </c:pt>
                <c:pt idx="19515">
                  <c:v>45077.258333333331</c:v>
                </c:pt>
                <c:pt idx="19516">
                  <c:v>45077.258333333331</c:v>
                </c:pt>
                <c:pt idx="19517">
                  <c:v>45077.258333333331</c:v>
                </c:pt>
                <c:pt idx="19518">
                  <c:v>45077.259027777778</c:v>
                </c:pt>
                <c:pt idx="19519">
                  <c:v>45077.259027777778</c:v>
                </c:pt>
                <c:pt idx="19520">
                  <c:v>45077.259027777778</c:v>
                </c:pt>
                <c:pt idx="19521">
                  <c:v>45077.259027777778</c:v>
                </c:pt>
                <c:pt idx="19522">
                  <c:v>45077.259027777778</c:v>
                </c:pt>
                <c:pt idx="19523">
                  <c:v>45077.259027777778</c:v>
                </c:pt>
                <c:pt idx="19524">
                  <c:v>45077.259722222225</c:v>
                </c:pt>
                <c:pt idx="19525">
                  <c:v>45077.259722222225</c:v>
                </c:pt>
                <c:pt idx="19526">
                  <c:v>45077.259722222225</c:v>
                </c:pt>
                <c:pt idx="19527">
                  <c:v>45077.259722222225</c:v>
                </c:pt>
                <c:pt idx="19528">
                  <c:v>45077.259722222225</c:v>
                </c:pt>
                <c:pt idx="19529">
                  <c:v>45077.259722222225</c:v>
                </c:pt>
                <c:pt idx="19530">
                  <c:v>45077.260416666664</c:v>
                </c:pt>
                <c:pt idx="19531">
                  <c:v>45077.260416666664</c:v>
                </c:pt>
                <c:pt idx="19532">
                  <c:v>45077.260416666664</c:v>
                </c:pt>
                <c:pt idx="19533">
                  <c:v>45077.260416666664</c:v>
                </c:pt>
                <c:pt idx="19534">
                  <c:v>45077.260416666664</c:v>
                </c:pt>
                <c:pt idx="19535">
                  <c:v>45077.260416666664</c:v>
                </c:pt>
                <c:pt idx="19536">
                  <c:v>45077.261111111111</c:v>
                </c:pt>
                <c:pt idx="19537">
                  <c:v>45077.261111111111</c:v>
                </c:pt>
                <c:pt idx="19538">
                  <c:v>45077.261111111111</c:v>
                </c:pt>
                <c:pt idx="19539">
                  <c:v>45077.261111111111</c:v>
                </c:pt>
                <c:pt idx="19540">
                  <c:v>45077.261111111111</c:v>
                </c:pt>
                <c:pt idx="19541">
                  <c:v>45077.261111111111</c:v>
                </c:pt>
                <c:pt idx="19542">
                  <c:v>45077.261805555558</c:v>
                </c:pt>
                <c:pt idx="19543">
                  <c:v>45077.261805555558</c:v>
                </c:pt>
                <c:pt idx="19544">
                  <c:v>45077.261805555558</c:v>
                </c:pt>
                <c:pt idx="19545">
                  <c:v>45077.261805555558</c:v>
                </c:pt>
                <c:pt idx="19546">
                  <c:v>45077.261805555558</c:v>
                </c:pt>
                <c:pt idx="19547">
                  <c:v>45077.261805555558</c:v>
                </c:pt>
                <c:pt idx="19548">
                  <c:v>45077.262499999997</c:v>
                </c:pt>
                <c:pt idx="19549">
                  <c:v>45077.262499999997</c:v>
                </c:pt>
                <c:pt idx="19550">
                  <c:v>45077.262499999997</c:v>
                </c:pt>
                <c:pt idx="19551">
                  <c:v>45077.262499999997</c:v>
                </c:pt>
                <c:pt idx="19552">
                  <c:v>45077.262499999997</c:v>
                </c:pt>
                <c:pt idx="19553">
                  <c:v>45077.262499999997</c:v>
                </c:pt>
                <c:pt idx="19554">
                  <c:v>45077.263194444444</c:v>
                </c:pt>
                <c:pt idx="19555">
                  <c:v>45077.263194444444</c:v>
                </c:pt>
                <c:pt idx="19556">
                  <c:v>45077.263194444444</c:v>
                </c:pt>
                <c:pt idx="19557">
                  <c:v>45077.263194444444</c:v>
                </c:pt>
                <c:pt idx="19558">
                  <c:v>45077.263194444444</c:v>
                </c:pt>
                <c:pt idx="19559">
                  <c:v>45077.263194444444</c:v>
                </c:pt>
                <c:pt idx="19560">
                  <c:v>45077.263888888891</c:v>
                </c:pt>
                <c:pt idx="19561">
                  <c:v>45077.263888888891</c:v>
                </c:pt>
                <c:pt idx="19562">
                  <c:v>45077.263888888891</c:v>
                </c:pt>
                <c:pt idx="19563">
                  <c:v>45077.263888888891</c:v>
                </c:pt>
                <c:pt idx="19564">
                  <c:v>45077.263888888891</c:v>
                </c:pt>
                <c:pt idx="19565">
                  <c:v>45077.263888888891</c:v>
                </c:pt>
                <c:pt idx="19566">
                  <c:v>45077.26458333333</c:v>
                </c:pt>
                <c:pt idx="19567">
                  <c:v>45077.26458333333</c:v>
                </c:pt>
                <c:pt idx="19568">
                  <c:v>45077.26458333333</c:v>
                </c:pt>
                <c:pt idx="19569">
                  <c:v>45077.26458333333</c:v>
                </c:pt>
                <c:pt idx="19570">
                  <c:v>45077.26458333333</c:v>
                </c:pt>
                <c:pt idx="19571">
                  <c:v>45077.26458333333</c:v>
                </c:pt>
                <c:pt idx="19572">
                  <c:v>45077.265277777777</c:v>
                </c:pt>
                <c:pt idx="19573">
                  <c:v>45077.265277777777</c:v>
                </c:pt>
                <c:pt idx="19574">
                  <c:v>45077.265277777777</c:v>
                </c:pt>
                <c:pt idx="19575">
                  <c:v>45077.265277777777</c:v>
                </c:pt>
                <c:pt idx="19576">
                  <c:v>45077.265277777777</c:v>
                </c:pt>
                <c:pt idx="19577">
                  <c:v>45077.265277777777</c:v>
                </c:pt>
                <c:pt idx="19578">
                  <c:v>45077.265972222223</c:v>
                </c:pt>
                <c:pt idx="19579">
                  <c:v>45077.265972222223</c:v>
                </c:pt>
                <c:pt idx="19580">
                  <c:v>45077.265972222223</c:v>
                </c:pt>
                <c:pt idx="19581">
                  <c:v>45077.265972222223</c:v>
                </c:pt>
                <c:pt idx="19582">
                  <c:v>45077.265972222223</c:v>
                </c:pt>
                <c:pt idx="19583">
                  <c:v>45077.265972222223</c:v>
                </c:pt>
                <c:pt idx="19584">
                  <c:v>45077.26666666667</c:v>
                </c:pt>
                <c:pt idx="19585">
                  <c:v>45077.26666666667</c:v>
                </c:pt>
                <c:pt idx="19586">
                  <c:v>45077.26666666667</c:v>
                </c:pt>
                <c:pt idx="19587">
                  <c:v>45077.26666666667</c:v>
                </c:pt>
                <c:pt idx="19588">
                  <c:v>45077.26666666667</c:v>
                </c:pt>
                <c:pt idx="19589">
                  <c:v>45077.26666666667</c:v>
                </c:pt>
                <c:pt idx="19590">
                  <c:v>45077.267361111109</c:v>
                </c:pt>
                <c:pt idx="19591">
                  <c:v>45077.267361111109</c:v>
                </c:pt>
                <c:pt idx="19592">
                  <c:v>45077.267361111109</c:v>
                </c:pt>
                <c:pt idx="19593">
                  <c:v>45077.267361111109</c:v>
                </c:pt>
                <c:pt idx="19594">
                  <c:v>45077.267361111109</c:v>
                </c:pt>
                <c:pt idx="19595">
                  <c:v>45077.267361111109</c:v>
                </c:pt>
                <c:pt idx="19596">
                  <c:v>45077.268055555556</c:v>
                </c:pt>
                <c:pt idx="19597">
                  <c:v>45077.268055555556</c:v>
                </c:pt>
                <c:pt idx="19598">
                  <c:v>45077.268055555556</c:v>
                </c:pt>
                <c:pt idx="19599">
                  <c:v>45077.268055555556</c:v>
                </c:pt>
                <c:pt idx="19600">
                  <c:v>45077.268055555556</c:v>
                </c:pt>
                <c:pt idx="19601">
                  <c:v>45077.268055555556</c:v>
                </c:pt>
                <c:pt idx="19602">
                  <c:v>45077.268750000003</c:v>
                </c:pt>
                <c:pt idx="19603">
                  <c:v>45077.268750000003</c:v>
                </c:pt>
                <c:pt idx="19604">
                  <c:v>45077.268750000003</c:v>
                </c:pt>
                <c:pt idx="19605">
                  <c:v>45077.268750000003</c:v>
                </c:pt>
                <c:pt idx="19606">
                  <c:v>45077.268750000003</c:v>
                </c:pt>
                <c:pt idx="19607">
                  <c:v>45077.268750000003</c:v>
                </c:pt>
                <c:pt idx="19608">
                  <c:v>45077.269444444442</c:v>
                </c:pt>
                <c:pt idx="19609">
                  <c:v>45077.269444444442</c:v>
                </c:pt>
                <c:pt idx="19610">
                  <c:v>45077.269444444442</c:v>
                </c:pt>
                <c:pt idx="19611">
                  <c:v>45077.269444444442</c:v>
                </c:pt>
                <c:pt idx="19612">
                  <c:v>45077.269444444442</c:v>
                </c:pt>
                <c:pt idx="19613">
                  <c:v>45077.269444444442</c:v>
                </c:pt>
                <c:pt idx="19614">
                  <c:v>45077.270138888889</c:v>
                </c:pt>
                <c:pt idx="19615">
                  <c:v>45077.270138888889</c:v>
                </c:pt>
                <c:pt idx="19616">
                  <c:v>45077.270138888889</c:v>
                </c:pt>
                <c:pt idx="19617">
                  <c:v>45077.270138888889</c:v>
                </c:pt>
                <c:pt idx="19618">
                  <c:v>45077.270138888889</c:v>
                </c:pt>
                <c:pt idx="19619">
                  <c:v>45077.270138888889</c:v>
                </c:pt>
                <c:pt idx="19620">
                  <c:v>45077.270833333336</c:v>
                </c:pt>
                <c:pt idx="19621">
                  <c:v>45077.270833333336</c:v>
                </c:pt>
                <c:pt idx="19622">
                  <c:v>45077.270833333336</c:v>
                </c:pt>
                <c:pt idx="19623">
                  <c:v>45077.270833333336</c:v>
                </c:pt>
                <c:pt idx="19624">
                  <c:v>45077.270833333336</c:v>
                </c:pt>
                <c:pt idx="19625">
                  <c:v>45077.270833333336</c:v>
                </c:pt>
                <c:pt idx="19626">
                  <c:v>45077.271527777775</c:v>
                </c:pt>
                <c:pt idx="19627">
                  <c:v>45077.271527777775</c:v>
                </c:pt>
                <c:pt idx="19628">
                  <c:v>45077.271527777775</c:v>
                </c:pt>
                <c:pt idx="19629">
                  <c:v>45077.271527777775</c:v>
                </c:pt>
                <c:pt idx="19630">
                  <c:v>45077.271527777775</c:v>
                </c:pt>
                <c:pt idx="19631">
                  <c:v>45077.271527777775</c:v>
                </c:pt>
                <c:pt idx="19632">
                  <c:v>45077.272222222222</c:v>
                </c:pt>
                <c:pt idx="19633">
                  <c:v>45077.272222222222</c:v>
                </c:pt>
                <c:pt idx="19634">
                  <c:v>45077.272222222222</c:v>
                </c:pt>
                <c:pt idx="19635">
                  <c:v>45077.272222222222</c:v>
                </c:pt>
                <c:pt idx="19636">
                  <c:v>45077.272222222222</c:v>
                </c:pt>
                <c:pt idx="19637">
                  <c:v>45077.272222222222</c:v>
                </c:pt>
                <c:pt idx="19638">
                  <c:v>45077.272916666669</c:v>
                </c:pt>
                <c:pt idx="19639">
                  <c:v>45077.272916666669</c:v>
                </c:pt>
                <c:pt idx="19640">
                  <c:v>45077.272916666669</c:v>
                </c:pt>
                <c:pt idx="19641">
                  <c:v>45077.272916666669</c:v>
                </c:pt>
                <c:pt idx="19642">
                  <c:v>45077.272916666669</c:v>
                </c:pt>
                <c:pt idx="19643">
                  <c:v>45077.272916666669</c:v>
                </c:pt>
                <c:pt idx="19644">
                  <c:v>45077.273611111108</c:v>
                </c:pt>
                <c:pt idx="19645">
                  <c:v>45077.273611111108</c:v>
                </c:pt>
                <c:pt idx="19646">
                  <c:v>45077.273611111108</c:v>
                </c:pt>
                <c:pt idx="19647">
                  <c:v>45077.273611111108</c:v>
                </c:pt>
                <c:pt idx="19648">
                  <c:v>45077.273611111108</c:v>
                </c:pt>
                <c:pt idx="19649">
                  <c:v>45077.273611111108</c:v>
                </c:pt>
                <c:pt idx="19650">
                  <c:v>45077.274305555555</c:v>
                </c:pt>
                <c:pt idx="19651">
                  <c:v>45077.274305555555</c:v>
                </c:pt>
                <c:pt idx="19652">
                  <c:v>45077.274305555555</c:v>
                </c:pt>
                <c:pt idx="19653">
                  <c:v>45077.274305555555</c:v>
                </c:pt>
                <c:pt idx="19654">
                  <c:v>45077.274305555555</c:v>
                </c:pt>
                <c:pt idx="19655">
                  <c:v>45077.274305555555</c:v>
                </c:pt>
                <c:pt idx="19656">
                  <c:v>45077.275000000001</c:v>
                </c:pt>
                <c:pt idx="19657">
                  <c:v>45077.275000000001</c:v>
                </c:pt>
                <c:pt idx="19658">
                  <c:v>45077.275000000001</c:v>
                </c:pt>
                <c:pt idx="19659">
                  <c:v>45077.275000000001</c:v>
                </c:pt>
                <c:pt idx="19660">
                  <c:v>45077.275000000001</c:v>
                </c:pt>
                <c:pt idx="19661">
                  <c:v>45077.275000000001</c:v>
                </c:pt>
                <c:pt idx="19662">
                  <c:v>45077.275694444441</c:v>
                </c:pt>
                <c:pt idx="19663">
                  <c:v>45077.275694444441</c:v>
                </c:pt>
                <c:pt idx="19664">
                  <c:v>45077.275694444441</c:v>
                </c:pt>
                <c:pt idx="19665">
                  <c:v>45077.275694444441</c:v>
                </c:pt>
                <c:pt idx="19666">
                  <c:v>45077.275694444441</c:v>
                </c:pt>
                <c:pt idx="19667">
                  <c:v>45077.275694444441</c:v>
                </c:pt>
                <c:pt idx="19668">
                  <c:v>45077.276388888888</c:v>
                </c:pt>
                <c:pt idx="19669">
                  <c:v>45077.276388888888</c:v>
                </c:pt>
                <c:pt idx="19670">
                  <c:v>45077.276388888888</c:v>
                </c:pt>
                <c:pt idx="19671">
                  <c:v>45077.276388888888</c:v>
                </c:pt>
                <c:pt idx="19672">
                  <c:v>45077.276388888888</c:v>
                </c:pt>
                <c:pt idx="19673">
                  <c:v>45077.276388888888</c:v>
                </c:pt>
                <c:pt idx="19674">
                  <c:v>45077.277083333334</c:v>
                </c:pt>
                <c:pt idx="19675">
                  <c:v>45077.277083333334</c:v>
                </c:pt>
                <c:pt idx="19676">
                  <c:v>45077.277083333334</c:v>
                </c:pt>
                <c:pt idx="19677">
                  <c:v>45077.277083333334</c:v>
                </c:pt>
                <c:pt idx="19678">
                  <c:v>45077.277083333334</c:v>
                </c:pt>
                <c:pt idx="19679">
                  <c:v>45077.277083333334</c:v>
                </c:pt>
                <c:pt idx="19680">
                  <c:v>45077.277777777781</c:v>
                </c:pt>
                <c:pt idx="19681">
                  <c:v>45077.277777777781</c:v>
                </c:pt>
                <c:pt idx="19682">
                  <c:v>45077.277777777781</c:v>
                </c:pt>
                <c:pt idx="19683">
                  <c:v>45077.277777777781</c:v>
                </c:pt>
                <c:pt idx="19684">
                  <c:v>45077.277777777781</c:v>
                </c:pt>
                <c:pt idx="19685">
                  <c:v>45077.277777777781</c:v>
                </c:pt>
                <c:pt idx="19686">
                  <c:v>45077.27847222222</c:v>
                </c:pt>
                <c:pt idx="19687">
                  <c:v>45077.27847222222</c:v>
                </c:pt>
                <c:pt idx="19688">
                  <c:v>45077.27847222222</c:v>
                </c:pt>
                <c:pt idx="19689">
                  <c:v>45077.27847222222</c:v>
                </c:pt>
                <c:pt idx="19690">
                  <c:v>45077.27847222222</c:v>
                </c:pt>
                <c:pt idx="19691">
                  <c:v>45077.27847222222</c:v>
                </c:pt>
                <c:pt idx="19692">
                  <c:v>45077.279166666667</c:v>
                </c:pt>
                <c:pt idx="19693">
                  <c:v>45077.279166666667</c:v>
                </c:pt>
                <c:pt idx="19694">
                  <c:v>45077.279166666667</c:v>
                </c:pt>
                <c:pt idx="19695">
                  <c:v>45077.279166666667</c:v>
                </c:pt>
                <c:pt idx="19696">
                  <c:v>45077.279166666667</c:v>
                </c:pt>
                <c:pt idx="19697">
                  <c:v>45077.279166666667</c:v>
                </c:pt>
                <c:pt idx="19698">
                  <c:v>45077.279861111114</c:v>
                </c:pt>
                <c:pt idx="19699">
                  <c:v>45077.279861111114</c:v>
                </c:pt>
                <c:pt idx="19700">
                  <c:v>45077.279861111114</c:v>
                </c:pt>
                <c:pt idx="19701">
                  <c:v>45077.279861111114</c:v>
                </c:pt>
                <c:pt idx="19702">
                  <c:v>45077.279861111114</c:v>
                </c:pt>
                <c:pt idx="19703">
                  <c:v>45077.279861111114</c:v>
                </c:pt>
                <c:pt idx="19704">
                  <c:v>45077.280555555553</c:v>
                </c:pt>
                <c:pt idx="19705">
                  <c:v>45077.280555555553</c:v>
                </c:pt>
                <c:pt idx="19706">
                  <c:v>45077.280555555553</c:v>
                </c:pt>
                <c:pt idx="19707">
                  <c:v>45077.280555555553</c:v>
                </c:pt>
                <c:pt idx="19708">
                  <c:v>45077.280555555553</c:v>
                </c:pt>
                <c:pt idx="19709">
                  <c:v>45077.280555555553</c:v>
                </c:pt>
                <c:pt idx="19710">
                  <c:v>45077.28125</c:v>
                </c:pt>
                <c:pt idx="19711">
                  <c:v>45077.28125</c:v>
                </c:pt>
                <c:pt idx="19712">
                  <c:v>45077.28125</c:v>
                </c:pt>
                <c:pt idx="19713">
                  <c:v>45077.28125</c:v>
                </c:pt>
                <c:pt idx="19714">
                  <c:v>45077.28125</c:v>
                </c:pt>
                <c:pt idx="19715">
                  <c:v>45077.28125</c:v>
                </c:pt>
                <c:pt idx="19716">
                  <c:v>45077.281944444447</c:v>
                </c:pt>
                <c:pt idx="19717">
                  <c:v>45077.281944444447</c:v>
                </c:pt>
                <c:pt idx="19718">
                  <c:v>45077.281944444447</c:v>
                </c:pt>
                <c:pt idx="19719">
                  <c:v>45077.281944444447</c:v>
                </c:pt>
                <c:pt idx="19720">
                  <c:v>45077.281944444447</c:v>
                </c:pt>
                <c:pt idx="19721">
                  <c:v>45077.281944444447</c:v>
                </c:pt>
                <c:pt idx="19722">
                  <c:v>45077.282638888886</c:v>
                </c:pt>
                <c:pt idx="19723">
                  <c:v>45077.282638888886</c:v>
                </c:pt>
                <c:pt idx="19724">
                  <c:v>45077.282638888886</c:v>
                </c:pt>
                <c:pt idx="19725">
                  <c:v>45077.282638888886</c:v>
                </c:pt>
                <c:pt idx="19726">
                  <c:v>45077.282638888886</c:v>
                </c:pt>
                <c:pt idx="19727">
                  <c:v>45077.282638888886</c:v>
                </c:pt>
                <c:pt idx="19728">
                  <c:v>45077.283333333333</c:v>
                </c:pt>
                <c:pt idx="19729">
                  <c:v>45077.283333333333</c:v>
                </c:pt>
                <c:pt idx="19730">
                  <c:v>45077.283333333333</c:v>
                </c:pt>
                <c:pt idx="19731">
                  <c:v>45077.283333333333</c:v>
                </c:pt>
                <c:pt idx="19732">
                  <c:v>45077.283333333333</c:v>
                </c:pt>
                <c:pt idx="19733">
                  <c:v>45077.283333333333</c:v>
                </c:pt>
                <c:pt idx="19734">
                  <c:v>45077.28402777778</c:v>
                </c:pt>
                <c:pt idx="19735">
                  <c:v>45077.28402777778</c:v>
                </c:pt>
                <c:pt idx="19736">
                  <c:v>45077.28402777778</c:v>
                </c:pt>
                <c:pt idx="19737">
                  <c:v>45077.28402777778</c:v>
                </c:pt>
                <c:pt idx="19738">
                  <c:v>45077.28402777778</c:v>
                </c:pt>
                <c:pt idx="19739">
                  <c:v>45077.28402777778</c:v>
                </c:pt>
                <c:pt idx="19740">
                  <c:v>45077.284722222219</c:v>
                </c:pt>
                <c:pt idx="19741">
                  <c:v>45077.284722222219</c:v>
                </c:pt>
                <c:pt idx="19742">
                  <c:v>45077.284722222219</c:v>
                </c:pt>
                <c:pt idx="19743">
                  <c:v>45077.284722222219</c:v>
                </c:pt>
                <c:pt idx="19744">
                  <c:v>45077.284722222219</c:v>
                </c:pt>
                <c:pt idx="19745">
                  <c:v>45077.284722222219</c:v>
                </c:pt>
                <c:pt idx="19746">
                  <c:v>45077.285416666666</c:v>
                </c:pt>
                <c:pt idx="19747">
                  <c:v>45077.285416666666</c:v>
                </c:pt>
                <c:pt idx="19748">
                  <c:v>45077.285416666666</c:v>
                </c:pt>
                <c:pt idx="19749">
                  <c:v>45077.285416666666</c:v>
                </c:pt>
                <c:pt idx="19750">
                  <c:v>45077.285416666666</c:v>
                </c:pt>
                <c:pt idx="19751">
                  <c:v>45077.285416666666</c:v>
                </c:pt>
                <c:pt idx="19752">
                  <c:v>45077.286111111112</c:v>
                </c:pt>
                <c:pt idx="19753">
                  <c:v>45077.286111111112</c:v>
                </c:pt>
                <c:pt idx="19754">
                  <c:v>45077.286111111112</c:v>
                </c:pt>
                <c:pt idx="19755">
                  <c:v>45077.286111111112</c:v>
                </c:pt>
                <c:pt idx="19756">
                  <c:v>45077.286111111112</c:v>
                </c:pt>
                <c:pt idx="19757">
                  <c:v>45077.286111111112</c:v>
                </c:pt>
                <c:pt idx="19758">
                  <c:v>45077.286805555559</c:v>
                </c:pt>
                <c:pt idx="19759">
                  <c:v>45077.286805555559</c:v>
                </c:pt>
                <c:pt idx="19760">
                  <c:v>45077.286805555559</c:v>
                </c:pt>
                <c:pt idx="19761">
                  <c:v>45077.286805555559</c:v>
                </c:pt>
                <c:pt idx="19762">
                  <c:v>45077.286805555559</c:v>
                </c:pt>
                <c:pt idx="19763">
                  <c:v>45077.286805555559</c:v>
                </c:pt>
                <c:pt idx="19764">
                  <c:v>45077.287499999999</c:v>
                </c:pt>
                <c:pt idx="19765">
                  <c:v>45077.287499999999</c:v>
                </c:pt>
                <c:pt idx="19766">
                  <c:v>45077.287499999999</c:v>
                </c:pt>
                <c:pt idx="19767">
                  <c:v>45077.287499999999</c:v>
                </c:pt>
                <c:pt idx="19768">
                  <c:v>45077.287499999999</c:v>
                </c:pt>
                <c:pt idx="19769">
                  <c:v>45077.287499999999</c:v>
                </c:pt>
                <c:pt idx="19770">
                  <c:v>45077.288194444445</c:v>
                </c:pt>
                <c:pt idx="19771">
                  <c:v>45077.288194444445</c:v>
                </c:pt>
                <c:pt idx="19772">
                  <c:v>45077.288194444445</c:v>
                </c:pt>
                <c:pt idx="19773">
                  <c:v>45077.288194444445</c:v>
                </c:pt>
                <c:pt idx="19774">
                  <c:v>45077.288194444445</c:v>
                </c:pt>
                <c:pt idx="19775">
                  <c:v>45077.288194444445</c:v>
                </c:pt>
                <c:pt idx="19776">
                  <c:v>45077.288888888892</c:v>
                </c:pt>
                <c:pt idx="19777">
                  <c:v>45077.288888888892</c:v>
                </c:pt>
                <c:pt idx="19778">
                  <c:v>45077.288888888892</c:v>
                </c:pt>
                <c:pt idx="19779">
                  <c:v>45077.288888888892</c:v>
                </c:pt>
                <c:pt idx="19780">
                  <c:v>45077.288888888892</c:v>
                </c:pt>
                <c:pt idx="19781">
                  <c:v>45077.288888888892</c:v>
                </c:pt>
                <c:pt idx="19782">
                  <c:v>45077.289583333331</c:v>
                </c:pt>
                <c:pt idx="19783">
                  <c:v>45077.289583333331</c:v>
                </c:pt>
                <c:pt idx="19784">
                  <c:v>45077.289583333331</c:v>
                </c:pt>
                <c:pt idx="19785">
                  <c:v>45077.289583333331</c:v>
                </c:pt>
                <c:pt idx="19786">
                  <c:v>45077.289583333331</c:v>
                </c:pt>
                <c:pt idx="19787">
                  <c:v>45077.289583333331</c:v>
                </c:pt>
                <c:pt idx="19788">
                  <c:v>45077.290277777778</c:v>
                </c:pt>
                <c:pt idx="19789">
                  <c:v>45077.290277777778</c:v>
                </c:pt>
                <c:pt idx="19790">
                  <c:v>45077.290277777778</c:v>
                </c:pt>
                <c:pt idx="19791">
                  <c:v>45077.290277777778</c:v>
                </c:pt>
                <c:pt idx="19792">
                  <c:v>45077.290277777778</c:v>
                </c:pt>
                <c:pt idx="19793">
                  <c:v>45077.290277777778</c:v>
                </c:pt>
                <c:pt idx="19794">
                  <c:v>45077.290972222225</c:v>
                </c:pt>
                <c:pt idx="19795">
                  <c:v>45077.290972222225</c:v>
                </c:pt>
                <c:pt idx="19796">
                  <c:v>45077.290972222225</c:v>
                </c:pt>
                <c:pt idx="19797">
                  <c:v>45077.290972222225</c:v>
                </c:pt>
                <c:pt idx="19798">
                  <c:v>45077.290972222225</c:v>
                </c:pt>
                <c:pt idx="19799">
                  <c:v>45077.290972222225</c:v>
                </c:pt>
                <c:pt idx="19800">
                  <c:v>45077.291666666664</c:v>
                </c:pt>
                <c:pt idx="19801">
                  <c:v>45077.291666666664</c:v>
                </c:pt>
                <c:pt idx="19802">
                  <c:v>45077.291666666664</c:v>
                </c:pt>
                <c:pt idx="19803">
                  <c:v>45077.291666666664</c:v>
                </c:pt>
                <c:pt idx="19804">
                  <c:v>45077.291666666664</c:v>
                </c:pt>
                <c:pt idx="19805">
                  <c:v>45077.291666666664</c:v>
                </c:pt>
                <c:pt idx="19806">
                  <c:v>45077.292361111111</c:v>
                </c:pt>
                <c:pt idx="19807">
                  <c:v>45077.292361111111</c:v>
                </c:pt>
                <c:pt idx="19808">
                  <c:v>45077.292361111111</c:v>
                </c:pt>
                <c:pt idx="19809">
                  <c:v>45077.292361111111</c:v>
                </c:pt>
                <c:pt idx="19810">
                  <c:v>45077.292361111111</c:v>
                </c:pt>
                <c:pt idx="19811">
                  <c:v>45077.292361111111</c:v>
                </c:pt>
                <c:pt idx="19812">
                  <c:v>45077.293055555558</c:v>
                </c:pt>
                <c:pt idx="19813">
                  <c:v>45077.293055555558</c:v>
                </c:pt>
                <c:pt idx="19814">
                  <c:v>45077.293055555558</c:v>
                </c:pt>
                <c:pt idx="19815">
                  <c:v>45077.293055555558</c:v>
                </c:pt>
                <c:pt idx="19816">
                  <c:v>45077.293055555558</c:v>
                </c:pt>
                <c:pt idx="19817">
                  <c:v>45077.293055555558</c:v>
                </c:pt>
                <c:pt idx="19818">
                  <c:v>45077.293749999997</c:v>
                </c:pt>
                <c:pt idx="19819">
                  <c:v>45077.293749999997</c:v>
                </c:pt>
                <c:pt idx="19820">
                  <c:v>45077.293749999997</c:v>
                </c:pt>
                <c:pt idx="19821">
                  <c:v>45077.293749999997</c:v>
                </c:pt>
                <c:pt idx="19822">
                  <c:v>45077.293749999997</c:v>
                </c:pt>
                <c:pt idx="19823">
                  <c:v>45077.293749999997</c:v>
                </c:pt>
                <c:pt idx="19824">
                  <c:v>45077.294444444444</c:v>
                </c:pt>
                <c:pt idx="19825">
                  <c:v>45077.294444444444</c:v>
                </c:pt>
                <c:pt idx="19826">
                  <c:v>45077.294444444444</c:v>
                </c:pt>
                <c:pt idx="19827">
                  <c:v>45077.294444444444</c:v>
                </c:pt>
                <c:pt idx="19828">
                  <c:v>45077.294444444444</c:v>
                </c:pt>
                <c:pt idx="19829">
                  <c:v>45077.294444444444</c:v>
                </c:pt>
                <c:pt idx="19830">
                  <c:v>45077.295138888891</c:v>
                </c:pt>
                <c:pt idx="19831">
                  <c:v>45077.295138888891</c:v>
                </c:pt>
                <c:pt idx="19832">
                  <c:v>45077.295138888891</c:v>
                </c:pt>
                <c:pt idx="19833">
                  <c:v>45077.295138888891</c:v>
                </c:pt>
                <c:pt idx="19834">
                  <c:v>45077.295138888891</c:v>
                </c:pt>
                <c:pt idx="19835">
                  <c:v>45077.295138888891</c:v>
                </c:pt>
                <c:pt idx="19836">
                  <c:v>45077.29583333333</c:v>
                </c:pt>
                <c:pt idx="19837">
                  <c:v>45077.29583333333</c:v>
                </c:pt>
                <c:pt idx="19838">
                  <c:v>45077.29583333333</c:v>
                </c:pt>
                <c:pt idx="19839">
                  <c:v>45077.29583333333</c:v>
                </c:pt>
                <c:pt idx="19840">
                  <c:v>45077.29583333333</c:v>
                </c:pt>
                <c:pt idx="19841">
                  <c:v>45077.29583333333</c:v>
                </c:pt>
                <c:pt idx="19842">
                  <c:v>45077.296527777777</c:v>
                </c:pt>
                <c:pt idx="19843">
                  <c:v>45077.296527777777</c:v>
                </c:pt>
                <c:pt idx="19844">
                  <c:v>45077.296527777777</c:v>
                </c:pt>
                <c:pt idx="19845">
                  <c:v>45077.296527777777</c:v>
                </c:pt>
                <c:pt idx="19846">
                  <c:v>45077.296527777777</c:v>
                </c:pt>
                <c:pt idx="19847">
                  <c:v>45077.296527777777</c:v>
                </c:pt>
                <c:pt idx="19848">
                  <c:v>45077.297222222223</c:v>
                </c:pt>
                <c:pt idx="19849">
                  <c:v>45077.297222222223</c:v>
                </c:pt>
                <c:pt idx="19850">
                  <c:v>45077.297222222223</c:v>
                </c:pt>
                <c:pt idx="19851">
                  <c:v>45077.297222222223</c:v>
                </c:pt>
                <c:pt idx="19852">
                  <c:v>45077.297222222223</c:v>
                </c:pt>
                <c:pt idx="19853">
                  <c:v>45077.297222222223</c:v>
                </c:pt>
                <c:pt idx="19854">
                  <c:v>45077.29791666667</c:v>
                </c:pt>
                <c:pt idx="19855">
                  <c:v>45077.29791666667</c:v>
                </c:pt>
                <c:pt idx="19856">
                  <c:v>45077.29791666667</c:v>
                </c:pt>
                <c:pt idx="19857">
                  <c:v>45077.29791666667</c:v>
                </c:pt>
                <c:pt idx="19858">
                  <c:v>45077.29791666667</c:v>
                </c:pt>
                <c:pt idx="19859">
                  <c:v>45077.29791666667</c:v>
                </c:pt>
                <c:pt idx="19860">
                  <c:v>45077.298611111109</c:v>
                </c:pt>
                <c:pt idx="19861">
                  <c:v>45077.298611111109</c:v>
                </c:pt>
                <c:pt idx="19862">
                  <c:v>45077.298611111109</c:v>
                </c:pt>
                <c:pt idx="19863">
                  <c:v>45077.298611111109</c:v>
                </c:pt>
                <c:pt idx="19864">
                  <c:v>45077.298611111109</c:v>
                </c:pt>
                <c:pt idx="19865">
                  <c:v>45077.298611111109</c:v>
                </c:pt>
                <c:pt idx="19866">
                  <c:v>45077.299305555556</c:v>
                </c:pt>
                <c:pt idx="19867">
                  <c:v>45077.299305555556</c:v>
                </c:pt>
                <c:pt idx="19868">
                  <c:v>45077.299305555556</c:v>
                </c:pt>
                <c:pt idx="19869">
                  <c:v>45077.299305555556</c:v>
                </c:pt>
                <c:pt idx="19870">
                  <c:v>45077.299305555556</c:v>
                </c:pt>
                <c:pt idx="19871">
                  <c:v>45077.299305555556</c:v>
                </c:pt>
                <c:pt idx="19872">
                  <c:v>45077.3</c:v>
                </c:pt>
                <c:pt idx="19873">
                  <c:v>45077.3</c:v>
                </c:pt>
                <c:pt idx="19874">
                  <c:v>45077.3</c:v>
                </c:pt>
                <c:pt idx="19875">
                  <c:v>45077.3</c:v>
                </c:pt>
                <c:pt idx="19876">
                  <c:v>45077.3</c:v>
                </c:pt>
                <c:pt idx="19877">
                  <c:v>45077.3</c:v>
                </c:pt>
                <c:pt idx="19878">
                  <c:v>45077.300694444442</c:v>
                </c:pt>
                <c:pt idx="19879">
                  <c:v>45077.300694444442</c:v>
                </c:pt>
                <c:pt idx="19880">
                  <c:v>45077.300694444442</c:v>
                </c:pt>
                <c:pt idx="19881">
                  <c:v>45077.300694444442</c:v>
                </c:pt>
                <c:pt idx="19882">
                  <c:v>45077.300694444442</c:v>
                </c:pt>
                <c:pt idx="19883">
                  <c:v>45077.300694444442</c:v>
                </c:pt>
                <c:pt idx="19884">
                  <c:v>45077.301388888889</c:v>
                </c:pt>
                <c:pt idx="19885">
                  <c:v>45077.301388888889</c:v>
                </c:pt>
                <c:pt idx="19886">
                  <c:v>45077.301388888889</c:v>
                </c:pt>
                <c:pt idx="19887">
                  <c:v>45077.301388888889</c:v>
                </c:pt>
                <c:pt idx="19888">
                  <c:v>45077.301388888889</c:v>
                </c:pt>
                <c:pt idx="19889">
                  <c:v>45077.301388888889</c:v>
                </c:pt>
                <c:pt idx="19890">
                  <c:v>45077.302083333336</c:v>
                </c:pt>
                <c:pt idx="19891">
                  <c:v>45077.302083333336</c:v>
                </c:pt>
                <c:pt idx="19892">
                  <c:v>45077.302083333336</c:v>
                </c:pt>
                <c:pt idx="19893">
                  <c:v>45077.302083333336</c:v>
                </c:pt>
                <c:pt idx="19894">
                  <c:v>45077.302083333336</c:v>
                </c:pt>
                <c:pt idx="19895">
                  <c:v>45077.302083333336</c:v>
                </c:pt>
                <c:pt idx="19896">
                  <c:v>45077.302777777775</c:v>
                </c:pt>
                <c:pt idx="19897">
                  <c:v>45077.302777777775</c:v>
                </c:pt>
                <c:pt idx="19898">
                  <c:v>45077.302777777775</c:v>
                </c:pt>
                <c:pt idx="19899">
                  <c:v>45077.302777777775</c:v>
                </c:pt>
                <c:pt idx="19900">
                  <c:v>45077.302777777775</c:v>
                </c:pt>
                <c:pt idx="19901">
                  <c:v>45077.302777777775</c:v>
                </c:pt>
                <c:pt idx="19902">
                  <c:v>45077.303472222222</c:v>
                </c:pt>
                <c:pt idx="19903">
                  <c:v>45077.303472222222</c:v>
                </c:pt>
                <c:pt idx="19904">
                  <c:v>45077.303472222222</c:v>
                </c:pt>
                <c:pt idx="19905">
                  <c:v>45077.303472222222</c:v>
                </c:pt>
                <c:pt idx="19906">
                  <c:v>45077.303472222222</c:v>
                </c:pt>
                <c:pt idx="19907">
                  <c:v>45077.303472222222</c:v>
                </c:pt>
                <c:pt idx="19908">
                  <c:v>45077.304166666669</c:v>
                </c:pt>
                <c:pt idx="19909">
                  <c:v>45077.304166666669</c:v>
                </c:pt>
                <c:pt idx="19910">
                  <c:v>45077.304166666669</c:v>
                </c:pt>
                <c:pt idx="19911">
                  <c:v>45077.304166666669</c:v>
                </c:pt>
                <c:pt idx="19912">
                  <c:v>45077.304166666669</c:v>
                </c:pt>
                <c:pt idx="19913">
                  <c:v>45077.304166666669</c:v>
                </c:pt>
                <c:pt idx="19914">
                  <c:v>45077.304861111108</c:v>
                </c:pt>
                <c:pt idx="19915">
                  <c:v>45077.304861111108</c:v>
                </c:pt>
                <c:pt idx="19916">
                  <c:v>45077.304861111108</c:v>
                </c:pt>
                <c:pt idx="19917">
                  <c:v>45077.304861111108</c:v>
                </c:pt>
                <c:pt idx="19918">
                  <c:v>45077.304861111108</c:v>
                </c:pt>
                <c:pt idx="19919">
                  <c:v>45077.304861111108</c:v>
                </c:pt>
                <c:pt idx="19920">
                  <c:v>45077.305555555555</c:v>
                </c:pt>
                <c:pt idx="19921">
                  <c:v>45077.305555555555</c:v>
                </c:pt>
                <c:pt idx="19922">
                  <c:v>45077.305555555555</c:v>
                </c:pt>
                <c:pt idx="19923">
                  <c:v>45077.305555555555</c:v>
                </c:pt>
                <c:pt idx="19924">
                  <c:v>45077.305555555555</c:v>
                </c:pt>
                <c:pt idx="19925">
                  <c:v>45077.305555555555</c:v>
                </c:pt>
                <c:pt idx="19926">
                  <c:v>45077.306250000001</c:v>
                </c:pt>
                <c:pt idx="19927">
                  <c:v>45077.306250000001</c:v>
                </c:pt>
                <c:pt idx="19928">
                  <c:v>45077.306250000001</c:v>
                </c:pt>
                <c:pt idx="19929">
                  <c:v>45077.306250000001</c:v>
                </c:pt>
                <c:pt idx="19930">
                  <c:v>45077.306250000001</c:v>
                </c:pt>
                <c:pt idx="19931">
                  <c:v>45077.306250000001</c:v>
                </c:pt>
                <c:pt idx="19932">
                  <c:v>45077.306944444441</c:v>
                </c:pt>
                <c:pt idx="19933">
                  <c:v>45077.306944444441</c:v>
                </c:pt>
                <c:pt idx="19934">
                  <c:v>45077.306944444441</c:v>
                </c:pt>
                <c:pt idx="19935">
                  <c:v>45077.306944444441</c:v>
                </c:pt>
                <c:pt idx="19936">
                  <c:v>45077.306944444441</c:v>
                </c:pt>
                <c:pt idx="19937">
                  <c:v>45077.306944444441</c:v>
                </c:pt>
                <c:pt idx="19938">
                  <c:v>45077.307638888888</c:v>
                </c:pt>
                <c:pt idx="19939">
                  <c:v>45077.307638888888</c:v>
                </c:pt>
                <c:pt idx="19940">
                  <c:v>45077.307638888888</c:v>
                </c:pt>
                <c:pt idx="19941">
                  <c:v>45077.307638888888</c:v>
                </c:pt>
                <c:pt idx="19942">
                  <c:v>45077.307638888888</c:v>
                </c:pt>
                <c:pt idx="19943">
                  <c:v>45077.307638888888</c:v>
                </c:pt>
                <c:pt idx="19944">
                  <c:v>45077.308333333334</c:v>
                </c:pt>
                <c:pt idx="19945">
                  <c:v>45077.308333333334</c:v>
                </c:pt>
                <c:pt idx="19946">
                  <c:v>45077.308333333334</c:v>
                </c:pt>
                <c:pt idx="19947">
                  <c:v>45077.308333333334</c:v>
                </c:pt>
                <c:pt idx="19948">
                  <c:v>45077.308333333334</c:v>
                </c:pt>
                <c:pt idx="19949">
                  <c:v>45077.308333333334</c:v>
                </c:pt>
                <c:pt idx="19950">
                  <c:v>45077.309027777781</c:v>
                </c:pt>
                <c:pt idx="19951">
                  <c:v>45077.309027777781</c:v>
                </c:pt>
                <c:pt idx="19952">
                  <c:v>45077.309027777781</c:v>
                </c:pt>
                <c:pt idx="19953">
                  <c:v>45077.309027777781</c:v>
                </c:pt>
                <c:pt idx="19954">
                  <c:v>45077.309027777781</c:v>
                </c:pt>
                <c:pt idx="19955">
                  <c:v>45077.309027777781</c:v>
                </c:pt>
                <c:pt idx="19956">
                  <c:v>45077.30972222222</c:v>
                </c:pt>
                <c:pt idx="19957">
                  <c:v>45077.30972222222</c:v>
                </c:pt>
                <c:pt idx="19958">
                  <c:v>45077.30972222222</c:v>
                </c:pt>
                <c:pt idx="19959">
                  <c:v>45077.30972222222</c:v>
                </c:pt>
                <c:pt idx="19960">
                  <c:v>45077.30972222222</c:v>
                </c:pt>
                <c:pt idx="19961">
                  <c:v>45077.30972222222</c:v>
                </c:pt>
                <c:pt idx="19962">
                  <c:v>45077.310416666667</c:v>
                </c:pt>
                <c:pt idx="19963">
                  <c:v>45077.310416666667</c:v>
                </c:pt>
                <c:pt idx="19964">
                  <c:v>45077.310416666667</c:v>
                </c:pt>
                <c:pt idx="19965">
                  <c:v>45077.310416666667</c:v>
                </c:pt>
                <c:pt idx="19966">
                  <c:v>45077.310416666667</c:v>
                </c:pt>
                <c:pt idx="19967">
                  <c:v>45077.310416666667</c:v>
                </c:pt>
                <c:pt idx="19968">
                  <c:v>45077.311111111114</c:v>
                </c:pt>
                <c:pt idx="19969">
                  <c:v>45077.311111111114</c:v>
                </c:pt>
                <c:pt idx="19970">
                  <c:v>45077.311111111114</c:v>
                </c:pt>
                <c:pt idx="19971">
                  <c:v>45077.311111111114</c:v>
                </c:pt>
                <c:pt idx="19972">
                  <c:v>45077.311111111114</c:v>
                </c:pt>
                <c:pt idx="19973">
                  <c:v>45077.311111111114</c:v>
                </c:pt>
                <c:pt idx="19974">
                  <c:v>45077.311805555553</c:v>
                </c:pt>
                <c:pt idx="19975">
                  <c:v>45077.311805555553</c:v>
                </c:pt>
                <c:pt idx="19976">
                  <c:v>45077.311805555553</c:v>
                </c:pt>
                <c:pt idx="19977">
                  <c:v>45077.311805555553</c:v>
                </c:pt>
                <c:pt idx="19978">
                  <c:v>45077.311805555553</c:v>
                </c:pt>
                <c:pt idx="19979">
                  <c:v>45077.311805555553</c:v>
                </c:pt>
                <c:pt idx="19980">
                  <c:v>45077.3125</c:v>
                </c:pt>
                <c:pt idx="19981">
                  <c:v>45077.3125</c:v>
                </c:pt>
                <c:pt idx="19982">
                  <c:v>45077.3125</c:v>
                </c:pt>
                <c:pt idx="19983">
                  <c:v>45077.3125</c:v>
                </c:pt>
                <c:pt idx="19984">
                  <c:v>45077.3125</c:v>
                </c:pt>
                <c:pt idx="19985">
                  <c:v>45077.3125</c:v>
                </c:pt>
                <c:pt idx="19986">
                  <c:v>45077.313194444447</c:v>
                </c:pt>
                <c:pt idx="19987">
                  <c:v>45077.313194444447</c:v>
                </c:pt>
                <c:pt idx="19988">
                  <c:v>45077.313194444447</c:v>
                </c:pt>
                <c:pt idx="19989">
                  <c:v>45077.313194444447</c:v>
                </c:pt>
                <c:pt idx="19990">
                  <c:v>45077.313194444447</c:v>
                </c:pt>
                <c:pt idx="19991">
                  <c:v>45077.313194444447</c:v>
                </c:pt>
                <c:pt idx="19992">
                  <c:v>45077.313888888886</c:v>
                </c:pt>
                <c:pt idx="19993">
                  <c:v>45077.313888888886</c:v>
                </c:pt>
                <c:pt idx="19994">
                  <c:v>45077.313888888886</c:v>
                </c:pt>
                <c:pt idx="19995">
                  <c:v>45077.313888888886</c:v>
                </c:pt>
                <c:pt idx="19996">
                  <c:v>45077.313888888886</c:v>
                </c:pt>
                <c:pt idx="19997">
                  <c:v>45077.313888888886</c:v>
                </c:pt>
                <c:pt idx="19998">
                  <c:v>45077.314583333333</c:v>
                </c:pt>
                <c:pt idx="19999">
                  <c:v>45077.314583333333</c:v>
                </c:pt>
                <c:pt idx="20000">
                  <c:v>45077.314583333333</c:v>
                </c:pt>
                <c:pt idx="20001">
                  <c:v>45077.314583333333</c:v>
                </c:pt>
                <c:pt idx="20002">
                  <c:v>45077.314583333333</c:v>
                </c:pt>
                <c:pt idx="20003">
                  <c:v>45077.314583333333</c:v>
                </c:pt>
                <c:pt idx="20004">
                  <c:v>45077.31527777778</c:v>
                </c:pt>
                <c:pt idx="20005">
                  <c:v>45077.31527777778</c:v>
                </c:pt>
                <c:pt idx="20006">
                  <c:v>45077.31527777778</c:v>
                </c:pt>
                <c:pt idx="20007">
                  <c:v>45077.31527777778</c:v>
                </c:pt>
                <c:pt idx="20008">
                  <c:v>45077.31527777778</c:v>
                </c:pt>
                <c:pt idx="20009">
                  <c:v>45077.31527777778</c:v>
                </c:pt>
                <c:pt idx="20010">
                  <c:v>45077.315972222219</c:v>
                </c:pt>
                <c:pt idx="20011">
                  <c:v>45077.315972222219</c:v>
                </c:pt>
                <c:pt idx="20012">
                  <c:v>45077.315972222219</c:v>
                </c:pt>
                <c:pt idx="20013">
                  <c:v>45077.315972222219</c:v>
                </c:pt>
                <c:pt idx="20014">
                  <c:v>45077.315972222219</c:v>
                </c:pt>
                <c:pt idx="20015">
                  <c:v>45077.315972222219</c:v>
                </c:pt>
                <c:pt idx="20016">
                  <c:v>45077.316666666666</c:v>
                </c:pt>
                <c:pt idx="20017">
                  <c:v>45077.316666666666</c:v>
                </c:pt>
                <c:pt idx="20018">
                  <c:v>45077.316666666666</c:v>
                </c:pt>
                <c:pt idx="20019">
                  <c:v>45077.316666666666</c:v>
                </c:pt>
                <c:pt idx="20020">
                  <c:v>45077.316666666666</c:v>
                </c:pt>
                <c:pt idx="20021">
                  <c:v>45077.316666666666</c:v>
                </c:pt>
                <c:pt idx="20022">
                  <c:v>45077.317361111112</c:v>
                </c:pt>
                <c:pt idx="20023">
                  <c:v>45077.317361111112</c:v>
                </c:pt>
                <c:pt idx="20024">
                  <c:v>45077.317361111112</c:v>
                </c:pt>
                <c:pt idx="20025">
                  <c:v>45077.317361111112</c:v>
                </c:pt>
                <c:pt idx="20026">
                  <c:v>45077.317361111112</c:v>
                </c:pt>
                <c:pt idx="20027">
                  <c:v>45077.317361111112</c:v>
                </c:pt>
                <c:pt idx="20028">
                  <c:v>45077.318055555559</c:v>
                </c:pt>
                <c:pt idx="20029">
                  <c:v>45077.318055555559</c:v>
                </c:pt>
                <c:pt idx="20030">
                  <c:v>45077.318055555559</c:v>
                </c:pt>
                <c:pt idx="20031">
                  <c:v>45077.318055555559</c:v>
                </c:pt>
                <c:pt idx="20032">
                  <c:v>45077.318055555559</c:v>
                </c:pt>
                <c:pt idx="20033">
                  <c:v>45077.318055555559</c:v>
                </c:pt>
                <c:pt idx="20034">
                  <c:v>45077.318749999999</c:v>
                </c:pt>
                <c:pt idx="20035">
                  <c:v>45077.318749999999</c:v>
                </c:pt>
                <c:pt idx="20036">
                  <c:v>45077.318749999999</c:v>
                </c:pt>
                <c:pt idx="20037">
                  <c:v>45077.318749999999</c:v>
                </c:pt>
                <c:pt idx="20038">
                  <c:v>45077.318749999999</c:v>
                </c:pt>
                <c:pt idx="20039">
                  <c:v>45077.318749999999</c:v>
                </c:pt>
                <c:pt idx="20040">
                  <c:v>45077.319444444445</c:v>
                </c:pt>
                <c:pt idx="20041">
                  <c:v>45077.319444444445</c:v>
                </c:pt>
                <c:pt idx="20042">
                  <c:v>45077.319444444445</c:v>
                </c:pt>
                <c:pt idx="20043">
                  <c:v>45077.319444444445</c:v>
                </c:pt>
                <c:pt idx="20044">
                  <c:v>45077.319444444445</c:v>
                </c:pt>
                <c:pt idx="20045">
                  <c:v>45077.319444444445</c:v>
                </c:pt>
                <c:pt idx="20046">
                  <c:v>45077.320138888892</c:v>
                </c:pt>
                <c:pt idx="20047">
                  <c:v>45077.320138888892</c:v>
                </c:pt>
                <c:pt idx="20048">
                  <c:v>45077.320138888892</c:v>
                </c:pt>
                <c:pt idx="20049">
                  <c:v>45077.320138888892</c:v>
                </c:pt>
                <c:pt idx="20050">
                  <c:v>45077.320138888892</c:v>
                </c:pt>
                <c:pt idx="20051">
                  <c:v>45077.320138888892</c:v>
                </c:pt>
                <c:pt idx="20052">
                  <c:v>45077.320833333331</c:v>
                </c:pt>
                <c:pt idx="20053">
                  <c:v>45077.320833333331</c:v>
                </c:pt>
                <c:pt idx="20054">
                  <c:v>45077.320833333331</c:v>
                </c:pt>
                <c:pt idx="20055">
                  <c:v>45077.320833333331</c:v>
                </c:pt>
                <c:pt idx="20056">
                  <c:v>45077.320833333331</c:v>
                </c:pt>
                <c:pt idx="20057">
                  <c:v>45077.320833333331</c:v>
                </c:pt>
                <c:pt idx="20058">
                  <c:v>45077.321527777778</c:v>
                </c:pt>
                <c:pt idx="20059">
                  <c:v>45077.321527777778</c:v>
                </c:pt>
                <c:pt idx="20060">
                  <c:v>45077.321527777778</c:v>
                </c:pt>
                <c:pt idx="20061">
                  <c:v>45077.321527777778</c:v>
                </c:pt>
                <c:pt idx="20062">
                  <c:v>45077.321527777778</c:v>
                </c:pt>
                <c:pt idx="20063">
                  <c:v>45077.321527777778</c:v>
                </c:pt>
                <c:pt idx="20064">
                  <c:v>45077.322222222225</c:v>
                </c:pt>
                <c:pt idx="20065">
                  <c:v>45077.322222222225</c:v>
                </c:pt>
                <c:pt idx="20066">
                  <c:v>45077.322222222225</c:v>
                </c:pt>
                <c:pt idx="20067">
                  <c:v>45077.322222222225</c:v>
                </c:pt>
                <c:pt idx="20068">
                  <c:v>45077.322222222225</c:v>
                </c:pt>
                <c:pt idx="20069">
                  <c:v>45077.322222222225</c:v>
                </c:pt>
                <c:pt idx="20070">
                  <c:v>45077.322916666664</c:v>
                </c:pt>
                <c:pt idx="20071">
                  <c:v>45077.322916666664</c:v>
                </c:pt>
                <c:pt idx="20072">
                  <c:v>45077.322916666664</c:v>
                </c:pt>
                <c:pt idx="20073">
                  <c:v>45077.322916666664</c:v>
                </c:pt>
                <c:pt idx="20074">
                  <c:v>45077.322916666664</c:v>
                </c:pt>
                <c:pt idx="20075">
                  <c:v>45077.322916666664</c:v>
                </c:pt>
                <c:pt idx="20076">
                  <c:v>45077.323611111111</c:v>
                </c:pt>
                <c:pt idx="20077">
                  <c:v>45077.323611111111</c:v>
                </c:pt>
                <c:pt idx="20078">
                  <c:v>45077.323611111111</c:v>
                </c:pt>
                <c:pt idx="20079">
                  <c:v>45077.323611111111</c:v>
                </c:pt>
                <c:pt idx="20080">
                  <c:v>45077.323611111111</c:v>
                </c:pt>
                <c:pt idx="20081">
                  <c:v>45077.323611111111</c:v>
                </c:pt>
                <c:pt idx="20082">
                  <c:v>45077.324305555558</c:v>
                </c:pt>
                <c:pt idx="20083">
                  <c:v>45077.324305555558</c:v>
                </c:pt>
                <c:pt idx="20084">
                  <c:v>45077.324305555558</c:v>
                </c:pt>
                <c:pt idx="20085">
                  <c:v>45077.324305555558</c:v>
                </c:pt>
                <c:pt idx="20086">
                  <c:v>45077.324305555558</c:v>
                </c:pt>
                <c:pt idx="20087">
                  <c:v>45077.324305555558</c:v>
                </c:pt>
                <c:pt idx="20088">
                  <c:v>45077.324999999997</c:v>
                </c:pt>
                <c:pt idx="20089">
                  <c:v>45077.324999999997</c:v>
                </c:pt>
                <c:pt idx="20090">
                  <c:v>45077.324999999997</c:v>
                </c:pt>
                <c:pt idx="20091">
                  <c:v>45077.324999999997</c:v>
                </c:pt>
                <c:pt idx="20092">
                  <c:v>45077.324999999997</c:v>
                </c:pt>
                <c:pt idx="20093">
                  <c:v>45077.324999999997</c:v>
                </c:pt>
                <c:pt idx="20094">
                  <c:v>45077.325694444444</c:v>
                </c:pt>
                <c:pt idx="20095">
                  <c:v>45077.325694444444</c:v>
                </c:pt>
                <c:pt idx="20096">
                  <c:v>45077.325694444444</c:v>
                </c:pt>
                <c:pt idx="20097">
                  <c:v>45077.325694444444</c:v>
                </c:pt>
                <c:pt idx="20098">
                  <c:v>45077.325694444444</c:v>
                </c:pt>
                <c:pt idx="20099">
                  <c:v>45077.325694444444</c:v>
                </c:pt>
                <c:pt idx="20100">
                  <c:v>45077.326388888891</c:v>
                </c:pt>
                <c:pt idx="20101">
                  <c:v>45077.326388888891</c:v>
                </c:pt>
                <c:pt idx="20102">
                  <c:v>45077.326388888891</c:v>
                </c:pt>
                <c:pt idx="20103">
                  <c:v>45077.326388888891</c:v>
                </c:pt>
                <c:pt idx="20104">
                  <c:v>45077.326388888891</c:v>
                </c:pt>
                <c:pt idx="20105">
                  <c:v>45077.326388888891</c:v>
                </c:pt>
                <c:pt idx="20106">
                  <c:v>45077.32708333333</c:v>
                </c:pt>
                <c:pt idx="20107">
                  <c:v>45077.32708333333</c:v>
                </c:pt>
                <c:pt idx="20108">
                  <c:v>45077.32708333333</c:v>
                </c:pt>
                <c:pt idx="20109">
                  <c:v>45077.32708333333</c:v>
                </c:pt>
                <c:pt idx="20110">
                  <c:v>45077.32708333333</c:v>
                </c:pt>
                <c:pt idx="20111">
                  <c:v>45077.32708333333</c:v>
                </c:pt>
                <c:pt idx="20112">
                  <c:v>45077.327777777777</c:v>
                </c:pt>
                <c:pt idx="20113">
                  <c:v>45077.327777777777</c:v>
                </c:pt>
                <c:pt idx="20114">
                  <c:v>45077.327777777777</c:v>
                </c:pt>
                <c:pt idx="20115">
                  <c:v>45077.327777777777</c:v>
                </c:pt>
                <c:pt idx="20116">
                  <c:v>45077.327777777777</c:v>
                </c:pt>
                <c:pt idx="20117">
                  <c:v>45077.327777777777</c:v>
                </c:pt>
                <c:pt idx="20118">
                  <c:v>45077.328472222223</c:v>
                </c:pt>
                <c:pt idx="20119">
                  <c:v>45077.328472222223</c:v>
                </c:pt>
                <c:pt idx="20120">
                  <c:v>45077.328472222223</c:v>
                </c:pt>
                <c:pt idx="20121">
                  <c:v>45077.328472222223</c:v>
                </c:pt>
                <c:pt idx="20122">
                  <c:v>45077.328472222223</c:v>
                </c:pt>
                <c:pt idx="20123">
                  <c:v>45077.328472222223</c:v>
                </c:pt>
                <c:pt idx="20124">
                  <c:v>45077.32916666667</c:v>
                </c:pt>
                <c:pt idx="20125">
                  <c:v>45077.32916666667</c:v>
                </c:pt>
                <c:pt idx="20126">
                  <c:v>45077.32916666667</c:v>
                </c:pt>
                <c:pt idx="20127">
                  <c:v>45077.32916666667</c:v>
                </c:pt>
                <c:pt idx="20128">
                  <c:v>45077.32916666667</c:v>
                </c:pt>
                <c:pt idx="20129">
                  <c:v>45077.32916666667</c:v>
                </c:pt>
                <c:pt idx="20130">
                  <c:v>45077.329861111109</c:v>
                </c:pt>
                <c:pt idx="20131">
                  <c:v>45077.329861111109</c:v>
                </c:pt>
                <c:pt idx="20132">
                  <c:v>45077.329861111109</c:v>
                </c:pt>
                <c:pt idx="20133">
                  <c:v>45077.329861111109</c:v>
                </c:pt>
                <c:pt idx="20134">
                  <c:v>45077.329861111109</c:v>
                </c:pt>
                <c:pt idx="20135">
                  <c:v>45077.329861111109</c:v>
                </c:pt>
                <c:pt idx="20136">
                  <c:v>45077.330555555556</c:v>
                </c:pt>
                <c:pt idx="20137">
                  <c:v>45077.330555555556</c:v>
                </c:pt>
                <c:pt idx="20138">
                  <c:v>45077.330555555556</c:v>
                </c:pt>
                <c:pt idx="20139">
                  <c:v>45077.330555555556</c:v>
                </c:pt>
                <c:pt idx="20140">
                  <c:v>45077.330555555556</c:v>
                </c:pt>
                <c:pt idx="20141">
                  <c:v>45077.330555555556</c:v>
                </c:pt>
                <c:pt idx="20142">
                  <c:v>45077.331250000003</c:v>
                </c:pt>
                <c:pt idx="20143">
                  <c:v>45077.331250000003</c:v>
                </c:pt>
                <c:pt idx="20144">
                  <c:v>45077.331250000003</c:v>
                </c:pt>
                <c:pt idx="20145">
                  <c:v>45077.331250000003</c:v>
                </c:pt>
                <c:pt idx="20146">
                  <c:v>45077.331250000003</c:v>
                </c:pt>
                <c:pt idx="20147">
                  <c:v>45077.331250000003</c:v>
                </c:pt>
                <c:pt idx="20148">
                  <c:v>45077.331944444442</c:v>
                </c:pt>
                <c:pt idx="20149">
                  <c:v>45077.331944444442</c:v>
                </c:pt>
                <c:pt idx="20150">
                  <c:v>45077.331944444442</c:v>
                </c:pt>
                <c:pt idx="20151">
                  <c:v>45077.331944444442</c:v>
                </c:pt>
                <c:pt idx="20152">
                  <c:v>45077.331944444442</c:v>
                </c:pt>
                <c:pt idx="20153">
                  <c:v>45077.331944444442</c:v>
                </c:pt>
                <c:pt idx="20154">
                  <c:v>45077.332638888889</c:v>
                </c:pt>
                <c:pt idx="20155">
                  <c:v>45077.332638888889</c:v>
                </c:pt>
                <c:pt idx="20156">
                  <c:v>45077.332638888889</c:v>
                </c:pt>
                <c:pt idx="20157">
                  <c:v>45077.332638888889</c:v>
                </c:pt>
                <c:pt idx="20158">
                  <c:v>45077.332638888889</c:v>
                </c:pt>
                <c:pt idx="20159">
                  <c:v>45077.332638888889</c:v>
                </c:pt>
                <c:pt idx="20160">
                  <c:v>45077.333333333336</c:v>
                </c:pt>
                <c:pt idx="20161">
                  <c:v>45077.333333333336</c:v>
                </c:pt>
                <c:pt idx="20162">
                  <c:v>45077.333333333336</c:v>
                </c:pt>
                <c:pt idx="20163">
                  <c:v>45077.333333333336</c:v>
                </c:pt>
                <c:pt idx="20164">
                  <c:v>45077.333333333336</c:v>
                </c:pt>
                <c:pt idx="20165">
                  <c:v>45077.333333333336</c:v>
                </c:pt>
                <c:pt idx="20166">
                  <c:v>45077.334027777775</c:v>
                </c:pt>
                <c:pt idx="20167">
                  <c:v>45077.334027777775</c:v>
                </c:pt>
                <c:pt idx="20168">
                  <c:v>45077.334027777775</c:v>
                </c:pt>
                <c:pt idx="20169">
                  <c:v>45077.334027777775</c:v>
                </c:pt>
                <c:pt idx="20170">
                  <c:v>45077.334027777775</c:v>
                </c:pt>
                <c:pt idx="20171">
                  <c:v>45077.334027777775</c:v>
                </c:pt>
                <c:pt idx="20172">
                  <c:v>45077.334722222222</c:v>
                </c:pt>
                <c:pt idx="20173">
                  <c:v>45077.334722222222</c:v>
                </c:pt>
                <c:pt idx="20174">
                  <c:v>45077.334722222222</c:v>
                </c:pt>
                <c:pt idx="20175">
                  <c:v>45077.334722222222</c:v>
                </c:pt>
                <c:pt idx="20176">
                  <c:v>45077.334722222222</c:v>
                </c:pt>
                <c:pt idx="20177">
                  <c:v>45077.334722222222</c:v>
                </c:pt>
                <c:pt idx="20178">
                  <c:v>45077.335416666669</c:v>
                </c:pt>
                <c:pt idx="20179">
                  <c:v>45077.335416666669</c:v>
                </c:pt>
                <c:pt idx="20180">
                  <c:v>45077.335416666669</c:v>
                </c:pt>
                <c:pt idx="20181">
                  <c:v>45077.335416666669</c:v>
                </c:pt>
                <c:pt idx="20182">
                  <c:v>45077.335416666669</c:v>
                </c:pt>
                <c:pt idx="20183">
                  <c:v>45077.335416666669</c:v>
                </c:pt>
                <c:pt idx="20184">
                  <c:v>45077.336111111108</c:v>
                </c:pt>
                <c:pt idx="20185">
                  <c:v>45077.336111111108</c:v>
                </c:pt>
                <c:pt idx="20186">
                  <c:v>45077.336111111108</c:v>
                </c:pt>
                <c:pt idx="20187">
                  <c:v>45077.336111111108</c:v>
                </c:pt>
                <c:pt idx="20188">
                  <c:v>45077.336111111108</c:v>
                </c:pt>
                <c:pt idx="20189">
                  <c:v>45077.336111111108</c:v>
                </c:pt>
                <c:pt idx="20190">
                  <c:v>45077.336805555555</c:v>
                </c:pt>
                <c:pt idx="20191">
                  <c:v>45077.336805555555</c:v>
                </c:pt>
                <c:pt idx="20192">
                  <c:v>45077.336805555555</c:v>
                </c:pt>
                <c:pt idx="20193">
                  <c:v>45077.336805555555</c:v>
                </c:pt>
                <c:pt idx="20194">
                  <c:v>45077.336805555555</c:v>
                </c:pt>
                <c:pt idx="20195">
                  <c:v>45077.336805555555</c:v>
                </c:pt>
                <c:pt idx="20196">
                  <c:v>45077.337500000001</c:v>
                </c:pt>
                <c:pt idx="20197">
                  <c:v>45077.337500000001</c:v>
                </c:pt>
                <c:pt idx="20198">
                  <c:v>45077.337500000001</c:v>
                </c:pt>
                <c:pt idx="20199">
                  <c:v>45077.337500000001</c:v>
                </c:pt>
                <c:pt idx="20200">
                  <c:v>45077.337500000001</c:v>
                </c:pt>
                <c:pt idx="20201">
                  <c:v>45077.337500000001</c:v>
                </c:pt>
                <c:pt idx="20202">
                  <c:v>45077.338194444441</c:v>
                </c:pt>
                <c:pt idx="20203">
                  <c:v>45077.338194444441</c:v>
                </c:pt>
                <c:pt idx="20204">
                  <c:v>45077.338194444441</c:v>
                </c:pt>
                <c:pt idx="20205">
                  <c:v>45077.338194444441</c:v>
                </c:pt>
                <c:pt idx="20206">
                  <c:v>45077.338194444441</c:v>
                </c:pt>
                <c:pt idx="20207">
                  <c:v>45077.338194444441</c:v>
                </c:pt>
                <c:pt idx="20208">
                  <c:v>45077.338888888888</c:v>
                </c:pt>
                <c:pt idx="20209">
                  <c:v>45077.338888888888</c:v>
                </c:pt>
                <c:pt idx="20210">
                  <c:v>45077.338888888888</c:v>
                </c:pt>
                <c:pt idx="20211">
                  <c:v>45077.338888888888</c:v>
                </c:pt>
                <c:pt idx="20212">
                  <c:v>45077.338888888888</c:v>
                </c:pt>
                <c:pt idx="20213">
                  <c:v>45077.338888888888</c:v>
                </c:pt>
                <c:pt idx="20214">
                  <c:v>45077.339583333334</c:v>
                </c:pt>
                <c:pt idx="20215">
                  <c:v>45077.339583333334</c:v>
                </c:pt>
                <c:pt idx="20216">
                  <c:v>45077.339583333334</c:v>
                </c:pt>
                <c:pt idx="20217">
                  <c:v>45077.339583333334</c:v>
                </c:pt>
                <c:pt idx="20218">
                  <c:v>45077.339583333334</c:v>
                </c:pt>
                <c:pt idx="20219">
                  <c:v>45077.339583333334</c:v>
                </c:pt>
                <c:pt idx="20220">
                  <c:v>45077.340277777781</c:v>
                </c:pt>
                <c:pt idx="20221">
                  <c:v>45077.340277777781</c:v>
                </c:pt>
                <c:pt idx="20222">
                  <c:v>45077.340277777781</c:v>
                </c:pt>
                <c:pt idx="20223">
                  <c:v>45077.340277777781</c:v>
                </c:pt>
                <c:pt idx="20224">
                  <c:v>45077.340277777781</c:v>
                </c:pt>
                <c:pt idx="20225">
                  <c:v>45077.340277777781</c:v>
                </c:pt>
                <c:pt idx="20226">
                  <c:v>45077.34097222222</c:v>
                </c:pt>
                <c:pt idx="20227">
                  <c:v>45077.34097222222</c:v>
                </c:pt>
                <c:pt idx="20228">
                  <c:v>45077.34097222222</c:v>
                </c:pt>
                <c:pt idx="20229">
                  <c:v>45077.34097222222</c:v>
                </c:pt>
                <c:pt idx="20230">
                  <c:v>45077.34097222222</c:v>
                </c:pt>
                <c:pt idx="20231">
                  <c:v>45077.34097222222</c:v>
                </c:pt>
                <c:pt idx="20232">
                  <c:v>45077.341666666667</c:v>
                </c:pt>
                <c:pt idx="20233">
                  <c:v>45077.341666666667</c:v>
                </c:pt>
                <c:pt idx="20234">
                  <c:v>45077.341666666667</c:v>
                </c:pt>
                <c:pt idx="20235">
                  <c:v>45077.341666666667</c:v>
                </c:pt>
                <c:pt idx="20236">
                  <c:v>45077.341666666667</c:v>
                </c:pt>
                <c:pt idx="20237">
                  <c:v>45077.341666666667</c:v>
                </c:pt>
                <c:pt idx="20238">
                  <c:v>45077.342361111114</c:v>
                </c:pt>
                <c:pt idx="20239">
                  <c:v>45077.342361111114</c:v>
                </c:pt>
                <c:pt idx="20240">
                  <c:v>45077.342361111114</c:v>
                </c:pt>
                <c:pt idx="20241">
                  <c:v>45077.342361111114</c:v>
                </c:pt>
                <c:pt idx="20242">
                  <c:v>45077.342361111114</c:v>
                </c:pt>
                <c:pt idx="20243">
                  <c:v>45077.342361111114</c:v>
                </c:pt>
                <c:pt idx="20244">
                  <c:v>45077.343055555553</c:v>
                </c:pt>
                <c:pt idx="20245">
                  <c:v>45077.343055555553</c:v>
                </c:pt>
                <c:pt idx="20246">
                  <c:v>45077.343055555553</c:v>
                </c:pt>
                <c:pt idx="20247">
                  <c:v>45077.343055555553</c:v>
                </c:pt>
                <c:pt idx="20248">
                  <c:v>45077.343055555553</c:v>
                </c:pt>
                <c:pt idx="20249">
                  <c:v>45077.343055555553</c:v>
                </c:pt>
                <c:pt idx="20250">
                  <c:v>45077.34375</c:v>
                </c:pt>
                <c:pt idx="20251">
                  <c:v>45077.34375</c:v>
                </c:pt>
                <c:pt idx="20252">
                  <c:v>45077.34375</c:v>
                </c:pt>
                <c:pt idx="20253">
                  <c:v>45077.34375</c:v>
                </c:pt>
                <c:pt idx="20254">
                  <c:v>45077.34375</c:v>
                </c:pt>
                <c:pt idx="20255">
                  <c:v>45077.34375</c:v>
                </c:pt>
                <c:pt idx="20256">
                  <c:v>45077.344444444447</c:v>
                </c:pt>
                <c:pt idx="20257">
                  <c:v>45077.344444444447</c:v>
                </c:pt>
                <c:pt idx="20258">
                  <c:v>45077.344444444447</c:v>
                </c:pt>
                <c:pt idx="20259">
                  <c:v>45077.344444444447</c:v>
                </c:pt>
                <c:pt idx="20260">
                  <c:v>45077.344444444447</c:v>
                </c:pt>
                <c:pt idx="20261">
                  <c:v>45077.344444444447</c:v>
                </c:pt>
                <c:pt idx="20262">
                  <c:v>45077.345138888886</c:v>
                </c:pt>
                <c:pt idx="20263">
                  <c:v>45077.345138888886</c:v>
                </c:pt>
                <c:pt idx="20264">
                  <c:v>45077.345138888886</c:v>
                </c:pt>
                <c:pt idx="20265">
                  <c:v>45077.345138888886</c:v>
                </c:pt>
                <c:pt idx="20266">
                  <c:v>45077.345138888886</c:v>
                </c:pt>
                <c:pt idx="20267">
                  <c:v>45077.345138888886</c:v>
                </c:pt>
                <c:pt idx="20268">
                  <c:v>45077.345833333333</c:v>
                </c:pt>
                <c:pt idx="20269">
                  <c:v>45077.345833333333</c:v>
                </c:pt>
                <c:pt idx="20270">
                  <c:v>45077.345833333333</c:v>
                </c:pt>
                <c:pt idx="20271">
                  <c:v>45077.345833333333</c:v>
                </c:pt>
                <c:pt idx="20272">
                  <c:v>45077.345833333333</c:v>
                </c:pt>
                <c:pt idx="20273">
                  <c:v>45077.345833333333</c:v>
                </c:pt>
                <c:pt idx="20274">
                  <c:v>45077.34652777778</c:v>
                </c:pt>
                <c:pt idx="20275">
                  <c:v>45077.34652777778</c:v>
                </c:pt>
                <c:pt idx="20276">
                  <c:v>45077.34652777778</c:v>
                </c:pt>
                <c:pt idx="20277">
                  <c:v>45077.34652777778</c:v>
                </c:pt>
                <c:pt idx="20278">
                  <c:v>45077.34652777778</c:v>
                </c:pt>
                <c:pt idx="20279">
                  <c:v>45077.34652777778</c:v>
                </c:pt>
                <c:pt idx="20280">
                  <c:v>45077.347222222219</c:v>
                </c:pt>
                <c:pt idx="20281">
                  <c:v>45077.347222222219</c:v>
                </c:pt>
                <c:pt idx="20282">
                  <c:v>45077.347222222219</c:v>
                </c:pt>
                <c:pt idx="20283">
                  <c:v>45077.347222222219</c:v>
                </c:pt>
                <c:pt idx="20284">
                  <c:v>45077.347222222219</c:v>
                </c:pt>
                <c:pt idx="20285">
                  <c:v>45077.347222222219</c:v>
                </c:pt>
                <c:pt idx="20286">
                  <c:v>45077.347916666666</c:v>
                </c:pt>
                <c:pt idx="20287">
                  <c:v>45077.347916666666</c:v>
                </c:pt>
                <c:pt idx="20288">
                  <c:v>45077.347916666666</c:v>
                </c:pt>
                <c:pt idx="20289">
                  <c:v>45077.347916666666</c:v>
                </c:pt>
                <c:pt idx="20290">
                  <c:v>45077.347916666666</c:v>
                </c:pt>
                <c:pt idx="20291">
                  <c:v>45077.347916666666</c:v>
                </c:pt>
                <c:pt idx="20292">
                  <c:v>45077.348611111112</c:v>
                </c:pt>
                <c:pt idx="20293">
                  <c:v>45077.348611111112</c:v>
                </c:pt>
                <c:pt idx="20294">
                  <c:v>45077.348611111112</c:v>
                </c:pt>
                <c:pt idx="20295">
                  <c:v>45077.348611111112</c:v>
                </c:pt>
                <c:pt idx="20296">
                  <c:v>45077.348611111112</c:v>
                </c:pt>
                <c:pt idx="20297">
                  <c:v>45077.348611111112</c:v>
                </c:pt>
                <c:pt idx="20298">
                  <c:v>45077.349305555559</c:v>
                </c:pt>
                <c:pt idx="20299">
                  <c:v>45077.349305555559</c:v>
                </c:pt>
                <c:pt idx="20300">
                  <c:v>45077.349305555559</c:v>
                </c:pt>
                <c:pt idx="20301">
                  <c:v>45077.349305555559</c:v>
                </c:pt>
                <c:pt idx="20302">
                  <c:v>45077.349305555559</c:v>
                </c:pt>
                <c:pt idx="20303">
                  <c:v>45077.349305555559</c:v>
                </c:pt>
                <c:pt idx="20304">
                  <c:v>45077.35</c:v>
                </c:pt>
                <c:pt idx="20305">
                  <c:v>45077.35</c:v>
                </c:pt>
                <c:pt idx="20306">
                  <c:v>45077.35</c:v>
                </c:pt>
                <c:pt idx="20307">
                  <c:v>45077.35</c:v>
                </c:pt>
                <c:pt idx="20308">
                  <c:v>45077.35</c:v>
                </c:pt>
                <c:pt idx="20309">
                  <c:v>45077.35</c:v>
                </c:pt>
                <c:pt idx="20310">
                  <c:v>45077.350694444445</c:v>
                </c:pt>
                <c:pt idx="20311">
                  <c:v>45077.350694444445</c:v>
                </c:pt>
                <c:pt idx="20312">
                  <c:v>45077.350694444445</c:v>
                </c:pt>
                <c:pt idx="20313">
                  <c:v>45077.350694444445</c:v>
                </c:pt>
                <c:pt idx="20314">
                  <c:v>45077.350694444445</c:v>
                </c:pt>
                <c:pt idx="20315">
                  <c:v>45077.350694444445</c:v>
                </c:pt>
                <c:pt idx="20316">
                  <c:v>45077.351388888892</c:v>
                </c:pt>
                <c:pt idx="20317">
                  <c:v>45077.351388888892</c:v>
                </c:pt>
                <c:pt idx="20318">
                  <c:v>45077.351388888892</c:v>
                </c:pt>
                <c:pt idx="20319">
                  <c:v>45077.351388888892</c:v>
                </c:pt>
                <c:pt idx="20320">
                  <c:v>45077.351388888892</c:v>
                </c:pt>
                <c:pt idx="20321">
                  <c:v>45077.351388888892</c:v>
                </c:pt>
                <c:pt idx="20322">
                  <c:v>45077.352083333331</c:v>
                </c:pt>
                <c:pt idx="20323">
                  <c:v>45077.352083333331</c:v>
                </c:pt>
                <c:pt idx="20324">
                  <c:v>45077.352083333331</c:v>
                </c:pt>
                <c:pt idx="20325">
                  <c:v>45077.352083333331</c:v>
                </c:pt>
                <c:pt idx="20326">
                  <c:v>45077.352083333331</c:v>
                </c:pt>
                <c:pt idx="20327">
                  <c:v>45077.352083333331</c:v>
                </c:pt>
                <c:pt idx="20328">
                  <c:v>45077.352777777778</c:v>
                </c:pt>
                <c:pt idx="20329">
                  <c:v>45077.352777777778</c:v>
                </c:pt>
                <c:pt idx="20330">
                  <c:v>45077.352777777778</c:v>
                </c:pt>
                <c:pt idx="20331">
                  <c:v>45077.352777777778</c:v>
                </c:pt>
                <c:pt idx="20332">
                  <c:v>45077.352777777778</c:v>
                </c:pt>
                <c:pt idx="20333">
                  <c:v>45077.352777777778</c:v>
                </c:pt>
                <c:pt idx="20334">
                  <c:v>45077.353472222225</c:v>
                </c:pt>
                <c:pt idx="20335">
                  <c:v>45077.353472222225</c:v>
                </c:pt>
                <c:pt idx="20336">
                  <c:v>45077.353472222225</c:v>
                </c:pt>
                <c:pt idx="20337">
                  <c:v>45077.353472222225</c:v>
                </c:pt>
                <c:pt idx="20338">
                  <c:v>45077.353472222225</c:v>
                </c:pt>
                <c:pt idx="20339">
                  <c:v>45077.353472222225</c:v>
                </c:pt>
                <c:pt idx="20340">
                  <c:v>45077.354166666664</c:v>
                </c:pt>
                <c:pt idx="20341">
                  <c:v>45077.354166666664</c:v>
                </c:pt>
                <c:pt idx="20342">
                  <c:v>45077.354166666664</c:v>
                </c:pt>
                <c:pt idx="20343">
                  <c:v>45077.354166666664</c:v>
                </c:pt>
                <c:pt idx="20344">
                  <c:v>45077.354166666664</c:v>
                </c:pt>
                <c:pt idx="20345">
                  <c:v>45077.354166666664</c:v>
                </c:pt>
                <c:pt idx="20346">
                  <c:v>45077.354861111111</c:v>
                </c:pt>
                <c:pt idx="20347">
                  <c:v>45077.354861111111</c:v>
                </c:pt>
                <c:pt idx="20348">
                  <c:v>45077.354861111111</c:v>
                </c:pt>
                <c:pt idx="20349">
                  <c:v>45077.354861111111</c:v>
                </c:pt>
                <c:pt idx="20350">
                  <c:v>45077.354861111111</c:v>
                </c:pt>
                <c:pt idx="20351">
                  <c:v>45077.354861111111</c:v>
                </c:pt>
                <c:pt idx="20352">
                  <c:v>45077.355555555558</c:v>
                </c:pt>
                <c:pt idx="20353">
                  <c:v>45077.355555555558</c:v>
                </c:pt>
                <c:pt idx="20354">
                  <c:v>45077.355555555558</c:v>
                </c:pt>
                <c:pt idx="20355">
                  <c:v>45077.355555555558</c:v>
                </c:pt>
                <c:pt idx="20356">
                  <c:v>45077.355555555558</c:v>
                </c:pt>
                <c:pt idx="20357">
                  <c:v>45077.355555555558</c:v>
                </c:pt>
                <c:pt idx="20358">
                  <c:v>45077.356249999997</c:v>
                </c:pt>
                <c:pt idx="20359">
                  <c:v>45077.356249999997</c:v>
                </c:pt>
                <c:pt idx="20360">
                  <c:v>45077.356249999997</c:v>
                </c:pt>
                <c:pt idx="20361">
                  <c:v>45077.356249999997</c:v>
                </c:pt>
                <c:pt idx="20362">
                  <c:v>45077.356249999997</c:v>
                </c:pt>
                <c:pt idx="20363">
                  <c:v>45077.356249999997</c:v>
                </c:pt>
                <c:pt idx="20364">
                  <c:v>45077.356944444444</c:v>
                </c:pt>
                <c:pt idx="20365">
                  <c:v>45077.356944444444</c:v>
                </c:pt>
                <c:pt idx="20366">
                  <c:v>45077.356944444444</c:v>
                </c:pt>
                <c:pt idx="20367">
                  <c:v>45077.356944444444</c:v>
                </c:pt>
                <c:pt idx="20368">
                  <c:v>45077.356944444444</c:v>
                </c:pt>
                <c:pt idx="20369">
                  <c:v>45077.356944444444</c:v>
                </c:pt>
                <c:pt idx="20370">
                  <c:v>45077.357638888891</c:v>
                </c:pt>
                <c:pt idx="20371">
                  <c:v>45077.357638888891</c:v>
                </c:pt>
                <c:pt idx="20372">
                  <c:v>45077.357638888891</c:v>
                </c:pt>
                <c:pt idx="20373">
                  <c:v>45077.357638888891</c:v>
                </c:pt>
                <c:pt idx="20374">
                  <c:v>45077.357638888891</c:v>
                </c:pt>
                <c:pt idx="20375">
                  <c:v>45077.357638888891</c:v>
                </c:pt>
                <c:pt idx="20376">
                  <c:v>45077.35833333333</c:v>
                </c:pt>
                <c:pt idx="20377">
                  <c:v>45077.35833333333</c:v>
                </c:pt>
                <c:pt idx="20378">
                  <c:v>45077.35833333333</c:v>
                </c:pt>
                <c:pt idx="20379">
                  <c:v>45077.35833333333</c:v>
                </c:pt>
                <c:pt idx="20380">
                  <c:v>45077.35833333333</c:v>
                </c:pt>
                <c:pt idx="20381">
                  <c:v>45077.35833333333</c:v>
                </c:pt>
                <c:pt idx="20382">
                  <c:v>45077.359027777777</c:v>
                </c:pt>
                <c:pt idx="20383">
                  <c:v>45077.359027777777</c:v>
                </c:pt>
                <c:pt idx="20384">
                  <c:v>45077.359027777777</c:v>
                </c:pt>
                <c:pt idx="20385">
                  <c:v>45077.359027777777</c:v>
                </c:pt>
                <c:pt idx="20386">
                  <c:v>45077.359027777777</c:v>
                </c:pt>
                <c:pt idx="20387">
                  <c:v>45077.359027777777</c:v>
                </c:pt>
                <c:pt idx="20388">
                  <c:v>45077.359722222223</c:v>
                </c:pt>
                <c:pt idx="20389">
                  <c:v>45077.359722222223</c:v>
                </c:pt>
                <c:pt idx="20390">
                  <c:v>45077.359722222223</c:v>
                </c:pt>
                <c:pt idx="20391">
                  <c:v>45077.359722222223</c:v>
                </c:pt>
                <c:pt idx="20392">
                  <c:v>45077.359722222223</c:v>
                </c:pt>
                <c:pt idx="20393">
                  <c:v>45077.359722222223</c:v>
                </c:pt>
                <c:pt idx="20394">
                  <c:v>45077.36041666667</c:v>
                </c:pt>
                <c:pt idx="20395">
                  <c:v>45077.36041666667</c:v>
                </c:pt>
                <c:pt idx="20396">
                  <c:v>45077.36041666667</c:v>
                </c:pt>
                <c:pt idx="20397">
                  <c:v>45077.36041666667</c:v>
                </c:pt>
                <c:pt idx="20398">
                  <c:v>45077.36041666667</c:v>
                </c:pt>
                <c:pt idx="20399">
                  <c:v>45077.36041666667</c:v>
                </c:pt>
                <c:pt idx="20400">
                  <c:v>45077.361111111109</c:v>
                </c:pt>
                <c:pt idx="20401">
                  <c:v>45077.361111111109</c:v>
                </c:pt>
                <c:pt idx="20402">
                  <c:v>45077.361111111109</c:v>
                </c:pt>
                <c:pt idx="20403">
                  <c:v>45077.361111111109</c:v>
                </c:pt>
                <c:pt idx="20404">
                  <c:v>45077.361111111109</c:v>
                </c:pt>
                <c:pt idx="20405">
                  <c:v>45077.361111111109</c:v>
                </c:pt>
                <c:pt idx="20406">
                  <c:v>45077.361805555556</c:v>
                </c:pt>
                <c:pt idx="20407">
                  <c:v>45077.361805555556</c:v>
                </c:pt>
                <c:pt idx="20408">
                  <c:v>45077.361805555556</c:v>
                </c:pt>
                <c:pt idx="20409">
                  <c:v>45077.361805555556</c:v>
                </c:pt>
                <c:pt idx="20410">
                  <c:v>45077.361805555556</c:v>
                </c:pt>
                <c:pt idx="20411">
                  <c:v>45077.361805555556</c:v>
                </c:pt>
                <c:pt idx="20412">
                  <c:v>45077.362500000003</c:v>
                </c:pt>
                <c:pt idx="20413">
                  <c:v>45077.362500000003</c:v>
                </c:pt>
                <c:pt idx="20414">
                  <c:v>45077.362500000003</c:v>
                </c:pt>
                <c:pt idx="20415">
                  <c:v>45077.362500000003</c:v>
                </c:pt>
                <c:pt idx="20416">
                  <c:v>45077.362500000003</c:v>
                </c:pt>
                <c:pt idx="20417">
                  <c:v>45077.362500000003</c:v>
                </c:pt>
                <c:pt idx="20418">
                  <c:v>45077.363194444442</c:v>
                </c:pt>
                <c:pt idx="20419">
                  <c:v>45077.363194444442</c:v>
                </c:pt>
                <c:pt idx="20420">
                  <c:v>45077.363194444442</c:v>
                </c:pt>
                <c:pt idx="20421">
                  <c:v>45077.363194444442</c:v>
                </c:pt>
                <c:pt idx="20422">
                  <c:v>45077.363194444442</c:v>
                </c:pt>
                <c:pt idx="20423">
                  <c:v>45077.363194444442</c:v>
                </c:pt>
                <c:pt idx="20424">
                  <c:v>45077.363888888889</c:v>
                </c:pt>
                <c:pt idx="20425">
                  <c:v>45077.363888888889</c:v>
                </c:pt>
                <c:pt idx="20426">
                  <c:v>45077.363888888889</c:v>
                </c:pt>
                <c:pt idx="20427">
                  <c:v>45077.363888888889</c:v>
                </c:pt>
                <c:pt idx="20428">
                  <c:v>45077.363888888889</c:v>
                </c:pt>
                <c:pt idx="20429">
                  <c:v>45077.363888888889</c:v>
                </c:pt>
                <c:pt idx="20430">
                  <c:v>45077.364583333336</c:v>
                </c:pt>
                <c:pt idx="20431">
                  <c:v>45077.364583333336</c:v>
                </c:pt>
                <c:pt idx="20432">
                  <c:v>45077.364583333336</c:v>
                </c:pt>
                <c:pt idx="20433">
                  <c:v>45077.364583333336</c:v>
                </c:pt>
                <c:pt idx="20434">
                  <c:v>45077.364583333336</c:v>
                </c:pt>
                <c:pt idx="20435">
                  <c:v>45077.364583333336</c:v>
                </c:pt>
                <c:pt idx="20436">
                  <c:v>45077.365277777775</c:v>
                </c:pt>
                <c:pt idx="20437">
                  <c:v>45077.365277777775</c:v>
                </c:pt>
                <c:pt idx="20438">
                  <c:v>45077.365277777775</c:v>
                </c:pt>
                <c:pt idx="20439">
                  <c:v>45077.365277777775</c:v>
                </c:pt>
                <c:pt idx="20440">
                  <c:v>45077.365277777775</c:v>
                </c:pt>
                <c:pt idx="20441">
                  <c:v>45077.365277777775</c:v>
                </c:pt>
                <c:pt idx="20442">
                  <c:v>45077.365972222222</c:v>
                </c:pt>
                <c:pt idx="20443">
                  <c:v>45077.365972222222</c:v>
                </c:pt>
                <c:pt idx="20444">
                  <c:v>45077.365972222222</c:v>
                </c:pt>
                <c:pt idx="20445">
                  <c:v>45077.365972222222</c:v>
                </c:pt>
                <c:pt idx="20446">
                  <c:v>45077.365972222222</c:v>
                </c:pt>
                <c:pt idx="20447">
                  <c:v>45077.365972222222</c:v>
                </c:pt>
                <c:pt idx="20448">
                  <c:v>45077.366666666669</c:v>
                </c:pt>
                <c:pt idx="20449">
                  <c:v>45077.366666666669</c:v>
                </c:pt>
                <c:pt idx="20450">
                  <c:v>45077.366666666669</c:v>
                </c:pt>
                <c:pt idx="20451">
                  <c:v>45077.366666666669</c:v>
                </c:pt>
                <c:pt idx="20452">
                  <c:v>45077.366666666669</c:v>
                </c:pt>
                <c:pt idx="20453">
                  <c:v>45077.366666666669</c:v>
                </c:pt>
                <c:pt idx="20454">
                  <c:v>45077.367361111108</c:v>
                </c:pt>
                <c:pt idx="20455">
                  <c:v>45077.367361111108</c:v>
                </c:pt>
                <c:pt idx="20456">
                  <c:v>45077.367361111108</c:v>
                </c:pt>
                <c:pt idx="20457">
                  <c:v>45077.367361111108</c:v>
                </c:pt>
                <c:pt idx="20458">
                  <c:v>45077.367361111108</c:v>
                </c:pt>
                <c:pt idx="20459">
                  <c:v>45077.367361111108</c:v>
                </c:pt>
                <c:pt idx="20460">
                  <c:v>45077.368055555555</c:v>
                </c:pt>
                <c:pt idx="20461">
                  <c:v>45077.368055555555</c:v>
                </c:pt>
                <c:pt idx="20462">
                  <c:v>45077.368055555555</c:v>
                </c:pt>
                <c:pt idx="20463">
                  <c:v>45077.368055555555</c:v>
                </c:pt>
                <c:pt idx="20464">
                  <c:v>45077.368055555555</c:v>
                </c:pt>
                <c:pt idx="20465">
                  <c:v>45077.368055555555</c:v>
                </c:pt>
                <c:pt idx="20466">
                  <c:v>45077.368750000001</c:v>
                </c:pt>
                <c:pt idx="20467">
                  <c:v>45077.368750000001</c:v>
                </c:pt>
                <c:pt idx="20468">
                  <c:v>45077.368750000001</c:v>
                </c:pt>
                <c:pt idx="20469">
                  <c:v>45077.368750000001</c:v>
                </c:pt>
                <c:pt idx="20470">
                  <c:v>45077.368750000001</c:v>
                </c:pt>
                <c:pt idx="20471">
                  <c:v>45077.368750000001</c:v>
                </c:pt>
                <c:pt idx="20472">
                  <c:v>45077.369444444441</c:v>
                </c:pt>
                <c:pt idx="20473">
                  <c:v>45077.369444444441</c:v>
                </c:pt>
                <c:pt idx="20474">
                  <c:v>45077.369444444441</c:v>
                </c:pt>
                <c:pt idx="20475">
                  <c:v>45077.369444444441</c:v>
                </c:pt>
                <c:pt idx="20476">
                  <c:v>45077.369444444441</c:v>
                </c:pt>
                <c:pt idx="20477">
                  <c:v>45077.369444444441</c:v>
                </c:pt>
                <c:pt idx="20478">
                  <c:v>45077.370138888888</c:v>
                </c:pt>
                <c:pt idx="20479">
                  <c:v>45077.370138888888</c:v>
                </c:pt>
                <c:pt idx="20480">
                  <c:v>45077.370138888888</c:v>
                </c:pt>
                <c:pt idx="20481">
                  <c:v>45077.370138888888</c:v>
                </c:pt>
                <c:pt idx="20482">
                  <c:v>45077.370138888888</c:v>
                </c:pt>
                <c:pt idx="20483">
                  <c:v>45077.370138888888</c:v>
                </c:pt>
                <c:pt idx="20484">
                  <c:v>45077.370833333334</c:v>
                </c:pt>
                <c:pt idx="20485">
                  <c:v>45077.370833333334</c:v>
                </c:pt>
                <c:pt idx="20486">
                  <c:v>45077.370833333334</c:v>
                </c:pt>
                <c:pt idx="20487">
                  <c:v>45077.370833333334</c:v>
                </c:pt>
                <c:pt idx="20488">
                  <c:v>45077.370833333334</c:v>
                </c:pt>
                <c:pt idx="20489">
                  <c:v>45077.370833333334</c:v>
                </c:pt>
                <c:pt idx="20490">
                  <c:v>45077.371527777781</c:v>
                </c:pt>
                <c:pt idx="20491">
                  <c:v>45077.371527777781</c:v>
                </c:pt>
                <c:pt idx="20492">
                  <c:v>45077.371527777781</c:v>
                </c:pt>
                <c:pt idx="20493">
                  <c:v>45077.371527777781</c:v>
                </c:pt>
                <c:pt idx="20494">
                  <c:v>45077.371527777781</c:v>
                </c:pt>
                <c:pt idx="20495">
                  <c:v>45077.371527777781</c:v>
                </c:pt>
                <c:pt idx="20496">
                  <c:v>45077.37222222222</c:v>
                </c:pt>
                <c:pt idx="20497">
                  <c:v>45077.37222222222</c:v>
                </c:pt>
                <c:pt idx="20498">
                  <c:v>45077.37222222222</c:v>
                </c:pt>
                <c:pt idx="20499">
                  <c:v>45077.37222222222</c:v>
                </c:pt>
                <c:pt idx="20500">
                  <c:v>45077.37222222222</c:v>
                </c:pt>
                <c:pt idx="20501">
                  <c:v>45077.37222222222</c:v>
                </c:pt>
                <c:pt idx="20502">
                  <c:v>45077.372916666667</c:v>
                </c:pt>
                <c:pt idx="20503">
                  <c:v>45077.372916666667</c:v>
                </c:pt>
                <c:pt idx="20504">
                  <c:v>45077.372916666667</c:v>
                </c:pt>
                <c:pt idx="20505">
                  <c:v>45077.372916666667</c:v>
                </c:pt>
                <c:pt idx="20506">
                  <c:v>45077.372916666667</c:v>
                </c:pt>
                <c:pt idx="20507">
                  <c:v>45077.372916666667</c:v>
                </c:pt>
                <c:pt idx="20508">
                  <c:v>45077.373611111114</c:v>
                </c:pt>
                <c:pt idx="20509">
                  <c:v>45077.373611111114</c:v>
                </c:pt>
                <c:pt idx="20510">
                  <c:v>45077.373611111114</c:v>
                </c:pt>
                <c:pt idx="20511">
                  <c:v>45077.373611111114</c:v>
                </c:pt>
                <c:pt idx="20512">
                  <c:v>45077.373611111114</c:v>
                </c:pt>
                <c:pt idx="20513">
                  <c:v>45077.373611111114</c:v>
                </c:pt>
                <c:pt idx="20514">
                  <c:v>45077.374305555553</c:v>
                </c:pt>
                <c:pt idx="20515">
                  <c:v>45077.374305555553</c:v>
                </c:pt>
                <c:pt idx="20516">
                  <c:v>45077.374305555553</c:v>
                </c:pt>
                <c:pt idx="20517">
                  <c:v>45077.374305555553</c:v>
                </c:pt>
                <c:pt idx="20518">
                  <c:v>45077.374305555553</c:v>
                </c:pt>
                <c:pt idx="20519">
                  <c:v>45077.374305555553</c:v>
                </c:pt>
                <c:pt idx="20520">
                  <c:v>45077.375</c:v>
                </c:pt>
                <c:pt idx="20521">
                  <c:v>45077.375</c:v>
                </c:pt>
                <c:pt idx="20522">
                  <c:v>45077.375</c:v>
                </c:pt>
                <c:pt idx="20523">
                  <c:v>45077.375</c:v>
                </c:pt>
                <c:pt idx="20524">
                  <c:v>45077.375</c:v>
                </c:pt>
                <c:pt idx="20525">
                  <c:v>45077.375</c:v>
                </c:pt>
                <c:pt idx="20526">
                  <c:v>45077.375694444447</c:v>
                </c:pt>
                <c:pt idx="20527">
                  <c:v>45077.375694444447</c:v>
                </c:pt>
                <c:pt idx="20528">
                  <c:v>45077.375694444447</c:v>
                </c:pt>
                <c:pt idx="20529">
                  <c:v>45077.375694444447</c:v>
                </c:pt>
                <c:pt idx="20530">
                  <c:v>45077.375694444447</c:v>
                </c:pt>
                <c:pt idx="20531">
                  <c:v>45077.375694444447</c:v>
                </c:pt>
                <c:pt idx="20532">
                  <c:v>45077.376388888886</c:v>
                </c:pt>
                <c:pt idx="20533">
                  <c:v>45077.376388888886</c:v>
                </c:pt>
                <c:pt idx="20534">
                  <c:v>45077.376388888886</c:v>
                </c:pt>
                <c:pt idx="20535">
                  <c:v>45077.376388888886</c:v>
                </c:pt>
                <c:pt idx="20536">
                  <c:v>45077.376388888886</c:v>
                </c:pt>
                <c:pt idx="20537">
                  <c:v>45077.376388888886</c:v>
                </c:pt>
                <c:pt idx="20538">
                  <c:v>45077.377083333333</c:v>
                </c:pt>
                <c:pt idx="20539">
                  <c:v>45077.377083333333</c:v>
                </c:pt>
                <c:pt idx="20540">
                  <c:v>45077.377083333333</c:v>
                </c:pt>
                <c:pt idx="20541">
                  <c:v>45077.377083333333</c:v>
                </c:pt>
                <c:pt idx="20542">
                  <c:v>45077.377083333333</c:v>
                </c:pt>
                <c:pt idx="20543">
                  <c:v>45077.377083333333</c:v>
                </c:pt>
                <c:pt idx="20544">
                  <c:v>45077.37777777778</c:v>
                </c:pt>
                <c:pt idx="20545">
                  <c:v>45077.37777777778</c:v>
                </c:pt>
                <c:pt idx="20546">
                  <c:v>45077.37777777778</c:v>
                </c:pt>
                <c:pt idx="20547">
                  <c:v>45077.37777777778</c:v>
                </c:pt>
                <c:pt idx="20548">
                  <c:v>45077.37777777778</c:v>
                </c:pt>
                <c:pt idx="20549">
                  <c:v>45077.37777777778</c:v>
                </c:pt>
                <c:pt idx="20550">
                  <c:v>45077.378472222219</c:v>
                </c:pt>
                <c:pt idx="20551">
                  <c:v>45077.378472222219</c:v>
                </c:pt>
                <c:pt idx="20552">
                  <c:v>45077.378472222219</c:v>
                </c:pt>
                <c:pt idx="20553">
                  <c:v>45077.378472222219</c:v>
                </c:pt>
                <c:pt idx="20554">
                  <c:v>45077.378472222219</c:v>
                </c:pt>
                <c:pt idx="20555">
                  <c:v>45077.378472222219</c:v>
                </c:pt>
                <c:pt idx="20556">
                  <c:v>45077.379166666666</c:v>
                </c:pt>
                <c:pt idx="20557">
                  <c:v>45077.379166666666</c:v>
                </c:pt>
                <c:pt idx="20558">
                  <c:v>45077.379166666666</c:v>
                </c:pt>
                <c:pt idx="20559">
                  <c:v>45077.379166666666</c:v>
                </c:pt>
                <c:pt idx="20560">
                  <c:v>45077.379166666666</c:v>
                </c:pt>
                <c:pt idx="20561">
                  <c:v>45077.379166666666</c:v>
                </c:pt>
                <c:pt idx="20562">
                  <c:v>45077.379861111112</c:v>
                </c:pt>
                <c:pt idx="20563">
                  <c:v>45077.379861111112</c:v>
                </c:pt>
                <c:pt idx="20564">
                  <c:v>45077.379861111112</c:v>
                </c:pt>
                <c:pt idx="20565">
                  <c:v>45077.379861111112</c:v>
                </c:pt>
                <c:pt idx="20566">
                  <c:v>45077.379861111112</c:v>
                </c:pt>
                <c:pt idx="20567">
                  <c:v>45077.379861111112</c:v>
                </c:pt>
                <c:pt idx="20568">
                  <c:v>45077.380555555559</c:v>
                </c:pt>
                <c:pt idx="20569">
                  <c:v>45077.380555555559</c:v>
                </c:pt>
                <c:pt idx="20570">
                  <c:v>45077.380555555559</c:v>
                </c:pt>
                <c:pt idx="20571">
                  <c:v>45077.380555555559</c:v>
                </c:pt>
                <c:pt idx="20572">
                  <c:v>45077.380555555559</c:v>
                </c:pt>
                <c:pt idx="20573">
                  <c:v>45077.380555555559</c:v>
                </c:pt>
                <c:pt idx="20574">
                  <c:v>45077.381249999999</c:v>
                </c:pt>
                <c:pt idx="20575">
                  <c:v>45077.381249999999</c:v>
                </c:pt>
                <c:pt idx="20576">
                  <c:v>45077.381249999999</c:v>
                </c:pt>
                <c:pt idx="20577">
                  <c:v>45077.381249999999</c:v>
                </c:pt>
                <c:pt idx="20578">
                  <c:v>45077.381249999999</c:v>
                </c:pt>
                <c:pt idx="20579">
                  <c:v>45077.381249999999</c:v>
                </c:pt>
                <c:pt idx="20580">
                  <c:v>45077.381944444445</c:v>
                </c:pt>
                <c:pt idx="20581">
                  <c:v>45077.381944444445</c:v>
                </c:pt>
                <c:pt idx="20582">
                  <c:v>45077.381944444445</c:v>
                </c:pt>
                <c:pt idx="20583">
                  <c:v>45077.381944444445</c:v>
                </c:pt>
                <c:pt idx="20584">
                  <c:v>45077.381944444445</c:v>
                </c:pt>
                <c:pt idx="20585">
                  <c:v>45077.381944444445</c:v>
                </c:pt>
                <c:pt idx="20586">
                  <c:v>45077.382638888892</c:v>
                </c:pt>
                <c:pt idx="20587">
                  <c:v>45077.382638888892</c:v>
                </c:pt>
                <c:pt idx="20588">
                  <c:v>45077.382638888892</c:v>
                </c:pt>
                <c:pt idx="20589">
                  <c:v>45077.382638888892</c:v>
                </c:pt>
                <c:pt idx="20590">
                  <c:v>45077.382638888892</c:v>
                </c:pt>
                <c:pt idx="20591">
                  <c:v>45077.382638888892</c:v>
                </c:pt>
                <c:pt idx="20592">
                  <c:v>45077.383333333331</c:v>
                </c:pt>
                <c:pt idx="20593">
                  <c:v>45077.383333333331</c:v>
                </c:pt>
                <c:pt idx="20594">
                  <c:v>45077.383333333331</c:v>
                </c:pt>
                <c:pt idx="20595">
                  <c:v>45077.383333333331</c:v>
                </c:pt>
                <c:pt idx="20596">
                  <c:v>45077.383333333331</c:v>
                </c:pt>
                <c:pt idx="20597">
                  <c:v>45077.383333333331</c:v>
                </c:pt>
                <c:pt idx="20598">
                  <c:v>45077.384027777778</c:v>
                </c:pt>
                <c:pt idx="20599">
                  <c:v>45077.384027777778</c:v>
                </c:pt>
                <c:pt idx="20600">
                  <c:v>45077.384027777778</c:v>
                </c:pt>
                <c:pt idx="20601">
                  <c:v>45077.384027777778</c:v>
                </c:pt>
                <c:pt idx="20602">
                  <c:v>45077.384027777778</c:v>
                </c:pt>
                <c:pt idx="20603">
                  <c:v>45077.384027777778</c:v>
                </c:pt>
                <c:pt idx="20604">
                  <c:v>45077.384722222225</c:v>
                </c:pt>
                <c:pt idx="20605">
                  <c:v>45077.384722222225</c:v>
                </c:pt>
                <c:pt idx="20606">
                  <c:v>45077.384722222225</c:v>
                </c:pt>
                <c:pt idx="20607">
                  <c:v>45077.384722222225</c:v>
                </c:pt>
                <c:pt idx="20608">
                  <c:v>45077.384722222225</c:v>
                </c:pt>
                <c:pt idx="20609">
                  <c:v>45077.384722222225</c:v>
                </c:pt>
                <c:pt idx="20610">
                  <c:v>45077.385416666664</c:v>
                </c:pt>
                <c:pt idx="20611">
                  <c:v>45077.385416666664</c:v>
                </c:pt>
                <c:pt idx="20612">
                  <c:v>45077.385416666664</c:v>
                </c:pt>
                <c:pt idx="20613">
                  <c:v>45077.385416666664</c:v>
                </c:pt>
                <c:pt idx="20614">
                  <c:v>45077.385416666664</c:v>
                </c:pt>
                <c:pt idx="20615">
                  <c:v>45077.385416666664</c:v>
                </c:pt>
                <c:pt idx="20616">
                  <c:v>45077.386111111111</c:v>
                </c:pt>
                <c:pt idx="20617">
                  <c:v>45077.386111111111</c:v>
                </c:pt>
                <c:pt idx="20618">
                  <c:v>45077.386111111111</c:v>
                </c:pt>
                <c:pt idx="20619">
                  <c:v>45077.386111111111</c:v>
                </c:pt>
                <c:pt idx="20620">
                  <c:v>45077.386111111111</c:v>
                </c:pt>
                <c:pt idx="20621">
                  <c:v>45077.386111111111</c:v>
                </c:pt>
                <c:pt idx="20622">
                  <c:v>45077.386805555558</c:v>
                </c:pt>
                <c:pt idx="20623">
                  <c:v>45077.386805555558</c:v>
                </c:pt>
                <c:pt idx="20624">
                  <c:v>45077.386805555558</c:v>
                </c:pt>
                <c:pt idx="20625">
                  <c:v>45077.386805555558</c:v>
                </c:pt>
                <c:pt idx="20626">
                  <c:v>45077.386805555558</c:v>
                </c:pt>
                <c:pt idx="20627">
                  <c:v>45077.386805555558</c:v>
                </c:pt>
                <c:pt idx="20628">
                  <c:v>45077.387499999997</c:v>
                </c:pt>
                <c:pt idx="20629">
                  <c:v>45077.387499999997</c:v>
                </c:pt>
                <c:pt idx="20630">
                  <c:v>45077.387499999997</c:v>
                </c:pt>
                <c:pt idx="20631">
                  <c:v>45077.387499999997</c:v>
                </c:pt>
                <c:pt idx="20632">
                  <c:v>45077.387499999997</c:v>
                </c:pt>
                <c:pt idx="20633">
                  <c:v>45077.387499999997</c:v>
                </c:pt>
                <c:pt idx="20634">
                  <c:v>45077.388194444444</c:v>
                </c:pt>
                <c:pt idx="20635">
                  <c:v>45077.388194444444</c:v>
                </c:pt>
                <c:pt idx="20636">
                  <c:v>45077.388194444444</c:v>
                </c:pt>
                <c:pt idx="20637">
                  <c:v>45077.388194444444</c:v>
                </c:pt>
                <c:pt idx="20638">
                  <c:v>45077.388194444444</c:v>
                </c:pt>
                <c:pt idx="20639">
                  <c:v>45077.388194444444</c:v>
                </c:pt>
                <c:pt idx="20640">
                  <c:v>45077.388888888891</c:v>
                </c:pt>
                <c:pt idx="20641">
                  <c:v>45077.388888888891</c:v>
                </c:pt>
                <c:pt idx="20642">
                  <c:v>45077.388888888891</c:v>
                </c:pt>
                <c:pt idx="20643">
                  <c:v>45077.388888888891</c:v>
                </c:pt>
                <c:pt idx="20644">
                  <c:v>45077.388888888891</c:v>
                </c:pt>
                <c:pt idx="20645">
                  <c:v>45077.388888888891</c:v>
                </c:pt>
                <c:pt idx="20646">
                  <c:v>45077.38958333333</c:v>
                </c:pt>
                <c:pt idx="20647">
                  <c:v>45077.38958333333</c:v>
                </c:pt>
                <c:pt idx="20648">
                  <c:v>45077.38958333333</c:v>
                </c:pt>
                <c:pt idx="20649">
                  <c:v>45077.38958333333</c:v>
                </c:pt>
                <c:pt idx="20650">
                  <c:v>45077.38958333333</c:v>
                </c:pt>
                <c:pt idx="20651">
                  <c:v>45077.38958333333</c:v>
                </c:pt>
                <c:pt idx="20652">
                  <c:v>45077.390277777777</c:v>
                </c:pt>
                <c:pt idx="20653">
                  <c:v>45077.390277777777</c:v>
                </c:pt>
                <c:pt idx="20654">
                  <c:v>45077.390277777777</c:v>
                </c:pt>
                <c:pt idx="20655">
                  <c:v>45077.390277777777</c:v>
                </c:pt>
                <c:pt idx="20656">
                  <c:v>45077.390277777777</c:v>
                </c:pt>
                <c:pt idx="20657">
                  <c:v>45077.390277777777</c:v>
                </c:pt>
                <c:pt idx="20658">
                  <c:v>45077.390972222223</c:v>
                </c:pt>
                <c:pt idx="20659">
                  <c:v>45077.390972222223</c:v>
                </c:pt>
                <c:pt idx="20660">
                  <c:v>45077.390972222223</c:v>
                </c:pt>
                <c:pt idx="20661">
                  <c:v>45077.390972222223</c:v>
                </c:pt>
                <c:pt idx="20662">
                  <c:v>45077.390972222223</c:v>
                </c:pt>
                <c:pt idx="20663">
                  <c:v>45077.390972222223</c:v>
                </c:pt>
                <c:pt idx="20664">
                  <c:v>45077.39166666667</c:v>
                </c:pt>
                <c:pt idx="20665">
                  <c:v>45077.39166666667</c:v>
                </c:pt>
                <c:pt idx="20666">
                  <c:v>45077.39166666667</c:v>
                </c:pt>
                <c:pt idx="20667">
                  <c:v>45077.39166666667</c:v>
                </c:pt>
                <c:pt idx="20668">
                  <c:v>45077.39166666667</c:v>
                </c:pt>
                <c:pt idx="20669">
                  <c:v>45077.39166666667</c:v>
                </c:pt>
                <c:pt idx="20670">
                  <c:v>45077.392361111109</c:v>
                </c:pt>
                <c:pt idx="20671">
                  <c:v>45077.392361111109</c:v>
                </c:pt>
                <c:pt idx="20672">
                  <c:v>45077.392361111109</c:v>
                </c:pt>
                <c:pt idx="20673">
                  <c:v>45077.392361111109</c:v>
                </c:pt>
                <c:pt idx="20674">
                  <c:v>45077.392361111109</c:v>
                </c:pt>
                <c:pt idx="20675">
                  <c:v>45077.392361111109</c:v>
                </c:pt>
                <c:pt idx="20676">
                  <c:v>45077.393055555556</c:v>
                </c:pt>
                <c:pt idx="20677">
                  <c:v>45077.393055555556</c:v>
                </c:pt>
                <c:pt idx="20678">
                  <c:v>45077.393055555556</c:v>
                </c:pt>
                <c:pt idx="20679">
                  <c:v>45077.393055555556</c:v>
                </c:pt>
                <c:pt idx="20680">
                  <c:v>45077.393055555556</c:v>
                </c:pt>
                <c:pt idx="20681">
                  <c:v>45077.393055555556</c:v>
                </c:pt>
                <c:pt idx="20682">
                  <c:v>45077.393750000003</c:v>
                </c:pt>
                <c:pt idx="20683">
                  <c:v>45077.393750000003</c:v>
                </c:pt>
                <c:pt idx="20684">
                  <c:v>45077.393750000003</c:v>
                </c:pt>
                <c:pt idx="20685">
                  <c:v>45077.393750000003</c:v>
                </c:pt>
                <c:pt idx="20686">
                  <c:v>45077.393750000003</c:v>
                </c:pt>
                <c:pt idx="20687">
                  <c:v>45077.393750000003</c:v>
                </c:pt>
                <c:pt idx="20688">
                  <c:v>45077.394444444442</c:v>
                </c:pt>
                <c:pt idx="20689">
                  <c:v>45077.394444444442</c:v>
                </c:pt>
                <c:pt idx="20690">
                  <c:v>45077.394444444442</c:v>
                </c:pt>
                <c:pt idx="20691">
                  <c:v>45077.394444444442</c:v>
                </c:pt>
                <c:pt idx="20692">
                  <c:v>45077.394444444442</c:v>
                </c:pt>
                <c:pt idx="20693">
                  <c:v>45077.394444444442</c:v>
                </c:pt>
                <c:pt idx="20694">
                  <c:v>45077.395138888889</c:v>
                </c:pt>
                <c:pt idx="20695">
                  <c:v>45077.395138888889</c:v>
                </c:pt>
                <c:pt idx="20696">
                  <c:v>45077.395138888889</c:v>
                </c:pt>
                <c:pt idx="20697">
                  <c:v>45077.395138888889</c:v>
                </c:pt>
                <c:pt idx="20698">
                  <c:v>45077.395138888889</c:v>
                </c:pt>
                <c:pt idx="20699">
                  <c:v>45077.395138888889</c:v>
                </c:pt>
                <c:pt idx="20700">
                  <c:v>45077.395833333336</c:v>
                </c:pt>
                <c:pt idx="20701">
                  <c:v>45077.395833333336</c:v>
                </c:pt>
                <c:pt idx="20702">
                  <c:v>45077.395833333336</c:v>
                </c:pt>
                <c:pt idx="20703">
                  <c:v>45077.395833333336</c:v>
                </c:pt>
                <c:pt idx="20704">
                  <c:v>45077.395833333336</c:v>
                </c:pt>
                <c:pt idx="20705">
                  <c:v>45077.395833333336</c:v>
                </c:pt>
                <c:pt idx="20706">
                  <c:v>45077.396527777775</c:v>
                </c:pt>
                <c:pt idx="20707">
                  <c:v>45077.396527777775</c:v>
                </c:pt>
                <c:pt idx="20708">
                  <c:v>45077.396527777775</c:v>
                </c:pt>
                <c:pt idx="20709">
                  <c:v>45077.396527777775</c:v>
                </c:pt>
                <c:pt idx="20710">
                  <c:v>45077.396527777775</c:v>
                </c:pt>
                <c:pt idx="20711">
                  <c:v>45077.396527777775</c:v>
                </c:pt>
                <c:pt idx="20712">
                  <c:v>45077.397222222222</c:v>
                </c:pt>
                <c:pt idx="20713">
                  <c:v>45077.397222222222</c:v>
                </c:pt>
                <c:pt idx="20714">
                  <c:v>45077.397222222222</c:v>
                </c:pt>
                <c:pt idx="20715">
                  <c:v>45077.397222222222</c:v>
                </c:pt>
                <c:pt idx="20716">
                  <c:v>45077.397222222222</c:v>
                </c:pt>
                <c:pt idx="20717">
                  <c:v>45077.397222222222</c:v>
                </c:pt>
                <c:pt idx="20718">
                  <c:v>45077.397916666669</c:v>
                </c:pt>
                <c:pt idx="20719">
                  <c:v>45077.397916666669</c:v>
                </c:pt>
                <c:pt idx="20720">
                  <c:v>45077.397916666669</c:v>
                </c:pt>
                <c:pt idx="20721">
                  <c:v>45077.397916666669</c:v>
                </c:pt>
                <c:pt idx="20722">
                  <c:v>45077.397916666669</c:v>
                </c:pt>
                <c:pt idx="20723">
                  <c:v>45077.397916666669</c:v>
                </c:pt>
                <c:pt idx="20724">
                  <c:v>45077.398611111108</c:v>
                </c:pt>
                <c:pt idx="20725">
                  <c:v>45077.398611111108</c:v>
                </c:pt>
                <c:pt idx="20726">
                  <c:v>45077.398611111108</c:v>
                </c:pt>
                <c:pt idx="20727">
                  <c:v>45077.398611111108</c:v>
                </c:pt>
                <c:pt idx="20728">
                  <c:v>45077.398611111108</c:v>
                </c:pt>
                <c:pt idx="20729">
                  <c:v>45077.398611111108</c:v>
                </c:pt>
                <c:pt idx="20730">
                  <c:v>45077.399305555555</c:v>
                </c:pt>
                <c:pt idx="20731">
                  <c:v>45077.399305555555</c:v>
                </c:pt>
                <c:pt idx="20732">
                  <c:v>45077.399305555555</c:v>
                </c:pt>
                <c:pt idx="20733">
                  <c:v>45077.399305555555</c:v>
                </c:pt>
                <c:pt idx="20734">
                  <c:v>45077.399305555555</c:v>
                </c:pt>
                <c:pt idx="20735">
                  <c:v>45077.399305555555</c:v>
                </c:pt>
                <c:pt idx="20736">
                  <c:v>45077.4</c:v>
                </c:pt>
                <c:pt idx="20737">
                  <c:v>45077.4</c:v>
                </c:pt>
                <c:pt idx="20738">
                  <c:v>45077.4</c:v>
                </c:pt>
                <c:pt idx="20739">
                  <c:v>45077.4</c:v>
                </c:pt>
                <c:pt idx="20740">
                  <c:v>45077.4</c:v>
                </c:pt>
                <c:pt idx="20741">
                  <c:v>45077.4</c:v>
                </c:pt>
                <c:pt idx="20742">
                  <c:v>45077.400694444441</c:v>
                </c:pt>
                <c:pt idx="20743">
                  <c:v>45077.400694444441</c:v>
                </c:pt>
                <c:pt idx="20744">
                  <c:v>45077.400694444441</c:v>
                </c:pt>
                <c:pt idx="20745">
                  <c:v>45077.400694444441</c:v>
                </c:pt>
                <c:pt idx="20746">
                  <c:v>45077.400694444441</c:v>
                </c:pt>
                <c:pt idx="20747">
                  <c:v>45077.400694444441</c:v>
                </c:pt>
                <c:pt idx="20748">
                  <c:v>45077.401388888888</c:v>
                </c:pt>
                <c:pt idx="20749">
                  <c:v>45077.401388888888</c:v>
                </c:pt>
                <c:pt idx="20750">
                  <c:v>45077.401388888888</c:v>
                </c:pt>
                <c:pt idx="20751">
                  <c:v>45077.401388888888</c:v>
                </c:pt>
                <c:pt idx="20752">
                  <c:v>45077.401388888888</c:v>
                </c:pt>
                <c:pt idx="20753">
                  <c:v>45077.401388888888</c:v>
                </c:pt>
                <c:pt idx="20754">
                  <c:v>45077.402083333334</c:v>
                </c:pt>
                <c:pt idx="20755">
                  <c:v>45077.402083333334</c:v>
                </c:pt>
                <c:pt idx="20756">
                  <c:v>45077.402083333334</c:v>
                </c:pt>
                <c:pt idx="20757">
                  <c:v>45077.402083333334</c:v>
                </c:pt>
                <c:pt idx="20758">
                  <c:v>45077.402083333334</c:v>
                </c:pt>
                <c:pt idx="20759">
                  <c:v>45077.402083333334</c:v>
                </c:pt>
                <c:pt idx="20760">
                  <c:v>45077.402777777781</c:v>
                </c:pt>
                <c:pt idx="20761">
                  <c:v>45077.402777777781</c:v>
                </c:pt>
                <c:pt idx="20762">
                  <c:v>45077.402777777781</c:v>
                </c:pt>
                <c:pt idx="20763">
                  <c:v>45077.402777777781</c:v>
                </c:pt>
                <c:pt idx="20764">
                  <c:v>45077.402777777781</c:v>
                </c:pt>
                <c:pt idx="20765">
                  <c:v>45077.402777777781</c:v>
                </c:pt>
                <c:pt idx="20766">
                  <c:v>45077.40347222222</c:v>
                </c:pt>
                <c:pt idx="20767">
                  <c:v>45077.40347222222</c:v>
                </c:pt>
                <c:pt idx="20768">
                  <c:v>45077.40347222222</c:v>
                </c:pt>
                <c:pt idx="20769">
                  <c:v>45077.40347222222</c:v>
                </c:pt>
                <c:pt idx="20770">
                  <c:v>45077.40347222222</c:v>
                </c:pt>
                <c:pt idx="20771">
                  <c:v>45077.40347222222</c:v>
                </c:pt>
                <c:pt idx="20772">
                  <c:v>45077.404166666667</c:v>
                </c:pt>
                <c:pt idx="20773">
                  <c:v>45077.404166666667</c:v>
                </c:pt>
                <c:pt idx="20774">
                  <c:v>45077.404166666667</c:v>
                </c:pt>
                <c:pt idx="20775">
                  <c:v>45077.404166666667</c:v>
                </c:pt>
                <c:pt idx="20776">
                  <c:v>45077.404166666667</c:v>
                </c:pt>
                <c:pt idx="20777">
                  <c:v>45077.404166666667</c:v>
                </c:pt>
                <c:pt idx="20778">
                  <c:v>45077.404861111114</c:v>
                </c:pt>
                <c:pt idx="20779">
                  <c:v>45077.404861111114</c:v>
                </c:pt>
                <c:pt idx="20780">
                  <c:v>45077.404861111114</c:v>
                </c:pt>
                <c:pt idx="20781">
                  <c:v>45077.404861111114</c:v>
                </c:pt>
                <c:pt idx="20782">
                  <c:v>45077.404861111114</c:v>
                </c:pt>
                <c:pt idx="20783">
                  <c:v>45077.404861111114</c:v>
                </c:pt>
                <c:pt idx="20784">
                  <c:v>45077.405555555553</c:v>
                </c:pt>
                <c:pt idx="20785">
                  <c:v>45077.405555555553</c:v>
                </c:pt>
                <c:pt idx="20786">
                  <c:v>45077.405555555553</c:v>
                </c:pt>
                <c:pt idx="20787">
                  <c:v>45077.405555555553</c:v>
                </c:pt>
                <c:pt idx="20788">
                  <c:v>45077.405555555553</c:v>
                </c:pt>
                <c:pt idx="20789">
                  <c:v>45077.405555555553</c:v>
                </c:pt>
                <c:pt idx="20790">
                  <c:v>45077.40625</c:v>
                </c:pt>
                <c:pt idx="20791">
                  <c:v>45077.40625</c:v>
                </c:pt>
                <c:pt idx="20792">
                  <c:v>45077.40625</c:v>
                </c:pt>
                <c:pt idx="20793">
                  <c:v>45077.40625</c:v>
                </c:pt>
                <c:pt idx="20794">
                  <c:v>45077.40625</c:v>
                </c:pt>
                <c:pt idx="20795">
                  <c:v>45077.40625</c:v>
                </c:pt>
                <c:pt idx="20796">
                  <c:v>45077.406944444447</c:v>
                </c:pt>
                <c:pt idx="20797">
                  <c:v>45077.406944444447</c:v>
                </c:pt>
                <c:pt idx="20798">
                  <c:v>45077.406944444447</c:v>
                </c:pt>
                <c:pt idx="20799">
                  <c:v>45077.406944444447</c:v>
                </c:pt>
                <c:pt idx="20800">
                  <c:v>45077.406944444447</c:v>
                </c:pt>
                <c:pt idx="20801">
                  <c:v>45077.406944444447</c:v>
                </c:pt>
                <c:pt idx="20802">
                  <c:v>45077.407638888886</c:v>
                </c:pt>
                <c:pt idx="20803">
                  <c:v>45077.407638888886</c:v>
                </c:pt>
                <c:pt idx="20804">
                  <c:v>45077.407638888886</c:v>
                </c:pt>
                <c:pt idx="20805">
                  <c:v>45077.407638888886</c:v>
                </c:pt>
                <c:pt idx="20806">
                  <c:v>45077.407638888886</c:v>
                </c:pt>
                <c:pt idx="20807">
                  <c:v>45077.407638888886</c:v>
                </c:pt>
                <c:pt idx="20808">
                  <c:v>45077.408333333333</c:v>
                </c:pt>
                <c:pt idx="20809">
                  <c:v>45077.408333333333</c:v>
                </c:pt>
                <c:pt idx="20810">
                  <c:v>45077.408333333333</c:v>
                </c:pt>
                <c:pt idx="20811">
                  <c:v>45077.408333333333</c:v>
                </c:pt>
                <c:pt idx="20812">
                  <c:v>45077.408333333333</c:v>
                </c:pt>
                <c:pt idx="20813">
                  <c:v>45077.408333333333</c:v>
                </c:pt>
                <c:pt idx="20814">
                  <c:v>45077.40902777778</c:v>
                </c:pt>
                <c:pt idx="20815">
                  <c:v>45077.40902777778</c:v>
                </c:pt>
                <c:pt idx="20816">
                  <c:v>45077.40902777778</c:v>
                </c:pt>
                <c:pt idx="20817">
                  <c:v>45077.40902777778</c:v>
                </c:pt>
                <c:pt idx="20818">
                  <c:v>45077.40902777778</c:v>
                </c:pt>
                <c:pt idx="20819">
                  <c:v>45077.40902777778</c:v>
                </c:pt>
                <c:pt idx="20820">
                  <c:v>45077.409722222219</c:v>
                </c:pt>
                <c:pt idx="20821">
                  <c:v>45077.409722222219</c:v>
                </c:pt>
                <c:pt idx="20822">
                  <c:v>45077.409722222219</c:v>
                </c:pt>
                <c:pt idx="20823">
                  <c:v>45077.409722222219</c:v>
                </c:pt>
                <c:pt idx="20824">
                  <c:v>45077.409722222219</c:v>
                </c:pt>
                <c:pt idx="20825">
                  <c:v>45077.409722222219</c:v>
                </c:pt>
                <c:pt idx="20826">
                  <c:v>45077.410416666666</c:v>
                </c:pt>
                <c:pt idx="20827">
                  <c:v>45077.410416666666</c:v>
                </c:pt>
                <c:pt idx="20828">
                  <c:v>45077.410416666666</c:v>
                </c:pt>
                <c:pt idx="20829">
                  <c:v>45077.410416666666</c:v>
                </c:pt>
                <c:pt idx="20830">
                  <c:v>45077.410416666666</c:v>
                </c:pt>
                <c:pt idx="20831">
                  <c:v>45077.410416666666</c:v>
                </c:pt>
                <c:pt idx="20832">
                  <c:v>45077.411111111112</c:v>
                </c:pt>
                <c:pt idx="20833">
                  <c:v>45077.411111111112</c:v>
                </c:pt>
                <c:pt idx="20834">
                  <c:v>45077.411111111112</c:v>
                </c:pt>
                <c:pt idx="20835">
                  <c:v>45077.411111111112</c:v>
                </c:pt>
                <c:pt idx="20836">
                  <c:v>45077.411111111112</c:v>
                </c:pt>
                <c:pt idx="20837">
                  <c:v>45077.411111111112</c:v>
                </c:pt>
                <c:pt idx="20838">
                  <c:v>45077.411805555559</c:v>
                </c:pt>
                <c:pt idx="20839">
                  <c:v>45077.411805555559</c:v>
                </c:pt>
                <c:pt idx="20840">
                  <c:v>45077.411805555559</c:v>
                </c:pt>
                <c:pt idx="20841">
                  <c:v>45077.411805555559</c:v>
                </c:pt>
                <c:pt idx="20842">
                  <c:v>45077.411805555559</c:v>
                </c:pt>
                <c:pt idx="20843">
                  <c:v>45077.411805555559</c:v>
                </c:pt>
                <c:pt idx="20844">
                  <c:v>45077.412499999999</c:v>
                </c:pt>
                <c:pt idx="20845">
                  <c:v>45077.412499999999</c:v>
                </c:pt>
                <c:pt idx="20846">
                  <c:v>45077.412499999999</c:v>
                </c:pt>
                <c:pt idx="20847">
                  <c:v>45077.412499999999</c:v>
                </c:pt>
                <c:pt idx="20848">
                  <c:v>45077.412499999999</c:v>
                </c:pt>
                <c:pt idx="20849">
                  <c:v>45077.412499999999</c:v>
                </c:pt>
                <c:pt idx="20850">
                  <c:v>45077.413194444445</c:v>
                </c:pt>
                <c:pt idx="20851">
                  <c:v>45077.413194444445</c:v>
                </c:pt>
                <c:pt idx="20852">
                  <c:v>45077.413194444445</c:v>
                </c:pt>
                <c:pt idx="20853">
                  <c:v>45077.413194444445</c:v>
                </c:pt>
                <c:pt idx="20854">
                  <c:v>45077.413194444445</c:v>
                </c:pt>
                <c:pt idx="20855">
                  <c:v>45077.413194444445</c:v>
                </c:pt>
                <c:pt idx="20856">
                  <c:v>45077.413888888892</c:v>
                </c:pt>
                <c:pt idx="20857">
                  <c:v>45077.413888888892</c:v>
                </c:pt>
                <c:pt idx="20858">
                  <c:v>45077.413888888892</c:v>
                </c:pt>
                <c:pt idx="20859">
                  <c:v>45077.413888888892</c:v>
                </c:pt>
                <c:pt idx="20860">
                  <c:v>45077.413888888892</c:v>
                </c:pt>
                <c:pt idx="20861">
                  <c:v>45077.413888888892</c:v>
                </c:pt>
                <c:pt idx="20862">
                  <c:v>45077.414583333331</c:v>
                </c:pt>
                <c:pt idx="20863">
                  <c:v>45077.414583333331</c:v>
                </c:pt>
                <c:pt idx="20864">
                  <c:v>45077.414583333331</c:v>
                </c:pt>
                <c:pt idx="20865">
                  <c:v>45077.414583333331</c:v>
                </c:pt>
                <c:pt idx="20866">
                  <c:v>45077.414583333331</c:v>
                </c:pt>
                <c:pt idx="20867">
                  <c:v>45077.414583333331</c:v>
                </c:pt>
                <c:pt idx="20868">
                  <c:v>45077.415277777778</c:v>
                </c:pt>
                <c:pt idx="20869">
                  <c:v>45077.415277777778</c:v>
                </c:pt>
                <c:pt idx="20870">
                  <c:v>45077.415277777778</c:v>
                </c:pt>
                <c:pt idx="20871">
                  <c:v>45077.415277777778</c:v>
                </c:pt>
                <c:pt idx="20872">
                  <c:v>45077.415277777778</c:v>
                </c:pt>
                <c:pt idx="20873">
                  <c:v>45077.415277777778</c:v>
                </c:pt>
                <c:pt idx="20874">
                  <c:v>45077.415972222225</c:v>
                </c:pt>
                <c:pt idx="20875">
                  <c:v>45077.415972222225</c:v>
                </c:pt>
                <c:pt idx="20876">
                  <c:v>45077.415972222225</c:v>
                </c:pt>
                <c:pt idx="20877">
                  <c:v>45077.415972222225</c:v>
                </c:pt>
                <c:pt idx="20878">
                  <c:v>45077.415972222225</c:v>
                </c:pt>
                <c:pt idx="20879">
                  <c:v>45077.415972222225</c:v>
                </c:pt>
                <c:pt idx="20880">
                  <c:v>45077.416666666664</c:v>
                </c:pt>
                <c:pt idx="20881">
                  <c:v>45077.416666666664</c:v>
                </c:pt>
                <c:pt idx="20882">
                  <c:v>45077.416666666664</c:v>
                </c:pt>
                <c:pt idx="20883">
                  <c:v>45077.416666666664</c:v>
                </c:pt>
                <c:pt idx="20884">
                  <c:v>45077.416666666664</c:v>
                </c:pt>
                <c:pt idx="20885">
                  <c:v>45077.416666666664</c:v>
                </c:pt>
                <c:pt idx="20886">
                  <c:v>45077.417361111111</c:v>
                </c:pt>
                <c:pt idx="20887">
                  <c:v>45077.417361111111</c:v>
                </c:pt>
                <c:pt idx="20888">
                  <c:v>45077.417361111111</c:v>
                </c:pt>
                <c:pt idx="20889">
                  <c:v>45077.417361111111</c:v>
                </c:pt>
                <c:pt idx="20890">
                  <c:v>45077.417361111111</c:v>
                </c:pt>
                <c:pt idx="20891">
                  <c:v>45077.417361111111</c:v>
                </c:pt>
                <c:pt idx="20892">
                  <c:v>45077.418055555558</c:v>
                </c:pt>
                <c:pt idx="20893">
                  <c:v>45077.418055555558</c:v>
                </c:pt>
                <c:pt idx="20894">
                  <c:v>45077.418055555558</c:v>
                </c:pt>
                <c:pt idx="20895">
                  <c:v>45077.418055555558</c:v>
                </c:pt>
                <c:pt idx="20896">
                  <c:v>45077.418055555558</c:v>
                </c:pt>
                <c:pt idx="20897">
                  <c:v>45077.418055555558</c:v>
                </c:pt>
                <c:pt idx="20898">
                  <c:v>45077.418749999997</c:v>
                </c:pt>
                <c:pt idx="20899">
                  <c:v>45077.418749999997</c:v>
                </c:pt>
                <c:pt idx="20900">
                  <c:v>45077.418749999997</c:v>
                </c:pt>
                <c:pt idx="20901">
                  <c:v>45077.418749999997</c:v>
                </c:pt>
                <c:pt idx="20902">
                  <c:v>45077.418749999997</c:v>
                </c:pt>
                <c:pt idx="20903">
                  <c:v>45077.418749999997</c:v>
                </c:pt>
                <c:pt idx="20904">
                  <c:v>45077.419444444444</c:v>
                </c:pt>
                <c:pt idx="20905">
                  <c:v>45077.419444444444</c:v>
                </c:pt>
                <c:pt idx="20906">
                  <c:v>45077.419444444444</c:v>
                </c:pt>
                <c:pt idx="20907">
                  <c:v>45077.419444444444</c:v>
                </c:pt>
                <c:pt idx="20908">
                  <c:v>45077.419444444444</c:v>
                </c:pt>
                <c:pt idx="20909">
                  <c:v>45077.419444444444</c:v>
                </c:pt>
                <c:pt idx="20910">
                  <c:v>45077.420138888891</c:v>
                </c:pt>
                <c:pt idx="20911">
                  <c:v>45077.420138888891</c:v>
                </c:pt>
                <c:pt idx="20912">
                  <c:v>45077.420138888891</c:v>
                </c:pt>
                <c:pt idx="20913">
                  <c:v>45077.420138888891</c:v>
                </c:pt>
                <c:pt idx="20914">
                  <c:v>45077.420138888891</c:v>
                </c:pt>
                <c:pt idx="20915">
                  <c:v>45077.420138888891</c:v>
                </c:pt>
                <c:pt idx="20916">
                  <c:v>45077.42083333333</c:v>
                </c:pt>
                <c:pt idx="20917">
                  <c:v>45077.42083333333</c:v>
                </c:pt>
                <c:pt idx="20918">
                  <c:v>45077.42083333333</c:v>
                </c:pt>
                <c:pt idx="20919">
                  <c:v>45077.42083333333</c:v>
                </c:pt>
                <c:pt idx="20920">
                  <c:v>45077.42083333333</c:v>
                </c:pt>
                <c:pt idx="20921">
                  <c:v>45077.42083333333</c:v>
                </c:pt>
                <c:pt idx="20922">
                  <c:v>45077.421527777777</c:v>
                </c:pt>
                <c:pt idx="20923">
                  <c:v>45077.421527777777</c:v>
                </c:pt>
                <c:pt idx="20924">
                  <c:v>45077.421527777777</c:v>
                </c:pt>
                <c:pt idx="20925">
                  <c:v>45077.421527777777</c:v>
                </c:pt>
                <c:pt idx="20926">
                  <c:v>45077.421527777777</c:v>
                </c:pt>
                <c:pt idx="20927">
                  <c:v>45077.421527777777</c:v>
                </c:pt>
                <c:pt idx="20928">
                  <c:v>45077.422222222223</c:v>
                </c:pt>
                <c:pt idx="20929">
                  <c:v>45077.422222222223</c:v>
                </c:pt>
                <c:pt idx="20930">
                  <c:v>45077.422222222223</c:v>
                </c:pt>
                <c:pt idx="20931">
                  <c:v>45077.422222222223</c:v>
                </c:pt>
                <c:pt idx="20932">
                  <c:v>45077.422222222223</c:v>
                </c:pt>
                <c:pt idx="20933">
                  <c:v>45077.422222222223</c:v>
                </c:pt>
                <c:pt idx="20934">
                  <c:v>45077.42291666667</c:v>
                </c:pt>
                <c:pt idx="20935">
                  <c:v>45077.42291666667</c:v>
                </c:pt>
                <c:pt idx="20936">
                  <c:v>45077.42291666667</c:v>
                </c:pt>
                <c:pt idx="20937">
                  <c:v>45077.42291666667</c:v>
                </c:pt>
                <c:pt idx="20938">
                  <c:v>45077.42291666667</c:v>
                </c:pt>
                <c:pt idx="20939">
                  <c:v>45077.42291666667</c:v>
                </c:pt>
                <c:pt idx="20940">
                  <c:v>45077.423611111109</c:v>
                </c:pt>
                <c:pt idx="20941">
                  <c:v>45077.423611111109</c:v>
                </c:pt>
                <c:pt idx="20942">
                  <c:v>45077.423611111109</c:v>
                </c:pt>
                <c:pt idx="20943">
                  <c:v>45077.423611111109</c:v>
                </c:pt>
                <c:pt idx="20944">
                  <c:v>45077.423611111109</c:v>
                </c:pt>
                <c:pt idx="20945">
                  <c:v>45077.423611111109</c:v>
                </c:pt>
                <c:pt idx="20946">
                  <c:v>45077.424305555556</c:v>
                </c:pt>
                <c:pt idx="20947">
                  <c:v>45077.424305555556</c:v>
                </c:pt>
                <c:pt idx="20948">
                  <c:v>45077.424305555556</c:v>
                </c:pt>
                <c:pt idx="20949">
                  <c:v>45077.424305555556</c:v>
                </c:pt>
                <c:pt idx="20950">
                  <c:v>45077.424305555556</c:v>
                </c:pt>
                <c:pt idx="20951">
                  <c:v>45077.424305555556</c:v>
                </c:pt>
                <c:pt idx="20952">
                  <c:v>45077.425000000003</c:v>
                </c:pt>
                <c:pt idx="20953">
                  <c:v>45077.425000000003</c:v>
                </c:pt>
                <c:pt idx="20954">
                  <c:v>45077.425000000003</c:v>
                </c:pt>
                <c:pt idx="20955">
                  <c:v>45077.425000000003</c:v>
                </c:pt>
                <c:pt idx="20956">
                  <c:v>45077.425000000003</c:v>
                </c:pt>
                <c:pt idx="20957">
                  <c:v>45077.425000000003</c:v>
                </c:pt>
                <c:pt idx="20958">
                  <c:v>45077.425694444442</c:v>
                </c:pt>
                <c:pt idx="20959">
                  <c:v>45077.425694444442</c:v>
                </c:pt>
                <c:pt idx="20960">
                  <c:v>45077.425694444442</c:v>
                </c:pt>
                <c:pt idx="20961">
                  <c:v>45077.425694444442</c:v>
                </c:pt>
                <c:pt idx="20962">
                  <c:v>45077.425694444442</c:v>
                </c:pt>
                <c:pt idx="20963">
                  <c:v>45077.425694444442</c:v>
                </c:pt>
                <c:pt idx="20964">
                  <c:v>45077.426388888889</c:v>
                </c:pt>
                <c:pt idx="20965">
                  <c:v>45077.426388888889</c:v>
                </c:pt>
                <c:pt idx="20966">
                  <c:v>45077.426388888889</c:v>
                </c:pt>
                <c:pt idx="20967">
                  <c:v>45077.426388888889</c:v>
                </c:pt>
                <c:pt idx="20968">
                  <c:v>45077.426388888889</c:v>
                </c:pt>
                <c:pt idx="20969">
                  <c:v>45077.426388888889</c:v>
                </c:pt>
                <c:pt idx="20970">
                  <c:v>45077.427083333336</c:v>
                </c:pt>
                <c:pt idx="20971">
                  <c:v>45077.427083333336</c:v>
                </c:pt>
                <c:pt idx="20972">
                  <c:v>45077.427083333336</c:v>
                </c:pt>
                <c:pt idx="20973">
                  <c:v>45077.427083333336</c:v>
                </c:pt>
                <c:pt idx="20974">
                  <c:v>45077.427083333336</c:v>
                </c:pt>
                <c:pt idx="20975">
                  <c:v>45077.427083333336</c:v>
                </c:pt>
                <c:pt idx="20976">
                  <c:v>45077.427777777775</c:v>
                </c:pt>
                <c:pt idx="20977">
                  <c:v>45077.427777777775</c:v>
                </c:pt>
                <c:pt idx="20978">
                  <c:v>45077.427777777775</c:v>
                </c:pt>
                <c:pt idx="20979">
                  <c:v>45077.427777777775</c:v>
                </c:pt>
                <c:pt idx="20980">
                  <c:v>45077.427777777775</c:v>
                </c:pt>
                <c:pt idx="20981">
                  <c:v>45077.427777777775</c:v>
                </c:pt>
                <c:pt idx="20982">
                  <c:v>45077.428472222222</c:v>
                </c:pt>
                <c:pt idx="20983">
                  <c:v>45077.428472222222</c:v>
                </c:pt>
                <c:pt idx="20984">
                  <c:v>45077.428472222222</c:v>
                </c:pt>
                <c:pt idx="20985">
                  <c:v>45077.428472222222</c:v>
                </c:pt>
                <c:pt idx="20986">
                  <c:v>45077.428472222222</c:v>
                </c:pt>
                <c:pt idx="20987">
                  <c:v>45077.428472222222</c:v>
                </c:pt>
                <c:pt idx="20988">
                  <c:v>45077.429166666669</c:v>
                </c:pt>
                <c:pt idx="20989">
                  <c:v>45077.429166666669</c:v>
                </c:pt>
                <c:pt idx="20990">
                  <c:v>45077.429166666669</c:v>
                </c:pt>
                <c:pt idx="20991">
                  <c:v>45077.429166666669</c:v>
                </c:pt>
                <c:pt idx="20992">
                  <c:v>45077.429166666669</c:v>
                </c:pt>
                <c:pt idx="20993">
                  <c:v>45077.429166666669</c:v>
                </c:pt>
                <c:pt idx="20994">
                  <c:v>45077.429861111108</c:v>
                </c:pt>
                <c:pt idx="20995">
                  <c:v>45077.429861111108</c:v>
                </c:pt>
                <c:pt idx="20996">
                  <c:v>45077.429861111108</c:v>
                </c:pt>
                <c:pt idx="20997">
                  <c:v>45077.429861111108</c:v>
                </c:pt>
                <c:pt idx="20998">
                  <c:v>45077.429861111108</c:v>
                </c:pt>
                <c:pt idx="20999">
                  <c:v>45077.429861111108</c:v>
                </c:pt>
                <c:pt idx="21000">
                  <c:v>45077.430555555555</c:v>
                </c:pt>
                <c:pt idx="21001">
                  <c:v>45077.430555555555</c:v>
                </c:pt>
                <c:pt idx="21002">
                  <c:v>45077.430555555555</c:v>
                </c:pt>
                <c:pt idx="21003">
                  <c:v>45077.430555555555</c:v>
                </c:pt>
                <c:pt idx="21004">
                  <c:v>45077.430555555555</c:v>
                </c:pt>
                <c:pt idx="21005">
                  <c:v>45077.430555555555</c:v>
                </c:pt>
                <c:pt idx="21006">
                  <c:v>45077.431250000001</c:v>
                </c:pt>
                <c:pt idx="21007">
                  <c:v>45077.431250000001</c:v>
                </c:pt>
                <c:pt idx="21008">
                  <c:v>45077.431250000001</c:v>
                </c:pt>
                <c:pt idx="21009">
                  <c:v>45077.431250000001</c:v>
                </c:pt>
                <c:pt idx="21010">
                  <c:v>45077.431250000001</c:v>
                </c:pt>
                <c:pt idx="21011">
                  <c:v>45077.431250000001</c:v>
                </c:pt>
                <c:pt idx="21012">
                  <c:v>45077.431944444441</c:v>
                </c:pt>
                <c:pt idx="21013">
                  <c:v>45077.431944444441</c:v>
                </c:pt>
                <c:pt idx="21014">
                  <c:v>45077.431944444441</c:v>
                </c:pt>
                <c:pt idx="21015">
                  <c:v>45077.431944444441</c:v>
                </c:pt>
                <c:pt idx="21016">
                  <c:v>45077.431944444441</c:v>
                </c:pt>
                <c:pt idx="21017">
                  <c:v>45077.431944444441</c:v>
                </c:pt>
                <c:pt idx="21018">
                  <c:v>45077.432638888888</c:v>
                </c:pt>
                <c:pt idx="21019">
                  <c:v>45077.432638888888</c:v>
                </c:pt>
                <c:pt idx="21020">
                  <c:v>45077.432638888888</c:v>
                </c:pt>
                <c:pt idx="21021">
                  <c:v>45077.432638888888</c:v>
                </c:pt>
                <c:pt idx="21022">
                  <c:v>45077.432638888888</c:v>
                </c:pt>
                <c:pt idx="21023">
                  <c:v>45077.432638888888</c:v>
                </c:pt>
                <c:pt idx="21024">
                  <c:v>45077.433333333334</c:v>
                </c:pt>
                <c:pt idx="21025">
                  <c:v>45077.433333333334</c:v>
                </c:pt>
                <c:pt idx="21026">
                  <c:v>45077.433333333334</c:v>
                </c:pt>
                <c:pt idx="21027">
                  <c:v>45077.433333333334</c:v>
                </c:pt>
                <c:pt idx="21028">
                  <c:v>45077.433333333334</c:v>
                </c:pt>
                <c:pt idx="21029">
                  <c:v>45077.433333333334</c:v>
                </c:pt>
                <c:pt idx="21030">
                  <c:v>45077.434027777781</c:v>
                </c:pt>
                <c:pt idx="21031">
                  <c:v>45077.434027777781</c:v>
                </c:pt>
                <c:pt idx="21032">
                  <c:v>45077.434027777781</c:v>
                </c:pt>
                <c:pt idx="21033">
                  <c:v>45077.434027777781</c:v>
                </c:pt>
                <c:pt idx="21034">
                  <c:v>45077.434027777781</c:v>
                </c:pt>
                <c:pt idx="21035">
                  <c:v>45077.434027777781</c:v>
                </c:pt>
                <c:pt idx="21036">
                  <c:v>45077.43472222222</c:v>
                </c:pt>
                <c:pt idx="21037">
                  <c:v>45077.43472222222</c:v>
                </c:pt>
                <c:pt idx="21038">
                  <c:v>45077.43472222222</c:v>
                </c:pt>
                <c:pt idx="21039">
                  <c:v>45077.43472222222</c:v>
                </c:pt>
                <c:pt idx="21040">
                  <c:v>45077.43472222222</c:v>
                </c:pt>
                <c:pt idx="21041">
                  <c:v>45077.43472222222</c:v>
                </c:pt>
                <c:pt idx="21042">
                  <c:v>45077.435416666667</c:v>
                </c:pt>
                <c:pt idx="21043">
                  <c:v>45077.435416666667</c:v>
                </c:pt>
                <c:pt idx="21044">
                  <c:v>45077.435416666667</c:v>
                </c:pt>
                <c:pt idx="21045">
                  <c:v>45077.435416666667</c:v>
                </c:pt>
                <c:pt idx="21046">
                  <c:v>45077.435416666667</c:v>
                </c:pt>
                <c:pt idx="21047">
                  <c:v>45077.435416666667</c:v>
                </c:pt>
                <c:pt idx="21048">
                  <c:v>45077.436111111114</c:v>
                </c:pt>
                <c:pt idx="21049">
                  <c:v>45077.436111111114</c:v>
                </c:pt>
                <c:pt idx="21050">
                  <c:v>45077.436111111114</c:v>
                </c:pt>
                <c:pt idx="21051">
                  <c:v>45077.436111111114</c:v>
                </c:pt>
                <c:pt idx="21052">
                  <c:v>45077.436111111114</c:v>
                </c:pt>
                <c:pt idx="21053">
                  <c:v>45077.436111111114</c:v>
                </c:pt>
                <c:pt idx="21054">
                  <c:v>45077.436805555553</c:v>
                </c:pt>
                <c:pt idx="21055">
                  <c:v>45077.436805555553</c:v>
                </c:pt>
                <c:pt idx="21056">
                  <c:v>45077.436805555553</c:v>
                </c:pt>
                <c:pt idx="21057">
                  <c:v>45077.436805555553</c:v>
                </c:pt>
                <c:pt idx="21058">
                  <c:v>45077.436805555553</c:v>
                </c:pt>
                <c:pt idx="21059">
                  <c:v>45077.436805555553</c:v>
                </c:pt>
                <c:pt idx="21060">
                  <c:v>45077.4375</c:v>
                </c:pt>
                <c:pt idx="21061">
                  <c:v>45077.4375</c:v>
                </c:pt>
                <c:pt idx="21062">
                  <c:v>45077.4375</c:v>
                </c:pt>
                <c:pt idx="21063">
                  <c:v>45077.4375</c:v>
                </c:pt>
                <c:pt idx="21064">
                  <c:v>45077.4375</c:v>
                </c:pt>
                <c:pt idx="21065">
                  <c:v>45077.4375</c:v>
                </c:pt>
                <c:pt idx="21066">
                  <c:v>45077.438194444447</c:v>
                </c:pt>
                <c:pt idx="21067">
                  <c:v>45077.438194444447</c:v>
                </c:pt>
                <c:pt idx="21068">
                  <c:v>45077.438194444447</c:v>
                </c:pt>
                <c:pt idx="21069">
                  <c:v>45077.438194444447</c:v>
                </c:pt>
                <c:pt idx="21070">
                  <c:v>45077.438194444447</c:v>
                </c:pt>
                <c:pt idx="21071">
                  <c:v>45077.438194444447</c:v>
                </c:pt>
                <c:pt idx="21072">
                  <c:v>45077.438888888886</c:v>
                </c:pt>
                <c:pt idx="21073">
                  <c:v>45077.438888888886</c:v>
                </c:pt>
                <c:pt idx="21074">
                  <c:v>45077.438888888886</c:v>
                </c:pt>
                <c:pt idx="21075">
                  <c:v>45077.438888888886</c:v>
                </c:pt>
                <c:pt idx="21076">
                  <c:v>45077.438888888886</c:v>
                </c:pt>
                <c:pt idx="21077">
                  <c:v>45077.438888888886</c:v>
                </c:pt>
                <c:pt idx="21078">
                  <c:v>45077.439583333333</c:v>
                </c:pt>
                <c:pt idx="21079">
                  <c:v>45077.439583333333</c:v>
                </c:pt>
                <c:pt idx="21080">
                  <c:v>45077.439583333333</c:v>
                </c:pt>
                <c:pt idx="21081">
                  <c:v>45077.439583333333</c:v>
                </c:pt>
                <c:pt idx="21082">
                  <c:v>45077.439583333333</c:v>
                </c:pt>
                <c:pt idx="21083">
                  <c:v>45077.439583333333</c:v>
                </c:pt>
                <c:pt idx="21084">
                  <c:v>45077.44027777778</c:v>
                </c:pt>
                <c:pt idx="21085">
                  <c:v>45077.44027777778</c:v>
                </c:pt>
                <c:pt idx="21086">
                  <c:v>45077.44027777778</c:v>
                </c:pt>
                <c:pt idx="21087">
                  <c:v>45077.44027777778</c:v>
                </c:pt>
                <c:pt idx="21088">
                  <c:v>45077.44027777778</c:v>
                </c:pt>
                <c:pt idx="21089">
                  <c:v>45077.44027777778</c:v>
                </c:pt>
                <c:pt idx="21090">
                  <c:v>45077.440972222219</c:v>
                </c:pt>
                <c:pt idx="21091">
                  <c:v>45077.440972222219</c:v>
                </c:pt>
                <c:pt idx="21092">
                  <c:v>45077.440972222219</c:v>
                </c:pt>
                <c:pt idx="21093">
                  <c:v>45077.440972222219</c:v>
                </c:pt>
                <c:pt idx="21094">
                  <c:v>45077.440972222219</c:v>
                </c:pt>
                <c:pt idx="21095">
                  <c:v>45077.440972222219</c:v>
                </c:pt>
                <c:pt idx="21096">
                  <c:v>45077.441666666666</c:v>
                </c:pt>
                <c:pt idx="21097">
                  <c:v>45077.441666666666</c:v>
                </c:pt>
                <c:pt idx="21098">
                  <c:v>45077.441666666666</c:v>
                </c:pt>
                <c:pt idx="21099">
                  <c:v>45077.441666666666</c:v>
                </c:pt>
                <c:pt idx="21100">
                  <c:v>45077.441666666666</c:v>
                </c:pt>
                <c:pt idx="21101">
                  <c:v>45077.441666666666</c:v>
                </c:pt>
                <c:pt idx="21102">
                  <c:v>45077.442361111112</c:v>
                </c:pt>
                <c:pt idx="21103">
                  <c:v>45077.442361111112</c:v>
                </c:pt>
                <c:pt idx="21104">
                  <c:v>45077.442361111112</c:v>
                </c:pt>
                <c:pt idx="21105">
                  <c:v>45077.442361111112</c:v>
                </c:pt>
                <c:pt idx="21106">
                  <c:v>45077.442361111112</c:v>
                </c:pt>
                <c:pt idx="21107">
                  <c:v>45077.442361111112</c:v>
                </c:pt>
                <c:pt idx="21108">
                  <c:v>45077.443055555559</c:v>
                </c:pt>
                <c:pt idx="21109">
                  <c:v>45077.443055555559</c:v>
                </c:pt>
                <c:pt idx="21110">
                  <c:v>45077.443055555559</c:v>
                </c:pt>
                <c:pt idx="21111">
                  <c:v>45077.443055555559</c:v>
                </c:pt>
                <c:pt idx="21112">
                  <c:v>45077.443055555559</c:v>
                </c:pt>
                <c:pt idx="21113">
                  <c:v>45077.443055555559</c:v>
                </c:pt>
                <c:pt idx="21114">
                  <c:v>45077.443749999999</c:v>
                </c:pt>
                <c:pt idx="21115">
                  <c:v>45077.443749999999</c:v>
                </c:pt>
                <c:pt idx="21116">
                  <c:v>45077.443749999999</c:v>
                </c:pt>
                <c:pt idx="21117">
                  <c:v>45077.443749999999</c:v>
                </c:pt>
                <c:pt idx="21118">
                  <c:v>45077.443749999999</c:v>
                </c:pt>
                <c:pt idx="21119">
                  <c:v>45077.443749999999</c:v>
                </c:pt>
                <c:pt idx="21120">
                  <c:v>45077.444444444445</c:v>
                </c:pt>
                <c:pt idx="21121">
                  <c:v>45077.444444444445</c:v>
                </c:pt>
                <c:pt idx="21122">
                  <c:v>45077.444444444445</c:v>
                </c:pt>
                <c:pt idx="21123">
                  <c:v>45077.444444444445</c:v>
                </c:pt>
                <c:pt idx="21124">
                  <c:v>45077.444444444445</c:v>
                </c:pt>
                <c:pt idx="21125">
                  <c:v>45077.444444444445</c:v>
                </c:pt>
                <c:pt idx="21126">
                  <c:v>45077.445138888892</c:v>
                </c:pt>
                <c:pt idx="21127">
                  <c:v>45077.445138888892</c:v>
                </c:pt>
                <c:pt idx="21128">
                  <c:v>45077.445138888892</c:v>
                </c:pt>
                <c:pt idx="21129">
                  <c:v>45077.445138888892</c:v>
                </c:pt>
                <c:pt idx="21130">
                  <c:v>45077.445138888892</c:v>
                </c:pt>
                <c:pt idx="21131">
                  <c:v>45077.445138888892</c:v>
                </c:pt>
                <c:pt idx="21132">
                  <c:v>45077.445833333331</c:v>
                </c:pt>
                <c:pt idx="21133">
                  <c:v>45077.445833333331</c:v>
                </c:pt>
                <c:pt idx="21134">
                  <c:v>45077.445833333331</c:v>
                </c:pt>
                <c:pt idx="21135">
                  <c:v>45077.445833333331</c:v>
                </c:pt>
                <c:pt idx="21136">
                  <c:v>45077.445833333331</c:v>
                </c:pt>
                <c:pt idx="21137">
                  <c:v>45077.445833333331</c:v>
                </c:pt>
                <c:pt idx="21138">
                  <c:v>45077.446527777778</c:v>
                </c:pt>
                <c:pt idx="21139">
                  <c:v>45077.446527777778</c:v>
                </c:pt>
                <c:pt idx="21140">
                  <c:v>45077.446527777778</c:v>
                </c:pt>
                <c:pt idx="21141">
                  <c:v>45077.446527777778</c:v>
                </c:pt>
                <c:pt idx="21142">
                  <c:v>45077.446527777778</c:v>
                </c:pt>
                <c:pt idx="21143">
                  <c:v>45077.446527777778</c:v>
                </c:pt>
                <c:pt idx="21144">
                  <c:v>45077.447222222225</c:v>
                </c:pt>
                <c:pt idx="21145">
                  <c:v>45077.447222222225</c:v>
                </c:pt>
                <c:pt idx="21146">
                  <c:v>45077.447222222225</c:v>
                </c:pt>
                <c:pt idx="21147">
                  <c:v>45077.447222222225</c:v>
                </c:pt>
                <c:pt idx="21148">
                  <c:v>45077.447222222225</c:v>
                </c:pt>
                <c:pt idx="21149">
                  <c:v>45077.447222222225</c:v>
                </c:pt>
                <c:pt idx="21150">
                  <c:v>45077.447916666664</c:v>
                </c:pt>
                <c:pt idx="21151">
                  <c:v>45077.447916666664</c:v>
                </c:pt>
                <c:pt idx="21152">
                  <c:v>45077.447916666664</c:v>
                </c:pt>
                <c:pt idx="21153">
                  <c:v>45077.447916666664</c:v>
                </c:pt>
                <c:pt idx="21154">
                  <c:v>45077.447916666664</c:v>
                </c:pt>
                <c:pt idx="21155">
                  <c:v>45077.447916666664</c:v>
                </c:pt>
                <c:pt idx="21156">
                  <c:v>45077.448611111111</c:v>
                </c:pt>
                <c:pt idx="21157">
                  <c:v>45077.448611111111</c:v>
                </c:pt>
                <c:pt idx="21158">
                  <c:v>45077.448611111111</c:v>
                </c:pt>
                <c:pt idx="21159">
                  <c:v>45077.448611111111</c:v>
                </c:pt>
                <c:pt idx="21160">
                  <c:v>45077.448611111111</c:v>
                </c:pt>
                <c:pt idx="21161">
                  <c:v>45077.448611111111</c:v>
                </c:pt>
                <c:pt idx="21162">
                  <c:v>45077.449305555558</c:v>
                </c:pt>
                <c:pt idx="21163">
                  <c:v>45077.449305555558</c:v>
                </c:pt>
                <c:pt idx="21164">
                  <c:v>45077.449305555558</c:v>
                </c:pt>
                <c:pt idx="21165">
                  <c:v>45077.449305555558</c:v>
                </c:pt>
                <c:pt idx="21166">
                  <c:v>45077.449305555558</c:v>
                </c:pt>
                <c:pt idx="21167">
                  <c:v>45077.449305555558</c:v>
                </c:pt>
                <c:pt idx="21168">
                  <c:v>45077.45</c:v>
                </c:pt>
                <c:pt idx="21169">
                  <c:v>45077.45</c:v>
                </c:pt>
                <c:pt idx="21170">
                  <c:v>45077.45</c:v>
                </c:pt>
                <c:pt idx="21171">
                  <c:v>45077.45</c:v>
                </c:pt>
                <c:pt idx="21172">
                  <c:v>45077.45</c:v>
                </c:pt>
                <c:pt idx="21173">
                  <c:v>45077.45</c:v>
                </c:pt>
                <c:pt idx="21174">
                  <c:v>45077.450694444444</c:v>
                </c:pt>
                <c:pt idx="21175">
                  <c:v>45077.450694444444</c:v>
                </c:pt>
                <c:pt idx="21176">
                  <c:v>45077.450694444444</c:v>
                </c:pt>
                <c:pt idx="21177">
                  <c:v>45077.450694444444</c:v>
                </c:pt>
                <c:pt idx="21178">
                  <c:v>45077.450694444444</c:v>
                </c:pt>
                <c:pt idx="21179">
                  <c:v>45077.450694444444</c:v>
                </c:pt>
                <c:pt idx="21180">
                  <c:v>45077.451388888891</c:v>
                </c:pt>
                <c:pt idx="21181">
                  <c:v>45077.451388888891</c:v>
                </c:pt>
                <c:pt idx="21182">
                  <c:v>45077.451388888891</c:v>
                </c:pt>
                <c:pt idx="21183">
                  <c:v>45077.451388888891</c:v>
                </c:pt>
                <c:pt idx="21184">
                  <c:v>45077.451388888891</c:v>
                </c:pt>
                <c:pt idx="21185">
                  <c:v>45077.451388888891</c:v>
                </c:pt>
                <c:pt idx="21186">
                  <c:v>45077.45208333333</c:v>
                </c:pt>
                <c:pt idx="21187">
                  <c:v>45077.45208333333</c:v>
                </c:pt>
                <c:pt idx="21188">
                  <c:v>45077.45208333333</c:v>
                </c:pt>
                <c:pt idx="21189">
                  <c:v>45077.45208333333</c:v>
                </c:pt>
                <c:pt idx="21190">
                  <c:v>45077.45208333333</c:v>
                </c:pt>
                <c:pt idx="21191">
                  <c:v>45077.45208333333</c:v>
                </c:pt>
                <c:pt idx="21192">
                  <c:v>45077.452777777777</c:v>
                </c:pt>
                <c:pt idx="21193">
                  <c:v>45077.452777777777</c:v>
                </c:pt>
                <c:pt idx="21194">
                  <c:v>45077.452777777777</c:v>
                </c:pt>
                <c:pt idx="21195">
                  <c:v>45077.452777777777</c:v>
                </c:pt>
                <c:pt idx="21196">
                  <c:v>45077.452777777777</c:v>
                </c:pt>
                <c:pt idx="21197">
                  <c:v>45077.452777777777</c:v>
                </c:pt>
                <c:pt idx="21198">
                  <c:v>45077.453472222223</c:v>
                </c:pt>
                <c:pt idx="21199">
                  <c:v>45077.453472222223</c:v>
                </c:pt>
                <c:pt idx="21200">
                  <c:v>45077.453472222223</c:v>
                </c:pt>
                <c:pt idx="21201">
                  <c:v>45077.453472222223</c:v>
                </c:pt>
                <c:pt idx="21202">
                  <c:v>45077.453472222223</c:v>
                </c:pt>
                <c:pt idx="21203">
                  <c:v>45077.453472222223</c:v>
                </c:pt>
                <c:pt idx="21204">
                  <c:v>45077.45416666667</c:v>
                </c:pt>
                <c:pt idx="21205">
                  <c:v>45077.45416666667</c:v>
                </c:pt>
                <c:pt idx="21206">
                  <c:v>45077.45416666667</c:v>
                </c:pt>
                <c:pt idx="21207">
                  <c:v>45077.45416666667</c:v>
                </c:pt>
                <c:pt idx="21208">
                  <c:v>45077.45416666667</c:v>
                </c:pt>
                <c:pt idx="21209">
                  <c:v>45077.45416666667</c:v>
                </c:pt>
                <c:pt idx="21210">
                  <c:v>45077.454861111109</c:v>
                </c:pt>
                <c:pt idx="21211">
                  <c:v>45077.454861111109</c:v>
                </c:pt>
                <c:pt idx="21212">
                  <c:v>45077.454861111109</c:v>
                </c:pt>
                <c:pt idx="21213">
                  <c:v>45077.454861111109</c:v>
                </c:pt>
                <c:pt idx="21214">
                  <c:v>45077.454861111109</c:v>
                </c:pt>
                <c:pt idx="21215">
                  <c:v>45077.454861111109</c:v>
                </c:pt>
                <c:pt idx="21216">
                  <c:v>45077.455555555556</c:v>
                </c:pt>
                <c:pt idx="21217">
                  <c:v>45077.455555555556</c:v>
                </c:pt>
                <c:pt idx="21218">
                  <c:v>45077.455555555556</c:v>
                </c:pt>
                <c:pt idx="21219">
                  <c:v>45077.455555555556</c:v>
                </c:pt>
                <c:pt idx="21220">
                  <c:v>45077.455555555556</c:v>
                </c:pt>
                <c:pt idx="21221">
                  <c:v>45077.455555555556</c:v>
                </c:pt>
                <c:pt idx="21222">
                  <c:v>45077.456250000003</c:v>
                </c:pt>
                <c:pt idx="21223">
                  <c:v>45077.456250000003</c:v>
                </c:pt>
                <c:pt idx="21224">
                  <c:v>45077.456250000003</c:v>
                </c:pt>
                <c:pt idx="21225">
                  <c:v>45077.456250000003</c:v>
                </c:pt>
                <c:pt idx="21226">
                  <c:v>45077.456250000003</c:v>
                </c:pt>
                <c:pt idx="21227">
                  <c:v>45077.456250000003</c:v>
                </c:pt>
                <c:pt idx="21228">
                  <c:v>45077.456944444442</c:v>
                </c:pt>
                <c:pt idx="21229">
                  <c:v>45077.456944444442</c:v>
                </c:pt>
                <c:pt idx="21230">
                  <c:v>45077.456944444442</c:v>
                </c:pt>
                <c:pt idx="21231">
                  <c:v>45077.456944444442</c:v>
                </c:pt>
                <c:pt idx="21232">
                  <c:v>45077.456944444442</c:v>
                </c:pt>
                <c:pt idx="21233">
                  <c:v>45077.456944444442</c:v>
                </c:pt>
                <c:pt idx="21234">
                  <c:v>45077.457638888889</c:v>
                </c:pt>
                <c:pt idx="21235">
                  <c:v>45077.457638888889</c:v>
                </c:pt>
                <c:pt idx="21236">
                  <c:v>45077.457638888889</c:v>
                </c:pt>
                <c:pt idx="21237">
                  <c:v>45077.457638888889</c:v>
                </c:pt>
                <c:pt idx="21238">
                  <c:v>45077.457638888889</c:v>
                </c:pt>
                <c:pt idx="21239">
                  <c:v>45077.457638888889</c:v>
                </c:pt>
                <c:pt idx="21240">
                  <c:v>45077.458333333336</c:v>
                </c:pt>
                <c:pt idx="21241">
                  <c:v>45077.458333333336</c:v>
                </c:pt>
                <c:pt idx="21242">
                  <c:v>45077.458333333336</c:v>
                </c:pt>
                <c:pt idx="21243">
                  <c:v>45077.458333333336</c:v>
                </c:pt>
                <c:pt idx="21244">
                  <c:v>45077.458333333336</c:v>
                </c:pt>
                <c:pt idx="21245">
                  <c:v>45077.458333333336</c:v>
                </c:pt>
                <c:pt idx="21246">
                  <c:v>45077.459027777775</c:v>
                </c:pt>
                <c:pt idx="21247">
                  <c:v>45077.459027777775</c:v>
                </c:pt>
                <c:pt idx="21248">
                  <c:v>45077.459027777775</c:v>
                </c:pt>
                <c:pt idx="21249">
                  <c:v>45077.459027777775</c:v>
                </c:pt>
                <c:pt idx="21250">
                  <c:v>45077.459027777775</c:v>
                </c:pt>
                <c:pt idx="21251">
                  <c:v>45077.459027777775</c:v>
                </c:pt>
                <c:pt idx="21252">
                  <c:v>45077.459722222222</c:v>
                </c:pt>
                <c:pt idx="21253">
                  <c:v>45077.459722222222</c:v>
                </c:pt>
                <c:pt idx="21254">
                  <c:v>45077.459722222222</c:v>
                </c:pt>
                <c:pt idx="21255">
                  <c:v>45077.459722222222</c:v>
                </c:pt>
                <c:pt idx="21256">
                  <c:v>45077.459722222222</c:v>
                </c:pt>
                <c:pt idx="21257">
                  <c:v>45077.459722222222</c:v>
                </c:pt>
                <c:pt idx="21258">
                  <c:v>45077.460416666669</c:v>
                </c:pt>
                <c:pt idx="21259">
                  <c:v>45077.460416666669</c:v>
                </c:pt>
                <c:pt idx="21260">
                  <c:v>45077.460416666669</c:v>
                </c:pt>
                <c:pt idx="21261">
                  <c:v>45077.460416666669</c:v>
                </c:pt>
                <c:pt idx="21262">
                  <c:v>45077.460416666669</c:v>
                </c:pt>
                <c:pt idx="21263">
                  <c:v>45077.460416666669</c:v>
                </c:pt>
                <c:pt idx="21264">
                  <c:v>45077.461111111108</c:v>
                </c:pt>
                <c:pt idx="21265">
                  <c:v>45077.461111111108</c:v>
                </c:pt>
                <c:pt idx="21266">
                  <c:v>45077.461111111108</c:v>
                </c:pt>
                <c:pt idx="21267">
                  <c:v>45077.461111111108</c:v>
                </c:pt>
                <c:pt idx="21268">
                  <c:v>45077.461111111108</c:v>
                </c:pt>
                <c:pt idx="21269">
                  <c:v>45077.461111111108</c:v>
                </c:pt>
                <c:pt idx="21270">
                  <c:v>45077.461805555555</c:v>
                </c:pt>
                <c:pt idx="21271">
                  <c:v>45077.461805555555</c:v>
                </c:pt>
                <c:pt idx="21272">
                  <c:v>45077.461805555555</c:v>
                </c:pt>
                <c:pt idx="21273">
                  <c:v>45077.461805555555</c:v>
                </c:pt>
                <c:pt idx="21274">
                  <c:v>45077.461805555555</c:v>
                </c:pt>
                <c:pt idx="21275">
                  <c:v>45077.461805555555</c:v>
                </c:pt>
                <c:pt idx="21276">
                  <c:v>45077.462500000001</c:v>
                </c:pt>
                <c:pt idx="21277">
                  <c:v>45077.462500000001</c:v>
                </c:pt>
                <c:pt idx="21278">
                  <c:v>45077.462500000001</c:v>
                </c:pt>
                <c:pt idx="21279">
                  <c:v>45077.462500000001</c:v>
                </c:pt>
                <c:pt idx="21280">
                  <c:v>45077.462500000001</c:v>
                </c:pt>
                <c:pt idx="21281">
                  <c:v>45077.462500000001</c:v>
                </c:pt>
                <c:pt idx="21282">
                  <c:v>45077.463194444441</c:v>
                </c:pt>
                <c:pt idx="21283">
                  <c:v>45077.463194444441</c:v>
                </c:pt>
                <c:pt idx="21284">
                  <c:v>45077.463194444441</c:v>
                </c:pt>
                <c:pt idx="21285">
                  <c:v>45077.463194444441</c:v>
                </c:pt>
                <c:pt idx="21286">
                  <c:v>45077.463194444441</c:v>
                </c:pt>
                <c:pt idx="21287">
                  <c:v>45077.463194444441</c:v>
                </c:pt>
                <c:pt idx="21288">
                  <c:v>45077.463888888888</c:v>
                </c:pt>
                <c:pt idx="21289">
                  <c:v>45077.463888888888</c:v>
                </c:pt>
                <c:pt idx="21290">
                  <c:v>45077.463888888888</c:v>
                </c:pt>
                <c:pt idx="21291">
                  <c:v>45077.463888888888</c:v>
                </c:pt>
                <c:pt idx="21292">
                  <c:v>45077.463888888888</c:v>
                </c:pt>
                <c:pt idx="21293">
                  <c:v>45077.463888888888</c:v>
                </c:pt>
                <c:pt idx="21294">
                  <c:v>45077.464583333334</c:v>
                </c:pt>
                <c:pt idx="21295">
                  <c:v>45077.464583333334</c:v>
                </c:pt>
                <c:pt idx="21296">
                  <c:v>45077.464583333334</c:v>
                </c:pt>
                <c:pt idx="21297">
                  <c:v>45077.464583333334</c:v>
                </c:pt>
                <c:pt idx="21298">
                  <c:v>45077.464583333334</c:v>
                </c:pt>
                <c:pt idx="21299">
                  <c:v>45077.464583333334</c:v>
                </c:pt>
                <c:pt idx="21300">
                  <c:v>45077.465277777781</c:v>
                </c:pt>
                <c:pt idx="21301">
                  <c:v>45077.465277777781</c:v>
                </c:pt>
                <c:pt idx="21302">
                  <c:v>45077.465277777781</c:v>
                </c:pt>
                <c:pt idx="21303">
                  <c:v>45077.465277777781</c:v>
                </c:pt>
                <c:pt idx="21304">
                  <c:v>45077.465277777781</c:v>
                </c:pt>
                <c:pt idx="21305">
                  <c:v>45077.465277777781</c:v>
                </c:pt>
                <c:pt idx="21306">
                  <c:v>45077.46597222222</c:v>
                </c:pt>
                <c:pt idx="21307">
                  <c:v>45077.46597222222</c:v>
                </c:pt>
                <c:pt idx="21308">
                  <c:v>45077.46597222222</c:v>
                </c:pt>
                <c:pt idx="21309">
                  <c:v>45077.46597222222</c:v>
                </c:pt>
                <c:pt idx="21310">
                  <c:v>45077.46597222222</c:v>
                </c:pt>
                <c:pt idx="21311">
                  <c:v>45077.46597222222</c:v>
                </c:pt>
                <c:pt idx="21312">
                  <c:v>45077.466666666667</c:v>
                </c:pt>
                <c:pt idx="21313">
                  <c:v>45077.466666666667</c:v>
                </c:pt>
                <c:pt idx="21314">
                  <c:v>45077.466666666667</c:v>
                </c:pt>
                <c:pt idx="21315">
                  <c:v>45077.466666666667</c:v>
                </c:pt>
                <c:pt idx="21316">
                  <c:v>45077.466666666667</c:v>
                </c:pt>
                <c:pt idx="21317">
                  <c:v>45077.466666666667</c:v>
                </c:pt>
                <c:pt idx="21318">
                  <c:v>45077.467361111114</c:v>
                </c:pt>
                <c:pt idx="21319">
                  <c:v>45077.467361111114</c:v>
                </c:pt>
                <c:pt idx="21320">
                  <c:v>45077.467361111114</c:v>
                </c:pt>
                <c:pt idx="21321">
                  <c:v>45077.467361111114</c:v>
                </c:pt>
                <c:pt idx="21322">
                  <c:v>45077.467361111114</c:v>
                </c:pt>
                <c:pt idx="21323">
                  <c:v>45077.467361111114</c:v>
                </c:pt>
                <c:pt idx="21324">
                  <c:v>45077.468055555553</c:v>
                </c:pt>
                <c:pt idx="21325">
                  <c:v>45077.468055555553</c:v>
                </c:pt>
                <c:pt idx="21326">
                  <c:v>45077.468055555553</c:v>
                </c:pt>
                <c:pt idx="21327">
                  <c:v>45077.468055555553</c:v>
                </c:pt>
                <c:pt idx="21328">
                  <c:v>45077.468055555553</c:v>
                </c:pt>
                <c:pt idx="21329">
                  <c:v>45077.468055555553</c:v>
                </c:pt>
                <c:pt idx="21330">
                  <c:v>45077.46875</c:v>
                </c:pt>
                <c:pt idx="21331">
                  <c:v>45077.46875</c:v>
                </c:pt>
                <c:pt idx="21332">
                  <c:v>45077.46875</c:v>
                </c:pt>
                <c:pt idx="21333">
                  <c:v>45077.46875</c:v>
                </c:pt>
                <c:pt idx="21334">
                  <c:v>45077.46875</c:v>
                </c:pt>
                <c:pt idx="21335">
                  <c:v>45077.46875</c:v>
                </c:pt>
                <c:pt idx="21336">
                  <c:v>45077.469444444447</c:v>
                </c:pt>
                <c:pt idx="21337">
                  <c:v>45077.469444444447</c:v>
                </c:pt>
                <c:pt idx="21338">
                  <c:v>45077.469444444447</c:v>
                </c:pt>
                <c:pt idx="21339">
                  <c:v>45077.469444444447</c:v>
                </c:pt>
                <c:pt idx="21340">
                  <c:v>45077.469444444447</c:v>
                </c:pt>
                <c:pt idx="21341">
                  <c:v>45077.469444444447</c:v>
                </c:pt>
                <c:pt idx="21342">
                  <c:v>45077.470138888886</c:v>
                </c:pt>
                <c:pt idx="21343">
                  <c:v>45077.470138888886</c:v>
                </c:pt>
                <c:pt idx="21344">
                  <c:v>45077.470138888886</c:v>
                </c:pt>
                <c:pt idx="21345">
                  <c:v>45077.470138888886</c:v>
                </c:pt>
                <c:pt idx="21346">
                  <c:v>45077.470138888886</c:v>
                </c:pt>
                <c:pt idx="21347">
                  <c:v>45077.470138888886</c:v>
                </c:pt>
                <c:pt idx="21348">
                  <c:v>45077.470833333333</c:v>
                </c:pt>
                <c:pt idx="21349">
                  <c:v>45077.470833333333</c:v>
                </c:pt>
                <c:pt idx="21350">
                  <c:v>45077.470833333333</c:v>
                </c:pt>
                <c:pt idx="21351">
                  <c:v>45077.470833333333</c:v>
                </c:pt>
                <c:pt idx="21352">
                  <c:v>45077.470833333333</c:v>
                </c:pt>
                <c:pt idx="21353">
                  <c:v>45077.470833333333</c:v>
                </c:pt>
                <c:pt idx="21354">
                  <c:v>45077.47152777778</c:v>
                </c:pt>
                <c:pt idx="21355">
                  <c:v>45077.47152777778</c:v>
                </c:pt>
                <c:pt idx="21356">
                  <c:v>45077.47152777778</c:v>
                </c:pt>
                <c:pt idx="21357">
                  <c:v>45077.47152777778</c:v>
                </c:pt>
                <c:pt idx="21358">
                  <c:v>45077.47152777778</c:v>
                </c:pt>
                <c:pt idx="21359">
                  <c:v>45077.47152777778</c:v>
                </c:pt>
                <c:pt idx="21360">
                  <c:v>45077.472222222219</c:v>
                </c:pt>
                <c:pt idx="21361">
                  <c:v>45077.472222222219</c:v>
                </c:pt>
                <c:pt idx="21362">
                  <c:v>45077.472222222219</c:v>
                </c:pt>
                <c:pt idx="21363">
                  <c:v>45077.472222222219</c:v>
                </c:pt>
                <c:pt idx="21364">
                  <c:v>45077.472222222219</c:v>
                </c:pt>
                <c:pt idx="21365">
                  <c:v>45077.472222222219</c:v>
                </c:pt>
                <c:pt idx="21366">
                  <c:v>45077.472916666666</c:v>
                </c:pt>
                <c:pt idx="21367">
                  <c:v>45077.472916666666</c:v>
                </c:pt>
                <c:pt idx="21368">
                  <c:v>45077.472916666666</c:v>
                </c:pt>
                <c:pt idx="21369">
                  <c:v>45077.472916666666</c:v>
                </c:pt>
                <c:pt idx="21370">
                  <c:v>45077.472916666666</c:v>
                </c:pt>
                <c:pt idx="21371">
                  <c:v>45077.472916666666</c:v>
                </c:pt>
                <c:pt idx="21372">
                  <c:v>45077.473611111112</c:v>
                </c:pt>
                <c:pt idx="21373">
                  <c:v>45077.473611111112</c:v>
                </c:pt>
                <c:pt idx="21374">
                  <c:v>45077.473611111112</c:v>
                </c:pt>
                <c:pt idx="21375">
                  <c:v>45077.473611111112</c:v>
                </c:pt>
                <c:pt idx="21376">
                  <c:v>45077.473611111112</c:v>
                </c:pt>
                <c:pt idx="21377">
                  <c:v>45077.473611111112</c:v>
                </c:pt>
                <c:pt idx="21378">
                  <c:v>45077.474305555559</c:v>
                </c:pt>
                <c:pt idx="21379">
                  <c:v>45077.474305555559</c:v>
                </c:pt>
                <c:pt idx="21380">
                  <c:v>45077.474305555559</c:v>
                </c:pt>
                <c:pt idx="21381">
                  <c:v>45077.474305555559</c:v>
                </c:pt>
                <c:pt idx="21382">
                  <c:v>45077.474305555559</c:v>
                </c:pt>
                <c:pt idx="21383">
                  <c:v>45077.474305555559</c:v>
                </c:pt>
                <c:pt idx="21384">
                  <c:v>45077.474999999999</c:v>
                </c:pt>
                <c:pt idx="21385">
                  <c:v>45077.474999999999</c:v>
                </c:pt>
                <c:pt idx="21386">
                  <c:v>45077.474999999999</c:v>
                </c:pt>
                <c:pt idx="21387">
                  <c:v>45077.474999999999</c:v>
                </c:pt>
                <c:pt idx="21388">
                  <c:v>45077.474999999999</c:v>
                </c:pt>
                <c:pt idx="21389">
                  <c:v>45077.474999999999</c:v>
                </c:pt>
                <c:pt idx="21390">
                  <c:v>45077.475694444445</c:v>
                </c:pt>
                <c:pt idx="21391">
                  <c:v>45077.475694444445</c:v>
                </c:pt>
                <c:pt idx="21392">
                  <c:v>45077.475694444445</c:v>
                </c:pt>
                <c:pt idx="21393">
                  <c:v>45077.475694444445</c:v>
                </c:pt>
                <c:pt idx="21394">
                  <c:v>45077.475694444445</c:v>
                </c:pt>
                <c:pt idx="21395">
                  <c:v>45077.475694444445</c:v>
                </c:pt>
                <c:pt idx="21396">
                  <c:v>45077.476388888892</c:v>
                </c:pt>
                <c:pt idx="21397">
                  <c:v>45077.476388888892</c:v>
                </c:pt>
                <c:pt idx="21398">
                  <c:v>45077.476388888892</c:v>
                </c:pt>
                <c:pt idx="21399">
                  <c:v>45077.476388888892</c:v>
                </c:pt>
                <c:pt idx="21400">
                  <c:v>45077.476388888892</c:v>
                </c:pt>
                <c:pt idx="21401">
                  <c:v>45077.476388888892</c:v>
                </c:pt>
                <c:pt idx="21402">
                  <c:v>45077.477083333331</c:v>
                </c:pt>
                <c:pt idx="21403">
                  <c:v>45077.477083333331</c:v>
                </c:pt>
                <c:pt idx="21404">
                  <c:v>45077.477083333331</c:v>
                </c:pt>
                <c:pt idx="21405">
                  <c:v>45077.477083333331</c:v>
                </c:pt>
                <c:pt idx="21406">
                  <c:v>45077.477083333331</c:v>
                </c:pt>
                <c:pt idx="21407">
                  <c:v>45077.477083333331</c:v>
                </c:pt>
                <c:pt idx="21408">
                  <c:v>45077.477777777778</c:v>
                </c:pt>
                <c:pt idx="21409">
                  <c:v>45077.477777777778</c:v>
                </c:pt>
                <c:pt idx="21410">
                  <c:v>45077.477777777778</c:v>
                </c:pt>
                <c:pt idx="21411">
                  <c:v>45077.477777777778</c:v>
                </c:pt>
                <c:pt idx="21412">
                  <c:v>45077.477777777778</c:v>
                </c:pt>
                <c:pt idx="21413">
                  <c:v>45077.477777777778</c:v>
                </c:pt>
                <c:pt idx="21414">
                  <c:v>45077.478472222225</c:v>
                </c:pt>
                <c:pt idx="21415">
                  <c:v>45077.478472222225</c:v>
                </c:pt>
                <c:pt idx="21416">
                  <c:v>45077.478472222225</c:v>
                </c:pt>
                <c:pt idx="21417">
                  <c:v>45077.478472222225</c:v>
                </c:pt>
                <c:pt idx="21418">
                  <c:v>45077.478472222225</c:v>
                </c:pt>
                <c:pt idx="21419">
                  <c:v>45077.478472222225</c:v>
                </c:pt>
                <c:pt idx="21420">
                  <c:v>45077.479166666664</c:v>
                </c:pt>
                <c:pt idx="21421">
                  <c:v>45077.479166666664</c:v>
                </c:pt>
                <c:pt idx="21422">
                  <c:v>45077.479166666664</c:v>
                </c:pt>
                <c:pt idx="21423">
                  <c:v>45077.479166666664</c:v>
                </c:pt>
                <c:pt idx="21424">
                  <c:v>45077.479166666664</c:v>
                </c:pt>
                <c:pt idx="21425">
                  <c:v>45077.479166666664</c:v>
                </c:pt>
                <c:pt idx="21426">
                  <c:v>45077.479861111111</c:v>
                </c:pt>
                <c:pt idx="21427">
                  <c:v>45077.479861111111</c:v>
                </c:pt>
                <c:pt idx="21428">
                  <c:v>45077.479861111111</c:v>
                </c:pt>
                <c:pt idx="21429">
                  <c:v>45077.479861111111</c:v>
                </c:pt>
                <c:pt idx="21430">
                  <c:v>45077.479861111111</c:v>
                </c:pt>
                <c:pt idx="21431">
                  <c:v>45077.479861111111</c:v>
                </c:pt>
                <c:pt idx="21432">
                  <c:v>45077.480555555558</c:v>
                </c:pt>
                <c:pt idx="21433">
                  <c:v>45077.480555555558</c:v>
                </c:pt>
                <c:pt idx="21434">
                  <c:v>45077.480555555558</c:v>
                </c:pt>
                <c:pt idx="21435">
                  <c:v>45077.480555555558</c:v>
                </c:pt>
                <c:pt idx="21436">
                  <c:v>45077.480555555558</c:v>
                </c:pt>
                <c:pt idx="21437">
                  <c:v>45077.480555555558</c:v>
                </c:pt>
                <c:pt idx="21438">
                  <c:v>45077.481249999997</c:v>
                </c:pt>
                <c:pt idx="21439">
                  <c:v>45077.481249999997</c:v>
                </c:pt>
                <c:pt idx="21440">
                  <c:v>45077.481249999997</c:v>
                </c:pt>
                <c:pt idx="21441">
                  <c:v>45077.481249999997</c:v>
                </c:pt>
                <c:pt idx="21442">
                  <c:v>45077.481249999997</c:v>
                </c:pt>
                <c:pt idx="21443">
                  <c:v>45077.481249999997</c:v>
                </c:pt>
                <c:pt idx="21444">
                  <c:v>45077.481944444444</c:v>
                </c:pt>
                <c:pt idx="21445">
                  <c:v>45077.481944444444</c:v>
                </c:pt>
                <c:pt idx="21446">
                  <c:v>45077.481944444444</c:v>
                </c:pt>
                <c:pt idx="21447">
                  <c:v>45077.481944444444</c:v>
                </c:pt>
                <c:pt idx="21448">
                  <c:v>45077.481944444444</c:v>
                </c:pt>
                <c:pt idx="21449">
                  <c:v>45077.481944444444</c:v>
                </c:pt>
                <c:pt idx="21450">
                  <c:v>45077.482638888891</c:v>
                </c:pt>
                <c:pt idx="21451">
                  <c:v>45077.482638888891</c:v>
                </c:pt>
                <c:pt idx="21452">
                  <c:v>45077.482638888891</c:v>
                </c:pt>
                <c:pt idx="21453">
                  <c:v>45077.482638888891</c:v>
                </c:pt>
                <c:pt idx="21454">
                  <c:v>45077.482638888891</c:v>
                </c:pt>
                <c:pt idx="21455">
                  <c:v>45077.482638888891</c:v>
                </c:pt>
                <c:pt idx="21456">
                  <c:v>45077.48333333333</c:v>
                </c:pt>
                <c:pt idx="21457">
                  <c:v>45077.48333333333</c:v>
                </c:pt>
                <c:pt idx="21458">
                  <c:v>45077.48333333333</c:v>
                </c:pt>
                <c:pt idx="21459">
                  <c:v>45077.48333333333</c:v>
                </c:pt>
                <c:pt idx="21460">
                  <c:v>45077.48333333333</c:v>
                </c:pt>
                <c:pt idx="21461">
                  <c:v>45077.48333333333</c:v>
                </c:pt>
                <c:pt idx="21462">
                  <c:v>45077.484027777777</c:v>
                </c:pt>
                <c:pt idx="21463">
                  <c:v>45077.484027777777</c:v>
                </c:pt>
                <c:pt idx="21464">
                  <c:v>45077.484027777777</c:v>
                </c:pt>
                <c:pt idx="21465">
                  <c:v>45077.484027777777</c:v>
                </c:pt>
                <c:pt idx="21466">
                  <c:v>45077.484027777777</c:v>
                </c:pt>
                <c:pt idx="21467">
                  <c:v>45077.484027777777</c:v>
                </c:pt>
                <c:pt idx="21468">
                  <c:v>45077.484722222223</c:v>
                </c:pt>
                <c:pt idx="21469">
                  <c:v>45077.484722222223</c:v>
                </c:pt>
                <c:pt idx="21470">
                  <c:v>45077.484722222223</c:v>
                </c:pt>
                <c:pt idx="21471">
                  <c:v>45077.484722222223</c:v>
                </c:pt>
                <c:pt idx="21472">
                  <c:v>45077.484722222223</c:v>
                </c:pt>
                <c:pt idx="21473">
                  <c:v>45077.484722222223</c:v>
                </c:pt>
                <c:pt idx="21474">
                  <c:v>45077.48541666667</c:v>
                </c:pt>
                <c:pt idx="21475">
                  <c:v>45077.48541666667</c:v>
                </c:pt>
                <c:pt idx="21476">
                  <c:v>45077.48541666667</c:v>
                </c:pt>
                <c:pt idx="21477">
                  <c:v>45077.48541666667</c:v>
                </c:pt>
                <c:pt idx="21478">
                  <c:v>45077.48541666667</c:v>
                </c:pt>
                <c:pt idx="21479">
                  <c:v>45077.48541666667</c:v>
                </c:pt>
                <c:pt idx="21480">
                  <c:v>45077.486111111109</c:v>
                </c:pt>
                <c:pt idx="21481">
                  <c:v>45077.486111111109</c:v>
                </c:pt>
                <c:pt idx="21482">
                  <c:v>45077.486111111109</c:v>
                </c:pt>
                <c:pt idx="21483">
                  <c:v>45077.486111111109</c:v>
                </c:pt>
                <c:pt idx="21484">
                  <c:v>45077.486111111109</c:v>
                </c:pt>
                <c:pt idx="21485">
                  <c:v>45077.486111111109</c:v>
                </c:pt>
                <c:pt idx="21486">
                  <c:v>45077.486805555556</c:v>
                </c:pt>
                <c:pt idx="21487">
                  <c:v>45077.486805555556</c:v>
                </c:pt>
                <c:pt idx="21488">
                  <c:v>45077.486805555556</c:v>
                </c:pt>
                <c:pt idx="21489">
                  <c:v>45077.486805555556</c:v>
                </c:pt>
                <c:pt idx="21490">
                  <c:v>45077.486805555556</c:v>
                </c:pt>
                <c:pt idx="21491">
                  <c:v>45077.486805555556</c:v>
                </c:pt>
                <c:pt idx="21492">
                  <c:v>45077.487500000003</c:v>
                </c:pt>
                <c:pt idx="21493">
                  <c:v>45077.487500000003</c:v>
                </c:pt>
                <c:pt idx="21494">
                  <c:v>45077.487500000003</c:v>
                </c:pt>
                <c:pt idx="21495">
                  <c:v>45077.487500000003</c:v>
                </c:pt>
                <c:pt idx="21496">
                  <c:v>45077.487500000003</c:v>
                </c:pt>
                <c:pt idx="21497">
                  <c:v>45077.487500000003</c:v>
                </c:pt>
                <c:pt idx="21498">
                  <c:v>45077.488194444442</c:v>
                </c:pt>
                <c:pt idx="21499">
                  <c:v>45077.488194444442</c:v>
                </c:pt>
                <c:pt idx="21500">
                  <c:v>45077.488194444442</c:v>
                </c:pt>
                <c:pt idx="21501">
                  <c:v>45077.488194444442</c:v>
                </c:pt>
                <c:pt idx="21502">
                  <c:v>45077.488194444442</c:v>
                </c:pt>
                <c:pt idx="21503">
                  <c:v>45077.488194444442</c:v>
                </c:pt>
                <c:pt idx="21504">
                  <c:v>45077.488888888889</c:v>
                </c:pt>
                <c:pt idx="21505">
                  <c:v>45077.488888888889</c:v>
                </c:pt>
                <c:pt idx="21506">
                  <c:v>45077.488888888889</c:v>
                </c:pt>
                <c:pt idx="21507">
                  <c:v>45077.488888888889</c:v>
                </c:pt>
                <c:pt idx="21508">
                  <c:v>45077.488888888889</c:v>
                </c:pt>
                <c:pt idx="21509">
                  <c:v>45077.488888888889</c:v>
                </c:pt>
                <c:pt idx="21510">
                  <c:v>45077.489583333336</c:v>
                </c:pt>
                <c:pt idx="21511">
                  <c:v>45077.489583333336</c:v>
                </c:pt>
                <c:pt idx="21512">
                  <c:v>45077.489583333336</c:v>
                </c:pt>
                <c:pt idx="21513">
                  <c:v>45077.489583333336</c:v>
                </c:pt>
                <c:pt idx="21514">
                  <c:v>45077.489583333336</c:v>
                </c:pt>
                <c:pt idx="21515">
                  <c:v>45077.489583333336</c:v>
                </c:pt>
                <c:pt idx="21516">
                  <c:v>45077.490277777775</c:v>
                </c:pt>
                <c:pt idx="21517">
                  <c:v>45077.490277777775</c:v>
                </c:pt>
                <c:pt idx="21518">
                  <c:v>45077.490277777775</c:v>
                </c:pt>
                <c:pt idx="21519">
                  <c:v>45077.490277777775</c:v>
                </c:pt>
                <c:pt idx="21520">
                  <c:v>45077.490277777775</c:v>
                </c:pt>
                <c:pt idx="21521">
                  <c:v>45077.490277777775</c:v>
                </c:pt>
                <c:pt idx="21522">
                  <c:v>45077.490972222222</c:v>
                </c:pt>
                <c:pt idx="21523">
                  <c:v>45077.490972222222</c:v>
                </c:pt>
                <c:pt idx="21524">
                  <c:v>45077.490972222222</c:v>
                </c:pt>
                <c:pt idx="21525">
                  <c:v>45077.490972222222</c:v>
                </c:pt>
                <c:pt idx="21526">
                  <c:v>45077.490972222222</c:v>
                </c:pt>
                <c:pt idx="21527">
                  <c:v>45077.490972222222</c:v>
                </c:pt>
                <c:pt idx="21528">
                  <c:v>45077.491666666669</c:v>
                </c:pt>
                <c:pt idx="21529">
                  <c:v>45077.491666666669</c:v>
                </c:pt>
                <c:pt idx="21530">
                  <c:v>45077.491666666669</c:v>
                </c:pt>
                <c:pt idx="21531">
                  <c:v>45077.491666666669</c:v>
                </c:pt>
                <c:pt idx="21532">
                  <c:v>45077.491666666669</c:v>
                </c:pt>
                <c:pt idx="21533">
                  <c:v>45077.491666666669</c:v>
                </c:pt>
                <c:pt idx="21534">
                  <c:v>45077.492361111108</c:v>
                </c:pt>
                <c:pt idx="21535">
                  <c:v>45077.492361111108</c:v>
                </c:pt>
                <c:pt idx="21536">
                  <c:v>45077.492361111108</c:v>
                </c:pt>
                <c:pt idx="21537">
                  <c:v>45077.492361111108</c:v>
                </c:pt>
                <c:pt idx="21538">
                  <c:v>45077.492361111108</c:v>
                </c:pt>
                <c:pt idx="21539">
                  <c:v>45077.492361111108</c:v>
                </c:pt>
                <c:pt idx="21540">
                  <c:v>45077.493055555555</c:v>
                </c:pt>
                <c:pt idx="21541">
                  <c:v>45077.493055555555</c:v>
                </c:pt>
                <c:pt idx="21542">
                  <c:v>45077.493055555555</c:v>
                </c:pt>
                <c:pt idx="21543">
                  <c:v>45077.493055555555</c:v>
                </c:pt>
                <c:pt idx="21544">
                  <c:v>45077.493055555555</c:v>
                </c:pt>
                <c:pt idx="21545">
                  <c:v>45077.493055555555</c:v>
                </c:pt>
                <c:pt idx="21546">
                  <c:v>45077.493750000001</c:v>
                </c:pt>
                <c:pt idx="21547">
                  <c:v>45077.493750000001</c:v>
                </c:pt>
                <c:pt idx="21548">
                  <c:v>45077.493750000001</c:v>
                </c:pt>
                <c:pt idx="21549">
                  <c:v>45077.493750000001</c:v>
                </c:pt>
                <c:pt idx="21550">
                  <c:v>45077.493750000001</c:v>
                </c:pt>
                <c:pt idx="21551">
                  <c:v>45077.493750000001</c:v>
                </c:pt>
                <c:pt idx="21552">
                  <c:v>45077.494444444441</c:v>
                </c:pt>
                <c:pt idx="21553">
                  <c:v>45077.494444444441</c:v>
                </c:pt>
                <c:pt idx="21554">
                  <c:v>45077.494444444441</c:v>
                </c:pt>
                <c:pt idx="21555">
                  <c:v>45077.494444444441</c:v>
                </c:pt>
                <c:pt idx="21556">
                  <c:v>45077.494444444441</c:v>
                </c:pt>
                <c:pt idx="21557">
                  <c:v>45077.494444444441</c:v>
                </c:pt>
                <c:pt idx="21558">
                  <c:v>45077.495138888888</c:v>
                </c:pt>
                <c:pt idx="21559">
                  <c:v>45077.495138888888</c:v>
                </c:pt>
                <c:pt idx="21560">
                  <c:v>45077.495138888888</c:v>
                </c:pt>
                <c:pt idx="21561">
                  <c:v>45077.495138888888</c:v>
                </c:pt>
                <c:pt idx="21562">
                  <c:v>45077.495138888888</c:v>
                </c:pt>
                <c:pt idx="21563">
                  <c:v>45077.495138888888</c:v>
                </c:pt>
                <c:pt idx="21564">
                  <c:v>45077.495833333334</c:v>
                </c:pt>
                <c:pt idx="21565">
                  <c:v>45077.495833333334</c:v>
                </c:pt>
                <c:pt idx="21566">
                  <c:v>45077.495833333334</c:v>
                </c:pt>
                <c:pt idx="21567">
                  <c:v>45077.495833333334</c:v>
                </c:pt>
                <c:pt idx="21568">
                  <c:v>45077.495833333334</c:v>
                </c:pt>
                <c:pt idx="21569">
                  <c:v>45077.495833333334</c:v>
                </c:pt>
                <c:pt idx="21570">
                  <c:v>45077.496527777781</c:v>
                </c:pt>
                <c:pt idx="21571">
                  <c:v>45077.496527777781</c:v>
                </c:pt>
                <c:pt idx="21572">
                  <c:v>45077.496527777781</c:v>
                </c:pt>
                <c:pt idx="21573">
                  <c:v>45077.496527777781</c:v>
                </c:pt>
                <c:pt idx="21574">
                  <c:v>45077.496527777781</c:v>
                </c:pt>
                <c:pt idx="21575">
                  <c:v>45077.496527777781</c:v>
                </c:pt>
                <c:pt idx="21576">
                  <c:v>45077.49722222222</c:v>
                </c:pt>
                <c:pt idx="21577">
                  <c:v>45077.49722222222</c:v>
                </c:pt>
                <c:pt idx="21578">
                  <c:v>45077.49722222222</c:v>
                </c:pt>
                <c:pt idx="21579">
                  <c:v>45077.49722222222</c:v>
                </c:pt>
                <c:pt idx="21580">
                  <c:v>45077.49722222222</c:v>
                </c:pt>
                <c:pt idx="21581">
                  <c:v>45077.49722222222</c:v>
                </c:pt>
                <c:pt idx="21582">
                  <c:v>45077.497916666667</c:v>
                </c:pt>
                <c:pt idx="21583">
                  <c:v>45077.497916666667</c:v>
                </c:pt>
                <c:pt idx="21584">
                  <c:v>45077.497916666667</c:v>
                </c:pt>
                <c:pt idx="21585">
                  <c:v>45077.497916666667</c:v>
                </c:pt>
                <c:pt idx="21586">
                  <c:v>45077.497916666667</c:v>
                </c:pt>
                <c:pt idx="21587">
                  <c:v>45077.497916666667</c:v>
                </c:pt>
                <c:pt idx="21588">
                  <c:v>45077.498611111114</c:v>
                </c:pt>
                <c:pt idx="21589">
                  <c:v>45077.498611111114</c:v>
                </c:pt>
                <c:pt idx="21590">
                  <c:v>45077.498611111114</c:v>
                </c:pt>
                <c:pt idx="21591">
                  <c:v>45077.498611111114</c:v>
                </c:pt>
                <c:pt idx="21592">
                  <c:v>45077.498611111114</c:v>
                </c:pt>
                <c:pt idx="21593">
                  <c:v>45077.498611111114</c:v>
                </c:pt>
                <c:pt idx="21594">
                  <c:v>45077.499305555553</c:v>
                </c:pt>
                <c:pt idx="21595">
                  <c:v>45077.499305555553</c:v>
                </c:pt>
                <c:pt idx="21596">
                  <c:v>45077.499305555553</c:v>
                </c:pt>
                <c:pt idx="21597">
                  <c:v>45077.499305555553</c:v>
                </c:pt>
                <c:pt idx="21598">
                  <c:v>45077.499305555553</c:v>
                </c:pt>
                <c:pt idx="21599">
                  <c:v>45077.499305555553</c:v>
                </c:pt>
                <c:pt idx="21600">
                  <c:v>45077.5</c:v>
                </c:pt>
                <c:pt idx="21601">
                  <c:v>45077.5</c:v>
                </c:pt>
                <c:pt idx="21602">
                  <c:v>45077.5</c:v>
                </c:pt>
                <c:pt idx="21603">
                  <c:v>45077.5</c:v>
                </c:pt>
                <c:pt idx="21604">
                  <c:v>45077.5</c:v>
                </c:pt>
                <c:pt idx="21605">
                  <c:v>45077.5</c:v>
                </c:pt>
                <c:pt idx="21606">
                  <c:v>45077.500694444447</c:v>
                </c:pt>
                <c:pt idx="21607">
                  <c:v>45077.500694444447</c:v>
                </c:pt>
                <c:pt idx="21608">
                  <c:v>45077.500694444447</c:v>
                </c:pt>
                <c:pt idx="21609">
                  <c:v>45077.500694444447</c:v>
                </c:pt>
                <c:pt idx="21610">
                  <c:v>45077.500694444447</c:v>
                </c:pt>
                <c:pt idx="21611">
                  <c:v>45077.500694444447</c:v>
                </c:pt>
                <c:pt idx="21612">
                  <c:v>45077.501388888886</c:v>
                </c:pt>
                <c:pt idx="21613">
                  <c:v>45077.501388888886</c:v>
                </c:pt>
                <c:pt idx="21614">
                  <c:v>45077.501388888886</c:v>
                </c:pt>
                <c:pt idx="21615">
                  <c:v>45077.501388888886</c:v>
                </c:pt>
                <c:pt idx="21616">
                  <c:v>45077.501388888886</c:v>
                </c:pt>
                <c:pt idx="21617">
                  <c:v>45077.501388888886</c:v>
                </c:pt>
                <c:pt idx="21618">
                  <c:v>45077.502083333333</c:v>
                </c:pt>
                <c:pt idx="21619">
                  <c:v>45077.502083333333</c:v>
                </c:pt>
                <c:pt idx="21620">
                  <c:v>45077.502083333333</c:v>
                </c:pt>
                <c:pt idx="21621">
                  <c:v>45077.502083333333</c:v>
                </c:pt>
                <c:pt idx="21622">
                  <c:v>45077.502083333333</c:v>
                </c:pt>
                <c:pt idx="21623">
                  <c:v>45077.502083333333</c:v>
                </c:pt>
                <c:pt idx="21624">
                  <c:v>45077.50277777778</c:v>
                </c:pt>
                <c:pt idx="21625">
                  <c:v>45077.50277777778</c:v>
                </c:pt>
                <c:pt idx="21626">
                  <c:v>45077.50277777778</c:v>
                </c:pt>
                <c:pt idx="21627">
                  <c:v>45077.50277777778</c:v>
                </c:pt>
                <c:pt idx="21628">
                  <c:v>45077.50277777778</c:v>
                </c:pt>
                <c:pt idx="21629">
                  <c:v>45077.50277777778</c:v>
                </c:pt>
                <c:pt idx="21630">
                  <c:v>45077.503472222219</c:v>
                </c:pt>
                <c:pt idx="21631">
                  <c:v>45077.503472222219</c:v>
                </c:pt>
                <c:pt idx="21632">
                  <c:v>45077.503472222219</c:v>
                </c:pt>
                <c:pt idx="21633">
                  <c:v>45077.503472222219</c:v>
                </c:pt>
                <c:pt idx="21634">
                  <c:v>45077.503472222219</c:v>
                </c:pt>
                <c:pt idx="21635">
                  <c:v>45077.503472222219</c:v>
                </c:pt>
                <c:pt idx="21636">
                  <c:v>45077.504166666666</c:v>
                </c:pt>
                <c:pt idx="21637">
                  <c:v>45077.504166666666</c:v>
                </c:pt>
                <c:pt idx="21638">
                  <c:v>45077.504166666666</c:v>
                </c:pt>
                <c:pt idx="21639">
                  <c:v>45077.504166666666</c:v>
                </c:pt>
                <c:pt idx="21640">
                  <c:v>45077.504166666666</c:v>
                </c:pt>
                <c:pt idx="21641">
                  <c:v>45077.504166666666</c:v>
                </c:pt>
                <c:pt idx="21642">
                  <c:v>45077.504861111112</c:v>
                </c:pt>
                <c:pt idx="21643">
                  <c:v>45077.504861111112</c:v>
                </c:pt>
                <c:pt idx="21644">
                  <c:v>45077.504861111112</c:v>
                </c:pt>
                <c:pt idx="21645">
                  <c:v>45077.504861111112</c:v>
                </c:pt>
                <c:pt idx="21646">
                  <c:v>45077.504861111112</c:v>
                </c:pt>
                <c:pt idx="21647">
                  <c:v>45077.504861111112</c:v>
                </c:pt>
                <c:pt idx="21648">
                  <c:v>45077.505555555559</c:v>
                </c:pt>
                <c:pt idx="21649">
                  <c:v>45077.505555555559</c:v>
                </c:pt>
                <c:pt idx="21650">
                  <c:v>45077.505555555559</c:v>
                </c:pt>
                <c:pt idx="21651">
                  <c:v>45077.505555555559</c:v>
                </c:pt>
                <c:pt idx="21652">
                  <c:v>45077.505555555559</c:v>
                </c:pt>
                <c:pt idx="21653">
                  <c:v>45077.505555555559</c:v>
                </c:pt>
                <c:pt idx="21654">
                  <c:v>45077.506249999999</c:v>
                </c:pt>
                <c:pt idx="21655">
                  <c:v>45077.506249999999</c:v>
                </c:pt>
                <c:pt idx="21656">
                  <c:v>45077.506249999999</c:v>
                </c:pt>
                <c:pt idx="21657">
                  <c:v>45077.506249999999</c:v>
                </c:pt>
                <c:pt idx="21658">
                  <c:v>45077.506249999999</c:v>
                </c:pt>
                <c:pt idx="21659">
                  <c:v>45077.506249999999</c:v>
                </c:pt>
                <c:pt idx="21660">
                  <c:v>45077.506944444445</c:v>
                </c:pt>
                <c:pt idx="21661">
                  <c:v>45077.506944444445</c:v>
                </c:pt>
                <c:pt idx="21662">
                  <c:v>45077.506944444445</c:v>
                </c:pt>
                <c:pt idx="21663">
                  <c:v>45077.506944444445</c:v>
                </c:pt>
                <c:pt idx="21664">
                  <c:v>45077.506944444445</c:v>
                </c:pt>
                <c:pt idx="21665">
                  <c:v>45077.506944444445</c:v>
                </c:pt>
                <c:pt idx="21666">
                  <c:v>45077.507638888892</c:v>
                </c:pt>
                <c:pt idx="21667">
                  <c:v>45077.507638888892</c:v>
                </c:pt>
                <c:pt idx="21668">
                  <c:v>45077.507638888892</c:v>
                </c:pt>
                <c:pt idx="21669">
                  <c:v>45077.507638888892</c:v>
                </c:pt>
                <c:pt idx="21670">
                  <c:v>45077.507638888892</c:v>
                </c:pt>
                <c:pt idx="21671">
                  <c:v>45077.507638888892</c:v>
                </c:pt>
                <c:pt idx="21672">
                  <c:v>45077.508333333331</c:v>
                </c:pt>
                <c:pt idx="21673">
                  <c:v>45077.508333333331</c:v>
                </c:pt>
                <c:pt idx="21674">
                  <c:v>45077.508333333331</c:v>
                </c:pt>
                <c:pt idx="21675">
                  <c:v>45077.508333333331</c:v>
                </c:pt>
                <c:pt idx="21676">
                  <c:v>45077.508333333331</c:v>
                </c:pt>
                <c:pt idx="21677">
                  <c:v>45077.508333333331</c:v>
                </c:pt>
                <c:pt idx="21678">
                  <c:v>45077.509027777778</c:v>
                </c:pt>
                <c:pt idx="21679">
                  <c:v>45077.509027777778</c:v>
                </c:pt>
                <c:pt idx="21680">
                  <c:v>45077.509027777778</c:v>
                </c:pt>
                <c:pt idx="21681">
                  <c:v>45077.509027777778</c:v>
                </c:pt>
                <c:pt idx="21682">
                  <c:v>45077.509027777778</c:v>
                </c:pt>
                <c:pt idx="21683">
                  <c:v>45077.509027777778</c:v>
                </c:pt>
                <c:pt idx="21684">
                  <c:v>45077.509722222225</c:v>
                </c:pt>
                <c:pt idx="21685">
                  <c:v>45077.509722222225</c:v>
                </c:pt>
                <c:pt idx="21686">
                  <c:v>45077.509722222225</c:v>
                </c:pt>
                <c:pt idx="21687">
                  <c:v>45077.509722222225</c:v>
                </c:pt>
                <c:pt idx="21688">
                  <c:v>45077.509722222225</c:v>
                </c:pt>
                <c:pt idx="21689">
                  <c:v>45077.509722222225</c:v>
                </c:pt>
                <c:pt idx="21690">
                  <c:v>45077.510416666664</c:v>
                </c:pt>
                <c:pt idx="21691">
                  <c:v>45077.510416666664</c:v>
                </c:pt>
                <c:pt idx="21692">
                  <c:v>45077.510416666664</c:v>
                </c:pt>
                <c:pt idx="21693">
                  <c:v>45077.510416666664</c:v>
                </c:pt>
                <c:pt idx="21694">
                  <c:v>45077.510416666664</c:v>
                </c:pt>
                <c:pt idx="21695">
                  <c:v>45077.510416666664</c:v>
                </c:pt>
                <c:pt idx="21696">
                  <c:v>45077.511111111111</c:v>
                </c:pt>
                <c:pt idx="21697">
                  <c:v>45077.511111111111</c:v>
                </c:pt>
                <c:pt idx="21698">
                  <c:v>45077.511111111111</c:v>
                </c:pt>
                <c:pt idx="21699">
                  <c:v>45077.511111111111</c:v>
                </c:pt>
                <c:pt idx="21700">
                  <c:v>45077.511111111111</c:v>
                </c:pt>
                <c:pt idx="21701">
                  <c:v>45077.511111111111</c:v>
                </c:pt>
                <c:pt idx="21702">
                  <c:v>45077.511805555558</c:v>
                </c:pt>
                <c:pt idx="21703">
                  <c:v>45077.511805555558</c:v>
                </c:pt>
                <c:pt idx="21704">
                  <c:v>45077.511805555558</c:v>
                </c:pt>
                <c:pt idx="21705">
                  <c:v>45077.511805555558</c:v>
                </c:pt>
                <c:pt idx="21706">
                  <c:v>45077.511805555558</c:v>
                </c:pt>
                <c:pt idx="21707">
                  <c:v>45077.511805555558</c:v>
                </c:pt>
                <c:pt idx="21708">
                  <c:v>45077.512499999997</c:v>
                </c:pt>
                <c:pt idx="21709">
                  <c:v>45077.512499999997</c:v>
                </c:pt>
                <c:pt idx="21710">
                  <c:v>45077.512499999997</c:v>
                </c:pt>
                <c:pt idx="21711">
                  <c:v>45077.512499999997</c:v>
                </c:pt>
                <c:pt idx="21712">
                  <c:v>45077.512499999997</c:v>
                </c:pt>
                <c:pt idx="21713">
                  <c:v>45077.512499999997</c:v>
                </c:pt>
                <c:pt idx="21714">
                  <c:v>45077.513194444444</c:v>
                </c:pt>
                <c:pt idx="21715">
                  <c:v>45077.513194444444</c:v>
                </c:pt>
                <c:pt idx="21716">
                  <c:v>45077.513194444444</c:v>
                </c:pt>
                <c:pt idx="21717">
                  <c:v>45077.513194444444</c:v>
                </c:pt>
                <c:pt idx="21718">
                  <c:v>45077.513194444444</c:v>
                </c:pt>
                <c:pt idx="21719">
                  <c:v>45077.513194444444</c:v>
                </c:pt>
                <c:pt idx="21720">
                  <c:v>45077.513888888891</c:v>
                </c:pt>
                <c:pt idx="21721">
                  <c:v>45077.513888888891</c:v>
                </c:pt>
                <c:pt idx="21722">
                  <c:v>45077.513888888891</c:v>
                </c:pt>
                <c:pt idx="21723">
                  <c:v>45077.513888888891</c:v>
                </c:pt>
                <c:pt idx="21724">
                  <c:v>45077.513888888891</c:v>
                </c:pt>
                <c:pt idx="21725">
                  <c:v>45077.513888888891</c:v>
                </c:pt>
                <c:pt idx="21726">
                  <c:v>45077.51458333333</c:v>
                </c:pt>
                <c:pt idx="21727">
                  <c:v>45077.51458333333</c:v>
                </c:pt>
                <c:pt idx="21728">
                  <c:v>45077.51458333333</c:v>
                </c:pt>
                <c:pt idx="21729">
                  <c:v>45077.51458333333</c:v>
                </c:pt>
                <c:pt idx="21730">
                  <c:v>45077.51458333333</c:v>
                </c:pt>
                <c:pt idx="21731">
                  <c:v>45077.51458333333</c:v>
                </c:pt>
                <c:pt idx="21732">
                  <c:v>45077.515277777777</c:v>
                </c:pt>
                <c:pt idx="21733">
                  <c:v>45077.515277777777</c:v>
                </c:pt>
                <c:pt idx="21734">
                  <c:v>45077.515277777777</c:v>
                </c:pt>
                <c:pt idx="21735">
                  <c:v>45077.515277777777</c:v>
                </c:pt>
                <c:pt idx="21736">
                  <c:v>45077.515277777777</c:v>
                </c:pt>
                <c:pt idx="21737">
                  <c:v>45077.515277777777</c:v>
                </c:pt>
                <c:pt idx="21738">
                  <c:v>45077.515972222223</c:v>
                </c:pt>
                <c:pt idx="21739">
                  <c:v>45077.515972222223</c:v>
                </c:pt>
                <c:pt idx="21740">
                  <c:v>45077.515972222223</c:v>
                </c:pt>
                <c:pt idx="21741">
                  <c:v>45077.515972222223</c:v>
                </c:pt>
                <c:pt idx="21742">
                  <c:v>45077.515972222223</c:v>
                </c:pt>
                <c:pt idx="21743">
                  <c:v>45077.515972222223</c:v>
                </c:pt>
                <c:pt idx="21744">
                  <c:v>45077.51666666667</c:v>
                </c:pt>
                <c:pt idx="21745">
                  <c:v>45077.51666666667</c:v>
                </c:pt>
                <c:pt idx="21746">
                  <c:v>45077.51666666667</c:v>
                </c:pt>
                <c:pt idx="21747">
                  <c:v>45077.51666666667</c:v>
                </c:pt>
                <c:pt idx="21748">
                  <c:v>45077.51666666667</c:v>
                </c:pt>
                <c:pt idx="21749">
                  <c:v>45077.51666666667</c:v>
                </c:pt>
                <c:pt idx="21750">
                  <c:v>45077.517361111109</c:v>
                </c:pt>
                <c:pt idx="21751">
                  <c:v>45077.517361111109</c:v>
                </c:pt>
                <c:pt idx="21752">
                  <c:v>45077.517361111109</c:v>
                </c:pt>
                <c:pt idx="21753">
                  <c:v>45077.517361111109</c:v>
                </c:pt>
                <c:pt idx="21754">
                  <c:v>45077.517361111109</c:v>
                </c:pt>
                <c:pt idx="21755">
                  <c:v>45077.517361111109</c:v>
                </c:pt>
                <c:pt idx="21756">
                  <c:v>45077.518055555556</c:v>
                </c:pt>
                <c:pt idx="21757">
                  <c:v>45077.518055555556</c:v>
                </c:pt>
                <c:pt idx="21758">
                  <c:v>45077.518055555556</c:v>
                </c:pt>
                <c:pt idx="21759">
                  <c:v>45077.518055555556</c:v>
                </c:pt>
                <c:pt idx="21760">
                  <c:v>45077.518055555556</c:v>
                </c:pt>
                <c:pt idx="21761">
                  <c:v>45077.518055555556</c:v>
                </c:pt>
                <c:pt idx="21762">
                  <c:v>45077.518750000003</c:v>
                </c:pt>
                <c:pt idx="21763">
                  <c:v>45077.518750000003</c:v>
                </c:pt>
                <c:pt idx="21764">
                  <c:v>45077.518750000003</c:v>
                </c:pt>
                <c:pt idx="21765">
                  <c:v>45077.518750000003</c:v>
                </c:pt>
                <c:pt idx="21766">
                  <c:v>45077.518750000003</c:v>
                </c:pt>
                <c:pt idx="21767">
                  <c:v>45077.518750000003</c:v>
                </c:pt>
                <c:pt idx="21768">
                  <c:v>45077.519444444442</c:v>
                </c:pt>
                <c:pt idx="21769">
                  <c:v>45077.519444444442</c:v>
                </c:pt>
                <c:pt idx="21770">
                  <c:v>45077.519444444442</c:v>
                </c:pt>
                <c:pt idx="21771">
                  <c:v>45077.519444444442</c:v>
                </c:pt>
                <c:pt idx="21772">
                  <c:v>45077.519444444442</c:v>
                </c:pt>
                <c:pt idx="21773">
                  <c:v>45077.519444444442</c:v>
                </c:pt>
                <c:pt idx="21774">
                  <c:v>45077.520138888889</c:v>
                </c:pt>
                <c:pt idx="21775">
                  <c:v>45077.520138888889</c:v>
                </c:pt>
                <c:pt idx="21776">
                  <c:v>45077.520138888889</c:v>
                </c:pt>
                <c:pt idx="21777">
                  <c:v>45077.520138888889</c:v>
                </c:pt>
                <c:pt idx="21778">
                  <c:v>45077.520138888889</c:v>
                </c:pt>
                <c:pt idx="21779">
                  <c:v>45077.520138888889</c:v>
                </c:pt>
                <c:pt idx="21780">
                  <c:v>45077.520833333336</c:v>
                </c:pt>
                <c:pt idx="21781">
                  <c:v>45077.520833333336</c:v>
                </c:pt>
                <c:pt idx="21782">
                  <c:v>45077.520833333336</c:v>
                </c:pt>
                <c:pt idx="21783">
                  <c:v>45077.520833333336</c:v>
                </c:pt>
                <c:pt idx="21784">
                  <c:v>45077.520833333336</c:v>
                </c:pt>
                <c:pt idx="21785">
                  <c:v>45077.520833333336</c:v>
                </c:pt>
                <c:pt idx="21786">
                  <c:v>45077.521527777775</c:v>
                </c:pt>
                <c:pt idx="21787">
                  <c:v>45077.521527777775</c:v>
                </c:pt>
                <c:pt idx="21788">
                  <c:v>45077.521527777775</c:v>
                </c:pt>
                <c:pt idx="21789">
                  <c:v>45077.521527777775</c:v>
                </c:pt>
                <c:pt idx="21790">
                  <c:v>45077.521527777775</c:v>
                </c:pt>
                <c:pt idx="21791">
                  <c:v>45077.521527777775</c:v>
                </c:pt>
                <c:pt idx="21792">
                  <c:v>45077.522222222222</c:v>
                </c:pt>
                <c:pt idx="21793">
                  <c:v>45077.522222222222</c:v>
                </c:pt>
                <c:pt idx="21794">
                  <c:v>45077.522222222222</c:v>
                </c:pt>
                <c:pt idx="21795">
                  <c:v>45077.522222222222</c:v>
                </c:pt>
                <c:pt idx="21796">
                  <c:v>45077.522222222222</c:v>
                </c:pt>
                <c:pt idx="21797">
                  <c:v>45077.522222222222</c:v>
                </c:pt>
                <c:pt idx="21798">
                  <c:v>45077.522916666669</c:v>
                </c:pt>
                <c:pt idx="21799">
                  <c:v>45077.522916666669</c:v>
                </c:pt>
                <c:pt idx="21800">
                  <c:v>45077.522916666669</c:v>
                </c:pt>
                <c:pt idx="21801">
                  <c:v>45077.522916666669</c:v>
                </c:pt>
                <c:pt idx="21802">
                  <c:v>45077.522916666669</c:v>
                </c:pt>
                <c:pt idx="21803">
                  <c:v>45077.522916666669</c:v>
                </c:pt>
                <c:pt idx="21804">
                  <c:v>45077.523611111108</c:v>
                </c:pt>
                <c:pt idx="21805">
                  <c:v>45077.523611111108</c:v>
                </c:pt>
                <c:pt idx="21806">
                  <c:v>45077.523611111108</c:v>
                </c:pt>
                <c:pt idx="21807">
                  <c:v>45077.523611111108</c:v>
                </c:pt>
                <c:pt idx="21808">
                  <c:v>45077.523611111108</c:v>
                </c:pt>
                <c:pt idx="21809">
                  <c:v>45077.523611111108</c:v>
                </c:pt>
                <c:pt idx="21810">
                  <c:v>45077.524305555555</c:v>
                </c:pt>
                <c:pt idx="21811">
                  <c:v>45077.524305555555</c:v>
                </c:pt>
                <c:pt idx="21812">
                  <c:v>45077.524305555555</c:v>
                </c:pt>
                <c:pt idx="21813">
                  <c:v>45077.524305555555</c:v>
                </c:pt>
                <c:pt idx="21814">
                  <c:v>45077.524305555555</c:v>
                </c:pt>
                <c:pt idx="21815">
                  <c:v>45077.524305555555</c:v>
                </c:pt>
                <c:pt idx="21816">
                  <c:v>45077.525000000001</c:v>
                </c:pt>
                <c:pt idx="21817">
                  <c:v>45077.525000000001</c:v>
                </c:pt>
                <c:pt idx="21818">
                  <c:v>45077.525000000001</c:v>
                </c:pt>
                <c:pt idx="21819">
                  <c:v>45077.525000000001</c:v>
                </c:pt>
                <c:pt idx="21820">
                  <c:v>45077.525000000001</c:v>
                </c:pt>
                <c:pt idx="21821">
                  <c:v>45077.525000000001</c:v>
                </c:pt>
                <c:pt idx="21822">
                  <c:v>45077.525694444441</c:v>
                </c:pt>
                <c:pt idx="21823">
                  <c:v>45077.525694444441</c:v>
                </c:pt>
                <c:pt idx="21824">
                  <c:v>45077.525694444441</c:v>
                </c:pt>
                <c:pt idx="21825">
                  <c:v>45077.525694444441</c:v>
                </c:pt>
                <c:pt idx="21826">
                  <c:v>45077.525694444441</c:v>
                </c:pt>
                <c:pt idx="21827">
                  <c:v>45077.525694444441</c:v>
                </c:pt>
                <c:pt idx="21828">
                  <c:v>45077.526388888888</c:v>
                </c:pt>
                <c:pt idx="21829">
                  <c:v>45077.526388888888</c:v>
                </c:pt>
                <c:pt idx="21830">
                  <c:v>45077.526388888888</c:v>
                </c:pt>
                <c:pt idx="21831">
                  <c:v>45077.526388888888</c:v>
                </c:pt>
                <c:pt idx="21832">
                  <c:v>45077.526388888888</c:v>
                </c:pt>
                <c:pt idx="21833">
                  <c:v>45077.526388888888</c:v>
                </c:pt>
                <c:pt idx="21834">
                  <c:v>45077.527083333334</c:v>
                </c:pt>
                <c:pt idx="21835">
                  <c:v>45077.527083333334</c:v>
                </c:pt>
                <c:pt idx="21836">
                  <c:v>45077.527083333334</c:v>
                </c:pt>
                <c:pt idx="21837">
                  <c:v>45077.527083333334</c:v>
                </c:pt>
                <c:pt idx="21838">
                  <c:v>45077.527083333334</c:v>
                </c:pt>
                <c:pt idx="21839">
                  <c:v>45077.527083333334</c:v>
                </c:pt>
                <c:pt idx="21840">
                  <c:v>45077.527777777781</c:v>
                </c:pt>
                <c:pt idx="21841">
                  <c:v>45077.527777777781</c:v>
                </c:pt>
                <c:pt idx="21842">
                  <c:v>45077.527777777781</c:v>
                </c:pt>
                <c:pt idx="21843">
                  <c:v>45077.527777777781</c:v>
                </c:pt>
                <c:pt idx="21844">
                  <c:v>45077.527777777781</c:v>
                </c:pt>
                <c:pt idx="21845">
                  <c:v>45077.527777777781</c:v>
                </c:pt>
                <c:pt idx="21846">
                  <c:v>45077.52847222222</c:v>
                </c:pt>
                <c:pt idx="21847">
                  <c:v>45077.52847222222</c:v>
                </c:pt>
                <c:pt idx="21848">
                  <c:v>45077.52847222222</c:v>
                </c:pt>
                <c:pt idx="21849">
                  <c:v>45077.52847222222</c:v>
                </c:pt>
                <c:pt idx="21850">
                  <c:v>45077.52847222222</c:v>
                </c:pt>
                <c:pt idx="21851">
                  <c:v>45077.52847222222</c:v>
                </c:pt>
                <c:pt idx="21852">
                  <c:v>45077.529166666667</c:v>
                </c:pt>
                <c:pt idx="21853">
                  <c:v>45077.529166666667</c:v>
                </c:pt>
                <c:pt idx="21854">
                  <c:v>45077.529166666667</c:v>
                </c:pt>
                <c:pt idx="21855">
                  <c:v>45077.529166666667</c:v>
                </c:pt>
                <c:pt idx="21856">
                  <c:v>45077.529166666667</c:v>
                </c:pt>
                <c:pt idx="21857">
                  <c:v>45077.529166666667</c:v>
                </c:pt>
                <c:pt idx="21858">
                  <c:v>45077.529861111114</c:v>
                </c:pt>
                <c:pt idx="21859">
                  <c:v>45077.529861111114</c:v>
                </c:pt>
                <c:pt idx="21860">
                  <c:v>45077.529861111114</c:v>
                </c:pt>
                <c:pt idx="21861">
                  <c:v>45077.529861111114</c:v>
                </c:pt>
                <c:pt idx="21862">
                  <c:v>45077.529861111114</c:v>
                </c:pt>
                <c:pt idx="21863">
                  <c:v>45077.529861111114</c:v>
                </c:pt>
                <c:pt idx="21864">
                  <c:v>45077.530555555553</c:v>
                </c:pt>
                <c:pt idx="21865">
                  <c:v>45077.530555555553</c:v>
                </c:pt>
                <c:pt idx="21866">
                  <c:v>45077.530555555553</c:v>
                </c:pt>
                <c:pt idx="21867">
                  <c:v>45077.530555555553</c:v>
                </c:pt>
                <c:pt idx="21868">
                  <c:v>45077.530555555553</c:v>
                </c:pt>
                <c:pt idx="21869">
                  <c:v>45077.530555555553</c:v>
                </c:pt>
                <c:pt idx="21870">
                  <c:v>45077.53125</c:v>
                </c:pt>
                <c:pt idx="21871">
                  <c:v>45077.53125</c:v>
                </c:pt>
                <c:pt idx="21872">
                  <c:v>45077.53125</c:v>
                </c:pt>
                <c:pt idx="21873">
                  <c:v>45077.53125</c:v>
                </c:pt>
                <c:pt idx="21874">
                  <c:v>45077.53125</c:v>
                </c:pt>
                <c:pt idx="21875">
                  <c:v>45077.53125</c:v>
                </c:pt>
                <c:pt idx="21876">
                  <c:v>45077.531944444447</c:v>
                </c:pt>
                <c:pt idx="21877">
                  <c:v>45077.531944444447</c:v>
                </c:pt>
                <c:pt idx="21878">
                  <c:v>45077.531944444447</c:v>
                </c:pt>
                <c:pt idx="21879">
                  <c:v>45077.531944444447</c:v>
                </c:pt>
                <c:pt idx="21880">
                  <c:v>45077.531944444447</c:v>
                </c:pt>
                <c:pt idx="21881">
                  <c:v>45077.531944444447</c:v>
                </c:pt>
                <c:pt idx="21882">
                  <c:v>45077.532638888886</c:v>
                </c:pt>
                <c:pt idx="21883">
                  <c:v>45077.532638888886</c:v>
                </c:pt>
                <c:pt idx="21884">
                  <c:v>45077.532638888886</c:v>
                </c:pt>
                <c:pt idx="21885">
                  <c:v>45077.532638888886</c:v>
                </c:pt>
                <c:pt idx="21886">
                  <c:v>45077.532638888886</c:v>
                </c:pt>
                <c:pt idx="21887">
                  <c:v>45077.532638888886</c:v>
                </c:pt>
                <c:pt idx="21888">
                  <c:v>45077.533333333333</c:v>
                </c:pt>
                <c:pt idx="21889">
                  <c:v>45077.533333333333</c:v>
                </c:pt>
                <c:pt idx="21890">
                  <c:v>45077.533333333333</c:v>
                </c:pt>
                <c:pt idx="21891">
                  <c:v>45077.533333333333</c:v>
                </c:pt>
                <c:pt idx="21892">
                  <c:v>45077.533333333333</c:v>
                </c:pt>
                <c:pt idx="21893">
                  <c:v>45077.533333333333</c:v>
                </c:pt>
                <c:pt idx="21894">
                  <c:v>45077.53402777778</c:v>
                </c:pt>
                <c:pt idx="21895">
                  <c:v>45077.53402777778</c:v>
                </c:pt>
                <c:pt idx="21896">
                  <c:v>45077.53402777778</c:v>
                </c:pt>
                <c:pt idx="21897">
                  <c:v>45077.53402777778</c:v>
                </c:pt>
                <c:pt idx="21898">
                  <c:v>45077.53402777778</c:v>
                </c:pt>
                <c:pt idx="21899">
                  <c:v>45077.53402777778</c:v>
                </c:pt>
                <c:pt idx="21900">
                  <c:v>45077.534722222219</c:v>
                </c:pt>
                <c:pt idx="21901">
                  <c:v>45077.534722222219</c:v>
                </c:pt>
                <c:pt idx="21902">
                  <c:v>45077.534722222219</c:v>
                </c:pt>
                <c:pt idx="21903">
                  <c:v>45077.534722222219</c:v>
                </c:pt>
                <c:pt idx="21904">
                  <c:v>45077.534722222219</c:v>
                </c:pt>
                <c:pt idx="21905">
                  <c:v>45077.534722222219</c:v>
                </c:pt>
                <c:pt idx="21906">
                  <c:v>45077.535416666666</c:v>
                </c:pt>
                <c:pt idx="21907">
                  <c:v>45077.535416666666</c:v>
                </c:pt>
                <c:pt idx="21908">
                  <c:v>45077.535416666666</c:v>
                </c:pt>
                <c:pt idx="21909">
                  <c:v>45077.535416666666</c:v>
                </c:pt>
                <c:pt idx="21910">
                  <c:v>45077.535416666666</c:v>
                </c:pt>
                <c:pt idx="21911">
                  <c:v>45077.535416666666</c:v>
                </c:pt>
                <c:pt idx="21912">
                  <c:v>45077.536111111112</c:v>
                </c:pt>
                <c:pt idx="21913">
                  <c:v>45077.536111111112</c:v>
                </c:pt>
                <c:pt idx="21914">
                  <c:v>45077.536111111112</c:v>
                </c:pt>
                <c:pt idx="21915">
                  <c:v>45077.536111111112</c:v>
                </c:pt>
                <c:pt idx="21916">
                  <c:v>45077.536111111112</c:v>
                </c:pt>
                <c:pt idx="21917">
                  <c:v>45077.536111111112</c:v>
                </c:pt>
                <c:pt idx="21918">
                  <c:v>45077.536805555559</c:v>
                </c:pt>
                <c:pt idx="21919">
                  <c:v>45077.536805555559</c:v>
                </c:pt>
                <c:pt idx="21920">
                  <c:v>45077.536805555559</c:v>
                </c:pt>
                <c:pt idx="21921">
                  <c:v>45077.536805555559</c:v>
                </c:pt>
                <c:pt idx="21922">
                  <c:v>45077.536805555559</c:v>
                </c:pt>
                <c:pt idx="21923">
                  <c:v>45077.536805555559</c:v>
                </c:pt>
                <c:pt idx="21924">
                  <c:v>45077.537499999999</c:v>
                </c:pt>
                <c:pt idx="21925">
                  <c:v>45077.537499999999</c:v>
                </c:pt>
                <c:pt idx="21926">
                  <c:v>45077.537499999999</c:v>
                </c:pt>
                <c:pt idx="21927">
                  <c:v>45077.537499999999</c:v>
                </c:pt>
                <c:pt idx="21928">
                  <c:v>45077.537499999999</c:v>
                </c:pt>
                <c:pt idx="21929">
                  <c:v>45077.537499999999</c:v>
                </c:pt>
                <c:pt idx="21930">
                  <c:v>45077.538194444445</c:v>
                </c:pt>
                <c:pt idx="21931">
                  <c:v>45077.538194444445</c:v>
                </c:pt>
                <c:pt idx="21932">
                  <c:v>45077.538194444445</c:v>
                </c:pt>
                <c:pt idx="21933">
                  <c:v>45077.538194444445</c:v>
                </c:pt>
                <c:pt idx="21934">
                  <c:v>45077.538194444445</c:v>
                </c:pt>
                <c:pt idx="21935">
                  <c:v>45077.538194444445</c:v>
                </c:pt>
                <c:pt idx="21936">
                  <c:v>45077.538888888892</c:v>
                </c:pt>
                <c:pt idx="21937">
                  <c:v>45077.538888888892</c:v>
                </c:pt>
                <c:pt idx="21938">
                  <c:v>45077.538888888892</c:v>
                </c:pt>
                <c:pt idx="21939">
                  <c:v>45077.538888888892</c:v>
                </c:pt>
                <c:pt idx="21940">
                  <c:v>45077.538888888892</c:v>
                </c:pt>
                <c:pt idx="21941">
                  <c:v>45077.538888888892</c:v>
                </c:pt>
                <c:pt idx="21942">
                  <c:v>45077.539583333331</c:v>
                </c:pt>
                <c:pt idx="21943">
                  <c:v>45077.539583333331</c:v>
                </c:pt>
                <c:pt idx="21944">
                  <c:v>45077.539583333331</c:v>
                </c:pt>
                <c:pt idx="21945">
                  <c:v>45077.539583333331</c:v>
                </c:pt>
                <c:pt idx="21946">
                  <c:v>45077.539583333331</c:v>
                </c:pt>
                <c:pt idx="21947">
                  <c:v>45077.539583333331</c:v>
                </c:pt>
                <c:pt idx="21948">
                  <c:v>45077.540277777778</c:v>
                </c:pt>
                <c:pt idx="21949">
                  <c:v>45077.540277777778</c:v>
                </c:pt>
                <c:pt idx="21950">
                  <c:v>45077.540277777778</c:v>
                </c:pt>
                <c:pt idx="21951">
                  <c:v>45077.540277777778</c:v>
                </c:pt>
                <c:pt idx="21952">
                  <c:v>45077.540277777778</c:v>
                </c:pt>
                <c:pt idx="21953">
                  <c:v>45077.540277777778</c:v>
                </c:pt>
                <c:pt idx="21954">
                  <c:v>45077.540972222225</c:v>
                </c:pt>
                <c:pt idx="21955">
                  <c:v>45077.540972222225</c:v>
                </c:pt>
                <c:pt idx="21956">
                  <c:v>45077.540972222225</c:v>
                </c:pt>
                <c:pt idx="21957">
                  <c:v>45077.540972222225</c:v>
                </c:pt>
                <c:pt idx="21958">
                  <c:v>45077.540972222225</c:v>
                </c:pt>
                <c:pt idx="21959">
                  <c:v>45077.540972222225</c:v>
                </c:pt>
                <c:pt idx="21960">
                  <c:v>45077.541666666664</c:v>
                </c:pt>
                <c:pt idx="21961">
                  <c:v>45077.541666666664</c:v>
                </c:pt>
                <c:pt idx="21962">
                  <c:v>45077.541666666664</c:v>
                </c:pt>
                <c:pt idx="21963">
                  <c:v>45077.541666666664</c:v>
                </c:pt>
                <c:pt idx="21964">
                  <c:v>45077.541666666664</c:v>
                </c:pt>
                <c:pt idx="21965">
                  <c:v>45077.541666666664</c:v>
                </c:pt>
                <c:pt idx="21966">
                  <c:v>45077.542361111111</c:v>
                </c:pt>
                <c:pt idx="21967">
                  <c:v>45077.542361111111</c:v>
                </c:pt>
                <c:pt idx="21968">
                  <c:v>45077.542361111111</c:v>
                </c:pt>
                <c:pt idx="21969">
                  <c:v>45077.542361111111</c:v>
                </c:pt>
                <c:pt idx="21970">
                  <c:v>45077.542361111111</c:v>
                </c:pt>
                <c:pt idx="21971">
                  <c:v>45077.542361111111</c:v>
                </c:pt>
                <c:pt idx="21972">
                  <c:v>45077.543055555558</c:v>
                </c:pt>
                <c:pt idx="21973">
                  <c:v>45077.543055555558</c:v>
                </c:pt>
                <c:pt idx="21974">
                  <c:v>45077.543055555558</c:v>
                </c:pt>
                <c:pt idx="21975">
                  <c:v>45077.543055555558</c:v>
                </c:pt>
                <c:pt idx="21976">
                  <c:v>45077.543055555558</c:v>
                </c:pt>
                <c:pt idx="21977">
                  <c:v>45077.543055555558</c:v>
                </c:pt>
                <c:pt idx="21978">
                  <c:v>45077.543749999997</c:v>
                </c:pt>
                <c:pt idx="21979">
                  <c:v>45077.543749999997</c:v>
                </c:pt>
                <c:pt idx="21980">
                  <c:v>45077.543749999997</c:v>
                </c:pt>
                <c:pt idx="21981">
                  <c:v>45077.543749999997</c:v>
                </c:pt>
                <c:pt idx="21982">
                  <c:v>45077.543749999997</c:v>
                </c:pt>
                <c:pt idx="21983">
                  <c:v>45077.543749999997</c:v>
                </c:pt>
                <c:pt idx="21984">
                  <c:v>45077.544444444444</c:v>
                </c:pt>
                <c:pt idx="21985">
                  <c:v>45077.544444444444</c:v>
                </c:pt>
                <c:pt idx="21986">
                  <c:v>45077.544444444444</c:v>
                </c:pt>
                <c:pt idx="21987">
                  <c:v>45077.544444444444</c:v>
                </c:pt>
                <c:pt idx="21988">
                  <c:v>45077.544444444444</c:v>
                </c:pt>
                <c:pt idx="21989">
                  <c:v>45077.544444444444</c:v>
                </c:pt>
                <c:pt idx="21990">
                  <c:v>45077.545138888891</c:v>
                </c:pt>
                <c:pt idx="21991">
                  <c:v>45077.545138888891</c:v>
                </c:pt>
                <c:pt idx="21992">
                  <c:v>45077.545138888891</c:v>
                </c:pt>
                <c:pt idx="21993">
                  <c:v>45077.545138888891</c:v>
                </c:pt>
                <c:pt idx="21994">
                  <c:v>45077.545138888891</c:v>
                </c:pt>
                <c:pt idx="21995">
                  <c:v>45077.545138888891</c:v>
                </c:pt>
                <c:pt idx="21996">
                  <c:v>45077.54583333333</c:v>
                </c:pt>
                <c:pt idx="21997">
                  <c:v>45077.54583333333</c:v>
                </c:pt>
                <c:pt idx="21998">
                  <c:v>45077.54583333333</c:v>
                </c:pt>
                <c:pt idx="21999">
                  <c:v>45077.54583333333</c:v>
                </c:pt>
                <c:pt idx="22000">
                  <c:v>45077.54583333333</c:v>
                </c:pt>
                <c:pt idx="22001">
                  <c:v>45077.54583333333</c:v>
                </c:pt>
                <c:pt idx="22002">
                  <c:v>45077.546527777777</c:v>
                </c:pt>
                <c:pt idx="22003">
                  <c:v>45077.546527777777</c:v>
                </c:pt>
                <c:pt idx="22004">
                  <c:v>45077.546527777777</c:v>
                </c:pt>
                <c:pt idx="22005">
                  <c:v>45077.546527777777</c:v>
                </c:pt>
                <c:pt idx="22006">
                  <c:v>45077.546527777777</c:v>
                </c:pt>
                <c:pt idx="22007">
                  <c:v>45077.546527777777</c:v>
                </c:pt>
                <c:pt idx="22008">
                  <c:v>45077.547222222223</c:v>
                </c:pt>
                <c:pt idx="22009">
                  <c:v>45077.547222222223</c:v>
                </c:pt>
                <c:pt idx="22010">
                  <c:v>45077.547222222223</c:v>
                </c:pt>
                <c:pt idx="22011">
                  <c:v>45077.547222222223</c:v>
                </c:pt>
                <c:pt idx="22012">
                  <c:v>45077.547222222223</c:v>
                </c:pt>
                <c:pt idx="22013">
                  <c:v>45077.547222222223</c:v>
                </c:pt>
                <c:pt idx="22014">
                  <c:v>45077.54791666667</c:v>
                </c:pt>
                <c:pt idx="22015">
                  <c:v>45077.54791666667</c:v>
                </c:pt>
                <c:pt idx="22016">
                  <c:v>45077.54791666667</c:v>
                </c:pt>
                <c:pt idx="22017">
                  <c:v>45077.54791666667</c:v>
                </c:pt>
                <c:pt idx="22018">
                  <c:v>45077.54791666667</c:v>
                </c:pt>
                <c:pt idx="22019">
                  <c:v>45077.54791666667</c:v>
                </c:pt>
                <c:pt idx="22020">
                  <c:v>45077.548611111109</c:v>
                </c:pt>
                <c:pt idx="22021">
                  <c:v>45077.548611111109</c:v>
                </c:pt>
                <c:pt idx="22022">
                  <c:v>45077.548611111109</c:v>
                </c:pt>
                <c:pt idx="22023">
                  <c:v>45077.548611111109</c:v>
                </c:pt>
                <c:pt idx="22024">
                  <c:v>45077.548611111109</c:v>
                </c:pt>
                <c:pt idx="22025">
                  <c:v>45077.548611111109</c:v>
                </c:pt>
                <c:pt idx="22026">
                  <c:v>45077.549305555556</c:v>
                </c:pt>
                <c:pt idx="22027">
                  <c:v>45077.549305555556</c:v>
                </c:pt>
                <c:pt idx="22028">
                  <c:v>45077.549305555556</c:v>
                </c:pt>
                <c:pt idx="22029">
                  <c:v>45077.549305555556</c:v>
                </c:pt>
                <c:pt idx="22030">
                  <c:v>45077.549305555556</c:v>
                </c:pt>
                <c:pt idx="22031">
                  <c:v>45077.549305555556</c:v>
                </c:pt>
                <c:pt idx="22032">
                  <c:v>45077.55</c:v>
                </c:pt>
                <c:pt idx="22033">
                  <c:v>45077.55</c:v>
                </c:pt>
                <c:pt idx="22034">
                  <c:v>45077.55</c:v>
                </c:pt>
                <c:pt idx="22035">
                  <c:v>45077.55</c:v>
                </c:pt>
                <c:pt idx="22036">
                  <c:v>45077.55</c:v>
                </c:pt>
                <c:pt idx="22037">
                  <c:v>45077.55</c:v>
                </c:pt>
                <c:pt idx="22038">
                  <c:v>45077.550694444442</c:v>
                </c:pt>
                <c:pt idx="22039">
                  <c:v>45077.550694444442</c:v>
                </c:pt>
                <c:pt idx="22040">
                  <c:v>45077.550694444442</c:v>
                </c:pt>
                <c:pt idx="22041">
                  <c:v>45077.550694444442</c:v>
                </c:pt>
                <c:pt idx="22042">
                  <c:v>45077.550694444442</c:v>
                </c:pt>
                <c:pt idx="22043">
                  <c:v>45077.550694444442</c:v>
                </c:pt>
                <c:pt idx="22044">
                  <c:v>45077.551388888889</c:v>
                </c:pt>
                <c:pt idx="22045">
                  <c:v>45077.551388888889</c:v>
                </c:pt>
                <c:pt idx="22046">
                  <c:v>45077.551388888889</c:v>
                </c:pt>
                <c:pt idx="22047">
                  <c:v>45077.551388888889</c:v>
                </c:pt>
                <c:pt idx="22048">
                  <c:v>45077.551388888889</c:v>
                </c:pt>
                <c:pt idx="22049">
                  <c:v>45077.551388888889</c:v>
                </c:pt>
                <c:pt idx="22050">
                  <c:v>45077.552083333336</c:v>
                </c:pt>
                <c:pt idx="22051">
                  <c:v>45077.552083333336</c:v>
                </c:pt>
                <c:pt idx="22052">
                  <c:v>45077.552083333336</c:v>
                </c:pt>
                <c:pt idx="22053">
                  <c:v>45077.552083333336</c:v>
                </c:pt>
                <c:pt idx="22054">
                  <c:v>45077.552083333336</c:v>
                </c:pt>
                <c:pt idx="22055">
                  <c:v>45077.552083333336</c:v>
                </c:pt>
                <c:pt idx="22056">
                  <c:v>45077.552777777775</c:v>
                </c:pt>
                <c:pt idx="22057">
                  <c:v>45077.552777777775</c:v>
                </c:pt>
                <c:pt idx="22058">
                  <c:v>45077.552777777775</c:v>
                </c:pt>
                <c:pt idx="22059">
                  <c:v>45077.552777777775</c:v>
                </c:pt>
                <c:pt idx="22060">
                  <c:v>45077.552777777775</c:v>
                </c:pt>
                <c:pt idx="22061">
                  <c:v>45077.552777777775</c:v>
                </c:pt>
                <c:pt idx="22062">
                  <c:v>45077.553472222222</c:v>
                </c:pt>
                <c:pt idx="22063">
                  <c:v>45077.553472222222</c:v>
                </c:pt>
                <c:pt idx="22064">
                  <c:v>45077.553472222222</c:v>
                </c:pt>
                <c:pt idx="22065">
                  <c:v>45077.553472222222</c:v>
                </c:pt>
                <c:pt idx="22066">
                  <c:v>45077.553472222222</c:v>
                </c:pt>
                <c:pt idx="22067">
                  <c:v>45077.553472222222</c:v>
                </c:pt>
                <c:pt idx="22068">
                  <c:v>45077.554166666669</c:v>
                </c:pt>
                <c:pt idx="22069">
                  <c:v>45077.554166666669</c:v>
                </c:pt>
                <c:pt idx="22070">
                  <c:v>45077.554166666669</c:v>
                </c:pt>
                <c:pt idx="22071">
                  <c:v>45077.554166666669</c:v>
                </c:pt>
                <c:pt idx="22072">
                  <c:v>45077.554166666669</c:v>
                </c:pt>
                <c:pt idx="22073">
                  <c:v>45077.554166666669</c:v>
                </c:pt>
                <c:pt idx="22074">
                  <c:v>45077.554861111108</c:v>
                </c:pt>
                <c:pt idx="22075">
                  <c:v>45077.554861111108</c:v>
                </c:pt>
                <c:pt idx="22076">
                  <c:v>45077.554861111108</c:v>
                </c:pt>
                <c:pt idx="22077">
                  <c:v>45077.554861111108</c:v>
                </c:pt>
                <c:pt idx="22078">
                  <c:v>45077.554861111108</c:v>
                </c:pt>
                <c:pt idx="22079">
                  <c:v>45077.554861111108</c:v>
                </c:pt>
                <c:pt idx="22080">
                  <c:v>45077.555555555555</c:v>
                </c:pt>
                <c:pt idx="22081">
                  <c:v>45077.555555555555</c:v>
                </c:pt>
                <c:pt idx="22082">
                  <c:v>45077.555555555555</c:v>
                </c:pt>
                <c:pt idx="22083">
                  <c:v>45077.555555555555</c:v>
                </c:pt>
                <c:pt idx="22084">
                  <c:v>45077.555555555555</c:v>
                </c:pt>
                <c:pt idx="22085">
                  <c:v>45077.555555555555</c:v>
                </c:pt>
                <c:pt idx="22086">
                  <c:v>45077.556250000001</c:v>
                </c:pt>
                <c:pt idx="22087">
                  <c:v>45077.556250000001</c:v>
                </c:pt>
                <c:pt idx="22088">
                  <c:v>45077.556250000001</c:v>
                </c:pt>
                <c:pt idx="22089">
                  <c:v>45077.556250000001</c:v>
                </c:pt>
                <c:pt idx="22090">
                  <c:v>45077.556250000001</c:v>
                </c:pt>
                <c:pt idx="22091">
                  <c:v>45077.556250000001</c:v>
                </c:pt>
                <c:pt idx="22092">
                  <c:v>45077.556944444441</c:v>
                </c:pt>
                <c:pt idx="22093">
                  <c:v>45077.556944444441</c:v>
                </c:pt>
                <c:pt idx="22094">
                  <c:v>45077.556944444441</c:v>
                </c:pt>
                <c:pt idx="22095">
                  <c:v>45077.556944444441</c:v>
                </c:pt>
                <c:pt idx="22096">
                  <c:v>45077.556944444441</c:v>
                </c:pt>
                <c:pt idx="22097">
                  <c:v>45077.556944444441</c:v>
                </c:pt>
                <c:pt idx="22098">
                  <c:v>45077.557638888888</c:v>
                </c:pt>
                <c:pt idx="22099">
                  <c:v>45077.557638888888</c:v>
                </c:pt>
                <c:pt idx="22100">
                  <c:v>45077.557638888888</c:v>
                </c:pt>
                <c:pt idx="22101">
                  <c:v>45077.557638888888</c:v>
                </c:pt>
                <c:pt idx="22102">
                  <c:v>45077.557638888888</c:v>
                </c:pt>
                <c:pt idx="22103">
                  <c:v>45077.557638888888</c:v>
                </c:pt>
                <c:pt idx="22104">
                  <c:v>45077.558333333334</c:v>
                </c:pt>
                <c:pt idx="22105">
                  <c:v>45077.558333333334</c:v>
                </c:pt>
                <c:pt idx="22106">
                  <c:v>45077.558333333334</c:v>
                </c:pt>
                <c:pt idx="22107">
                  <c:v>45077.558333333334</c:v>
                </c:pt>
                <c:pt idx="22108">
                  <c:v>45077.558333333334</c:v>
                </c:pt>
                <c:pt idx="22109">
                  <c:v>45077.558333333334</c:v>
                </c:pt>
                <c:pt idx="22110">
                  <c:v>45077.559027777781</c:v>
                </c:pt>
                <c:pt idx="22111">
                  <c:v>45077.559027777781</c:v>
                </c:pt>
                <c:pt idx="22112">
                  <c:v>45077.559027777781</c:v>
                </c:pt>
                <c:pt idx="22113">
                  <c:v>45077.559027777781</c:v>
                </c:pt>
                <c:pt idx="22114">
                  <c:v>45077.559027777781</c:v>
                </c:pt>
                <c:pt idx="22115">
                  <c:v>45077.559027777781</c:v>
                </c:pt>
                <c:pt idx="22116">
                  <c:v>45077.55972222222</c:v>
                </c:pt>
                <c:pt idx="22117">
                  <c:v>45077.55972222222</c:v>
                </c:pt>
                <c:pt idx="22118">
                  <c:v>45077.55972222222</c:v>
                </c:pt>
                <c:pt idx="22119">
                  <c:v>45077.55972222222</c:v>
                </c:pt>
                <c:pt idx="22120">
                  <c:v>45077.55972222222</c:v>
                </c:pt>
                <c:pt idx="22121">
                  <c:v>45077.55972222222</c:v>
                </c:pt>
                <c:pt idx="22122">
                  <c:v>45077.560416666667</c:v>
                </c:pt>
                <c:pt idx="22123">
                  <c:v>45077.560416666667</c:v>
                </c:pt>
                <c:pt idx="22124">
                  <c:v>45077.560416666667</c:v>
                </c:pt>
                <c:pt idx="22125">
                  <c:v>45077.560416666667</c:v>
                </c:pt>
                <c:pt idx="22126">
                  <c:v>45077.560416666667</c:v>
                </c:pt>
                <c:pt idx="22127">
                  <c:v>45077.560416666667</c:v>
                </c:pt>
                <c:pt idx="22128">
                  <c:v>45077.561111111114</c:v>
                </c:pt>
                <c:pt idx="22129">
                  <c:v>45077.561111111114</c:v>
                </c:pt>
                <c:pt idx="22130">
                  <c:v>45077.561111111114</c:v>
                </c:pt>
                <c:pt idx="22131">
                  <c:v>45077.561111111114</c:v>
                </c:pt>
                <c:pt idx="22132">
                  <c:v>45077.561111111114</c:v>
                </c:pt>
                <c:pt idx="22133">
                  <c:v>45077.561111111114</c:v>
                </c:pt>
                <c:pt idx="22134">
                  <c:v>45077.561805555553</c:v>
                </c:pt>
                <c:pt idx="22135">
                  <c:v>45077.561805555553</c:v>
                </c:pt>
                <c:pt idx="22136">
                  <c:v>45077.561805555553</c:v>
                </c:pt>
                <c:pt idx="22137">
                  <c:v>45077.561805555553</c:v>
                </c:pt>
                <c:pt idx="22138">
                  <c:v>45077.561805555553</c:v>
                </c:pt>
                <c:pt idx="22139">
                  <c:v>45077.561805555553</c:v>
                </c:pt>
                <c:pt idx="22140">
                  <c:v>45077.5625</c:v>
                </c:pt>
                <c:pt idx="22141">
                  <c:v>45077.5625</c:v>
                </c:pt>
                <c:pt idx="22142">
                  <c:v>45077.5625</c:v>
                </c:pt>
                <c:pt idx="22143">
                  <c:v>45077.5625</c:v>
                </c:pt>
                <c:pt idx="22144">
                  <c:v>45077.5625</c:v>
                </c:pt>
                <c:pt idx="22145">
                  <c:v>45077.5625</c:v>
                </c:pt>
                <c:pt idx="22146">
                  <c:v>45077.563194444447</c:v>
                </c:pt>
                <c:pt idx="22147">
                  <c:v>45077.563194444447</c:v>
                </c:pt>
                <c:pt idx="22148">
                  <c:v>45077.563194444447</c:v>
                </c:pt>
                <c:pt idx="22149">
                  <c:v>45077.563194444447</c:v>
                </c:pt>
                <c:pt idx="22150">
                  <c:v>45077.563194444447</c:v>
                </c:pt>
                <c:pt idx="22151">
                  <c:v>45077.563194444447</c:v>
                </c:pt>
                <c:pt idx="22152">
                  <c:v>45077.563888888886</c:v>
                </c:pt>
                <c:pt idx="22153">
                  <c:v>45077.563888888886</c:v>
                </c:pt>
                <c:pt idx="22154">
                  <c:v>45077.563888888886</c:v>
                </c:pt>
                <c:pt idx="22155">
                  <c:v>45077.563888888886</c:v>
                </c:pt>
                <c:pt idx="22156">
                  <c:v>45077.563888888886</c:v>
                </c:pt>
                <c:pt idx="22157">
                  <c:v>45077.563888888886</c:v>
                </c:pt>
                <c:pt idx="22158">
                  <c:v>45077.564583333333</c:v>
                </c:pt>
                <c:pt idx="22159">
                  <c:v>45077.564583333333</c:v>
                </c:pt>
                <c:pt idx="22160">
                  <c:v>45077.564583333333</c:v>
                </c:pt>
                <c:pt idx="22161">
                  <c:v>45077.564583333333</c:v>
                </c:pt>
                <c:pt idx="22162">
                  <c:v>45077.564583333333</c:v>
                </c:pt>
                <c:pt idx="22163">
                  <c:v>45077.564583333333</c:v>
                </c:pt>
                <c:pt idx="22164">
                  <c:v>45077.56527777778</c:v>
                </c:pt>
                <c:pt idx="22165">
                  <c:v>45077.56527777778</c:v>
                </c:pt>
                <c:pt idx="22166">
                  <c:v>45077.56527777778</c:v>
                </c:pt>
                <c:pt idx="22167">
                  <c:v>45077.56527777778</c:v>
                </c:pt>
                <c:pt idx="22168">
                  <c:v>45077.56527777778</c:v>
                </c:pt>
                <c:pt idx="22169">
                  <c:v>45077.56527777778</c:v>
                </c:pt>
                <c:pt idx="22170">
                  <c:v>45077.565972222219</c:v>
                </c:pt>
                <c:pt idx="22171">
                  <c:v>45077.565972222219</c:v>
                </c:pt>
                <c:pt idx="22172">
                  <c:v>45077.565972222219</c:v>
                </c:pt>
                <c:pt idx="22173">
                  <c:v>45077.565972222219</c:v>
                </c:pt>
                <c:pt idx="22174">
                  <c:v>45077.565972222219</c:v>
                </c:pt>
                <c:pt idx="22175">
                  <c:v>45077.565972222219</c:v>
                </c:pt>
                <c:pt idx="22176">
                  <c:v>45077.566666666666</c:v>
                </c:pt>
                <c:pt idx="22177">
                  <c:v>45077.566666666666</c:v>
                </c:pt>
                <c:pt idx="22178">
                  <c:v>45077.566666666666</c:v>
                </c:pt>
                <c:pt idx="22179">
                  <c:v>45077.566666666666</c:v>
                </c:pt>
                <c:pt idx="22180">
                  <c:v>45077.566666666666</c:v>
                </c:pt>
                <c:pt idx="22181">
                  <c:v>45077.566666666666</c:v>
                </c:pt>
                <c:pt idx="22182">
                  <c:v>45077.567361111112</c:v>
                </c:pt>
                <c:pt idx="22183">
                  <c:v>45077.567361111112</c:v>
                </c:pt>
                <c:pt idx="22184">
                  <c:v>45077.567361111112</c:v>
                </c:pt>
                <c:pt idx="22185">
                  <c:v>45077.567361111112</c:v>
                </c:pt>
                <c:pt idx="22186">
                  <c:v>45077.567361111112</c:v>
                </c:pt>
                <c:pt idx="22187">
                  <c:v>45077.567361111112</c:v>
                </c:pt>
                <c:pt idx="22188">
                  <c:v>45077.568055555559</c:v>
                </c:pt>
                <c:pt idx="22189">
                  <c:v>45077.568055555559</c:v>
                </c:pt>
                <c:pt idx="22190">
                  <c:v>45077.568055555559</c:v>
                </c:pt>
                <c:pt idx="22191">
                  <c:v>45077.568055555559</c:v>
                </c:pt>
                <c:pt idx="22192">
                  <c:v>45077.568055555559</c:v>
                </c:pt>
                <c:pt idx="22193">
                  <c:v>45077.568055555559</c:v>
                </c:pt>
                <c:pt idx="22194">
                  <c:v>45077.568749999999</c:v>
                </c:pt>
                <c:pt idx="22195">
                  <c:v>45077.568749999999</c:v>
                </c:pt>
                <c:pt idx="22196">
                  <c:v>45077.568749999999</c:v>
                </c:pt>
                <c:pt idx="22197">
                  <c:v>45077.568749999999</c:v>
                </c:pt>
                <c:pt idx="22198">
                  <c:v>45077.568749999999</c:v>
                </c:pt>
                <c:pt idx="22199">
                  <c:v>45077.568749999999</c:v>
                </c:pt>
                <c:pt idx="22200">
                  <c:v>45077.569444444445</c:v>
                </c:pt>
                <c:pt idx="22201">
                  <c:v>45077.569444444445</c:v>
                </c:pt>
                <c:pt idx="22202">
                  <c:v>45077.569444444445</c:v>
                </c:pt>
                <c:pt idx="22203">
                  <c:v>45077.569444444445</c:v>
                </c:pt>
                <c:pt idx="22204">
                  <c:v>45077.569444444445</c:v>
                </c:pt>
                <c:pt idx="22205">
                  <c:v>45077.569444444445</c:v>
                </c:pt>
                <c:pt idx="22206">
                  <c:v>45077.570138888892</c:v>
                </c:pt>
                <c:pt idx="22207">
                  <c:v>45077.570138888892</c:v>
                </c:pt>
                <c:pt idx="22208">
                  <c:v>45077.570138888892</c:v>
                </c:pt>
                <c:pt idx="22209">
                  <c:v>45077.570138888892</c:v>
                </c:pt>
                <c:pt idx="22210">
                  <c:v>45077.570138888892</c:v>
                </c:pt>
                <c:pt idx="22211">
                  <c:v>45077.570138888892</c:v>
                </c:pt>
                <c:pt idx="22212">
                  <c:v>45077.570833333331</c:v>
                </c:pt>
                <c:pt idx="22213">
                  <c:v>45077.570833333331</c:v>
                </c:pt>
                <c:pt idx="22214">
                  <c:v>45077.570833333331</c:v>
                </c:pt>
                <c:pt idx="22215">
                  <c:v>45077.570833333331</c:v>
                </c:pt>
                <c:pt idx="22216">
                  <c:v>45077.570833333331</c:v>
                </c:pt>
                <c:pt idx="22217">
                  <c:v>45077.570833333331</c:v>
                </c:pt>
                <c:pt idx="22218">
                  <c:v>45077.571527777778</c:v>
                </c:pt>
                <c:pt idx="22219">
                  <c:v>45077.571527777778</c:v>
                </c:pt>
                <c:pt idx="22220">
                  <c:v>45077.571527777778</c:v>
                </c:pt>
                <c:pt idx="22221">
                  <c:v>45077.571527777778</c:v>
                </c:pt>
                <c:pt idx="22222">
                  <c:v>45077.571527777778</c:v>
                </c:pt>
                <c:pt idx="22223">
                  <c:v>45077.571527777778</c:v>
                </c:pt>
                <c:pt idx="22224">
                  <c:v>45077.572222222225</c:v>
                </c:pt>
                <c:pt idx="22225">
                  <c:v>45077.572222222225</c:v>
                </c:pt>
                <c:pt idx="22226">
                  <c:v>45077.572222222225</c:v>
                </c:pt>
                <c:pt idx="22227">
                  <c:v>45077.572222222225</c:v>
                </c:pt>
                <c:pt idx="22228">
                  <c:v>45077.572222222225</c:v>
                </c:pt>
                <c:pt idx="22229">
                  <c:v>45077.572222222225</c:v>
                </c:pt>
                <c:pt idx="22230">
                  <c:v>45077.572916666664</c:v>
                </c:pt>
                <c:pt idx="22231">
                  <c:v>45077.572916666664</c:v>
                </c:pt>
                <c:pt idx="22232">
                  <c:v>45077.572916666664</c:v>
                </c:pt>
                <c:pt idx="22233">
                  <c:v>45077.572916666664</c:v>
                </c:pt>
                <c:pt idx="22234">
                  <c:v>45077.572916666664</c:v>
                </c:pt>
                <c:pt idx="22235">
                  <c:v>45077.572916666664</c:v>
                </c:pt>
                <c:pt idx="22236">
                  <c:v>45077.573611111111</c:v>
                </c:pt>
                <c:pt idx="22237">
                  <c:v>45077.573611111111</c:v>
                </c:pt>
                <c:pt idx="22238">
                  <c:v>45077.573611111111</c:v>
                </c:pt>
                <c:pt idx="22239">
                  <c:v>45077.573611111111</c:v>
                </c:pt>
                <c:pt idx="22240">
                  <c:v>45077.573611111111</c:v>
                </c:pt>
                <c:pt idx="22241">
                  <c:v>45077.573611111111</c:v>
                </c:pt>
                <c:pt idx="22242">
                  <c:v>45077.574305555558</c:v>
                </c:pt>
                <c:pt idx="22243">
                  <c:v>45077.574305555558</c:v>
                </c:pt>
                <c:pt idx="22244">
                  <c:v>45077.574305555558</c:v>
                </c:pt>
                <c:pt idx="22245">
                  <c:v>45077.574305555558</c:v>
                </c:pt>
                <c:pt idx="22246">
                  <c:v>45077.574305555558</c:v>
                </c:pt>
                <c:pt idx="22247">
                  <c:v>45077.574305555558</c:v>
                </c:pt>
                <c:pt idx="22248">
                  <c:v>45077.574999999997</c:v>
                </c:pt>
                <c:pt idx="22249">
                  <c:v>45077.574999999997</c:v>
                </c:pt>
                <c:pt idx="22250">
                  <c:v>45077.574999999997</c:v>
                </c:pt>
                <c:pt idx="22251">
                  <c:v>45077.574999999997</c:v>
                </c:pt>
                <c:pt idx="22252">
                  <c:v>45077.574999999997</c:v>
                </c:pt>
                <c:pt idx="22253">
                  <c:v>45077.574999999997</c:v>
                </c:pt>
                <c:pt idx="22254">
                  <c:v>45077.575694444444</c:v>
                </c:pt>
                <c:pt idx="22255">
                  <c:v>45077.575694444444</c:v>
                </c:pt>
                <c:pt idx="22256">
                  <c:v>45077.575694444444</c:v>
                </c:pt>
                <c:pt idx="22257">
                  <c:v>45077.575694444444</c:v>
                </c:pt>
                <c:pt idx="22258">
                  <c:v>45077.575694444444</c:v>
                </c:pt>
                <c:pt idx="22259">
                  <c:v>45077.575694444444</c:v>
                </c:pt>
                <c:pt idx="22260">
                  <c:v>45077.576388888891</c:v>
                </c:pt>
                <c:pt idx="22261">
                  <c:v>45077.576388888891</c:v>
                </c:pt>
                <c:pt idx="22262">
                  <c:v>45077.576388888891</c:v>
                </c:pt>
                <c:pt idx="22263">
                  <c:v>45077.576388888891</c:v>
                </c:pt>
                <c:pt idx="22264">
                  <c:v>45077.576388888891</c:v>
                </c:pt>
                <c:pt idx="22265">
                  <c:v>45077.576388888891</c:v>
                </c:pt>
                <c:pt idx="22266">
                  <c:v>45077.57708333333</c:v>
                </c:pt>
                <c:pt idx="22267">
                  <c:v>45077.57708333333</c:v>
                </c:pt>
                <c:pt idx="22268">
                  <c:v>45077.57708333333</c:v>
                </c:pt>
                <c:pt idx="22269">
                  <c:v>45077.57708333333</c:v>
                </c:pt>
                <c:pt idx="22270">
                  <c:v>45077.57708333333</c:v>
                </c:pt>
                <c:pt idx="22271">
                  <c:v>45077.57708333333</c:v>
                </c:pt>
                <c:pt idx="22272">
                  <c:v>45077.577777777777</c:v>
                </c:pt>
                <c:pt idx="22273">
                  <c:v>45077.577777777777</c:v>
                </c:pt>
                <c:pt idx="22274">
                  <c:v>45077.577777777777</c:v>
                </c:pt>
                <c:pt idx="22275">
                  <c:v>45077.577777777777</c:v>
                </c:pt>
                <c:pt idx="22276">
                  <c:v>45077.577777777777</c:v>
                </c:pt>
                <c:pt idx="22277">
                  <c:v>45077.577777777777</c:v>
                </c:pt>
                <c:pt idx="22278">
                  <c:v>45077.578472222223</c:v>
                </c:pt>
                <c:pt idx="22279">
                  <c:v>45077.578472222223</c:v>
                </c:pt>
                <c:pt idx="22280">
                  <c:v>45077.578472222223</c:v>
                </c:pt>
                <c:pt idx="22281">
                  <c:v>45077.578472222223</c:v>
                </c:pt>
                <c:pt idx="22282">
                  <c:v>45077.578472222223</c:v>
                </c:pt>
                <c:pt idx="22283">
                  <c:v>45077.578472222223</c:v>
                </c:pt>
                <c:pt idx="22284">
                  <c:v>45077.57916666667</c:v>
                </c:pt>
                <c:pt idx="22285">
                  <c:v>45077.57916666667</c:v>
                </c:pt>
                <c:pt idx="22286">
                  <c:v>45077.57916666667</c:v>
                </c:pt>
                <c:pt idx="22287">
                  <c:v>45077.57916666667</c:v>
                </c:pt>
                <c:pt idx="22288">
                  <c:v>45077.57916666667</c:v>
                </c:pt>
                <c:pt idx="22289">
                  <c:v>45077.57916666667</c:v>
                </c:pt>
                <c:pt idx="22290">
                  <c:v>45077.579861111109</c:v>
                </c:pt>
                <c:pt idx="22291">
                  <c:v>45077.579861111109</c:v>
                </c:pt>
                <c:pt idx="22292">
                  <c:v>45077.579861111109</c:v>
                </c:pt>
                <c:pt idx="22293">
                  <c:v>45077.579861111109</c:v>
                </c:pt>
                <c:pt idx="22294">
                  <c:v>45077.579861111109</c:v>
                </c:pt>
                <c:pt idx="22295">
                  <c:v>45077.579861111109</c:v>
                </c:pt>
                <c:pt idx="22296">
                  <c:v>45077.580555555556</c:v>
                </c:pt>
                <c:pt idx="22297">
                  <c:v>45077.580555555556</c:v>
                </c:pt>
                <c:pt idx="22298">
                  <c:v>45077.580555555556</c:v>
                </c:pt>
                <c:pt idx="22299">
                  <c:v>45077.580555555556</c:v>
                </c:pt>
                <c:pt idx="22300">
                  <c:v>45077.580555555556</c:v>
                </c:pt>
                <c:pt idx="22301">
                  <c:v>45077.580555555556</c:v>
                </c:pt>
                <c:pt idx="22302">
                  <c:v>45077.581250000003</c:v>
                </c:pt>
                <c:pt idx="22303">
                  <c:v>45077.581250000003</c:v>
                </c:pt>
                <c:pt idx="22304">
                  <c:v>45077.581250000003</c:v>
                </c:pt>
                <c:pt idx="22305">
                  <c:v>45077.581250000003</c:v>
                </c:pt>
                <c:pt idx="22306">
                  <c:v>45077.581250000003</c:v>
                </c:pt>
                <c:pt idx="22307">
                  <c:v>45077.581250000003</c:v>
                </c:pt>
                <c:pt idx="22308">
                  <c:v>45077.581944444442</c:v>
                </c:pt>
                <c:pt idx="22309">
                  <c:v>45077.581944444442</c:v>
                </c:pt>
                <c:pt idx="22310">
                  <c:v>45077.581944444442</c:v>
                </c:pt>
                <c:pt idx="22311">
                  <c:v>45077.581944444442</c:v>
                </c:pt>
                <c:pt idx="22312">
                  <c:v>45077.581944444442</c:v>
                </c:pt>
                <c:pt idx="22313">
                  <c:v>45077.581944444442</c:v>
                </c:pt>
                <c:pt idx="22314">
                  <c:v>45077.582638888889</c:v>
                </c:pt>
                <c:pt idx="22315">
                  <c:v>45077.582638888889</c:v>
                </c:pt>
                <c:pt idx="22316">
                  <c:v>45077.582638888889</c:v>
                </c:pt>
                <c:pt idx="22317">
                  <c:v>45077.582638888889</c:v>
                </c:pt>
                <c:pt idx="22318">
                  <c:v>45077.582638888889</c:v>
                </c:pt>
                <c:pt idx="22319">
                  <c:v>45077.582638888889</c:v>
                </c:pt>
                <c:pt idx="22320">
                  <c:v>45077.583333333336</c:v>
                </c:pt>
                <c:pt idx="22321">
                  <c:v>45077.583333333336</c:v>
                </c:pt>
                <c:pt idx="22322">
                  <c:v>45077.583333333336</c:v>
                </c:pt>
                <c:pt idx="22323">
                  <c:v>45077.583333333336</c:v>
                </c:pt>
                <c:pt idx="22324">
                  <c:v>45077.583333333336</c:v>
                </c:pt>
                <c:pt idx="22325">
                  <c:v>45077.583333333336</c:v>
                </c:pt>
                <c:pt idx="22326">
                  <c:v>45077.584027777775</c:v>
                </c:pt>
                <c:pt idx="22327">
                  <c:v>45077.584027777775</c:v>
                </c:pt>
                <c:pt idx="22328">
                  <c:v>45077.584027777775</c:v>
                </c:pt>
                <c:pt idx="22329">
                  <c:v>45077.584027777775</c:v>
                </c:pt>
                <c:pt idx="22330">
                  <c:v>45077.584027777775</c:v>
                </c:pt>
                <c:pt idx="22331">
                  <c:v>45077.584027777775</c:v>
                </c:pt>
                <c:pt idx="22332">
                  <c:v>45077.584722222222</c:v>
                </c:pt>
                <c:pt idx="22333">
                  <c:v>45077.584722222222</c:v>
                </c:pt>
                <c:pt idx="22334">
                  <c:v>45077.584722222222</c:v>
                </c:pt>
                <c:pt idx="22335">
                  <c:v>45077.584722222222</c:v>
                </c:pt>
                <c:pt idx="22336">
                  <c:v>45077.584722222222</c:v>
                </c:pt>
                <c:pt idx="22337">
                  <c:v>45077.584722222222</c:v>
                </c:pt>
                <c:pt idx="22338">
                  <c:v>45077.585416666669</c:v>
                </c:pt>
                <c:pt idx="22339">
                  <c:v>45077.585416666669</c:v>
                </c:pt>
                <c:pt idx="22340">
                  <c:v>45077.585416666669</c:v>
                </c:pt>
                <c:pt idx="22341">
                  <c:v>45077.585416666669</c:v>
                </c:pt>
                <c:pt idx="22342">
                  <c:v>45077.585416666669</c:v>
                </c:pt>
                <c:pt idx="22343">
                  <c:v>45077.585416666669</c:v>
                </c:pt>
                <c:pt idx="22344">
                  <c:v>45077.586111111108</c:v>
                </c:pt>
                <c:pt idx="22345">
                  <c:v>45077.586111111108</c:v>
                </c:pt>
                <c:pt idx="22346">
                  <c:v>45077.586111111108</c:v>
                </c:pt>
                <c:pt idx="22347">
                  <c:v>45077.586111111108</c:v>
                </c:pt>
                <c:pt idx="22348">
                  <c:v>45077.586111111108</c:v>
                </c:pt>
                <c:pt idx="22349">
                  <c:v>45077.586111111108</c:v>
                </c:pt>
                <c:pt idx="22350">
                  <c:v>45077.586805555555</c:v>
                </c:pt>
                <c:pt idx="22351">
                  <c:v>45077.586805555555</c:v>
                </c:pt>
                <c:pt idx="22352">
                  <c:v>45077.586805555555</c:v>
                </c:pt>
                <c:pt idx="22353">
                  <c:v>45077.586805555555</c:v>
                </c:pt>
                <c:pt idx="22354">
                  <c:v>45077.586805555555</c:v>
                </c:pt>
                <c:pt idx="22355">
                  <c:v>45077.586805555555</c:v>
                </c:pt>
                <c:pt idx="22356">
                  <c:v>45077.587500000001</c:v>
                </c:pt>
                <c:pt idx="22357">
                  <c:v>45077.587500000001</c:v>
                </c:pt>
                <c:pt idx="22358">
                  <c:v>45077.587500000001</c:v>
                </c:pt>
                <c:pt idx="22359">
                  <c:v>45077.587500000001</c:v>
                </c:pt>
                <c:pt idx="22360">
                  <c:v>45077.587500000001</c:v>
                </c:pt>
                <c:pt idx="22361">
                  <c:v>45077.587500000001</c:v>
                </c:pt>
                <c:pt idx="22362">
                  <c:v>45077.588194444441</c:v>
                </c:pt>
                <c:pt idx="22363">
                  <c:v>45077.588194444441</c:v>
                </c:pt>
                <c:pt idx="22364">
                  <c:v>45077.588194444441</c:v>
                </c:pt>
                <c:pt idx="22365">
                  <c:v>45077.588194444441</c:v>
                </c:pt>
                <c:pt idx="22366">
                  <c:v>45077.588194444441</c:v>
                </c:pt>
                <c:pt idx="22367">
                  <c:v>45077.588194444441</c:v>
                </c:pt>
                <c:pt idx="22368">
                  <c:v>45077.588888888888</c:v>
                </c:pt>
                <c:pt idx="22369">
                  <c:v>45077.588888888888</c:v>
                </c:pt>
                <c:pt idx="22370">
                  <c:v>45077.588888888888</c:v>
                </c:pt>
                <c:pt idx="22371">
                  <c:v>45077.588888888888</c:v>
                </c:pt>
                <c:pt idx="22372">
                  <c:v>45077.588888888888</c:v>
                </c:pt>
                <c:pt idx="22373">
                  <c:v>45077.588888888888</c:v>
                </c:pt>
                <c:pt idx="22374">
                  <c:v>45077.589583333334</c:v>
                </c:pt>
                <c:pt idx="22375">
                  <c:v>45077.589583333334</c:v>
                </c:pt>
                <c:pt idx="22376">
                  <c:v>45077.589583333334</c:v>
                </c:pt>
                <c:pt idx="22377">
                  <c:v>45077.589583333334</c:v>
                </c:pt>
                <c:pt idx="22378">
                  <c:v>45077.589583333334</c:v>
                </c:pt>
                <c:pt idx="22379">
                  <c:v>45077.589583333334</c:v>
                </c:pt>
                <c:pt idx="22380">
                  <c:v>45077.590277777781</c:v>
                </c:pt>
                <c:pt idx="22381">
                  <c:v>45077.590277777781</c:v>
                </c:pt>
                <c:pt idx="22382">
                  <c:v>45077.590277777781</c:v>
                </c:pt>
                <c:pt idx="22383">
                  <c:v>45077.590277777781</c:v>
                </c:pt>
                <c:pt idx="22384">
                  <c:v>45077.590277777781</c:v>
                </c:pt>
                <c:pt idx="22385">
                  <c:v>45077.590277777781</c:v>
                </c:pt>
                <c:pt idx="22386">
                  <c:v>45077.59097222222</c:v>
                </c:pt>
                <c:pt idx="22387">
                  <c:v>45077.59097222222</c:v>
                </c:pt>
                <c:pt idx="22388">
                  <c:v>45077.59097222222</c:v>
                </c:pt>
                <c:pt idx="22389">
                  <c:v>45077.59097222222</c:v>
                </c:pt>
                <c:pt idx="22390">
                  <c:v>45077.59097222222</c:v>
                </c:pt>
                <c:pt idx="22391">
                  <c:v>45077.59097222222</c:v>
                </c:pt>
                <c:pt idx="22392">
                  <c:v>45077.591666666667</c:v>
                </c:pt>
                <c:pt idx="22393">
                  <c:v>45077.591666666667</c:v>
                </c:pt>
                <c:pt idx="22394">
                  <c:v>45077.591666666667</c:v>
                </c:pt>
                <c:pt idx="22395">
                  <c:v>45077.591666666667</c:v>
                </c:pt>
                <c:pt idx="22396">
                  <c:v>45077.591666666667</c:v>
                </c:pt>
                <c:pt idx="22397">
                  <c:v>45077.591666666667</c:v>
                </c:pt>
                <c:pt idx="22398">
                  <c:v>45077.592361111114</c:v>
                </c:pt>
                <c:pt idx="22399">
                  <c:v>45077.592361111114</c:v>
                </c:pt>
                <c:pt idx="22400">
                  <c:v>45077.592361111114</c:v>
                </c:pt>
                <c:pt idx="22401">
                  <c:v>45077.592361111114</c:v>
                </c:pt>
                <c:pt idx="22402">
                  <c:v>45077.592361111114</c:v>
                </c:pt>
                <c:pt idx="22403">
                  <c:v>45077.592361111114</c:v>
                </c:pt>
                <c:pt idx="22404">
                  <c:v>45077.593055555553</c:v>
                </c:pt>
                <c:pt idx="22405">
                  <c:v>45077.593055555553</c:v>
                </c:pt>
                <c:pt idx="22406">
                  <c:v>45077.593055555553</c:v>
                </c:pt>
                <c:pt idx="22407">
                  <c:v>45077.593055555553</c:v>
                </c:pt>
                <c:pt idx="22408">
                  <c:v>45077.593055555553</c:v>
                </c:pt>
                <c:pt idx="22409">
                  <c:v>45077.593055555553</c:v>
                </c:pt>
                <c:pt idx="22410">
                  <c:v>45077.59375</c:v>
                </c:pt>
                <c:pt idx="22411">
                  <c:v>45077.59375</c:v>
                </c:pt>
                <c:pt idx="22412">
                  <c:v>45077.59375</c:v>
                </c:pt>
                <c:pt idx="22413">
                  <c:v>45077.59375</c:v>
                </c:pt>
                <c:pt idx="22414">
                  <c:v>45077.59375</c:v>
                </c:pt>
                <c:pt idx="22415">
                  <c:v>45077.59375</c:v>
                </c:pt>
                <c:pt idx="22416">
                  <c:v>45077.594444444447</c:v>
                </c:pt>
                <c:pt idx="22417">
                  <c:v>45077.594444444447</c:v>
                </c:pt>
                <c:pt idx="22418">
                  <c:v>45077.594444444447</c:v>
                </c:pt>
                <c:pt idx="22419">
                  <c:v>45077.594444444447</c:v>
                </c:pt>
                <c:pt idx="22420">
                  <c:v>45077.594444444447</c:v>
                </c:pt>
                <c:pt idx="22421">
                  <c:v>45077.594444444447</c:v>
                </c:pt>
                <c:pt idx="22422">
                  <c:v>45077.595138888886</c:v>
                </c:pt>
                <c:pt idx="22423">
                  <c:v>45077.595138888886</c:v>
                </c:pt>
                <c:pt idx="22424">
                  <c:v>45077.595138888886</c:v>
                </c:pt>
                <c:pt idx="22425">
                  <c:v>45077.595138888886</c:v>
                </c:pt>
                <c:pt idx="22426">
                  <c:v>45077.595138888886</c:v>
                </c:pt>
                <c:pt idx="22427">
                  <c:v>45077.595138888886</c:v>
                </c:pt>
                <c:pt idx="22428">
                  <c:v>45077.595833333333</c:v>
                </c:pt>
                <c:pt idx="22429">
                  <c:v>45077.595833333333</c:v>
                </c:pt>
                <c:pt idx="22430">
                  <c:v>45077.595833333333</c:v>
                </c:pt>
                <c:pt idx="22431">
                  <c:v>45077.595833333333</c:v>
                </c:pt>
                <c:pt idx="22432">
                  <c:v>45077.595833333333</c:v>
                </c:pt>
                <c:pt idx="22433">
                  <c:v>45077.595833333333</c:v>
                </c:pt>
                <c:pt idx="22434">
                  <c:v>45077.59652777778</c:v>
                </c:pt>
                <c:pt idx="22435">
                  <c:v>45077.59652777778</c:v>
                </c:pt>
                <c:pt idx="22436">
                  <c:v>45077.59652777778</c:v>
                </c:pt>
                <c:pt idx="22437">
                  <c:v>45077.59652777778</c:v>
                </c:pt>
                <c:pt idx="22438">
                  <c:v>45077.59652777778</c:v>
                </c:pt>
                <c:pt idx="22439">
                  <c:v>45077.59652777778</c:v>
                </c:pt>
                <c:pt idx="22440">
                  <c:v>45077.597222222219</c:v>
                </c:pt>
                <c:pt idx="22441">
                  <c:v>45077.597222222219</c:v>
                </c:pt>
                <c:pt idx="22442">
                  <c:v>45077.597222222219</c:v>
                </c:pt>
                <c:pt idx="22443">
                  <c:v>45077.597222222219</c:v>
                </c:pt>
                <c:pt idx="22444">
                  <c:v>45077.597222222219</c:v>
                </c:pt>
                <c:pt idx="22445">
                  <c:v>45077.597222222219</c:v>
                </c:pt>
                <c:pt idx="22446">
                  <c:v>45077.597916666666</c:v>
                </c:pt>
                <c:pt idx="22447">
                  <c:v>45077.597916666666</c:v>
                </c:pt>
                <c:pt idx="22448">
                  <c:v>45077.597916666666</c:v>
                </c:pt>
                <c:pt idx="22449">
                  <c:v>45077.597916666666</c:v>
                </c:pt>
                <c:pt idx="22450">
                  <c:v>45077.597916666666</c:v>
                </c:pt>
                <c:pt idx="22451">
                  <c:v>45077.597916666666</c:v>
                </c:pt>
                <c:pt idx="22452">
                  <c:v>45077.598611111112</c:v>
                </c:pt>
                <c:pt idx="22453">
                  <c:v>45077.598611111112</c:v>
                </c:pt>
                <c:pt idx="22454">
                  <c:v>45077.598611111112</c:v>
                </c:pt>
                <c:pt idx="22455">
                  <c:v>45077.598611111112</c:v>
                </c:pt>
                <c:pt idx="22456">
                  <c:v>45077.598611111112</c:v>
                </c:pt>
                <c:pt idx="22457">
                  <c:v>45077.598611111112</c:v>
                </c:pt>
                <c:pt idx="22458">
                  <c:v>45077.599305555559</c:v>
                </c:pt>
                <c:pt idx="22459">
                  <c:v>45077.599305555559</c:v>
                </c:pt>
                <c:pt idx="22460">
                  <c:v>45077.599305555559</c:v>
                </c:pt>
                <c:pt idx="22461">
                  <c:v>45077.599305555559</c:v>
                </c:pt>
                <c:pt idx="22462">
                  <c:v>45077.599305555559</c:v>
                </c:pt>
                <c:pt idx="22463">
                  <c:v>45077.599305555559</c:v>
                </c:pt>
                <c:pt idx="22464">
                  <c:v>45077.599999999999</c:v>
                </c:pt>
                <c:pt idx="22465">
                  <c:v>45077.599999999999</c:v>
                </c:pt>
                <c:pt idx="22466">
                  <c:v>45077.599999999999</c:v>
                </c:pt>
                <c:pt idx="22467">
                  <c:v>45077.599999999999</c:v>
                </c:pt>
                <c:pt idx="22468">
                  <c:v>45077.599999999999</c:v>
                </c:pt>
                <c:pt idx="22469">
                  <c:v>45077.599999999999</c:v>
                </c:pt>
                <c:pt idx="22470">
                  <c:v>45077.600694444445</c:v>
                </c:pt>
                <c:pt idx="22471">
                  <c:v>45077.600694444445</c:v>
                </c:pt>
                <c:pt idx="22472">
                  <c:v>45077.600694444445</c:v>
                </c:pt>
                <c:pt idx="22473">
                  <c:v>45077.600694444445</c:v>
                </c:pt>
                <c:pt idx="22474">
                  <c:v>45077.600694444445</c:v>
                </c:pt>
                <c:pt idx="22475">
                  <c:v>45077.600694444445</c:v>
                </c:pt>
                <c:pt idx="22476">
                  <c:v>45077.601388888892</c:v>
                </c:pt>
                <c:pt idx="22477">
                  <c:v>45077.601388888892</c:v>
                </c:pt>
                <c:pt idx="22478">
                  <c:v>45077.601388888892</c:v>
                </c:pt>
                <c:pt idx="22479">
                  <c:v>45077.601388888892</c:v>
                </c:pt>
                <c:pt idx="22480">
                  <c:v>45077.601388888892</c:v>
                </c:pt>
                <c:pt idx="22481">
                  <c:v>45077.601388888892</c:v>
                </c:pt>
                <c:pt idx="22482">
                  <c:v>45077.602083333331</c:v>
                </c:pt>
                <c:pt idx="22483">
                  <c:v>45077.602083333331</c:v>
                </c:pt>
                <c:pt idx="22484">
                  <c:v>45077.602083333331</c:v>
                </c:pt>
                <c:pt idx="22485">
                  <c:v>45077.602083333331</c:v>
                </c:pt>
                <c:pt idx="22486">
                  <c:v>45077.602083333331</c:v>
                </c:pt>
                <c:pt idx="22487">
                  <c:v>45077.602083333331</c:v>
                </c:pt>
                <c:pt idx="22488">
                  <c:v>45077.602777777778</c:v>
                </c:pt>
                <c:pt idx="22489">
                  <c:v>45077.602777777778</c:v>
                </c:pt>
                <c:pt idx="22490">
                  <c:v>45077.602777777778</c:v>
                </c:pt>
                <c:pt idx="22491">
                  <c:v>45077.602777777778</c:v>
                </c:pt>
                <c:pt idx="22492">
                  <c:v>45077.602777777778</c:v>
                </c:pt>
                <c:pt idx="22493">
                  <c:v>45077.602777777778</c:v>
                </c:pt>
                <c:pt idx="22494">
                  <c:v>45077.603472222225</c:v>
                </c:pt>
                <c:pt idx="22495">
                  <c:v>45077.603472222225</c:v>
                </c:pt>
                <c:pt idx="22496">
                  <c:v>45077.603472222225</c:v>
                </c:pt>
                <c:pt idx="22497">
                  <c:v>45077.603472222225</c:v>
                </c:pt>
                <c:pt idx="22498">
                  <c:v>45077.603472222225</c:v>
                </c:pt>
                <c:pt idx="22499">
                  <c:v>45077.603472222225</c:v>
                </c:pt>
                <c:pt idx="22500">
                  <c:v>45077.604166666664</c:v>
                </c:pt>
                <c:pt idx="22501">
                  <c:v>45077.604166666664</c:v>
                </c:pt>
                <c:pt idx="22502">
                  <c:v>45077.604166666664</c:v>
                </c:pt>
                <c:pt idx="22503">
                  <c:v>45077.604166666664</c:v>
                </c:pt>
                <c:pt idx="22504">
                  <c:v>45077.604166666664</c:v>
                </c:pt>
                <c:pt idx="22505">
                  <c:v>45077.604166666664</c:v>
                </c:pt>
                <c:pt idx="22506">
                  <c:v>45077.604861111111</c:v>
                </c:pt>
                <c:pt idx="22507">
                  <c:v>45077.604861111111</c:v>
                </c:pt>
                <c:pt idx="22508">
                  <c:v>45077.604861111111</c:v>
                </c:pt>
                <c:pt idx="22509">
                  <c:v>45077.604861111111</c:v>
                </c:pt>
                <c:pt idx="22510">
                  <c:v>45077.604861111111</c:v>
                </c:pt>
                <c:pt idx="22511">
                  <c:v>45077.604861111111</c:v>
                </c:pt>
                <c:pt idx="22512">
                  <c:v>45077.605555555558</c:v>
                </c:pt>
                <c:pt idx="22513">
                  <c:v>45077.605555555558</c:v>
                </c:pt>
                <c:pt idx="22514">
                  <c:v>45077.605555555558</c:v>
                </c:pt>
                <c:pt idx="22515">
                  <c:v>45077.605555555558</c:v>
                </c:pt>
                <c:pt idx="22516">
                  <c:v>45077.605555555558</c:v>
                </c:pt>
                <c:pt idx="22517">
                  <c:v>45077.605555555558</c:v>
                </c:pt>
                <c:pt idx="22518">
                  <c:v>45077.606249999997</c:v>
                </c:pt>
                <c:pt idx="22519">
                  <c:v>45077.606249999997</c:v>
                </c:pt>
                <c:pt idx="22520">
                  <c:v>45077.606249999997</c:v>
                </c:pt>
                <c:pt idx="22521">
                  <c:v>45077.606249999997</c:v>
                </c:pt>
                <c:pt idx="22522">
                  <c:v>45077.606249999997</c:v>
                </c:pt>
                <c:pt idx="22523">
                  <c:v>45077.606249999997</c:v>
                </c:pt>
                <c:pt idx="22524">
                  <c:v>45077.606944444444</c:v>
                </c:pt>
                <c:pt idx="22525">
                  <c:v>45077.606944444444</c:v>
                </c:pt>
                <c:pt idx="22526">
                  <c:v>45077.606944444444</c:v>
                </c:pt>
                <c:pt idx="22527">
                  <c:v>45077.606944444444</c:v>
                </c:pt>
                <c:pt idx="22528">
                  <c:v>45077.606944444444</c:v>
                </c:pt>
                <c:pt idx="22529">
                  <c:v>45077.606944444444</c:v>
                </c:pt>
                <c:pt idx="22530">
                  <c:v>45077.607638888891</c:v>
                </c:pt>
                <c:pt idx="22531">
                  <c:v>45077.607638888891</c:v>
                </c:pt>
                <c:pt idx="22532">
                  <c:v>45077.607638888891</c:v>
                </c:pt>
                <c:pt idx="22533">
                  <c:v>45077.607638888891</c:v>
                </c:pt>
                <c:pt idx="22534">
                  <c:v>45077.607638888891</c:v>
                </c:pt>
                <c:pt idx="22535">
                  <c:v>45077.607638888891</c:v>
                </c:pt>
                <c:pt idx="22536">
                  <c:v>45077.60833333333</c:v>
                </c:pt>
                <c:pt idx="22537">
                  <c:v>45077.60833333333</c:v>
                </c:pt>
                <c:pt idx="22538">
                  <c:v>45077.60833333333</c:v>
                </c:pt>
                <c:pt idx="22539">
                  <c:v>45077.60833333333</c:v>
                </c:pt>
                <c:pt idx="22540">
                  <c:v>45077.60833333333</c:v>
                </c:pt>
                <c:pt idx="22541">
                  <c:v>45077.60833333333</c:v>
                </c:pt>
                <c:pt idx="22542">
                  <c:v>45077.609027777777</c:v>
                </c:pt>
                <c:pt idx="22543">
                  <c:v>45077.609027777777</c:v>
                </c:pt>
                <c:pt idx="22544">
                  <c:v>45077.609027777777</c:v>
                </c:pt>
                <c:pt idx="22545">
                  <c:v>45077.609027777777</c:v>
                </c:pt>
                <c:pt idx="22546">
                  <c:v>45077.609027777777</c:v>
                </c:pt>
                <c:pt idx="22547">
                  <c:v>45077.609027777777</c:v>
                </c:pt>
                <c:pt idx="22548">
                  <c:v>45077.609722222223</c:v>
                </c:pt>
                <c:pt idx="22549">
                  <c:v>45077.609722222223</c:v>
                </c:pt>
                <c:pt idx="22550">
                  <c:v>45077.609722222223</c:v>
                </c:pt>
                <c:pt idx="22551">
                  <c:v>45077.609722222223</c:v>
                </c:pt>
                <c:pt idx="22552">
                  <c:v>45077.609722222223</c:v>
                </c:pt>
                <c:pt idx="22553">
                  <c:v>45077.609722222223</c:v>
                </c:pt>
                <c:pt idx="22554">
                  <c:v>45077.61041666667</c:v>
                </c:pt>
                <c:pt idx="22555">
                  <c:v>45077.61041666667</c:v>
                </c:pt>
                <c:pt idx="22556">
                  <c:v>45077.61041666667</c:v>
                </c:pt>
                <c:pt idx="22557">
                  <c:v>45077.61041666667</c:v>
                </c:pt>
                <c:pt idx="22558">
                  <c:v>45077.61041666667</c:v>
                </c:pt>
                <c:pt idx="22559">
                  <c:v>45077.61041666667</c:v>
                </c:pt>
                <c:pt idx="22560">
                  <c:v>45077.611111111109</c:v>
                </c:pt>
                <c:pt idx="22561">
                  <c:v>45077.611111111109</c:v>
                </c:pt>
                <c:pt idx="22562">
                  <c:v>45077.611111111109</c:v>
                </c:pt>
                <c:pt idx="22563">
                  <c:v>45077.611111111109</c:v>
                </c:pt>
                <c:pt idx="22564">
                  <c:v>45077.611111111109</c:v>
                </c:pt>
                <c:pt idx="22565">
                  <c:v>45077.611111111109</c:v>
                </c:pt>
                <c:pt idx="22566">
                  <c:v>45077.611805555556</c:v>
                </c:pt>
                <c:pt idx="22567">
                  <c:v>45077.611805555556</c:v>
                </c:pt>
                <c:pt idx="22568">
                  <c:v>45077.611805555556</c:v>
                </c:pt>
                <c:pt idx="22569">
                  <c:v>45077.611805555556</c:v>
                </c:pt>
                <c:pt idx="22570">
                  <c:v>45077.611805555556</c:v>
                </c:pt>
                <c:pt idx="22571">
                  <c:v>45077.611805555556</c:v>
                </c:pt>
                <c:pt idx="22572">
                  <c:v>45077.612500000003</c:v>
                </c:pt>
                <c:pt idx="22573">
                  <c:v>45077.612500000003</c:v>
                </c:pt>
                <c:pt idx="22574">
                  <c:v>45077.612500000003</c:v>
                </c:pt>
                <c:pt idx="22575">
                  <c:v>45077.612500000003</c:v>
                </c:pt>
                <c:pt idx="22576">
                  <c:v>45077.612500000003</c:v>
                </c:pt>
                <c:pt idx="22577">
                  <c:v>45077.612500000003</c:v>
                </c:pt>
                <c:pt idx="22578">
                  <c:v>45077.613194444442</c:v>
                </c:pt>
                <c:pt idx="22579">
                  <c:v>45077.613194444442</c:v>
                </c:pt>
                <c:pt idx="22580">
                  <c:v>45077.613194444442</c:v>
                </c:pt>
                <c:pt idx="22581">
                  <c:v>45077.613194444442</c:v>
                </c:pt>
                <c:pt idx="22582">
                  <c:v>45077.613194444442</c:v>
                </c:pt>
                <c:pt idx="22583">
                  <c:v>45077.613194444442</c:v>
                </c:pt>
                <c:pt idx="22584">
                  <c:v>45077.613888888889</c:v>
                </c:pt>
                <c:pt idx="22585">
                  <c:v>45077.613888888889</c:v>
                </c:pt>
                <c:pt idx="22586">
                  <c:v>45077.613888888889</c:v>
                </c:pt>
                <c:pt idx="22587">
                  <c:v>45077.613888888889</c:v>
                </c:pt>
                <c:pt idx="22588">
                  <c:v>45077.613888888889</c:v>
                </c:pt>
                <c:pt idx="22589">
                  <c:v>45077.613888888889</c:v>
                </c:pt>
                <c:pt idx="22590">
                  <c:v>45077.614583333336</c:v>
                </c:pt>
                <c:pt idx="22591">
                  <c:v>45077.614583333336</c:v>
                </c:pt>
                <c:pt idx="22592">
                  <c:v>45077.614583333336</c:v>
                </c:pt>
                <c:pt idx="22593">
                  <c:v>45077.614583333336</c:v>
                </c:pt>
                <c:pt idx="22594">
                  <c:v>45077.614583333336</c:v>
                </c:pt>
                <c:pt idx="22595">
                  <c:v>45077.614583333336</c:v>
                </c:pt>
                <c:pt idx="22596">
                  <c:v>45077.615277777775</c:v>
                </c:pt>
                <c:pt idx="22597">
                  <c:v>45077.615277777775</c:v>
                </c:pt>
                <c:pt idx="22598">
                  <c:v>45077.615277777775</c:v>
                </c:pt>
                <c:pt idx="22599">
                  <c:v>45077.615277777775</c:v>
                </c:pt>
                <c:pt idx="22600">
                  <c:v>45077.615277777775</c:v>
                </c:pt>
                <c:pt idx="22601">
                  <c:v>45077.615277777775</c:v>
                </c:pt>
                <c:pt idx="22602">
                  <c:v>45077.615972222222</c:v>
                </c:pt>
                <c:pt idx="22603">
                  <c:v>45077.615972222222</c:v>
                </c:pt>
                <c:pt idx="22604">
                  <c:v>45077.615972222222</c:v>
                </c:pt>
                <c:pt idx="22605">
                  <c:v>45077.615972222222</c:v>
                </c:pt>
                <c:pt idx="22606">
                  <c:v>45077.615972222222</c:v>
                </c:pt>
                <c:pt idx="22607">
                  <c:v>45077.615972222222</c:v>
                </c:pt>
                <c:pt idx="22608">
                  <c:v>45077.616666666669</c:v>
                </c:pt>
                <c:pt idx="22609">
                  <c:v>45077.616666666669</c:v>
                </c:pt>
                <c:pt idx="22610">
                  <c:v>45077.616666666669</c:v>
                </c:pt>
                <c:pt idx="22611">
                  <c:v>45077.616666666669</c:v>
                </c:pt>
                <c:pt idx="22612">
                  <c:v>45077.616666666669</c:v>
                </c:pt>
                <c:pt idx="22613">
                  <c:v>45077.616666666669</c:v>
                </c:pt>
                <c:pt idx="22614">
                  <c:v>45077.617361111108</c:v>
                </c:pt>
                <c:pt idx="22615">
                  <c:v>45077.617361111108</c:v>
                </c:pt>
                <c:pt idx="22616">
                  <c:v>45077.617361111108</c:v>
                </c:pt>
                <c:pt idx="22617">
                  <c:v>45077.617361111108</c:v>
                </c:pt>
                <c:pt idx="22618">
                  <c:v>45077.617361111108</c:v>
                </c:pt>
                <c:pt idx="22619">
                  <c:v>45077.617361111108</c:v>
                </c:pt>
                <c:pt idx="22620">
                  <c:v>45077.618055555555</c:v>
                </c:pt>
                <c:pt idx="22621">
                  <c:v>45077.618055555555</c:v>
                </c:pt>
                <c:pt idx="22622">
                  <c:v>45077.618055555555</c:v>
                </c:pt>
                <c:pt idx="22623">
                  <c:v>45077.618055555555</c:v>
                </c:pt>
                <c:pt idx="22624">
                  <c:v>45077.618055555555</c:v>
                </c:pt>
                <c:pt idx="22625">
                  <c:v>45077.618055555555</c:v>
                </c:pt>
                <c:pt idx="22626">
                  <c:v>45077.618750000001</c:v>
                </c:pt>
                <c:pt idx="22627">
                  <c:v>45077.618750000001</c:v>
                </c:pt>
                <c:pt idx="22628">
                  <c:v>45077.618750000001</c:v>
                </c:pt>
                <c:pt idx="22629">
                  <c:v>45077.618750000001</c:v>
                </c:pt>
                <c:pt idx="22630">
                  <c:v>45077.618750000001</c:v>
                </c:pt>
                <c:pt idx="22631">
                  <c:v>45077.618750000001</c:v>
                </c:pt>
                <c:pt idx="22632">
                  <c:v>45077.619444444441</c:v>
                </c:pt>
                <c:pt idx="22633">
                  <c:v>45077.619444444441</c:v>
                </c:pt>
                <c:pt idx="22634">
                  <c:v>45077.619444444441</c:v>
                </c:pt>
                <c:pt idx="22635">
                  <c:v>45077.619444444441</c:v>
                </c:pt>
                <c:pt idx="22636">
                  <c:v>45077.619444444441</c:v>
                </c:pt>
                <c:pt idx="22637">
                  <c:v>45077.619444444441</c:v>
                </c:pt>
                <c:pt idx="22638">
                  <c:v>45077.620138888888</c:v>
                </c:pt>
                <c:pt idx="22639">
                  <c:v>45077.620138888888</c:v>
                </c:pt>
                <c:pt idx="22640">
                  <c:v>45077.620138888888</c:v>
                </c:pt>
                <c:pt idx="22641">
                  <c:v>45077.620138888888</c:v>
                </c:pt>
                <c:pt idx="22642">
                  <c:v>45077.620138888888</c:v>
                </c:pt>
                <c:pt idx="22643">
                  <c:v>45077.620138888888</c:v>
                </c:pt>
                <c:pt idx="22644">
                  <c:v>45077.620833333334</c:v>
                </c:pt>
                <c:pt idx="22645">
                  <c:v>45077.620833333334</c:v>
                </c:pt>
                <c:pt idx="22646">
                  <c:v>45077.620833333334</c:v>
                </c:pt>
                <c:pt idx="22647">
                  <c:v>45077.620833333334</c:v>
                </c:pt>
                <c:pt idx="22648">
                  <c:v>45077.620833333334</c:v>
                </c:pt>
                <c:pt idx="22649">
                  <c:v>45077.620833333334</c:v>
                </c:pt>
                <c:pt idx="22650">
                  <c:v>45077.621527777781</c:v>
                </c:pt>
                <c:pt idx="22651">
                  <c:v>45077.621527777781</c:v>
                </c:pt>
                <c:pt idx="22652">
                  <c:v>45077.621527777781</c:v>
                </c:pt>
                <c:pt idx="22653">
                  <c:v>45077.621527777781</c:v>
                </c:pt>
                <c:pt idx="22654">
                  <c:v>45077.621527777781</c:v>
                </c:pt>
                <c:pt idx="22655">
                  <c:v>45077.621527777781</c:v>
                </c:pt>
                <c:pt idx="22656">
                  <c:v>45077.62222222222</c:v>
                </c:pt>
                <c:pt idx="22657">
                  <c:v>45077.62222222222</c:v>
                </c:pt>
                <c:pt idx="22658">
                  <c:v>45077.62222222222</c:v>
                </c:pt>
                <c:pt idx="22659">
                  <c:v>45077.62222222222</c:v>
                </c:pt>
                <c:pt idx="22660">
                  <c:v>45077.62222222222</c:v>
                </c:pt>
                <c:pt idx="22661">
                  <c:v>45077.62222222222</c:v>
                </c:pt>
                <c:pt idx="22662">
                  <c:v>45077.622916666667</c:v>
                </c:pt>
                <c:pt idx="22663">
                  <c:v>45077.622916666667</c:v>
                </c:pt>
                <c:pt idx="22664">
                  <c:v>45077.622916666667</c:v>
                </c:pt>
                <c:pt idx="22665">
                  <c:v>45077.622916666667</c:v>
                </c:pt>
                <c:pt idx="22666">
                  <c:v>45077.622916666667</c:v>
                </c:pt>
                <c:pt idx="22667">
                  <c:v>45077.622916666667</c:v>
                </c:pt>
                <c:pt idx="22668">
                  <c:v>45077.623611111114</c:v>
                </c:pt>
                <c:pt idx="22669">
                  <c:v>45077.623611111114</c:v>
                </c:pt>
                <c:pt idx="22670">
                  <c:v>45077.623611111114</c:v>
                </c:pt>
                <c:pt idx="22671">
                  <c:v>45077.623611111114</c:v>
                </c:pt>
                <c:pt idx="22672">
                  <c:v>45077.623611111114</c:v>
                </c:pt>
                <c:pt idx="22673">
                  <c:v>45077.623611111114</c:v>
                </c:pt>
                <c:pt idx="22674">
                  <c:v>45077.624305555553</c:v>
                </c:pt>
                <c:pt idx="22675">
                  <c:v>45077.624305555553</c:v>
                </c:pt>
                <c:pt idx="22676">
                  <c:v>45077.624305555553</c:v>
                </c:pt>
                <c:pt idx="22677">
                  <c:v>45077.624305555553</c:v>
                </c:pt>
                <c:pt idx="22678">
                  <c:v>45077.624305555553</c:v>
                </c:pt>
                <c:pt idx="22679">
                  <c:v>45077.624305555553</c:v>
                </c:pt>
                <c:pt idx="22680">
                  <c:v>45077.625</c:v>
                </c:pt>
                <c:pt idx="22681">
                  <c:v>45077.625</c:v>
                </c:pt>
                <c:pt idx="22682">
                  <c:v>45077.625</c:v>
                </c:pt>
                <c:pt idx="22683">
                  <c:v>45077.625</c:v>
                </c:pt>
                <c:pt idx="22684">
                  <c:v>45077.625</c:v>
                </c:pt>
                <c:pt idx="22685">
                  <c:v>45077.625</c:v>
                </c:pt>
                <c:pt idx="22686">
                  <c:v>45077.625694444447</c:v>
                </c:pt>
                <c:pt idx="22687">
                  <c:v>45077.625694444447</c:v>
                </c:pt>
                <c:pt idx="22688">
                  <c:v>45077.625694444447</c:v>
                </c:pt>
                <c:pt idx="22689">
                  <c:v>45077.625694444447</c:v>
                </c:pt>
                <c:pt idx="22690">
                  <c:v>45077.625694444447</c:v>
                </c:pt>
                <c:pt idx="22691">
                  <c:v>45077.625694444447</c:v>
                </c:pt>
                <c:pt idx="22692">
                  <c:v>45077.626388888886</c:v>
                </c:pt>
                <c:pt idx="22693">
                  <c:v>45077.626388888886</c:v>
                </c:pt>
                <c:pt idx="22694">
                  <c:v>45077.626388888886</c:v>
                </c:pt>
                <c:pt idx="22695">
                  <c:v>45077.626388888886</c:v>
                </c:pt>
                <c:pt idx="22696">
                  <c:v>45077.626388888886</c:v>
                </c:pt>
                <c:pt idx="22697">
                  <c:v>45077.626388888886</c:v>
                </c:pt>
                <c:pt idx="22698">
                  <c:v>45077.627083333333</c:v>
                </c:pt>
                <c:pt idx="22699">
                  <c:v>45077.627083333333</c:v>
                </c:pt>
                <c:pt idx="22700">
                  <c:v>45077.627083333333</c:v>
                </c:pt>
                <c:pt idx="22701">
                  <c:v>45077.627083333333</c:v>
                </c:pt>
                <c:pt idx="22702">
                  <c:v>45077.627083333333</c:v>
                </c:pt>
                <c:pt idx="22703">
                  <c:v>45077.627083333333</c:v>
                </c:pt>
                <c:pt idx="22704">
                  <c:v>45077.62777777778</c:v>
                </c:pt>
                <c:pt idx="22705">
                  <c:v>45077.62777777778</c:v>
                </c:pt>
                <c:pt idx="22706">
                  <c:v>45077.62777777778</c:v>
                </c:pt>
                <c:pt idx="22707">
                  <c:v>45077.62777777778</c:v>
                </c:pt>
                <c:pt idx="22708">
                  <c:v>45077.62777777778</c:v>
                </c:pt>
                <c:pt idx="22709">
                  <c:v>45077.62777777778</c:v>
                </c:pt>
                <c:pt idx="22710">
                  <c:v>45077.628472222219</c:v>
                </c:pt>
                <c:pt idx="22711">
                  <c:v>45077.628472222219</c:v>
                </c:pt>
                <c:pt idx="22712">
                  <c:v>45077.628472222219</c:v>
                </c:pt>
                <c:pt idx="22713">
                  <c:v>45077.628472222219</c:v>
                </c:pt>
                <c:pt idx="22714">
                  <c:v>45077.628472222219</c:v>
                </c:pt>
                <c:pt idx="22715">
                  <c:v>45077.628472222219</c:v>
                </c:pt>
                <c:pt idx="22716">
                  <c:v>45077.629166666666</c:v>
                </c:pt>
                <c:pt idx="22717">
                  <c:v>45077.629166666666</c:v>
                </c:pt>
                <c:pt idx="22718">
                  <c:v>45077.629166666666</c:v>
                </c:pt>
                <c:pt idx="22719">
                  <c:v>45077.629166666666</c:v>
                </c:pt>
                <c:pt idx="22720">
                  <c:v>45077.629166666666</c:v>
                </c:pt>
                <c:pt idx="22721">
                  <c:v>45077.629166666666</c:v>
                </c:pt>
                <c:pt idx="22722">
                  <c:v>45077.629861111112</c:v>
                </c:pt>
                <c:pt idx="22723">
                  <c:v>45077.629861111112</c:v>
                </c:pt>
                <c:pt idx="22724">
                  <c:v>45077.629861111112</c:v>
                </c:pt>
                <c:pt idx="22725">
                  <c:v>45077.629861111112</c:v>
                </c:pt>
                <c:pt idx="22726">
                  <c:v>45077.629861111112</c:v>
                </c:pt>
                <c:pt idx="22727">
                  <c:v>45077.629861111112</c:v>
                </c:pt>
                <c:pt idx="22728">
                  <c:v>45077.630555555559</c:v>
                </c:pt>
                <c:pt idx="22729">
                  <c:v>45077.630555555559</c:v>
                </c:pt>
                <c:pt idx="22730">
                  <c:v>45077.630555555559</c:v>
                </c:pt>
                <c:pt idx="22731">
                  <c:v>45077.630555555559</c:v>
                </c:pt>
                <c:pt idx="22732">
                  <c:v>45077.630555555559</c:v>
                </c:pt>
                <c:pt idx="22733">
                  <c:v>45077.630555555559</c:v>
                </c:pt>
                <c:pt idx="22734">
                  <c:v>45077.631249999999</c:v>
                </c:pt>
                <c:pt idx="22735">
                  <c:v>45077.631249999999</c:v>
                </c:pt>
                <c:pt idx="22736">
                  <c:v>45077.631249999999</c:v>
                </c:pt>
                <c:pt idx="22737">
                  <c:v>45077.631249999999</c:v>
                </c:pt>
                <c:pt idx="22738">
                  <c:v>45077.631249999999</c:v>
                </c:pt>
                <c:pt idx="22739">
                  <c:v>45077.631249999999</c:v>
                </c:pt>
                <c:pt idx="22740">
                  <c:v>45077.631944444445</c:v>
                </c:pt>
                <c:pt idx="22741">
                  <c:v>45077.631944444445</c:v>
                </c:pt>
                <c:pt idx="22742">
                  <c:v>45077.631944444445</c:v>
                </c:pt>
                <c:pt idx="22743">
                  <c:v>45077.631944444445</c:v>
                </c:pt>
                <c:pt idx="22744">
                  <c:v>45077.631944444445</c:v>
                </c:pt>
                <c:pt idx="22745">
                  <c:v>45077.631944444445</c:v>
                </c:pt>
                <c:pt idx="22746">
                  <c:v>45077.632638888892</c:v>
                </c:pt>
                <c:pt idx="22747">
                  <c:v>45077.632638888892</c:v>
                </c:pt>
                <c:pt idx="22748">
                  <c:v>45077.632638888892</c:v>
                </c:pt>
                <c:pt idx="22749">
                  <c:v>45077.632638888892</c:v>
                </c:pt>
                <c:pt idx="22750">
                  <c:v>45077.632638888892</c:v>
                </c:pt>
                <c:pt idx="22751">
                  <c:v>45077.632638888892</c:v>
                </c:pt>
                <c:pt idx="22752">
                  <c:v>45077.633333333331</c:v>
                </c:pt>
                <c:pt idx="22753">
                  <c:v>45077.633333333331</c:v>
                </c:pt>
                <c:pt idx="22754">
                  <c:v>45077.633333333331</c:v>
                </c:pt>
                <c:pt idx="22755">
                  <c:v>45077.633333333331</c:v>
                </c:pt>
                <c:pt idx="22756">
                  <c:v>45077.633333333331</c:v>
                </c:pt>
                <c:pt idx="22757">
                  <c:v>45077.633333333331</c:v>
                </c:pt>
                <c:pt idx="22758">
                  <c:v>45077.634027777778</c:v>
                </c:pt>
                <c:pt idx="22759">
                  <c:v>45077.634027777778</c:v>
                </c:pt>
                <c:pt idx="22760">
                  <c:v>45077.634027777778</c:v>
                </c:pt>
                <c:pt idx="22761">
                  <c:v>45077.634027777778</c:v>
                </c:pt>
                <c:pt idx="22762">
                  <c:v>45077.634027777778</c:v>
                </c:pt>
                <c:pt idx="22763">
                  <c:v>45077.634027777778</c:v>
                </c:pt>
                <c:pt idx="22764">
                  <c:v>45077.634722222225</c:v>
                </c:pt>
                <c:pt idx="22765">
                  <c:v>45077.634722222225</c:v>
                </c:pt>
                <c:pt idx="22766">
                  <c:v>45077.634722222225</c:v>
                </c:pt>
                <c:pt idx="22767">
                  <c:v>45077.634722222225</c:v>
                </c:pt>
                <c:pt idx="22768">
                  <c:v>45077.634722222225</c:v>
                </c:pt>
                <c:pt idx="22769">
                  <c:v>45077.634722222225</c:v>
                </c:pt>
                <c:pt idx="22770">
                  <c:v>45077.635416666664</c:v>
                </c:pt>
                <c:pt idx="22771">
                  <c:v>45077.635416666664</c:v>
                </c:pt>
                <c:pt idx="22772">
                  <c:v>45077.635416666664</c:v>
                </c:pt>
                <c:pt idx="22773">
                  <c:v>45077.635416666664</c:v>
                </c:pt>
                <c:pt idx="22774">
                  <c:v>45077.635416666664</c:v>
                </c:pt>
                <c:pt idx="22775">
                  <c:v>45077.635416666664</c:v>
                </c:pt>
                <c:pt idx="22776">
                  <c:v>45077.636111111111</c:v>
                </c:pt>
                <c:pt idx="22777">
                  <c:v>45077.636111111111</c:v>
                </c:pt>
                <c:pt idx="22778">
                  <c:v>45077.636111111111</c:v>
                </c:pt>
                <c:pt idx="22779">
                  <c:v>45077.636111111111</c:v>
                </c:pt>
                <c:pt idx="22780">
                  <c:v>45077.636111111111</c:v>
                </c:pt>
                <c:pt idx="22781">
                  <c:v>45077.636111111111</c:v>
                </c:pt>
                <c:pt idx="22782">
                  <c:v>45077.636805555558</c:v>
                </c:pt>
                <c:pt idx="22783">
                  <c:v>45077.636805555558</c:v>
                </c:pt>
                <c:pt idx="22784">
                  <c:v>45077.636805555558</c:v>
                </c:pt>
                <c:pt idx="22785">
                  <c:v>45077.636805555558</c:v>
                </c:pt>
                <c:pt idx="22786">
                  <c:v>45077.636805555558</c:v>
                </c:pt>
                <c:pt idx="22787">
                  <c:v>45077.636805555558</c:v>
                </c:pt>
                <c:pt idx="22788">
                  <c:v>45077.637499999997</c:v>
                </c:pt>
                <c:pt idx="22789">
                  <c:v>45077.637499999997</c:v>
                </c:pt>
                <c:pt idx="22790">
                  <c:v>45077.637499999997</c:v>
                </c:pt>
                <c:pt idx="22791">
                  <c:v>45077.637499999997</c:v>
                </c:pt>
                <c:pt idx="22792">
                  <c:v>45077.637499999997</c:v>
                </c:pt>
                <c:pt idx="22793">
                  <c:v>45077.637499999997</c:v>
                </c:pt>
                <c:pt idx="22794">
                  <c:v>45077.638194444444</c:v>
                </c:pt>
                <c:pt idx="22795">
                  <c:v>45077.638194444444</c:v>
                </c:pt>
                <c:pt idx="22796">
                  <c:v>45077.638194444444</c:v>
                </c:pt>
                <c:pt idx="22797">
                  <c:v>45077.638194444444</c:v>
                </c:pt>
                <c:pt idx="22798">
                  <c:v>45077.638194444444</c:v>
                </c:pt>
                <c:pt idx="22799">
                  <c:v>45077.638194444444</c:v>
                </c:pt>
                <c:pt idx="22800">
                  <c:v>45077.638888888891</c:v>
                </c:pt>
                <c:pt idx="22801">
                  <c:v>45077.638888888891</c:v>
                </c:pt>
                <c:pt idx="22802">
                  <c:v>45077.638888888891</c:v>
                </c:pt>
                <c:pt idx="22803">
                  <c:v>45077.638888888891</c:v>
                </c:pt>
                <c:pt idx="22804">
                  <c:v>45077.638888888891</c:v>
                </c:pt>
                <c:pt idx="22805">
                  <c:v>45077.638888888891</c:v>
                </c:pt>
                <c:pt idx="22806">
                  <c:v>45077.63958333333</c:v>
                </c:pt>
                <c:pt idx="22807">
                  <c:v>45077.63958333333</c:v>
                </c:pt>
                <c:pt idx="22808">
                  <c:v>45077.63958333333</c:v>
                </c:pt>
                <c:pt idx="22809">
                  <c:v>45077.63958333333</c:v>
                </c:pt>
                <c:pt idx="22810">
                  <c:v>45077.63958333333</c:v>
                </c:pt>
                <c:pt idx="22811">
                  <c:v>45077.63958333333</c:v>
                </c:pt>
                <c:pt idx="22812">
                  <c:v>45077.640277777777</c:v>
                </c:pt>
                <c:pt idx="22813">
                  <c:v>45077.640277777777</c:v>
                </c:pt>
                <c:pt idx="22814">
                  <c:v>45077.640277777777</c:v>
                </c:pt>
                <c:pt idx="22815">
                  <c:v>45077.640277777777</c:v>
                </c:pt>
                <c:pt idx="22816">
                  <c:v>45077.640277777777</c:v>
                </c:pt>
                <c:pt idx="22817">
                  <c:v>45077.640277777777</c:v>
                </c:pt>
                <c:pt idx="22818">
                  <c:v>45077.640972222223</c:v>
                </c:pt>
                <c:pt idx="22819">
                  <c:v>45077.640972222223</c:v>
                </c:pt>
                <c:pt idx="22820">
                  <c:v>45077.640972222223</c:v>
                </c:pt>
                <c:pt idx="22821">
                  <c:v>45077.640972222223</c:v>
                </c:pt>
                <c:pt idx="22822">
                  <c:v>45077.640972222223</c:v>
                </c:pt>
                <c:pt idx="22823">
                  <c:v>45077.640972222223</c:v>
                </c:pt>
                <c:pt idx="22824">
                  <c:v>45077.64166666667</c:v>
                </c:pt>
                <c:pt idx="22825">
                  <c:v>45077.64166666667</c:v>
                </c:pt>
                <c:pt idx="22826">
                  <c:v>45077.64166666667</c:v>
                </c:pt>
                <c:pt idx="22827">
                  <c:v>45077.64166666667</c:v>
                </c:pt>
                <c:pt idx="22828">
                  <c:v>45077.64166666667</c:v>
                </c:pt>
                <c:pt idx="22829">
                  <c:v>45077.64166666667</c:v>
                </c:pt>
                <c:pt idx="22830">
                  <c:v>45077.642361111109</c:v>
                </c:pt>
                <c:pt idx="22831">
                  <c:v>45077.642361111109</c:v>
                </c:pt>
                <c:pt idx="22832">
                  <c:v>45077.642361111109</c:v>
                </c:pt>
                <c:pt idx="22833">
                  <c:v>45077.642361111109</c:v>
                </c:pt>
                <c:pt idx="22834">
                  <c:v>45077.642361111109</c:v>
                </c:pt>
                <c:pt idx="22835">
                  <c:v>45077.642361111109</c:v>
                </c:pt>
                <c:pt idx="22836">
                  <c:v>45077.643055555556</c:v>
                </c:pt>
                <c:pt idx="22837">
                  <c:v>45077.643055555556</c:v>
                </c:pt>
                <c:pt idx="22838">
                  <c:v>45077.643055555556</c:v>
                </c:pt>
                <c:pt idx="22839">
                  <c:v>45077.643055555556</c:v>
                </c:pt>
                <c:pt idx="22840">
                  <c:v>45077.643055555556</c:v>
                </c:pt>
                <c:pt idx="22841">
                  <c:v>45077.643055555556</c:v>
                </c:pt>
                <c:pt idx="22842">
                  <c:v>45077.643750000003</c:v>
                </c:pt>
                <c:pt idx="22843">
                  <c:v>45077.643750000003</c:v>
                </c:pt>
                <c:pt idx="22844">
                  <c:v>45077.643750000003</c:v>
                </c:pt>
                <c:pt idx="22845">
                  <c:v>45077.643750000003</c:v>
                </c:pt>
                <c:pt idx="22846">
                  <c:v>45077.643750000003</c:v>
                </c:pt>
                <c:pt idx="22847">
                  <c:v>45077.643750000003</c:v>
                </c:pt>
                <c:pt idx="22848">
                  <c:v>45077.644444444442</c:v>
                </c:pt>
                <c:pt idx="22849">
                  <c:v>45077.644444444442</c:v>
                </c:pt>
                <c:pt idx="22850">
                  <c:v>45077.644444444442</c:v>
                </c:pt>
                <c:pt idx="22851">
                  <c:v>45077.644444444442</c:v>
                </c:pt>
                <c:pt idx="22852">
                  <c:v>45077.644444444442</c:v>
                </c:pt>
                <c:pt idx="22853">
                  <c:v>45077.644444444442</c:v>
                </c:pt>
                <c:pt idx="22854">
                  <c:v>45077.645138888889</c:v>
                </c:pt>
                <c:pt idx="22855">
                  <c:v>45077.645138888889</c:v>
                </c:pt>
                <c:pt idx="22856">
                  <c:v>45077.645138888889</c:v>
                </c:pt>
                <c:pt idx="22857">
                  <c:v>45077.645138888889</c:v>
                </c:pt>
                <c:pt idx="22858">
                  <c:v>45077.645138888889</c:v>
                </c:pt>
                <c:pt idx="22859">
                  <c:v>45077.645138888889</c:v>
                </c:pt>
                <c:pt idx="22860">
                  <c:v>45077.645833333336</c:v>
                </c:pt>
                <c:pt idx="22861">
                  <c:v>45077.645833333336</c:v>
                </c:pt>
                <c:pt idx="22862">
                  <c:v>45077.645833333336</c:v>
                </c:pt>
                <c:pt idx="22863">
                  <c:v>45077.645833333336</c:v>
                </c:pt>
                <c:pt idx="22864">
                  <c:v>45077.645833333336</c:v>
                </c:pt>
                <c:pt idx="22865">
                  <c:v>45077.645833333336</c:v>
                </c:pt>
                <c:pt idx="22866">
                  <c:v>45077.646527777775</c:v>
                </c:pt>
                <c:pt idx="22867">
                  <c:v>45077.646527777775</c:v>
                </c:pt>
                <c:pt idx="22868">
                  <c:v>45077.646527777775</c:v>
                </c:pt>
                <c:pt idx="22869">
                  <c:v>45077.646527777775</c:v>
                </c:pt>
                <c:pt idx="22870">
                  <c:v>45077.646527777775</c:v>
                </c:pt>
                <c:pt idx="22871">
                  <c:v>45077.646527777775</c:v>
                </c:pt>
                <c:pt idx="22872">
                  <c:v>45077.647222222222</c:v>
                </c:pt>
                <c:pt idx="22873">
                  <c:v>45077.647222222222</c:v>
                </c:pt>
                <c:pt idx="22874">
                  <c:v>45077.647222222222</c:v>
                </c:pt>
                <c:pt idx="22875">
                  <c:v>45077.647222222222</c:v>
                </c:pt>
                <c:pt idx="22876">
                  <c:v>45077.647222222222</c:v>
                </c:pt>
                <c:pt idx="22877">
                  <c:v>45077.647222222222</c:v>
                </c:pt>
                <c:pt idx="22878">
                  <c:v>45077.647916666669</c:v>
                </c:pt>
                <c:pt idx="22879">
                  <c:v>45077.647916666669</c:v>
                </c:pt>
                <c:pt idx="22880">
                  <c:v>45077.647916666669</c:v>
                </c:pt>
                <c:pt idx="22881">
                  <c:v>45077.647916666669</c:v>
                </c:pt>
                <c:pt idx="22882">
                  <c:v>45077.647916666669</c:v>
                </c:pt>
                <c:pt idx="22883">
                  <c:v>45077.647916666669</c:v>
                </c:pt>
                <c:pt idx="22884">
                  <c:v>45077.648611111108</c:v>
                </c:pt>
                <c:pt idx="22885">
                  <c:v>45077.648611111108</c:v>
                </c:pt>
                <c:pt idx="22886">
                  <c:v>45077.648611111108</c:v>
                </c:pt>
                <c:pt idx="22887">
                  <c:v>45077.648611111108</c:v>
                </c:pt>
                <c:pt idx="22888">
                  <c:v>45077.648611111108</c:v>
                </c:pt>
                <c:pt idx="22889">
                  <c:v>45077.648611111108</c:v>
                </c:pt>
                <c:pt idx="22890">
                  <c:v>45077.649305555555</c:v>
                </c:pt>
                <c:pt idx="22891">
                  <c:v>45077.649305555555</c:v>
                </c:pt>
                <c:pt idx="22892">
                  <c:v>45077.649305555555</c:v>
                </c:pt>
                <c:pt idx="22893">
                  <c:v>45077.649305555555</c:v>
                </c:pt>
                <c:pt idx="22894">
                  <c:v>45077.649305555555</c:v>
                </c:pt>
                <c:pt idx="22895">
                  <c:v>45077.649305555555</c:v>
                </c:pt>
                <c:pt idx="22896">
                  <c:v>45077.65</c:v>
                </c:pt>
                <c:pt idx="22897">
                  <c:v>45077.65</c:v>
                </c:pt>
                <c:pt idx="22898">
                  <c:v>45077.65</c:v>
                </c:pt>
                <c:pt idx="22899">
                  <c:v>45077.65</c:v>
                </c:pt>
                <c:pt idx="22900">
                  <c:v>45077.65</c:v>
                </c:pt>
                <c:pt idx="22901">
                  <c:v>45077.65</c:v>
                </c:pt>
                <c:pt idx="22902">
                  <c:v>45077.650694444441</c:v>
                </c:pt>
                <c:pt idx="22903">
                  <c:v>45077.650694444441</c:v>
                </c:pt>
                <c:pt idx="22904">
                  <c:v>45077.650694444441</c:v>
                </c:pt>
                <c:pt idx="22905">
                  <c:v>45077.650694444441</c:v>
                </c:pt>
                <c:pt idx="22906">
                  <c:v>45077.650694444441</c:v>
                </c:pt>
                <c:pt idx="22907">
                  <c:v>45077.650694444441</c:v>
                </c:pt>
                <c:pt idx="22908">
                  <c:v>45077.651388888888</c:v>
                </c:pt>
                <c:pt idx="22909">
                  <c:v>45077.651388888888</c:v>
                </c:pt>
                <c:pt idx="22910">
                  <c:v>45077.651388888888</c:v>
                </c:pt>
                <c:pt idx="22911">
                  <c:v>45077.651388888888</c:v>
                </c:pt>
                <c:pt idx="22912">
                  <c:v>45077.651388888888</c:v>
                </c:pt>
                <c:pt idx="22913">
                  <c:v>45077.651388888888</c:v>
                </c:pt>
                <c:pt idx="22914">
                  <c:v>45077.652083333334</c:v>
                </c:pt>
                <c:pt idx="22915">
                  <c:v>45077.652083333334</c:v>
                </c:pt>
                <c:pt idx="22916">
                  <c:v>45077.652083333334</c:v>
                </c:pt>
                <c:pt idx="22917">
                  <c:v>45077.652083333334</c:v>
                </c:pt>
                <c:pt idx="22918">
                  <c:v>45077.652083333334</c:v>
                </c:pt>
                <c:pt idx="22919">
                  <c:v>45077.652083333334</c:v>
                </c:pt>
                <c:pt idx="22920">
                  <c:v>45077.652777777781</c:v>
                </c:pt>
                <c:pt idx="22921">
                  <c:v>45077.652777777781</c:v>
                </c:pt>
                <c:pt idx="22922">
                  <c:v>45077.652777777781</c:v>
                </c:pt>
                <c:pt idx="22923">
                  <c:v>45077.652777777781</c:v>
                </c:pt>
                <c:pt idx="22924">
                  <c:v>45077.652777777781</c:v>
                </c:pt>
                <c:pt idx="22925">
                  <c:v>45077.652777777781</c:v>
                </c:pt>
                <c:pt idx="22926">
                  <c:v>45077.65347222222</c:v>
                </c:pt>
                <c:pt idx="22927">
                  <c:v>45077.65347222222</c:v>
                </c:pt>
                <c:pt idx="22928">
                  <c:v>45077.65347222222</c:v>
                </c:pt>
                <c:pt idx="22929">
                  <c:v>45077.65347222222</c:v>
                </c:pt>
                <c:pt idx="22930">
                  <c:v>45077.65347222222</c:v>
                </c:pt>
                <c:pt idx="22931">
                  <c:v>45077.65347222222</c:v>
                </c:pt>
                <c:pt idx="22932">
                  <c:v>45077.654166666667</c:v>
                </c:pt>
                <c:pt idx="22933">
                  <c:v>45077.654166666667</c:v>
                </c:pt>
                <c:pt idx="22934">
                  <c:v>45077.654166666667</c:v>
                </c:pt>
                <c:pt idx="22935">
                  <c:v>45077.654166666667</c:v>
                </c:pt>
                <c:pt idx="22936">
                  <c:v>45077.654166666667</c:v>
                </c:pt>
                <c:pt idx="22937">
                  <c:v>45077.654166666667</c:v>
                </c:pt>
                <c:pt idx="22938">
                  <c:v>45077.654861111114</c:v>
                </c:pt>
                <c:pt idx="22939">
                  <c:v>45077.654861111114</c:v>
                </c:pt>
                <c:pt idx="22940">
                  <c:v>45077.654861111114</c:v>
                </c:pt>
                <c:pt idx="22941">
                  <c:v>45077.654861111114</c:v>
                </c:pt>
                <c:pt idx="22942">
                  <c:v>45077.654861111114</c:v>
                </c:pt>
                <c:pt idx="22943">
                  <c:v>45077.654861111114</c:v>
                </c:pt>
                <c:pt idx="22944">
                  <c:v>45077.655555555553</c:v>
                </c:pt>
                <c:pt idx="22945">
                  <c:v>45077.655555555553</c:v>
                </c:pt>
                <c:pt idx="22946">
                  <c:v>45077.655555555553</c:v>
                </c:pt>
                <c:pt idx="22947">
                  <c:v>45077.655555555553</c:v>
                </c:pt>
                <c:pt idx="22948">
                  <c:v>45077.655555555553</c:v>
                </c:pt>
                <c:pt idx="22949">
                  <c:v>45077.655555555553</c:v>
                </c:pt>
                <c:pt idx="22950">
                  <c:v>45077.65625</c:v>
                </c:pt>
                <c:pt idx="22951">
                  <c:v>45077.65625</c:v>
                </c:pt>
                <c:pt idx="22952">
                  <c:v>45077.65625</c:v>
                </c:pt>
                <c:pt idx="22953">
                  <c:v>45077.65625</c:v>
                </c:pt>
                <c:pt idx="22954">
                  <c:v>45077.65625</c:v>
                </c:pt>
                <c:pt idx="22955">
                  <c:v>45077.65625</c:v>
                </c:pt>
                <c:pt idx="22956">
                  <c:v>45077.656944444447</c:v>
                </c:pt>
                <c:pt idx="22957">
                  <c:v>45077.656944444447</c:v>
                </c:pt>
                <c:pt idx="22958">
                  <c:v>45077.656944444447</c:v>
                </c:pt>
                <c:pt idx="22959">
                  <c:v>45077.656944444447</c:v>
                </c:pt>
                <c:pt idx="22960">
                  <c:v>45077.656944444447</c:v>
                </c:pt>
                <c:pt idx="22961">
                  <c:v>45077.656944444447</c:v>
                </c:pt>
                <c:pt idx="22962">
                  <c:v>45077.657638888886</c:v>
                </c:pt>
                <c:pt idx="22963">
                  <c:v>45077.657638888886</c:v>
                </c:pt>
                <c:pt idx="22964">
                  <c:v>45077.657638888886</c:v>
                </c:pt>
                <c:pt idx="22965">
                  <c:v>45077.657638888886</c:v>
                </c:pt>
                <c:pt idx="22966">
                  <c:v>45077.657638888886</c:v>
                </c:pt>
                <c:pt idx="22967">
                  <c:v>45077.657638888886</c:v>
                </c:pt>
                <c:pt idx="22968">
                  <c:v>45077.658333333333</c:v>
                </c:pt>
                <c:pt idx="22969">
                  <c:v>45077.658333333333</c:v>
                </c:pt>
                <c:pt idx="22970">
                  <c:v>45077.658333333333</c:v>
                </c:pt>
                <c:pt idx="22971">
                  <c:v>45077.658333333333</c:v>
                </c:pt>
                <c:pt idx="22972">
                  <c:v>45077.658333333333</c:v>
                </c:pt>
                <c:pt idx="22973">
                  <c:v>45077.658333333333</c:v>
                </c:pt>
                <c:pt idx="22974">
                  <c:v>45077.65902777778</c:v>
                </c:pt>
                <c:pt idx="22975">
                  <c:v>45077.65902777778</c:v>
                </c:pt>
                <c:pt idx="22976">
                  <c:v>45077.65902777778</c:v>
                </c:pt>
                <c:pt idx="22977">
                  <c:v>45077.65902777778</c:v>
                </c:pt>
                <c:pt idx="22978">
                  <c:v>45077.65902777778</c:v>
                </c:pt>
                <c:pt idx="22979">
                  <c:v>45077.65902777778</c:v>
                </c:pt>
                <c:pt idx="22980">
                  <c:v>45077.659722222219</c:v>
                </c:pt>
                <c:pt idx="22981">
                  <c:v>45077.659722222219</c:v>
                </c:pt>
                <c:pt idx="22982">
                  <c:v>45077.659722222219</c:v>
                </c:pt>
                <c:pt idx="22983">
                  <c:v>45077.659722222219</c:v>
                </c:pt>
                <c:pt idx="22984">
                  <c:v>45077.659722222219</c:v>
                </c:pt>
                <c:pt idx="22985">
                  <c:v>45077.659722222219</c:v>
                </c:pt>
                <c:pt idx="22986">
                  <c:v>45077.660416666666</c:v>
                </c:pt>
                <c:pt idx="22987">
                  <c:v>45077.660416666666</c:v>
                </c:pt>
                <c:pt idx="22988">
                  <c:v>45077.660416666666</c:v>
                </c:pt>
                <c:pt idx="22989">
                  <c:v>45077.660416666666</c:v>
                </c:pt>
                <c:pt idx="22990">
                  <c:v>45077.660416666666</c:v>
                </c:pt>
                <c:pt idx="22991">
                  <c:v>45077.660416666666</c:v>
                </c:pt>
                <c:pt idx="22992">
                  <c:v>45077.661111111112</c:v>
                </c:pt>
                <c:pt idx="22993">
                  <c:v>45077.661111111112</c:v>
                </c:pt>
                <c:pt idx="22994">
                  <c:v>45077.661111111112</c:v>
                </c:pt>
                <c:pt idx="22995">
                  <c:v>45077.661111111112</c:v>
                </c:pt>
                <c:pt idx="22996">
                  <c:v>45077.661111111112</c:v>
                </c:pt>
                <c:pt idx="22997">
                  <c:v>45077.661111111112</c:v>
                </c:pt>
                <c:pt idx="22998">
                  <c:v>45077.661805555559</c:v>
                </c:pt>
                <c:pt idx="22999">
                  <c:v>45077.661805555559</c:v>
                </c:pt>
                <c:pt idx="23000">
                  <c:v>45077.661805555559</c:v>
                </c:pt>
                <c:pt idx="23001">
                  <c:v>45077.661805555559</c:v>
                </c:pt>
                <c:pt idx="23002">
                  <c:v>45077.661805555559</c:v>
                </c:pt>
                <c:pt idx="23003">
                  <c:v>45077.661805555559</c:v>
                </c:pt>
                <c:pt idx="23004">
                  <c:v>45077.662499999999</c:v>
                </c:pt>
                <c:pt idx="23005">
                  <c:v>45077.662499999999</c:v>
                </c:pt>
                <c:pt idx="23006">
                  <c:v>45077.662499999999</c:v>
                </c:pt>
                <c:pt idx="23007">
                  <c:v>45077.662499999999</c:v>
                </c:pt>
                <c:pt idx="23008">
                  <c:v>45077.662499999999</c:v>
                </c:pt>
                <c:pt idx="23009">
                  <c:v>45077.662499999999</c:v>
                </c:pt>
                <c:pt idx="23010">
                  <c:v>45077.663194444445</c:v>
                </c:pt>
                <c:pt idx="23011">
                  <c:v>45077.663194444445</c:v>
                </c:pt>
                <c:pt idx="23012">
                  <c:v>45077.663194444445</c:v>
                </c:pt>
                <c:pt idx="23013">
                  <c:v>45077.663194444445</c:v>
                </c:pt>
                <c:pt idx="23014">
                  <c:v>45077.663194444445</c:v>
                </c:pt>
                <c:pt idx="23015">
                  <c:v>45077.663194444445</c:v>
                </c:pt>
                <c:pt idx="23016">
                  <c:v>45077.663888888892</c:v>
                </c:pt>
                <c:pt idx="23017">
                  <c:v>45077.663888888892</c:v>
                </c:pt>
                <c:pt idx="23018">
                  <c:v>45077.663888888892</c:v>
                </c:pt>
                <c:pt idx="23019">
                  <c:v>45077.663888888892</c:v>
                </c:pt>
                <c:pt idx="23020">
                  <c:v>45077.663888888892</c:v>
                </c:pt>
                <c:pt idx="23021">
                  <c:v>45077.663888888892</c:v>
                </c:pt>
                <c:pt idx="23022">
                  <c:v>45077.664583333331</c:v>
                </c:pt>
                <c:pt idx="23023">
                  <c:v>45077.664583333331</c:v>
                </c:pt>
                <c:pt idx="23024">
                  <c:v>45077.664583333331</c:v>
                </c:pt>
                <c:pt idx="23025">
                  <c:v>45077.664583333331</c:v>
                </c:pt>
                <c:pt idx="23026">
                  <c:v>45077.664583333331</c:v>
                </c:pt>
                <c:pt idx="23027">
                  <c:v>45077.664583333331</c:v>
                </c:pt>
                <c:pt idx="23028">
                  <c:v>45077.665277777778</c:v>
                </c:pt>
                <c:pt idx="23029">
                  <c:v>45077.665277777778</c:v>
                </c:pt>
                <c:pt idx="23030">
                  <c:v>45077.665277777778</c:v>
                </c:pt>
                <c:pt idx="23031">
                  <c:v>45077.665277777778</c:v>
                </c:pt>
                <c:pt idx="23032">
                  <c:v>45077.665277777778</c:v>
                </c:pt>
                <c:pt idx="23033">
                  <c:v>45077.665277777778</c:v>
                </c:pt>
                <c:pt idx="23034">
                  <c:v>45077.665972222225</c:v>
                </c:pt>
                <c:pt idx="23035">
                  <c:v>45077.665972222225</c:v>
                </c:pt>
                <c:pt idx="23036">
                  <c:v>45077.665972222225</c:v>
                </c:pt>
                <c:pt idx="23037">
                  <c:v>45077.665972222225</c:v>
                </c:pt>
                <c:pt idx="23038">
                  <c:v>45077.665972222225</c:v>
                </c:pt>
                <c:pt idx="23039">
                  <c:v>45077.665972222225</c:v>
                </c:pt>
                <c:pt idx="23040">
                  <c:v>45077.666666666664</c:v>
                </c:pt>
                <c:pt idx="23041">
                  <c:v>45077.666666666664</c:v>
                </c:pt>
                <c:pt idx="23042">
                  <c:v>45077.666666666664</c:v>
                </c:pt>
                <c:pt idx="23043">
                  <c:v>45077.666666666664</c:v>
                </c:pt>
                <c:pt idx="23044">
                  <c:v>45077.666666666664</c:v>
                </c:pt>
                <c:pt idx="23045">
                  <c:v>45077.666666666664</c:v>
                </c:pt>
                <c:pt idx="23046">
                  <c:v>45077.667361111111</c:v>
                </c:pt>
                <c:pt idx="23047">
                  <c:v>45077.667361111111</c:v>
                </c:pt>
                <c:pt idx="23048">
                  <c:v>45077.667361111111</c:v>
                </c:pt>
                <c:pt idx="23049">
                  <c:v>45077.667361111111</c:v>
                </c:pt>
                <c:pt idx="23050">
                  <c:v>45077.667361111111</c:v>
                </c:pt>
                <c:pt idx="23051">
                  <c:v>45077.667361111111</c:v>
                </c:pt>
                <c:pt idx="23052">
                  <c:v>45077.668055555558</c:v>
                </c:pt>
                <c:pt idx="23053">
                  <c:v>45077.668055555558</c:v>
                </c:pt>
                <c:pt idx="23054">
                  <c:v>45077.668055555558</c:v>
                </c:pt>
                <c:pt idx="23055">
                  <c:v>45077.668055555558</c:v>
                </c:pt>
                <c:pt idx="23056">
                  <c:v>45077.668055555558</c:v>
                </c:pt>
                <c:pt idx="23057">
                  <c:v>45077.668055555558</c:v>
                </c:pt>
                <c:pt idx="23058">
                  <c:v>45077.668749999997</c:v>
                </c:pt>
                <c:pt idx="23059">
                  <c:v>45077.668749999997</c:v>
                </c:pt>
                <c:pt idx="23060">
                  <c:v>45077.668749999997</c:v>
                </c:pt>
                <c:pt idx="23061">
                  <c:v>45077.668749999997</c:v>
                </c:pt>
                <c:pt idx="23062">
                  <c:v>45077.668749999997</c:v>
                </c:pt>
                <c:pt idx="23063">
                  <c:v>45077.668749999997</c:v>
                </c:pt>
                <c:pt idx="23064">
                  <c:v>45077.669444444444</c:v>
                </c:pt>
                <c:pt idx="23065">
                  <c:v>45077.669444444444</c:v>
                </c:pt>
                <c:pt idx="23066">
                  <c:v>45077.669444444444</c:v>
                </c:pt>
                <c:pt idx="23067">
                  <c:v>45077.669444444444</c:v>
                </c:pt>
                <c:pt idx="23068">
                  <c:v>45077.669444444444</c:v>
                </c:pt>
                <c:pt idx="23069">
                  <c:v>45077.669444444444</c:v>
                </c:pt>
                <c:pt idx="23070">
                  <c:v>45077.670138888891</c:v>
                </c:pt>
                <c:pt idx="23071">
                  <c:v>45077.670138888891</c:v>
                </c:pt>
                <c:pt idx="23072">
                  <c:v>45077.670138888891</c:v>
                </c:pt>
                <c:pt idx="23073">
                  <c:v>45077.670138888891</c:v>
                </c:pt>
                <c:pt idx="23074">
                  <c:v>45077.670138888891</c:v>
                </c:pt>
                <c:pt idx="23075">
                  <c:v>45077.670138888891</c:v>
                </c:pt>
                <c:pt idx="23076">
                  <c:v>45077.67083333333</c:v>
                </c:pt>
                <c:pt idx="23077">
                  <c:v>45077.67083333333</c:v>
                </c:pt>
                <c:pt idx="23078">
                  <c:v>45077.67083333333</c:v>
                </c:pt>
                <c:pt idx="23079">
                  <c:v>45077.67083333333</c:v>
                </c:pt>
                <c:pt idx="23080">
                  <c:v>45077.67083333333</c:v>
                </c:pt>
                <c:pt idx="23081">
                  <c:v>45077.67083333333</c:v>
                </c:pt>
                <c:pt idx="23082">
                  <c:v>45077.671527777777</c:v>
                </c:pt>
                <c:pt idx="23083">
                  <c:v>45077.671527777777</c:v>
                </c:pt>
                <c:pt idx="23084">
                  <c:v>45077.671527777777</c:v>
                </c:pt>
                <c:pt idx="23085">
                  <c:v>45077.671527777777</c:v>
                </c:pt>
                <c:pt idx="23086">
                  <c:v>45077.671527777777</c:v>
                </c:pt>
                <c:pt idx="23087">
                  <c:v>45077.671527777777</c:v>
                </c:pt>
                <c:pt idx="23088">
                  <c:v>45077.672222222223</c:v>
                </c:pt>
                <c:pt idx="23089">
                  <c:v>45077.672222222223</c:v>
                </c:pt>
                <c:pt idx="23090">
                  <c:v>45077.672222222223</c:v>
                </c:pt>
                <c:pt idx="23091">
                  <c:v>45077.672222222223</c:v>
                </c:pt>
                <c:pt idx="23092">
                  <c:v>45077.672222222223</c:v>
                </c:pt>
                <c:pt idx="23093">
                  <c:v>45077.672222222223</c:v>
                </c:pt>
                <c:pt idx="23094">
                  <c:v>45077.67291666667</c:v>
                </c:pt>
                <c:pt idx="23095">
                  <c:v>45077.67291666667</c:v>
                </c:pt>
                <c:pt idx="23096">
                  <c:v>45077.67291666667</c:v>
                </c:pt>
                <c:pt idx="23097">
                  <c:v>45077.67291666667</c:v>
                </c:pt>
                <c:pt idx="23098">
                  <c:v>45077.67291666667</c:v>
                </c:pt>
                <c:pt idx="23099">
                  <c:v>45077.67291666667</c:v>
                </c:pt>
                <c:pt idx="23100">
                  <c:v>45077.673611111109</c:v>
                </c:pt>
                <c:pt idx="23101">
                  <c:v>45077.673611111109</c:v>
                </c:pt>
                <c:pt idx="23102">
                  <c:v>45077.673611111109</c:v>
                </c:pt>
                <c:pt idx="23103">
                  <c:v>45077.673611111109</c:v>
                </c:pt>
                <c:pt idx="23104">
                  <c:v>45077.673611111109</c:v>
                </c:pt>
                <c:pt idx="23105">
                  <c:v>45077.673611111109</c:v>
                </c:pt>
                <c:pt idx="23106">
                  <c:v>45077.674305555556</c:v>
                </c:pt>
                <c:pt idx="23107">
                  <c:v>45077.674305555556</c:v>
                </c:pt>
                <c:pt idx="23108">
                  <c:v>45077.674305555556</c:v>
                </c:pt>
                <c:pt idx="23109">
                  <c:v>45077.674305555556</c:v>
                </c:pt>
                <c:pt idx="23110">
                  <c:v>45077.674305555556</c:v>
                </c:pt>
                <c:pt idx="23111">
                  <c:v>45077.674305555556</c:v>
                </c:pt>
                <c:pt idx="23112">
                  <c:v>45077.675000000003</c:v>
                </c:pt>
                <c:pt idx="23113">
                  <c:v>45077.675000000003</c:v>
                </c:pt>
                <c:pt idx="23114">
                  <c:v>45077.675000000003</c:v>
                </c:pt>
                <c:pt idx="23115">
                  <c:v>45077.675000000003</c:v>
                </c:pt>
                <c:pt idx="23116">
                  <c:v>45077.675000000003</c:v>
                </c:pt>
                <c:pt idx="23117">
                  <c:v>45077.675000000003</c:v>
                </c:pt>
                <c:pt idx="23118">
                  <c:v>45077.675694444442</c:v>
                </c:pt>
                <c:pt idx="23119">
                  <c:v>45077.675694444442</c:v>
                </c:pt>
                <c:pt idx="23120">
                  <c:v>45077.675694444442</c:v>
                </c:pt>
                <c:pt idx="23121">
                  <c:v>45077.675694444442</c:v>
                </c:pt>
                <c:pt idx="23122">
                  <c:v>45077.675694444442</c:v>
                </c:pt>
                <c:pt idx="23123">
                  <c:v>45077.675694444442</c:v>
                </c:pt>
                <c:pt idx="23124">
                  <c:v>45077.676388888889</c:v>
                </c:pt>
                <c:pt idx="23125">
                  <c:v>45077.676388888889</c:v>
                </c:pt>
                <c:pt idx="23126">
                  <c:v>45077.676388888889</c:v>
                </c:pt>
                <c:pt idx="23127">
                  <c:v>45077.676388888889</c:v>
                </c:pt>
                <c:pt idx="23128">
                  <c:v>45077.676388888889</c:v>
                </c:pt>
                <c:pt idx="23129">
                  <c:v>45077.676388888889</c:v>
                </c:pt>
                <c:pt idx="23130">
                  <c:v>45077.677083333336</c:v>
                </c:pt>
                <c:pt idx="23131">
                  <c:v>45077.677083333336</c:v>
                </c:pt>
                <c:pt idx="23132">
                  <c:v>45077.677083333336</c:v>
                </c:pt>
                <c:pt idx="23133">
                  <c:v>45077.677083333336</c:v>
                </c:pt>
                <c:pt idx="23134">
                  <c:v>45077.677083333336</c:v>
                </c:pt>
                <c:pt idx="23135">
                  <c:v>45077.677083333336</c:v>
                </c:pt>
                <c:pt idx="23136">
                  <c:v>45077.677777777775</c:v>
                </c:pt>
                <c:pt idx="23137">
                  <c:v>45077.677777777775</c:v>
                </c:pt>
                <c:pt idx="23138">
                  <c:v>45077.677777777775</c:v>
                </c:pt>
                <c:pt idx="23139">
                  <c:v>45077.677777777775</c:v>
                </c:pt>
                <c:pt idx="23140">
                  <c:v>45077.677777777775</c:v>
                </c:pt>
                <c:pt idx="23141">
                  <c:v>45077.677777777775</c:v>
                </c:pt>
                <c:pt idx="23142">
                  <c:v>45077.678472222222</c:v>
                </c:pt>
                <c:pt idx="23143">
                  <c:v>45077.678472222222</c:v>
                </c:pt>
                <c:pt idx="23144">
                  <c:v>45077.678472222222</c:v>
                </c:pt>
                <c:pt idx="23145">
                  <c:v>45077.678472222222</c:v>
                </c:pt>
                <c:pt idx="23146">
                  <c:v>45077.678472222222</c:v>
                </c:pt>
                <c:pt idx="23147">
                  <c:v>45077.678472222222</c:v>
                </c:pt>
                <c:pt idx="23148">
                  <c:v>45077.679166666669</c:v>
                </c:pt>
                <c:pt idx="23149">
                  <c:v>45077.679166666669</c:v>
                </c:pt>
                <c:pt idx="23150">
                  <c:v>45077.679166666669</c:v>
                </c:pt>
                <c:pt idx="23151">
                  <c:v>45077.679166666669</c:v>
                </c:pt>
                <c:pt idx="23152">
                  <c:v>45077.679166666669</c:v>
                </c:pt>
                <c:pt idx="23153">
                  <c:v>45077.679166666669</c:v>
                </c:pt>
                <c:pt idx="23154">
                  <c:v>45077.679861111108</c:v>
                </c:pt>
                <c:pt idx="23155">
                  <c:v>45077.679861111108</c:v>
                </c:pt>
                <c:pt idx="23156">
                  <c:v>45077.679861111108</c:v>
                </c:pt>
                <c:pt idx="23157">
                  <c:v>45077.679861111108</c:v>
                </c:pt>
                <c:pt idx="23158">
                  <c:v>45077.679861111108</c:v>
                </c:pt>
                <c:pt idx="23159">
                  <c:v>45077.679861111108</c:v>
                </c:pt>
                <c:pt idx="23160">
                  <c:v>45077.680555555555</c:v>
                </c:pt>
                <c:pt idx="23161">
                  <c:v>45077.680555555555</c:v>
                </c:pt>
                <c:pt idx="23162">
                  <c:v>45077.680555555555</c:v>
                </c:pt>
                <c:pt idx="23163">
                  <c:v>45077.680555555555</c:v>
                </c:pt>
                <c:pt idx="23164">
                  <c:v>45077.680555555555</c:v>
                </c:pt>
                <c:pt idx="23165">
                  <c:v>45077.680555555555</c:v>
                </c:pt>
                <c:pt idx="23166">
                  <c:v>45077.681250000001</c:v>
                </c:pt>
                <c:pt idx="23167">
                  <c:v>45077.681250000001</c:v>
                </c:pt>
                <c:pt idx="23168">
                  <c:v>45077.681250000001</c:v>
                </c:pt>
                <c:pt idx="23169">
                  <c:v>45077.681250000001</c:v>
                </c:pt>
                <c:pt idx="23170">
                  <c:v>45077.681250000001</c:v>
                </c:pt>
                <c:pt idx="23171">
                  <c:v>45077.681250000001</c:v>
                </c:pt>
                <c:pt idx="23172">
                  <c:v>45077.681944444441</c:v>
                </c:pt>
                <c:pt idx="23173">
                  <c:v>45077.681944444441</c:v>
                </c:pt>
                <c:pt idx="23174">
                  <c:v>45077.681944444441</c:v>
                </c:pt>
                <c:pt idx="23175">
                  <c:v>45077.681944444441</c:v>
                </c:pt>
                <c:pt idx="23176">
                  <c:v>45077.681944444441</c:v>
                </c:pt>
                <c:pt idx="23177">
                  <c:v>45077.681944444441</c:v>
                </c:pt>
                <c:pt idx="23178">
                  <c:v>45077.682638888888</c:v>
                </c:pt>
                <c:pt idx="23179">
                  <c:v>45077.682638888888</c:v>
                </c:pt>
                <c:pt idx="23180">
                  <c:v>45077.682638888888</c:v>
                </c:pt>
                <c:pt idx="23181">
                  <c:v>45077.682638888888</c:v>
                </c:pt>
                <c:pt idx="23182">
                  <c:v>45077.682638888888</c:v>
                </c:pt>
                <c:pt idx="23183">
                  <c:v>45077.682638888888</c:v>
                </c:pt>
                <c:pt idx="23184">
                  <c:v>45077.683333333334</c:v>
                </c:pt>
                <c:pt idx="23185">
                  <c:v>45077.683333333334</c:v>
                </c:pt>
                <c:pt idx="23186">
                  <c:v>45077.683333333334</c:v>
                </c:pt>
                <c:pt idx="23187">
                  <c:v>45077.683333333334</c:v>
                </c:pt>
                <c:pt idx="23188">
                  <c:v>45077.683333333334</c:v>
                </c:pt>
                <c:pt idx="23189">
                  <c:v>45077.683333333334</c:v>
                </c:pt>
                <c:pt idx="23190">
                  <c:v>45077.684027777781</c:v>
                </c:pt>
                <c:pt idx="23191">
                  <c:v>45077.684027777781</c:v>
                </c:pt>
                <c:pt idx="23192">
                  <c:v>45077.684027777781</c:v>
                </c:pt>
                <c:pt idx="23193">
                  <c:v>45077.684027777781</c:v>
                </c:pt>
                <c:pt idx="23194">
                  <c:v>45077.684027777781</c:v>
                </c:pt>
                <c:pt idx="23195">
                  <c:v>45077.684027777781</c:v>
                </c:pt>
                <c:pt idx="23196">
                  <c:v>45077.68472222222</c:v>
                </c:pt>
                <c:pt idx="23197">
                  <c:v>45077.68472222222</c:v>
                </c:pt>
                <c:pt idx="23198">
                  <c:v>45077.68472222222</c:v>
                </c:pt>
                <c:pt idx="23199">
                  <c:v>45077.68472222222</c:v>
                </c:pt>
                <c:pt idx="23200">
                  <c:v>45077.68472222222</c:v>
                </c:pt>
                <c:pt idx="23201">
                  <c:v>45077.68472222222</c:v>
                </c:pt>
                <c:pt idx="23202">
                  <c:v>45077.685416666667</c:v>
                </c:pt>
                <c:pt idx="23203">
                  <c:v>45077.685416666667</c:v>
                </c:pt>
                <c:pt idx="23204">
                  <c:v>45077.685416666667</c:v>
                </c:pt>
                <c:pt idx="23205">
                  <c:v>45077.685416666667</c:v>
                </c:pt>
                <c:pt idx="23206">
                  <c:v>45077.685416666667</c:v>
                </c:pt>
                <c:pt idx="23207">
                  <c:v>45077.685416666667</c:v>
                </c:pt>
                <c:pt idx="23208">
                  <c:v>45077.686111111114</c:v>
                </c:pt>
                <c:pt idx="23209">
                  <c:v>45077.686111111114</c:v>
                </c:pt>
                <c:pt idx="23210">
                  <c:v>45077.686111111114</c:v>
                </c:pt>
                <c:pt idx="23211">
                  <c:v>45077.686111111114</c:v>
                </c:pt>
                <c:pt idx="23212">
                  <c:v>45077.686111111114</c:v>
                </c:pt>
                <c:pt idx="23213">
                  <c:v>45077.686111111114</c:v>
                </c:pt>
                <c:pt idx="23214">
                  <c:v>45077.686805555553</c:v>
                </c:pt>
                <c:pt idx="23215">
                  <c:v>45077.686805555553</c:v>
                </c:pt>
                <c:pt idx="23216">
                  <c:v>45077.686805555553</c:v>
                </c:pt>
                <c:pt idx="23217">
                  <c:v>45077.686805555553</c:v>
                </c:pt>
                <c:pt idx="23218">
                  <c:v>45077.686805555553</c:v>
                </c:pt>
                <c:pt idx="23219">
                  <c:v>45077.686805555553</c:v>
                </c:pt>
                <c:pt idx="23220">
                  <c:v>45077.6875</c:v>
                </c:pt>
                <c:pt idx="23221">
                  <c:v>45077.6875</c:v>
                </c:pt>
                <c:pt idx="23222">
                  <c:v>45077.6875</c:v>
                </c:pt>
                <c:pt idx="23223">
                  <c:v>45077.6875</c:v>
                </c:pt>
                <c:pt idx="23224">
                  <c:v>45077.6875</c:v>
                </c:pt>
                <c:pt idx="23225">
                  <c:v>45077.6875</c:v>
                </c:pt>
                <c:pt idx="23226">
                  <c:v>45077.688194444447</c:v>
                </c:pt>
                <c:pt idx="23227">
                  <c:v>45077.688194444447</c:v>
                </c:pt>
                <c:pt idx="23228">
                  <c:v>45077.688194444447</c:v>
                </c:pt>
                <c:pt idx="23229">
                  <c:v>45077.688194444447</c:v>
                </c:pt>
                <c:pt idx="23230">
                  <c:v>45077.688194444447</c:v>
                </c:pt>
                <c:pt idx="23231">
                  <c:v>45077.688194444447</c:v>
                </c:pt>
                <c:pt idx="23232">
                  <c:v>45077.688888888886</c:v>
                </c:pt>
                <c:pt idx="23233">
                  <c:v>45077.688888888886</c:v>
                </c:pt>
                <c:pt idx="23234">
                  <c:v>45077.688888888886</c:v>
                </c:pt>
                <c:pt idx="23235">
                  <c:v>45077.688888888886</c:v>
                </c:pt>
                <c:pt idx="23236">
                  <c:v>45077.688888888886</c:v>
                </c:pt>
                <c:pt idx="23237">
                  <c:v>45077.688888888886</c:v>
                </c:pt>
                <c:pt idx="23238">
                  <c:v>45077.689583333333</c:v>
                </c:pt>
                <c:pt idx="23239">
                  <c:v>45077.689583333333</c:v>
                </c:pt>
                <c:pt idx="23240">
                  <c:v>45077.689583333333</c:v>
                </c:pt>
                <c:pt idx="23241">
                  <c:v>45077.689583333333</c:v>
                </c:pt>
                <c:pt idx="23242">
                  <c:v>45077.689583333333</c:v>
                </c:pt>
                <c:pt idx="23243">
                  <c:v>45077.689583333333</c:v>
                </c:pt>
                <c:pt idx="23244">
                  <c:v>45077.69027777778</c:v>
                </c:pt>
                <c:pt idx="23245">
                  <c:v>45077.69027777778</c:v>
                </c:pt>
                <c:pt idx="23246">
                  <c:v>45077.69027777778</c:v>
                </c:pt>
                <c:pt idx="23247">
                  <c:v>45077.69027777778</c:v>
                </c:pt>
                <c:pt idx="23248">
                  <c:v>45077.69027777778</c:v>
                </c:pt>
                <c:pt idx="23249">
                  <c:v>45077.69027777778</c:v>
                </c:pt>
                <c:pt idx="23250">
                  <c:v>45077.690972222219</c:v>
                </c:pt>
                <c:pt idx="23251">
                  <c:v>45077.690972222219</c:v>
                </c:pt>
                <c:pt idx="23252">
                  <c:v>45077.690972222219</c:v>
                </c:pt>
                <c:pt idx="23253">
                  <c:v>45077.690972222219</c:v>
                </c:pt>
                <c:pt idx="23254">
                  <c:v>45077.690972222219</c:v>
                </c:pt>
                <c:pt idx="23255">
                  <c:v>45077.690972222219</c:v>
                </c:pt>
                <c:pt idx="23256">
                  <c:v>45077.691666666666</c:v>
                </c:pt>
                <c:pt idx="23257">
                  <c:v>45077.691666666666</c:v>
                </c:pt>
                <c:pt idx="23258">
                  <c:v>45077.691666666666</c:v>
                </c:pt>
                <c:pt idx="23259">
                  <c:v>45077.691666666666</c:v>
                </c:pt>
                <c:pt idx="23260">
                  <c:v>45077.691666666666</c:v>
                </c:pt>
                <c:pt idx="23261">
                  <c:v>45077.691666666666</c:v>
                </c:pt>
                <c:pt idx="23262">
                  <c:v>45077.692361111112</c:v>
                </c:pt>
                <c:pt idx="23263">
                  <c:v>45077.692361111112</c:v>
                </c:pt>
                <c:pt idx="23264">
                  <c:v>45077.692361111112</c:v>
                </c:pt>
                <c:pt idx="23265">
                  <c:v>45077.692361111112</c:v>
                </c:pt>
                <c:pt idx="23266">
                  <c:v>45077.692361111112</c:v>
                </c:pt>
                <c:pt idx="23267">
                  <c:v>45077.692361111112</c:v>
                </c:pt>
                <c:pt idx="23268">
                  <c:v>45077.693055555559</c:v>
                </c:pt>
                <c:pt idx="23269">
                  <c:v>45077.693055555559</c:v>
                </c:pt>
                <c:pt idx="23270">
                  <c:v>45077.693055555559</c:v>
                </c:pt>
                <c:pt idx="23271">
                  <c:v>45077.693055555559</c:v>
                </c:pt>
                <c:pt idx="23272">
                  <c:v>45077.693055555559</c:v>
                </c:pt>
                <c:pt idx="23273">
                  <c:v>45077.693055555559</c:v>
                </c:pt>
                <c:pt idx="23274">
                  <c:v>45077.693749999999</c:v>
                </c:pt>
                <c:pt idx="23275">
                  <c:v>45077.693749999999</c:v>
                </c:pt>
                <c:pt idx="23276">
                  <c:v>45077.693749999999</c:v>
                </c:pt>
                <c:pt idx="23277">
                  <c:v>45077.693749999999</c:v>
                </c:pt>
                <c:pt idx="23278">
                  <c:v>45077.693749999999</c:v>
                </c:pt>
                <c:pt idx="23279">
                  <c:v>45077.693749999999</c:v>
                </c:pt>
                <c:pt idx="23280">
                  <c:v>45077.694444444445</c:v>
                </c:pt>
                <c:pt idx="23281">
                  <c:v>45077.694444444445</c:v>
                </c:pt>
                <c:pt idx="23282">
                  <c:v>45077.694444444445</c:v>
                </c:pt>
                <c:pt idx="23283">
                  <c:v>45077.694444444445</c:v>
                </c:pt>
                <c:pt idx="23284">
                  <c:v>45077.694444444445</c:v>
                </c:pt>
                <c:pt idx="23285">
                  <c:v>45077.694444444445</c:v>
                </c:pt>
                <c:pt idx="23286">
                  <c:v>45077.695138888892</c:v>
                </c:pt>
                <c:pt idx="23287">
                  <c:v>45077.695138888892</c:v>
                </c:pt>
                <c:pt idx="23288">
                  <c:v>45077.695138888892</c:v>
                </c:pt>
                <c:pt idx="23289">
                  <c:v>45077.695138888892</c:v>
                </c:pt>
                <c:pt idx="23290">
                  <c:v>45077.695138888892</c:v>
                </c:pt>
                <c:pt idx="23291">
                  <c:v>45077.695138888892</c:v>
                </c:pt>
                <c:pt idx="23292">
                  <c:v>45077.695833333331</c:v>
                </c:pt>
                <c:pt idx="23293">
                  <c:v>45077.695833333331</c:v>
                </c:pt>
                <c:pt idx="23294">
                  <c:v>45077.695833333331</c:v>
                </c:pt>
                <c:pt idx="23295">
                  <c:v>45077.695833333331</c:v>
                </c:pt>
                <c:pt idx="23296">
                  <c:v>45077.695833333331</c:v>
                </c:pt>
                <c:pt idx="23297">
                  <c:v>45077.695833333331</c:v>
                </c:pt>
                <c:pt idx="23298">
                  <c:v>45077.696527777778</c:v>
                </c:pt>
                <c:pt idx="23299">
                  <c:v>45077.696527777778</c:v>
                </c:pt>
                <c:pt idx="23300">
                  <c:v>45077.696527777778</c:v>
                </c:pt>
                <c:pt idx="23301">
                  <c:v>45077.696527777778</c:v>
                </c:pt>
                <c:pt idx="23302">
                  <c:v>45077.696527777778</c:v>
                </c:pt>
                <c:pt idx="23303">
                  <c:v>45077.696527777778</c:v>
                </c:pt>
                <c:pt idx="23304">
                  <c:v>45077.697222222225</c:v>
                </c:pt>
                <c:pt idx="23305">
                  <c:v>45077.697222222225</c:v>
                </c:pt>
                <c:pt idx="23306">
                  <c:v>45077.697222222225</c:v>
                </c:pt>
                <c:pt idx="23307">
                  <c:v>45077.697222222225</c:v>
                </c:pt>
                <c:pt idx="23308">
                  <c:v>45077.697222222225</c:v>
                </c:pt>
                <c:pt idx="23309">
                  <c:v>45077.697222222225</c:v>
                </c:pt>
                <c:pt idx="23310">
                  <c:v>45077.697916666664</c:v>
                </c:pt>
                <c:pt idx="23311">
                  <c:v>45077.697916666664</c:v>
                </c:pt>
                <c:pt idx="23312">
                  <c:v>45077.697916666664</c:v>
                </c:pt>
                <c:pt idx="23313">
                  <c:v>45077.697916666664</c:v>
                </c:pt>
                <c:pt idx="23314">
                  <c:v>45077.697916666664</c:v>
                </c:pt>
                <c:pt idx="23315">
                  <c:v>45077.697916666664</c:v>
                </c:pt>
                <c:pt idx="23316">
                  <c:v>45077.698611111111</c:v>
                </c:pt>
                <c:pt idx="23317">
                  <c:v>45077.698611111111</c:v>
                </c:pt>
                <c:pt idx="23318">
                  <c:v>45077.698611111111</c:v>
                </c:pt>
                <c:pt idx="23319">
                  <c:v>45077.698611111111</c:v>
                </c:pt>
                <c:pt idx="23320">
                  <c:v>45077.698611111111</c:v>
                </c:pt>
                <c:pt idx="23321">
                  <c:v>45077.698611111111</c:v>
                </c:pt>
                <c:pt idx="23322">
                  <c:v>45077.699305555558</c:v>
                </c:pt>
                <c:pt idx="23323">
                  <c:v>45077.699305555558</c:v>
                </c:pt>
                <c:pt idx="23324">
                  <c:v>45077.699305555558</c:v>
                </c:pt>
                <c:pt idx="23325">
                  <c:v>45077.699305555558</c:v>
                </c:pt>
                <c:pt idx="23326">
                  <c:v>45077.699305555558</c:v>
                </c:pt>
                <c:pt idx="23327">
                  <c:v>45077.699305555558</c:v>
                </c:pt>
                <c:pt idx="23328">
                  <c:v>45077.7</c:v>
                </c:pt>
                <c:pt idx="23329">
                  <c:v>45077.7</c:v>
                </c:pt>
                <c:pt idx="23330">
                  <c:v>45077.7</c:v>
                </c:pt>
                <c:pt idx="23331">
                  <c:v>45077.7</c:v>
                </c:pt>
                <c:pt idx="23332">
                  <c:v>45077.7</c:v>
                </c:pt>
                <c:pt idx="23333">
                  <c:v>45077.7</c:v>
                </c:pt>
                <c:pt idx="23334">
                  <c:v>45077.700694444444</c:v>
                </c:pt>
                <c:pt idx="23335">
                  <c:v>45077.700694444444</c:v>
                </c:pt>
                <c:pt idx="23336">
                  <c:v>45077.700694444444</c:v>
                </c:pt>
                <c:pt idx="23337">
                  <c:v>45077.700694444444</c:v>
                </c:pt>
                <c:pt idx="23338">
                  <c:v>45077.700694444444</c:v>
                </c:pt>
                <c:pt idx="23339">
                  <c:v>45077.700694444444</c:v>
                </c:pt>
                <c:pt idx="23340">
                  <c:v>45077.701388888891</c:v>
                </c:pt>
                <c:pt idx="23341">
                  <c:v>45077.701388888891</c:v>
                </c:pt>
                <c:pt idx="23342">
                  <c:v>45077.701388888891</c:v>
                </c:pt>
                <c:pt idx="23343">
                  <c:v>45077.701388888891</c:v>
                </c:pt>
                <c:pt idx="23344">
                  <c:v>45077.701388888891</c:v>
                </c:pt>
                <c:pt idx="23345">
                  <c:v>45077.701388888891</c:v>
                </c:pt>
                <c:pt idx="23346">
                  <c:v>45077.70208333333</c:v>
                </c:pt>
                <c:pt idx="23347">
                  <c:v>45077.70208333333</c:v>
                </c:pt>
                <c:pt idx="23348">
                  <c:v>45077.70208333333</c:v>
                </c:pt>
                <c:pt idx="23349">
                  <c:v>45077.70208333333</c:v>
                </c:pt>
                <c:pt idx="23350">
                  <c:v>45077.70208333333</c:v>
                </c:pt>
                <c:pt idx="23351">
                  <c:v>45077.70208333333</c:v>
                </c:pt>
                <c:pt idx="23352">
                  <c:v>45077.702777777777</c:v>
                </c:pt>
                <c:pt idx="23353">
                  <c:v>45077.702777777777</c:v>
                </c:pt>
                <c:pt idx="23354">
                  <c:v>45077.702777777777</c:v>
                </c:pt>
                <c:pt idx="23355">
                  <c:v>45077.702777777777</c:v>
                </c:pt>
                <c:pt idx="23356">
                  <c:v>45077.702777777777</c:v>
                </c:pt>
                <c:pt idx="23357">
                  <c:v>45077.702777777777</c:v>
                </c:pt>
                <c:pt idx="23358">
                  <c:v>45077.703472222223</c:v>
                </c:pt>
                <c:pt idx="23359">
                  <c:v>45077.703472222223</c:v>
                </c:pt>
                <c:pt idx="23360">
                  <c:v>45077.703472222223</c:v>
                </c:pt>
                <c:pt idx="23361">
                  <c:v>45077.703472222223</c:v>
                </c:pt>
                <c:pt idx="23362">
                  <c:v>45077.703472222223</c:v>
                </c:pt>
                <c:pt idx="23363">
                  <c:v>45077.703472222223</c:v>
                </c:pt>
                <c:pt idx="23364">
                  <c:v>45077.70416666667</c:v>
                </c:pt>
                <c:pt idx="23365">
                  <c:v>45077.70416666667</c:v>
                </c:pt>
                <c:pt idx="23366">
                  <c:v>45077.70416666667</c:v>
                </c:pt>
                <c:pt idx="23367">
                  <c:v>45077.70416666667</c:v>
                </c:pt>
                <c:pt idx="23368">
                  <c:v>45077.70416666667</c:v>
                </c:pt>
                <c:pt idx="23369">
                  <c:v>45077.70416666667</c:v>
                </c:pt>
                <c:pt idx="23370">
                  <c:v>45077.704861111109</c:v>
                </c:pt>
                <c:pt idx="23371">
                  <c:v>45077.704861111109</c:v>
                </c:pt>
                <c:pt idx="23372">
                  <c:v>45077.704861111109</c:v>
                </c:pt>
                <c:pt idx="23373">
                  <c:v>45077.704861111109</c:v>
                </c:pt>
                <c:pt idx="23374">
                  <c:v>45077.704861111109</c:v>
                </c:pt>
                <c:pt idx="23375">
                  <c:v>45077.704861111109</c:v>
                </c:pt>
                <c:pt idx="23376">
                  <c:v>45077.705555555556</c:v>
                </c:pt>
                <c:pt idx="23377">
                  <c:v>45077.705555555556</c:v>
                </c:pt>
                <c:pt idx="23378">
                  <c:v>45077.705555555556</c:v>
                </c:pt>
                <c:pt idx="23379">
                  <c:v>45077.705555555556</c:v>
                </c:pt>
                <c:pt idx="23380">
                  <c:v>45077.705555555556</c:v>
                </c:pt>
                <c:pt idx="23381">
                  <c:v>45077.705555555556</c:v>
                </c:pt>
                <c:pt idx="23382">
                  <c:v>45077.706250000003</c:v>
                </c:pt>
                <c:pt idx="23383">
                  <c:v>45077.706250000003</c:v>
                </c:pt>
                <c:pt idx="23384">
                  <c:v>45077.706250000003</c:v>
                </c:pt>
                <c:pt idx="23385">
                  <c:v>45077.706250000003</c:v>
                </c:pt>
                <c:pt idx="23386">
                  <c:v>45077.706250000003</c:v>
                </c:pt>
                <c:pt idx="23387">
                  <c:v>45077.706250000003</c:v>
                </c:pt>
                <c:pt idx="23388">
                  <c:v>45077.706944444442</c:v>
                </c:pt>
                <c:pt idx="23389">
                  <c:v>45077.706944444442</c:v>
                </c:pt>
                <c:pt idx="23390">
                  <c:v>45077.706944444442</c:v>
                </c:pt>
                <c:pt idx="23391">
                  <c:v>45077.706944444442</c:v>
                </c:pt>
                <c:pt idx="23392">
                  <c:v>45077.706944444442</c:v>
                </c:pt>
                <c:pt idx="23393">
                  <c:v>45077.706944444442</c:v>
                </c:pt>
                <c:pt idx="23394">
                  <c:v>45077.707638888889</c:v>
                </c:pt>
                <c:pt idx="23395">
                  <c:v>45077.707638888889</c:v>
                </c:pt>
                <c:pt idx="23396">
                  <c:v>45077.707638888889</c:v>
                </c:pt>
                <c:pt idx="23397">
                  <c:v>45077.707638888889</c:v>
                </c:pt>
                <c:pt idx="23398">
                  <c:v>45077.707638888889</c:v>
                </c:pt>
                <c:pt idx="23399">
                  <c:v>45077.707638888889</c:v>
                </c:pt>
                <c:pt idx="23400">
                  <c:v>45077.708333333336</c:v>
                </c:pt>
                <c:pt idx="23401">
                  <c:v>45077.708333333336</c:v>
                </c:pt>
                <c:pt idx="23402">
                  <c:v>45077.708333333336</c:v>
                </c:pt>
                <c:pt idx="23403">
                  <c:v>45077.708333333336</c:v>
                </c:pt>
                <c:pt idx="23404">
                  <c:v>45077.708333333336</c:v>
                </c:pt>
                <c:pt idx="23405">
                  <c:v>45077.708333333336</c:v>
                </c:pt>
                <c:pt idx="23406">
                  <c:v>45077.709027777775</c:v>
                </c:pt>
                <c:pt idx="23407">
                  <c:v>45077.709027777775</c:v>
                </c:pt>
                <c:pt idx="23408">
                  <c:v>45077.709027777775</c:v>
                </c:pt>
                <c:pt idx="23409">
                  <c:v>45077.709027777775</c:v>
                </c:pt>
                <c:pt idx="23410">
                  <c:v>45077.709027777775</c:v>
                </c:pt>
                <c:pt idx="23411">
                  <c:v>45077.709027777775</c:v>
                </c:pt>
                <c:pt idx="23412">
                  <c:v>45077.709722222222</c:v>
                </c:pt>
                <c:pt idx="23413">
                  <c:v>45077.709722222222</c:v>
                </c:pt>
                <c:pt idx="23414">
                  <c:v>45077.709722222222</c:v>
                </c:pt>
                <c:pt idx="23415">
                  <c:v>45077.709722222222</c:v>
                </c:pt>
                <c:pt idx="23416">
                  <c:v>45077.709722222222</c:v>
                </c:pt>
                <c:pt idx="23417">
                  <c:v>45077.709722222222</c:v>
                </c:pt>
                <c:pt idx="23418">
                  <c:v>45077.710416666669</c:v>
                </c:pt>
                <c:pt idx="23419">
                  <c:v>45077.710416666669</c:v>
                </c:pt>
                <c:pt idx="23420">
                  <c:v>45077.710416666669</c:v>
                </c:pt>
                <c:pt idx="23421">
                  <c:v>45077.710416666669</c:v>
                </c:pt>
                <c:pt idx="23422">
                  <c:v>45077.710416666669</c:v>
                </c:pt>
                <c:pt idx="23423">
                  <c:v>45077.710416666669</c:v>
                </c:pt>
                <c:pt idx="23424">
                  <c:v>45077.711111111108</c:v>
                </c:pt>
                <c:pt idx="23425">
                  <c:v>45077.711111111108</c:v>
                </c:pt>
                <c:pt idx="23426">
                  <c:v>45077.711111111108</c:v>
                </c:pt>
                <c:pt idx="23427">
                  <c:v>45077.711111111108</c:v>
                </c:pt>
                <c:pt idx="23428">
                  <c:v>45077.711111111108</c:v>
                </c:pt>
                <c:pt idx="23429">
                  <c:v>45077.711111111108</c:v>
                </c:pt>
                <c:pt idx="23430">
                  <c:v>45077.711805555555</c:v>
                </c:pt>
                <c:pt idx="23431">
                  <c:v>45077.711805555555</c:v>
                </c:pt>
                <c:pt idx="23432">
                  <c:v>45077.711805555555</c:v>
                </c:pt>
                <c:pt idx="23433">
                  <c:v>45077.711805555555</c:v>
                </c:pt>
                <c:pt idx="23434">
                  <c:v>45077.711805555555</c:v>
                </c:pt>
                <c:pt idx="23435">
                  <c:v>45077.711805555555</c:v>
                </c:pt>
                <c:pt idx="23436">
                  <c:v>45077.712500000001</c:v>
                </c:pt>
                <c:pt idx="23437">
                  <c:v>45077.712500000001</c:v>
                </c:pt>
                <c:pt idx="23438">
                  <c:v>45077.712500000001</c:v>
                </c:pt>
                <c:pt idx="23439">
                  <c:v>45077.712500000001</c:v>
                </c:pt>
                <c:pt idx="23440">
                  <c:v>45077.712500000001</c:v>
                </c:pt>
                <c:pt idx="23441">
                  <c:v>45077.712500000001</c:v>
                </c:pt>
                <c:pt idx="23442">
                  <c:v>45077.713194444441</c:v>
                </c:pt>
                <c:pt idx="23443">
                  <c:v>45077.713194444441</c:v>
                </c:pt>
                <c:pt idx="23444">
                  <c:v>45077.713194444441</c:v>
                </c:pt>
                <c:pt idx="23445">
                  <c:v>45077.713194444441</c:v>
                </c:pt>
                <c:pt idx="23446">
                  <c:v>45077.713194444441</c:v>
                </c:pt>
                <c:pt idx="23447">
                  <c:v>45077.713194444441</c:v>
                </c:pt>
                <c:pt idx="23448">
                  <c:v>45077.713888888888</c:v>
                </c:pt>
                <c:pt idx="23449">
                  <c:v>45077.713888888888</c:v>
                </c:pt>
                <c:pt idx="23450">
                  <c:v>45077.713888888888</c:v>
                </c:pt>
                <c:pt idx="23451">
                  <c:v>45077.713888888888</c:v>
                </c:pt>
                <c:pt idx="23452">
                  <c:v>45077.713888888888</c:v>
                </c:pt>
                <c:pt idx="23453">
                  <c:v>45077.713888888888</c:v>
                </c:pt>
                <c:pt idx="23454">
                  <c:v>45077.714583333334</c:v>
                </c:pt>
                <c:pt idx="23455">
                  <c:v>45077.714583333334</c:v>
                </c:pt>
                <c:pt idx="23456">
                  <c:v>45077.714583333334</c:v>
                </c:pt>
                <c:pt idx="23457">
                  <c:v>45077.714583333334</c:v>
                </c:pt>
                <c:pt idx="23458">
                  <c:v>45077.714583333334</c:v>
                </c:pt>
                <c:pt idx="23459">
                  <c:v>45077.714583333334</c:v>
                </c:pt>
                <c:pt idx="23460">
                  <c:v>45077.715277777781</c:v>
                </c:pt>
                <c:pt idx="23461">
                  <c:v>45077.715277777781</c:v>
                </c:pt>
                <c:pt idx="23462">
                  <c:v>45077.715277777781</c:v>
                </c:pt>
                <c:pt idx="23463">
                  <c:v>45077.715277777781</c:v>
                </c:pt>
                <c:pt idx="23464">
                  <c:v>45077.715277777781</c:v>
                </c:pt>
                <c:pt idx="23465">
                  <c:v>45077.715277777781</c:v>
                </c:pt>
                <c:pt idx="23466">
                  <c:v>45077.71597222222</c:v>
                </c:pt>
                <c:pt idx="23467">
                  <c:v>45077.71597222222</c:v>
                </c:pt>
                <c:pt idx="23468">
                  <c:v>45077.71597222222</c:v>
                </c:pt>
                <c:pt idx="23469">
                  <c:v>45077.71597222222</c:v>
                </c:pt>
                <c:pt idx="23470">
                  <c:v>45077.71597222222</c:v>
                </c:pt>
                <c:pt idx="23471">
                  <c:v>45077.71597222222</c:v>
                </c:pt>
                <c:pt idx="23472">
                  <c:v>45077.716666666667</c:v>
                </c:pt>
                <c:pt idx="23473">
                  <c:v>45077.716666666667</c:v>
                </c:pt>
                <c:pt idx="23474">
                  <c:v>45077.716666666667</c:v>
                </c:pt>
                <c:pt idx="23475">
                  <c:v>45077.716666666667</c:v>
                </c:pt>
                <c:pt idx="23476">
                  <c:v>45077.716666666667</c:v>
                </c:pt>
                <c:pt idx="23477">
                  <c:v>45077.716666666667</c:v>
                </c:pt>
                <c:pt idx="23478">
                  <c:v>45077.717361111114</c:v>
                </c:pt>
                <c:pt idx="23479">
                  <c:v>45077.717361111114</c:v>
                </c:pt>
                <c:pt idx="23480">
                  <c:v>45077.717361111114</c:v>
                </c:pt>
                <c:pt idx="23481">
                  <c:v>45077.717361111114</c:v>
                </c:pt>
                <c:pt idx="23482">
                  <c:v>45077.717361111114</c:v>
                </c:pt>
                <c:pt idx="23483">
                  <c:v>45077.717361111114</c:v>
                </c:pt>
                <c:pt idx="23484">
                  <c:v>45077.718055555553</c:v>
                </c:pt>
                <c:pt idx="23485">
                  <c:v>45077.718055555553</c:v>
                </c:pt>
                <c:pt idx="23486">
                  <c:v>45077.718055555553</c:v>
                </c:pt>
                <c:pt idx="23487">
                  <c:v>45077.718055555553</c:v>
                </c:pt>
                <c:pt idx="23488">
                  <c:v>45077.718055555553</c:v>
                </c:pt>
                <c:pt idx="23489">
                  <c:v>45077.718055555553</c:v>
                </c:pt>
                <c:pt idx="23490">
                  <c:v>45077.71875</c:v>
                </c:pt>
                <c:pt idx="23491">
                  <c:v>45077.71875</c:v>
                </c:pt>
                <c:pt idx="23492">
                  <c:v>45077.71875</c:v>
                </c:pt>
                <c:pt idx="23493">
                  <c:v>45077.71875</c:v>
                </c:pt>
                <c:pt idx="23494">
                  <c:v>45077.71875</c:v>
                </c:pt>
                <c:pt idx="23495">
                  <c:v>45077.71875</c:v>
                </c:pt>
                <c:pt idx="23496">
                  <c:v>45077.719444444447</c:v>
                </c:pt>
                <c:pt idx="23497">
                  <c:v>45077.719444444447</c:v>
                </c:pt>
                <c:pt idx="23498">
                  <c:v>45077.719444444447</c:v>
                </c:pt>
                <c:pt idx="23499">
                  <c:v>45077.719444444447</c:v>
                </c:pt>
                <c:pt idx="23500">
                  <c:v>45077.719444444447</c:v>
                </c:pt>
                <c:pt idx="23501">
                  <c:v>45077.719444444447</c:v>
                </c:pt>
                <c:pt idx="23502">
                  <c:v>45077.720138888886</c:v>
                </c:pt>
                <c:pt idx="23503">
                  <c:v>45077.720138888886</c:v>
                </c:pt>
                <c:pt idx="23504">
                  <c:v>45077.720138888886</c:v>
                </c:pt>
                <c:pt idx="23505">
                  <c:v>45077.720138888886</c:v>
                </c:pt>
                <c:pt idx="23506">
                  <c:v>45077.720138888886</c:v>
                </c:pt>
                <c:pt idx="23507">
                  <c:v>45077.720138888886</c:v>
                </c:pt>
                <c:pt idx="23508">
                  <c:v>45077.720833333333</c:v>
                </c:pt>
                <c:pt idx="23509">
                  <c:v>45077.720833333333</c:v>
                </c:pt>
                <c:pt idx="23510">
                  <c:v>45077.720833333333</c:v>
                </c:pt>
                <c:pt idx="23511">
                  <c:v>45077.720833333333</c:v>
                </c:pt>
                <c:pt idx="23512">
                  <c:v>45077.720833333333</c:v>
                </c:pt>
                <c:pt idx="23513">
                  <c:v>45077.720833333333</c:v>
                </c:pt>
                <c:pt idx="23514">
                  <c:v>45077.72152777778</c:v>
                </c:pt>
                <c:pt idx="23515">
                  <c:v>45077.72152777778</c:v>
                </c:pt>
                <c:pt idx="23516">
                  <c:v>45077.72152777778</c:v>
                </c:pt>
                <c:pt idx="23517">
                  <c:v>45077.72152777778</c:v>
                </c:pt>
                <c:pt idx="23518">
                  <c:v>45077.72152777778</c:v>
                </c:pt>
                <c:pt idx="23519">
                  <c:v>45077.72152777778</c:v>
                </c:pt>
                <c:pt idx="23520">
                  <c:v>45077.722222222219</c:v>
                </c:pt>
                <c:pt idx="23521">
                  <c:v>45077.722222222219</c:v>
                </c:pt>
                <c:pt idx="23522">
                  <c:v>45077.722222222219</c:v>
                </c:pt>
                <c:pt idx="23523">
                  <c:v>45077.722222222219</c:v>
                </c:pt>
                <c:pt idx="23524">
                  <c:v>45077.722222222219</c:v>
                </c:pt>
                <c:pt idx="23525">
                  <c:v>45077.722222222219</c:v>
                </c:pt>
                <c:pt idx="23526">
                  <c:v>45077.722916666666</c:v>
                </c:pt>
                <c:pt idx="23527">
                  <c:v>45077.722916666666</c:v>
                </c:pt>
                <c:pt idx="23528">
                  <c:v>45077.722916666666</c:v>
                </c:pt>
                <c:pt idx="23529">
                  <c:v>45077.722916666666</c:v>
                </c:pt>
                <c:pt idx="23530">
                  <c:v>45077.722916666666</c:v>
                </c:pt>
                <c:pt idx="23531">
                  <c:v>45077.722916666666</c:v>
                </c:pt>
                <c:pt idx="23532">
                  <c:v>45077.723611111112</c:v>
                </c:pt>
                <c:pt idx="23533">
                  <c:v>45077.723611111112</c:v>
                </c:pt>
                <c:pt idx="23534">
                  <c:v>45077.723611111112</c:v>
                </c:pt>
                <c:pt idx="23535">
                  <c:v>45077.723611111112</c:v>
                </c:pt>
                <c:pt idx="23536">
                  <c:v>45077.723611111112</c:v>
                </c:pt>
                <c:pt idx="23537">
                  <c:v>45077.723611111112</c:v>
                </c:pt>
                <c:pt idx="23538">
                  <c:v>45077.724305555559</c:v>
                </c:pt>
                <c:pt idx="23539">
                  <c:v>45077.724305555559</c:v>
                </c:pt>
                <c:pt idx="23540">
                  <c:v>45077.724305555559</c:v>
                </c:pt>
                <c:pt idx="23541">
                  <c:v>45077.724305555559</c:v>
                </c:pt>
                <c:pt idx="23542">
                  <c:v>45077.724305555559</c:v>
                </c:pt>
                <c:pt idx="23543">
                  <c:v>45077.724305555559</c:v>
                </c:pt>
                <c:pt idx="23544">
                  <c:v>45077.724999999999</c:v>
                </c:pt>
                <c:pt idx="23545">
                  <c:v>45077.724999999999</c:v>
                </c:pt>
                <c:pt idx="23546">
                  <c:v>45077.724999999999</c:v>
                </c:pt>
                <c:pt idx="23547">
                  <c:v>45077.724999999999</c:v>
                </c:pt>
                <c:pt idx="23548">
                  <c:v>45077.724999999999</c:v>
                </c:pt>
                <c:pt idx="23549">
                  <c:v>45077.724999999999</c:v>
                </c:pt>
                <c:pt idx="23550">
                  <c:v>45077.725694444445</c:v>
                </c:pt>
                <c:pt idx="23551">
                  <c:v>45077.725694444445</c:v>
                </c:pt>
                <c:pt idx="23552">
                  <c:v>45077.725694444445</c:v>
                </c:pt>
                <c:pt idx="23553">
                  <c:v>45077.725694444445</c:v>
                </c:pt>
                <c:pt idx="23554">
                  <c:v>45077.725694444445</c:v>
                </c:pt>
                <c:pt idx="23555">
                  <c:v>45077.725694444445</c:v>
                </c:pt>
                <c:pt idx="23556">
                  <c:v>45077.726388888892</c:v>
                </c:pt>
                <c:pt idx="23557">
                  <c:v>45077.726388888892</c:v>
                </c:pt>
                <c:pt idx="23558">
                  <c:v>45077.726388888892</c:v>
                </c:pt>
                <c:pt idx="23559">
                  <c:v>45077.726388888892</c:v>
                </c:pt>
                <c:pt idx="23560">
                  <c:v>45077.726388888892</c:v>
                </c:pt>
                <c:pt idx="23561">
                  <c:v>45077.726388888892</c:v>
                </c:pt>
                <c:pt idx="23562">
                  <c:v>45077.727083333331</c:v>
                </c:pt>
                <c:pt idx="23563">
                  <c:v>45077.727083333331</c:v>
                </c:pt>
                <c:pt idx="23564">
                  <c:v>45077.727083333331</c:v>
                </c:pt>
                <c:pt idx="23565">
                  <c:v>45077.727083333331</c:v>
                </c:pt>
                <c:pt idx="23566">
                  <c:v>45077.727083333331</c:v>
                </c:pt>
                <c:pt idx="23567">
                  <c:v>45077.727083333331</c:v>
                </c:pt>
                <c:pt idx="23568">
                  <c:v>45077.727777777778</c:v>
                </c:pt>
                <c:pt idx="23569">
                  <c:v>45077.727777777778</c:v>
                </c:pt>
                <c:pt idx="23570">
                  <c:v>45077.727777777778</c:v>
                </c:pt>
                <c:pt idx="23571">
                  <c:v>45077.727777777778</c:v>
                </c:pt>
                <c:pt idx="23572">
                  <c:v>45077.727777777778</c:v>
                </c:pt>
                <c:pt idx="23573">
                  <c:v>45077.727777777778</c:v>
                </c:pt>
                <c:pt idx="23574">
                  <c:v>45077.728472222225</c:v>
                </c:pt>
                <c:pt idx="23575">
                  <c:v>45077.728472222225</c:v>
                </c:pt>
                <c:pt idx="23576">
                  <c:v>45077.728472222225</c:v>
                </c:pt>
                <c:pt idx="23577">
                  <c:v>45077.728472222225</c:v>
                </c:pt>
                <c:pt idx="23578">
                  <c:v>45077.728472222225</c:v>
                </c:pt>
                <c:pt idx="23579">
                  <c:v>45077.728472222225</c:v>
                </c:pt>
                <c:pt idx="23580">
                  <c:v>45077.729166666664</c:v>
                </c:pt>
                <c:pt idx="23581">
                  <c:v>45077.729166666664</c:v>
                </c:pt>
                <c:pt idx="23582">
                  <c:v>45077.729166666664</c:v>
                </c:pt>
                <c:pt idx="23583">
                  <c:v>45077.729166666664</c:v>
                </c:pt>
                <c:pt idx="23584">
                  <c:v>45077.729166666664</c:v>
                </c:pt>
                <c:pt idx="23585">
                  <c:v>45077.729166666664</c:v>
                </c:pt>
                <c:pt idx="23586">
                  <c:v>45077.729861111111</c:v>
                </c:pt>
                <c:pt idx="23587">
                  <c:v>45077.729861111111</c:v>
                </c:pt>
                <c:pt idx="23588">
                  <c:v>45077.729861111111</c:v>
                </c:pt>
                <c:pt idx="23589">
                  <c:v>45077.729861111111</c:v>
                </c:pt>
                <c:pt idx="23590">
                  <c:v>45077.729861111111</c:v>
                </c:pt>
                <c:pt idx="23591">
                  <c:v>45077.729861111111</c:v>
                </c:pt>
                <c:pt idx="23592">
                  <c:v>45077.730555555558</c:v>
                </c:pt>
                <c:pt idx="23593">
                  <c:v>45077.730555555558</c:v>
                </c:pt>
                <c:pt idx="23594">
                  <c:v>45077.730555555558</c:v>
                </c:pt>
                <c:pt idx="23595">
                  <c:v>45077.730555555558</c:v>
                </c:pt>
                <c:pt idx="23596">
                  <c:v>45077.730555555558</c:v>
                </c:pt>
                <c:pt idx="23597">
                  <c:v>45077.730555555558</c:v>
                </c:pt>
                <c:pt idx="23598">
                  <c:v>45077.731249999997</c:v>
                </c:pt>
                <c:pt idx="23599">
                  <c:v>45077.731249999997</c:v>
                </c:pt>
                <c:pt idx="23600">
                  <c:v>45077.731249999997</c:v>
                </c:pt>
                <c:pt idx="23601">
                  <c:v>45077.731249999997</c:v>
                </c:pt>
                <c:pt idx="23602">
                  <c:v>45077.731249999997</c:v>
                </c:pt>
                <c:pt idx="23603">
                  <c:v>45077.731249999997</c:v>
                </c:pt>
                <c:pt idx="23604">
                  <c:v>45077.731944444444</c:v>
                </c:pt>
                <c:pt idx="23605">
                  <c:v>45077.731944444444</c:v>
                </c:pt>
                <c:pt idx="23606">
                  <c:v>45077.731944444444</c:v>
                </c:pt>
                <c:pt idx="23607">
                  <c:v>45077.731944444444</c:v>
                </c:pt>
                <c:pt idx="23608">
                  <c:v>45077.731944444444</c:v>
                </c:pt>
                <c:pt idx="23609">
                  <c:v>45077.731944444444</c:v>
                </c:pt>
                <c:pt idx="23610">
                  <c:v>45077.732638888891</c:v>
                </c:pt>
                <c:pt idx="23611">
                  <c:v>45077.732638888891</c:v>
                </c:pt>
                <c:pt idx="23612">
                  <c:v>45077.732638888891</c:v>
                </c:pt>
                <c:pt idx="23613">
                  <c:v>45077.732638888891</c:v>
                </c:pt>
                <c:pt idx="23614">
                  <c:v>45077.732638888891</c:v>
                </c:pt>
                <c:pt idx="23615">
                  <c:v>45077.732638888891</c:v>
                </c:pt>
                <c:pt idx="23616">
                  <c:v>45077.73333333333</c:v>
                </c:pt>
                <c:pt idx="23617">
                  <c:v>45077.73333333333</c:v>
                </c:pt>
                <c:pt idx="23618">
                  <c:v>45077.73333333333</c:v>
                </c:pt>
                <c:pt idx="23619">
                  <c:v>45077.73333333333</c:v>
                </c:pt>
                <c:pt idx="23620">
                  <c:v>45077.73333333333</c:v>
                </c:pt>
                <c:pt idx="23621">
                  <c:v>45077.73333333333</c:v>
                </c:pt>
                <c:pt idx="23622">
                  <c:v>45077.734027777777</c:v>
                </c:pt>
                <c:pt idx="23623">
                  <c:v>45077.734027777777</c:v>
                </c:pt>
                <c:pt idx="23624">
                  <c:v>45077.734027777777</c:v>
                </c:pt>
                <c:pt idx="23625">
                  <c:v>45077.734027777777</c:v>
                </c:pt>
                <c:pt idx="23626">
                  <c:v>45077.734027777777</c:v>
                </c:pt>
                <c:pt idx="23627">
                  <c:v>45077.734027777777</c:v>
                </c:pt>
                <c:pt idx="23628">
                  <c:v>45077.734722222223</c:v>
                </c:pt>
                <c:pt idx="23629">
                  <c:v>45077.734722222223</c:v>
                </c:pt>
                <c:pt idx="23630">
                  <c:v>45077.734722222223</c:v>
                </c:pt>
                <c:pt idx="23631">
                  <c:v>45077.734722222223</c:v>
                </c:pt>
                <c:pt idx="23632">
                  <c:v>45077.734722222223</c:v>
                </c:pt>
                <c:pt idx="23633">
                  <c:v>45077.734722222223</c:v>
                </c:pt>
                <c:pt idx="23634">
                  <c:v>45077.73541666667</c:v>
                </c:pt>
                <c:pt idx="23635">
                  <c:v>45077.73541666667</c:v>
                </c:pt>
                <c:pt idx="23636">
                  <c:v>45077.73541666667</c:v>
                </c:pt>
                <c:pt idx="23637">
                  <c:v>45077.73541666667</c:v>
                </c:pt>
                <c:pt idx="23638">
                  <c:v>45077.73541666667</c:v>
                </c:pt>
                <c:pt idx="23639">
                  <c:v>45077.73541666667</c:v>
                </c:pt>
                <c:pt idx="23640">
                  <c:v>45077.736111111109</c:v>
                </c:pt>
                <c:pt idx="23641">
                  <c:v>45077.736111111109</c:v>
                </c:pt>
                <c:pt idx="23642">
                  <c:v>45077.736111111109</c:v>
                </c:pt>
                <c:pt idx="23643">
                  <c:v>45077.736111111109</c:v>
                </c:pt>
                <c:pt idx="23644">
                  <c:v>45077.736111111109</c:v>
                </c:pt>
                <c:pt idx="23645">
                  <c:v>45077.736111111109</c:v>
                </c:pt>
                <c:pt idx="23646">
                  <c:v>45077.736805555556</c:v>
                </c:pt>
                <c:pt idx="23647">
                  <c:v>45077.736805555556</c:v>
                </c:pt>
                <c:pt idx="23648">
                  <c:v>45077.736805555556</c:v>
                </c:pt>
                <c:pt idx="23649">
                  <c:v>45077.736805555556</c:v>
                </c:pt>
                <c:pt idx="23650">
                  <c:v>45077.736805555556</c:v>
                </c:pt>
                <c:pt idx="23651">
                  <c:v>45077.736805555556</c:v>
                </c:pt>
                <c:pt idx="23652">
                  <c:v>45077.737500000003</c:v>
                </c:pt>
                <c:pt idx="23653">
                  <c:v>45077.737500000003</c:v>
                </c:pt>
                <c:pt idx="23654">
                  <c:v>45077.737500000003</c:v>
                </c:pt>
                <c:pt idx="23655">
                  <c:v>45077.737500000003</c:v>
                </c:pt>
                <c:pt idx="23656">
                  <c:v>45077.737500000003</c:v>
                </c:pt>
                <c:pt idx="23657">
                  <c:v>45077.737500000003</c:v>
                </c:pt>
                <c:pt idx="23658">
                  <c:v>45077.738194444442</c:v>
                </c:pt>
                <c:pt idx="23659">
                  <c:v>45077.738194444442</c:v>
                </c:pt>
                <c:pt idx="23660">
                  <c:v>45077.738194444442</c:v>
                </c:pt>
                <c:pt idx="23661">
                  <c:v>45077.738194444442</c:v>
                </c:pt>
                <c:pt idx="23662">
                  <c:v>45077.738194444442</c:v>
                </c:pt>
                <c:pt idx="23663">
                  <c:v>45077.738194444442</c:v>
                </c:pt>
                <c:pt idx="23664">
                  <c:v>45077.738888888889</c:v>
                </c:pt>
                <c:pt idx="23665">
                  <c:v>45077.738888888889</c:v>
                </c:pt>
                <c:pt idx="23666">
                  <c:v>45077.738888888889</c:v>
                </c:pt>
                <c:pt idx="23667">
                  <c:v>45077.738888888889</c:v>
                </c:pt>
                <c:pt idx="23668">
                  <c:v>45077.738888888889</c:v>
                </c:pt>
                <c:pt idx="23669">
                  <c:v>45077.738888888889</c:v>
                </c:pt>
                <c:pt idx="23670">
                  <c:v>45077.739583333336</c:v>
                </c:pt>
                <c:pt idx="23671">
                  <c:v>45077.739583333336</c:v>
                </c:pt>
                <c:pt idx="23672">
                  <c:v>45077.739583333336</c:v>
                </c:pt>
                <c:pt idx="23673">
                  <c:v>45077.739583333336</c:v>
                </c:pt>
                <c:pt idx="23674">
                  <c:v>45077.739583333336</c:v>
                </c:pt>
                <c:pt idx="23675">
                  <c:v>45077.739583333336</c:v>
                </c:pt>
                <c:pt idx="23676">
                  <c:v>45077.740277777775</c:v>
                </c:pt>
                <c:pt idx="23677">
                  <c:v>45077.740277777775</c:v>
                </c:pt>
                <c:pt idx="23678">
                  <c:v>45077.740277777775</c:v>
                </c:pt>
                <c:pt idx="23679">
                  <c:v>45077.740277777775</c:v>
                </c:pt>
                <c:pt idx="23680">
                  <c:v>45077.740277777775</c:v>
                </c:pt>
                <c:pt idx="23681">
                  <c:v>45077.740277777775</c:v>
                </c:pt>
                <c:pt idx="23682">
                  <c:v>45077.740972222222</c:v>
                </c:pt>
                <c:pt idx="23683">
                  <c:v>45077.740972222222</c:v>
                </c:pt>
                <c:pt idx="23684">
                  <c:v>45077.740972222222</c:v>
                </c:pt>
                <c:pt idx="23685">
                  <c:v>45077.740972222222</c:v>
                </c:pt>
                <c:pt idx="23686">
                  <c:v>45077.740972222222</c:v>
                </c:pt>
                <c:pt idx="23687">
                  <c:v>45077.740972222222</c:v>
                </c:pt>
                <c:pt idx="23688">
                  <c:v>45077.741666666669</c:v>
                </c:pt>
                <c:pt idx="23689">
                  <c:v>45077.741666666669</c:v>
                </c:pt>
                <c:pt idx="23690">
                  <c:v>45077.741666666669</c:v>
                </c:pt>
                <c:pt idx="23691">
                  <c:v>45077.741666666669</c:v>
                </c:pt>
                <c:pt idx="23692">
                  <c:v>45077.741666666669</c:v>
                </c:pt>
                <c:pt idx="23693">
                  <c:v>45077.741666666669</c:v>
                </c:pt>
                <c:pt idx="23694">
                  <c:v>45077.742361111108</c:v>
                </c:pt>
                <c:pt idx="23695">
                  <c:v>45077.742361111108</c:v>
                </c:pt>
                <c:pt idx="23696">
                  <c:v>45077.742361111108</c:v>
                </c:pt>
                <c:pt idx="23697">
                  <c:v>45077.742361111108</c:v>
                </c:pt>
                <c:pt idx="23698">
                  <c:v>45077.742361111108</c:v>
                </c:pt>
                <c:pt idx="23699">
                  <c:v>45077.742361111108</c:v>
                </c:pt>
                <c:pt idx="23700">
                  <c:v>45077.743055555555</c:v>
                </c:pt>
                <c:pt idx="23701">
                  <c:v>45077.743055555555</c:v>
                </c:pt>
                <c:pt idx="23702">
                  <c:v>45077.743055555555</c:v>
                </c:pt>
                <c:pt idx="23703">
                  <c:v>45077.743055555555</c:v>
                </c:pt>
                <c:pt idx="23704">
                  <c:v>45077.743055555555</c:v>
                </c:pt>
                <c:pt idx="23705">
                  <c:v>45077.743055555555</c:v>
                </c:pt>
                <c:pt idx="23706">
                  <c:v>45077.743750000001</c:v>
                </c:pt>
                <c:pt idx="23707">
                  <c:v>45077.743750000001</c:v>
                </c:pt>
                <c:pt idx="23708">
                  <c:v>45077.743750000001</c:v>
                </c:pt>
                <c:pt idx="23709">
                  <c:v>45077.743750000001</c:v>
                </c:pt>
                <c:pt idx="23710">
                  <c:v>45077.743750000001</c:v>
                </c:pt>
                <c:pt idx="23711">
                  <c:v>45077.743750000001</c:v>
                </c:pt>
                <c:pt idx="23712">
                  <c:v>45077.744444444441</c:v>
                </c:pt>
                <c:pt idx="23713">
                  <c:v>45077.744444444441</c:v>
                </c:pt>
                <c:pt idx="23714">
                  <c:v>45077.744444444441</c:v>
                </c:pt>
                <c:pt idx="23715">
                  <c:v>45077.744444444441</c:v>
                </c:pt>
                <c:pt idx="23716">
                  <c:v>45077.744444444441</c:v>
                </c:pt>
                <c:pt idx="23717">
                  <c:v>45077.744444444441</c:v>
                </c:pt>
                <c:pt idx="23718">
                  <c:v>45077.745138888888</c:v>
                </c:pt>
                <c:pt idx="23719">
                  <c:v>45077.745138888888</c:v>
                </c:pt>
                <c:pt idx="23720">
                  <c:v>45077.745138888888</c:v>
                </c:pt>
                <c:pt idx="23721">
                  <c:v>45077.745138888888</c:v>
                </c:pt>
                <c:pt idx="23722">
                  <c:v>45077.745138888888</c:v>
                </c:pt>
                <c:pt idx="23723">
                  <c:v>45077.745138888888</c:v>
                </c:pt>
                <c:pt idx="23724">
                  <c:v>45077.745833333334</c:v>
                </c:pt>
                <c:pt idx="23725">
                  <c:v>45077.745833333334</c:v>
                </c:pt>
                <c:pt idx="23726">
                  <c:v>45077.745833333334</c:v>
                </c:pt>
                <c:pt idx="23727">
                  <c:v>45077.745833333334</c:v>
                </c:pt>
                <c:pt idx="23728">
                  <c:v>45077.745833333334</c:v>
                </c:pt>
                <c:pt idx="23729">
                  <c:v>45077.745833333334</c:v>
                </c:pt>
                <c:pt idx="23730">
                  <c:v>45077.746527777781</c:v>
                </c:pt>
                <c:pt idx="23731">
                  <c:v>45077.746527777781</c:v>
                </c:pt>
                <c:pt idx="23732">
                  <c:v>45077.746527777781</c:v>
                </c:pt>
                <c:pt idx="23733">
                  <c:v>45077.746527777781</c:v>
                </c:pt>
                <c:pt idx="23734">
                  <c:v>45077.746527777781</c:v>
                </c:pt>
                <c:pt idx="23735">
                  <c:v>45077.746527777781</c:v>
                </c:pt>
                <c:pt idx="23736">
                  <c:v>45077.74722222222</c:v>
                </c:pt>
                <c:pt idx="23737">
                  <c:v>45077.74722222222</c:v>
                </c:pt>
                <c:pt idx="23738">
                  <c:v>45077.74722222222</c:v>
                </c:pt>
                <c:pt idx="23739">
                  <c:v>45077.74722222222</c:v>
                </c:pt>
                <c:pt idx="23740">
                  <c:v>45077.74722222222</c:v>
                </c:pt>
                <c:pt idx="23741">
                  <c:v>45077.74722222222</c:v>
                </c:pt>
                <c:pt idx="23742">
                  <c:v>45077.747916666667</c:v>
                </c:pt>
                <c:pt idx="23743">
                  <c:v>45077.747916666667</c:v>
                </c:pt>
                <c:pt idx="23744">
                  <c:v>45077.747916666667</c:v>
                </c:pt>
                <c:pt idx="23745">
                  <c:v>45077.747916666667</c:v>
                </c:pt>
                <c:pt idx="23746">
                  <c:v>45077.747916666667</c:v>
                </c:pt>
                <c:pt idx="23747">
                  <c:v>45077.747916666667</c:v>
                </c:pt>
                <c:pt idx="23748">
                  <c:v>45077.748611111114</c:v>
                </c:pt>
                <c:pt idx="23749">
                  <c:v>45077.748611111114</c:v>
                </c:pt>
                <c:pt idx="23750">
                  <c:v>45077.748611111114</c:v>
                </c:pt>
                <c:pt idx="23751">
                  <c:v>45077.748611111114</c:v>
                </c:pt>
                <c:pt idx="23752">
                  <c:v>45077.748611111114</c:v>
                </c:pt>
                <c:pt idx="23753">
                  <c:v>45077.748611111114</c:v>
                </c:pt>
                <c:pt idx="23754">
                  <c:v>45077.749305555553</c:v>
                </c:pt>
                <c:pt idx="23755">
                  <c:v>45077.749305555553</c:v>
                </c:pt>
                <c:pt idx="23756">
                  <c:v>45077.749305555553</c:v>
                </c:pt>
                <c:pt idx="23757">
                  <c:v>45077.749305555553</c:v>
                </c:pt>
                <c:pt idx="23758">
                  <c:v>45077.749305555553</c:v>
                </c:pt>
                <c:pt idx="23759">
                  <c:v>45077.749305555553</c:v>
                </c:pt>
                <c:pt idx="23760">
                  <c:v>45077.75</c:v>
                </c:pt>
                <c:pt idx="23761">
                  <c:v>45077.75</c:v>
                </c:pt>
                <c:pt idx="23762">
                  <c:v>45077.75</c:v>
                </c:pt>
                <c:pt idx="23763">
                  <c:v>45077.75</c:v>
                </c:pt>
                <c:pt idx="23764">
                  <c:v>45077.75</c:v>
                </c:pt>
                <c:pt idx="23765">
                  <c:v>45077.75</c:v>
                </c:pt>
                <c:pt idx="23766">
                  <c:v>45077.750694444447</c:v>
                </c:pt>
                <c:pt idx="23767">
                  <c:v>45077.750694444447</c:v>
                </c:pt>
                <c:pt idx="23768">
                  <c:v>45077.750694444447</c:v>
                </c:pt>
                <c:pt idx="23769">
                  <c:v>45077.750694444447</c:v>
                </c:pt>
                <c:pt idx="23770">
                  <c:v>45077.750694444447</c:v>
                </c:pt>
                <c:pt idx="23771">
                  <c:v>45077.750694444447</c:v>
                </c:pt>
                <c:pt idx="23772">
                  <c:v>45077.751388888886</c:v>
                </c:pt>
                <c:pt idx="23773">
                  <c:v>45077.751388888886</c:v>
                </c:pt>
                <c:pt idx="23774">
                  <c:v>45077.751388888886</c:v>
                </c:pt>
                <c:pt idx="23775">
                  <c:v>45077.751388888886</c:v>
                </c:pt>
                <c:pt idx="23776">
                  <c:v>45077.751388888886</c:v>
                </c:pt>
                <c:pt idx="23777">
                  <c:v>45077.751388888886</c:v>
                </c:pt>
                <c:pt idx="23778">
                  <c:v>45077.752083333333</c:v>
                </c:pt>
                <c:pt idx="23779">
                  <c:v>45077.752083333333</c:v>
                </c:pt>
                <c:pt idx="23780">
                  <c:v>45077.752083333333</c:v>
                </c:pt>
                <c:pt idx="23781">
                  <c:v>45077.752083333333</c:v>
                </c:pt>
                <c:pt idx="23782">
                  <c:v>45077.752083333333</c:v>
                </c:pt>
                <c:pt idx="23783">
                  <c:v>45077.752083333333</c:v>
                </c:pt>
                <c:pt idx="23784">
                  <c:v>45077.75277777778</c:v>
                </c:pt>
                <c:pt idx="23785">
                  <c:v>45077.75277777778</c:v>
                </c:pt>
                <c:pt idx="23786">
                  <c:v>45077.75277777778</c:v>
                </c:pt>
                <c:pt idx="23787">
                  <c:v>45077.75277777778</c:v>
                </c:pt>
                <c:pt idx="23788">
                  <c:v>45077.75277777778</c:v>
                </c:pt>
                <c:pt idx="23789">
                  <c:v>45077.75277777778</c:v>
                </c:pt>
                <c:pt idx="23790">
                  <c:v>45077.753472222219</c:v>
                </c:pt>
                <c:pt idx="23791">
                  <c:v>45077.753472222219</c:v>
                </c:pt>
                <c:pt idx="23792">
                  <c:v>45077.753472222219</c:v>
                </c:pt>
                <c:pt idx="23793">
                  <c:v>45077.753472222219</c:v>
                </c:pt>
                <c:pt idx="23794">
                  <c:v>45077.753472222219</c:v>
                </c:pt>
                <c:pt idx="23795">
                  <c:v>45077.753472222219</c:v>
                </c:pt>
                <c:pt idx="23796">
                  <c:v>45077.754166666666</c:v>
                </c:pt>
                <c:pt idx="23797">
                  <c:v>45077.754166666666</c:v>
                </c:pt>
                <c:pt idx="23798">
                  <c:v>45077.754166666666</c:v>
                </c:pt>
                <c:pt idx="23799">
                  <c:v>45077.754166666666</c:v>
                </c:pt>
                <c:pt idx="23800">
                  <c:v>45077.754166666666</c:v>
                </c:pt>
                <c:pt idx="23801">
                  <c:v>45077.754166666666</c:v>
                </c:pt>
                <c:pt idx="23802">
                  <c:v>45077.754861111112</c:v>
                </c:pt>
                <c:pt idx="23803">
                  <c:v>45077.754861111112</c:v>
                </c:pt>
                <c:pt idx="23804">
                  <c:v>45077.754861111112</c:v>
                </c:pt>
                <c:pt idx="23805">
                  <c:v>45077.754861111112</c:v>
                </c:pt>
                <c:pt idx="23806">
                  <c:v>45077.754861111112</c:v>
                </c:pt>
                <c:pt idx="23807">
                  <c:v>45077.754861111112</c:v>
                </c:pt>
                <c:pt idx="23808">
                  <c:v>45077.755555555559</c:v>
                </c:pt>
                <c:pt idx="23809">
                  <c:v>45077.755555555559</c:v>
                </c:pt>
                <c:pt idx="23810">
                  <c:v>45077.755555555559</c:v>
                </c:pt>
                <c:pt idx="23811">
                  <c:v>45077.755555555559</c:v>
                </c:pt>
                <c:pt idx="23812">
                  <c:v>45077.755555555559</c:v>
                </c:pt>
                <c:pt idx="23813">
                  <c:v>45077.755555555559</c:v>
                </c:pt>
                <c:pt idx="23814">
                  <c:v>45077.756249999999</c:v>
                </c:pt>
                <c:pt idx="23815">
                  <c:v>45077.756249999999</c:v>
                </c:pt>
                <c:pt idx="23816">
                  <c:v>45077.756249999999</c:v>
                </c:pt>
                <c:pt idx="23817">
                  <c:v>45077.756249999999</c:v>
                </c:pt>
                <c:pt idx="23818">
                  <c:v>45077.756249999999</c:v>
                </c:pt>
                <c:pt idx="23819">
                  <c:v>45077.756249999999</c:v>
                </c:pt>
                <c:pt idx="23820">
                  <c:v>45077.756944444445</c:v>
                </c:pt>
                <c:pt idx="23821">
                  <c:v>45077.756944444445</c:v>
                </c:pt>
                <c:pt idx="23822">
                  <c:v>45077.756944444445</c:v>
                </c:pt>
                <c:pt idx="23823">
                  <c:v>45077.756944444445</c:v>
                </c:pt>
                <c:pt idx="23824">
                  <c:v>45077.756944444445</c:v>
                </c:pt>
                <c:pt idx="23825">
                  <c:v>45077.756944444445</c:v>
                </c:pt>
                <c:pt idx="23826">
                  <c:v>45077.757638888892</c:v>
                </c:pt>
                <c:pt idx="23827">
                  <c:v>45077.757638888892</c:v>
                </c:pt>
                <c:pt idx="23828">
                  <c:v>45077.757638888892</c:v>
                </c:pt>
                <c:pt idx="23829">
                  <c:v>45077.757638888892</c:v>
                </c:pt>
                <c:pt idx="23830">
                  <c:v>45077.757638888892</c:v>
                </c:pt>
                <c:pt idx="23831">
                  <c:v>45077.757638888892</c:v>
                </c:pt>
                <c:pt idx="23832">
                  <c:v>45077.758333333331</c:v>
                </c:pt>
                <c:pt idx="23833">
                  <c:v>45077.758333333331</c:v>
                </c:pt>
                <c:pt idx="23834">
                  <c:v>45077.758333333331</c:v>
                </c:pt>
                <c:pt idx="23835">
                  <c:v>45077.758333333331</c:v>
                </c:pt>
                <c:pt idx="23836">
                  <c:v>45077.758333333331</c:v>
                </c:pt>
                <c:pt idx="23837">
                  <c:v>45077.758333333331</c:v>
                </c:pt>
                <c:pt idx="23838">
                  <c:v>45077.759027777778</c:v>
                </c:pt>
                <c:pt idx="23839">
                  <c:v>45077.759027777778</c:v>
                </c:pt>
                <c:pt idx="23840">
                  <c:v>45077.759027777778</c:v>
                </c:pt>
                <c:pt idx="23841">
                  <c:v>45077.759027777778</c:v>
                </c:pt>
                <c:pt idx="23842">
                  <c:v>45077.759027777778</c:v>
                </c:pt>
                <c:pt idx="23843">
                  <c:v>45077.759027777778</c:v>
                </c:pt>
                <c:pt idx="23844">
                  <c:v>45077.759722222225</c:v>
                </c:pt>
                <c:pt idx="23845">
                  <c:v>45077.759722222225</c:v>
                </c:pt>
                <c:pt idx="23846">
                  <c:v>45077.759722222225</c:v>
                </c:pt>
                <c:pt idx="23847">
                  <c:v>45077.759722222225</c:v>
                </c:pt>
                <c:pt idx="23848">
                  <c:v>45077.759722222225</c:v>
                </c:pt>
                <c:pt idx="23849">
                  <c:v>45077.759722222225</c:v>
                </c:pt>
                <c:pt idx="23850">
                  <c:v>45077.760416666664</c:v>
                </c:pt>
                <c:pt idx="23851">
                  <c:v>45077.760416666664</c:v>
                </c:pt>
                <c:pt idx="23852">
                  <c:v>45077.760416666664</c:v>
                </c:pt>
                <c:pt idx="23853">
                  <c:v>45077.760416666664</c:v>
                </c:pt>
                <c:pt idx="23854">
                  <c:v>45077.760416666664</c:v>
                </c:pt>
                <c:pt idx="23855">
                  <c:v>45077.760416666664</c:v>
                </c:pt>
                <c:pt idx="23856">
                  <c:v>45077.761111111111</c:v>
                </c:pt>
                <c:pt idx="23857">
                  <c:v>45077.761111111111</c:v>
                </c:pt>
                <c:pt idx="23858">
                  <c:v>45077.761111111111</c:v>
                </c:pt>
                <c:pt idx="23859">
                  <c:v>45077.761111111111</c:v>
                </c:pt>
                <c:pt idx="23860">
                  <c:v>45077.761111111111</c:v>
                </c:pt>
                <c:pt idx="23861">
                  <c:v>45077.761111111111</c:v>
                </c:pt>
                <c:pt idx="23862">
                  <c:v>45077.761805555558</c:v>
                </c:pt>
                <c:pt idx="23863">
                  <c:v>45077.761805555558</c:v>
                </c:pt>
                <c:pt idx="23864">
                  <c:v>45077.761805555558</c:v>
                </c:pt>
                <c:pt idx="23865">
                  <c:v>45077.761805555558</c:v>
                </c:pt>
                <c:pt idx="23866">
                  <c:v>45077.761805555558</c:v>
                </c:pt>
                <c:pt idx="23867">
                  <c:v>45077.761805555558</c:v>
                </c:pt>
                <c:pt idx="23868">
                  <c:v>45077.762499999997</c:v>
                </c:pt>
                <c:pt idx="23869">
                  <c:v>45077.762499999997</c:v>
                </c:pt>
                <c:pt idx="23870">
                  <c:v>45077.762499999997</c:v>
                </c:pt>
                <c:pt idx="23871">
                  <c:v>45077.762499999997</c:v>
                </c:pt>
                <c:pt idx="23872">
                  <c:v>45077.762499999997</c:v>
                </c:pt>
                <c:pt idx="23873">
                  <c:v>45077.762499999997</c:v>
                </c:pt>
                <c:pt idx="23874">
                  <c:v>45077.763194444444</c:v>
                </c:pt>
                <c:pt idx="23875">
                  <c:v>45077.763194444444</c:v>
                </c:pt>
                <c:pt idx="23876">
                  <c:v>45077.763194444444</c:v>
                </c:pt>
                <c:pt idx="23877">
                  <c:v>45077.763194444444</c:v>
                </c:pt>
                <c:pt idx="23878">
                  <c:v>45077.763194444444</c:v>
                </c:pt>
                <c:pt idx="23879">
                  <c:v>45077.763194444444</c:v>
                </c:pt>
                <c:pt idx="23880">
                  <c:v>45077.763888888891</c:v>
                </c:pt>
                <c:pt idx="23881">
                  <c:v>45077.763888888891</c:v>
                </c:pt>
                <c:pt idx="23882">
                  <c:v>45077.763888888891</c:v>
                </c:pt>
                <c:pt idx="23883">
                  <c:v>45077.763888888891</c:v>
                </c:pt>
                <c:pt idx="23884">
                  <c:v>45077.763888888891</c:v>
                </c:pt>
                <c:pt idx="23885">
                  <c:v>45077.763888888891</c:v>
                </c:pt>
                <c:pt idx="23886">
                  <c:v>45077.76458333333</c:v>
                </c:pt>
                <c:pt idx="23887">
                  <c:v>45077.76458333333</c:v>
                </c:pt>
                <c:pt idx="23888">
                  <c:v>45077.76458333333</c:v>
                </c:pt>
                <c:pt idx="23889">
                  <c:v>45077.76458333333</c:v>
                </c:pt>
                <c:pt idx="23890">
                  <c:v>45077.76458333333</c:v>
                </c:pt>
                <c:pt idx="23891">
                  <c:v>45077.76458333333</c:v>
                </c:pt>
                <c:pt idx="23892">
                  <c:v>45077.765277777777</c:v>
                </c:pt>
                <c:pt idx="23893">
                  <c:v>45077.765277777777</c:v>
                </c:pt>
                <c:pt idx="23894">
                  <c:v>45077.765277777777</c:v>
                </c:pt>
                <c:pt idx="23895">
                  <c:v>45077.765277777777</c:v>
                </c:pt>
                <c:pt idx="23896">
                  <c:v>45077.765277777777</c:v>
                </c:pt>
                <c:pt idx="23897">
                  <c:v>45077.765277777777</c:v>
                </c:pt>
                <c:pt idx="23898">
                  <c:v>45077.765972222223</c:v>
                </c:pt>
                <c:pt idx="23899">
                  <c:v>45077.765972222223</c:v>
                </c:pt>
                <c:pt idx="23900">
                  <c:v>45077.765972222223</c:v>
                </c:pt>
                <c:pt idx="23901">
                  <c:v>45077.765972222223</c:v>
                </c:pt>
                <c:pt idx="23902">
                  <c:v>45077.765972222223</c:v>
                </c:pt>
                <c:pt idx="23903">
                  <c:v>45077.765972222223</c:v>
                </c:pt>
                <c:pt idx="23904">
                  <c:v>45077.76666666667</c:v>
                </c:pt>
                <c:pt idx="23905">
                  <c:v>45077.76666666667</c:v>
                </c:pt>
                <c:pt idx="23906">
                  <c:v>45077.76666666667</c:v>
                </c:pt>
                <c:pt idx="23907">
                  <c:v>45077.76666666667</c:v>
                </c:pt>
                <c:pt idx="23908">
                  <c:v>45077.76666666667</c:v>
                </c:pt>
                <c:pt idx="23909">
                  <c:v>45077.76666666667</c:v>
                </c:pt>
                <c:pt idx="23910">
                  <c:v>45077.767361111109</c:v>
                </c:pt>
                <c:pt idx="23911">
                  <c:v>45077.767361111109</c:v>
                </c:pt>
                <c:pt idx="23912">
                  <c:v>45077.767361111109</c:v>
                </c:pt>
                <c:pt idx="23913">
                  <c:v>45077.767361111109</c:v>
                </c:pt>
                <c:pt idx="23914">
                  <c:v>45077.767361111109</c:v>
                </c:pt>
                <c:pt idx="23915">
                  <c:v>45077.767361111109</c:v>
                </c:pt>
                <c:pt idx="23916">
                  <c:v>45077.768055555556</c:v>
                </c:pt>
                <c:pt idx="23917">
                  <c:v>45077.768055555556</c:v>
                </c:pt>
                <c:pt idx="23918">
                  <c:v>45077.768055555556</c:v>
                </c:pt>
                <c:pt idx="23919">
                  <c:v>45077.768055555556</c:v>
                </c:pt>
                <c:pt idx="23920">
                  <c:v>45077.768055555556</c:v>
                </c:pt>
                <c:pt idx="23921">
                  <c:v>45077.768055555556</c:v>
                </c:pt>
                <c:pt idx="23922">
                  <c:v>45077.768750000003</c:v>
                </c:pt>
                <c:pt idx="23923">
                  <c:v>45077.768750000003</c:v>
                </c:pt>
                <c:pt idx="23924">
                  <c:v>45077.768750000003</c:v>
                </c:pt>
                <c:pt idx="23925">
                  <c:v>45077.768750000003</c:v>
                </c:pt>
                <c:pt idx="23926">
                  <c:v>45077.768750000003</c:v>
                </c:pt>
                <c:pt idx="23927">
                  <c:v>45077.768750000003</c:v>
                </c:pt>
                <c:pt idx="23928">
                  <c:v>45077.769444444442</c:v>
                </c:pt>
                <c:pt idx="23929">
                  <c:v>45077.769444444442</c:v>
                </c:pt>
                <c:pt idx="23930">
                  <c:v>45077.769444444442</c:v>
                </c:pt>
                <c:pt idx="23931">
                  <c:v>45077.769444444442</c:v>
                </c:pt>
                <c:pt idx="23932">
                  <c:v>45077.769444444442</c:v>
                </c:pt>
                <c:pt idx="23933">
                  <c:v>45077.769444444442</c:v>
                </c:pt>
                <c:pt idx="23934">
                  <c:v>45077.770138888889</c:v>
                </c:pt>
                <c:pt idx="23935">
                  <c:v>45077.770138888889</c:v>
                </c:pt>
                <c:pt idx="23936">
                  <c:v>45077.770138888889</c:v>
                </c:pt>
                <c:pt idx="23937">
                  <c:v>45077.770138888889</c:v>
                </c:pt>
                <c:pt idx="23938">
                  <c:v>45077.770138888889</c:v>
                </c:pt>
                <c:pt idx="23939">
                  <c:v>45077.770138888889</c:v>
                </c:pt>
                <c:pt idx="23940">
                  <c:v>45077.770833333336</c:v>
                </c:pt>
                <c:pt idx="23941">
                  <c:v>45077.770833333336</c:v>
                </c:pt>
                <c:pt idx="23942">
                  <c:v>45077.770833333336</c:v>
                </c:pt>
                <c:pt idx="23943">
                  <c:v>45077.770833333336</c:v>
                </c:pt>
                <c:pt idx="23944">
                  <c:v>45077.770833333336</c:v>
                </c:pt>
                <c:pt idx="23945">
                  <c:v>45077.770833333336</c:v>
                </c:pt>
                <c:pt idx="23946">
                  <c:v>45077.771527777775</c:v>
                </c:pt>
                <c:pt idx="23947">
                  <c:v>45077.771527777775</c:v>
                </c:pt>
                <c:pt idx="23948">
                  <c:v>45077.771527777775</c:v>
                </c:pt>
                <c:pt idx="23949">
                  <c:v>45077.771527777775</c:v>
                </c:pt>
                <c:pt idx="23950">
                  <c:v>45077.771527777775</c:v>
                </c:pt>
                <c:pt idx="23951">
                  <c:v>45077.771527777775</c:v>
                </c:pt>
                <c:pt idx="23952">
                  <c:v>45077.772222222222</c:v>
                </c:pt>
                <c:pt idx="23953">
                  <c:v>45077.772222222222</c:v>
                </c:pt>
                <c:pt idx="23954">
                  <c:v>45077.772222222222</c:v>
                </c:pt>
                <c:pt idx="23955">
                  <c:v>45077.772222222222</c:v>
                </c:pt>
                <c:pt idx="23956">
                  <c:v>45077.772222222222</c:v>
                </c:pt>
                <c:pt idx="23957">
                  <c:v>45077.772222222222</c:v>
                </c:pt>
                <c:pt idx="23958">
                  <c:v>45077.772916666669</c:v>
                </c:pt>
                <c:pt idx="23959">
                  <c:v>45077.772916666669</c:v>
                </c:pt>
                <c:pt idx="23960">
                  <c:v>45077.772916666669</c:v>
                </c:pt>
                <c:pt idx="23961">
                  <c:v>45077.772916666669</c:v>
                </c:pt>
                <c:pt idx="23962">
                  <c:v>45077.772916666669</c:v>
                </c:pt>
                <c:pt idx="23963">
                  <c:v>45077.772916666669</c:v>
                </c:pt>
                <c:pt idx="23964">
                  <c:v>45077.773611111108</c:v>
                </c:pt>
                <c:pt idx="23965">
                  <c:v>45077.773611111108</c:v>
                </c:pt>
                <c:pt idx="23966">
                  <c:v>45077.773611111108</c:v>
                </c:pt>
                <c:pt idx="23967">
                  <c:v>45077.773611111108</c:v>
                </c:pt>
                <c:pt idx="23968">
                  <c:v>45077.773611111108</c:v>
                </c:pt>
                <c:pt idx="23969">
                  <c:v>45077.773611111108</c:v>
                </c:pt>
                <c:pt idx="23970">
                  <c:v>45077.774305555555</c:v>
                </c:pt>
                <c:pt idx="23971">
                  <c:v>45077.774305555555</c:v>
                </c:pt>
                <c:pt idx="23972">
                  <c:v>45077.774305555555</c:v>
                </c:pt>
                <c:pt idx="23973">
                  <c:v>45077.774305555555</c:v>
                </c:pt>
                <c:pt idx="23974">
                  <c:v>45077.774305555555</c:v>
                </c:pt>
                <c:pt idx="23975">
                  <c:v>45077.774305555555</c:v>
                </c:pt>
                <c:pt idx="23976">
                  <c:v>45077.775000000001</c:v>
                </c:pt>
                <c:pt idx="23977">
                  <c:v>45077.775000000001</c:v>
                </c:pt>
                <c:pt idx="23978">
                  <c:v>45077.775000000001</c:v>
                </c:pt>
                <c:pt idx="23979">
                  <c:v>45077.775000000001</c:v>
                </c:pt>
                <c:pt idx="23980">
                  <c:v>45077.775000000001</c:v>
                </c:pt>
                <c:pt idx="23981">
                  <c:v>45077.775000000001</c:v>
                </c:pt>
                <c:pt idx="23982">
                  <c:v>45077.775694444441</c:v>
                </c:pt>
                <c:pt idx="23983">
                  <c:v>45077.775694444441</c:v>
                </c:pt>
                <c:pt idx="23984">
                  <c:v>45077.775694444441</c:v>
                </c:pt>
                <c:pt idx="23985">
                  <c:v>45077.775694444441</c:v>
                </c:pt>
                <c:pt idx="23986">
                  <c:v>45077.775694444441</c:v>
                </c:pt>
                <c:pt idx="23987">
                  <c:v>45077.775694444441</c:v>
                </c:pt>
                <c:pt idx="23988">
                  <c:v>45077.776388888888</c:v>
                </c:pt>
                <c:pt idx="23989">
                  <c:v>45077.776388888888</c:v>
                </c:pt>
                <c:pt idx="23990">
                  <c:v>45077.776388888888</c:v>
                </c:pt>
                <c:pt idx="23991">
                  <c:v>45077.776388888888</c:v>
                </c:pt>
                <c:pt idx="23992">
                  <c:v>45077.776388888888</c:v>
                </c:pt>
                <c:pt idx="23993">
                  <c:v>45077.776388888888</c:v>
                </c:pt>
                <c:pt idx="23994">
                  <c:v>45077.777083333334</c:v>
                </c:pt>
                <c:pt idx="23995">
                  <c:v>45077.777083333334</c:v>
                </c:pt>
                <c:pt idx="23996">
                  <c:v>45077.777083333334</c:v>
                </c:pt>
                <c:pt idx="23997">
                  <c:v>45077.777083333334</c:v>
                </c:pt>
                <c:pt idx="23998">
                  <c:v>45077.777083333334</c:v>
                </c:pt>
                <c:pt idx="23999">
                  <c:v>45077.777083333334</c:v>
                </c:pt>
                <c:pt idx="24000">
                  <c:v>45077.777777777781</c:v>
                </c:pt>
                <c:pt idx="24001">
                  <c:v>45077.777777777781</c:v>
                </c:pt>
                <c:pt idx="24002">
                  <c:v>45077.777777777781</c:v>
                </c:pt>
                <c:pt idx="24003">
                  <c:v>45077.777777777781</c:v>
                </c:pt>
                <c:pt idx="24004">
                  <c:v>45077.777777777781</c:v>
                </c:pt>
                <c:pt idx="24005">
                  <c:v>45077.777777777781</c:v>
                </c:pt>
                <c:pt idx="24006">
                  <c:v>45077.77847222222</c:v>
                </c:pt>
                <c:pt idx="24007">
                  <c:v>45077.77847222222</c:v>
                </c:pt>
                <c:pt idx="24008">
                  <c:v>45077.77847222222</c:v>
                </c:pt>
                <c:pt idx="24009">
                  <c:v>45077.77847222222</c:v>
                </c:pt>
                <c:pt idx="24010">
                  <c:v>45077.77847222222</c:v>
                </c:pt>
                <c:pt idx="24011">
                  <c:v>45077.77847222222</c:v>
                </c:pt>
                <c:pt idx="24012">
                  <c:v>45077.779166666667</c:v>
                </c:pt>
                <c:pt idx="24013">
                  <c:v>45077.779166666667</c:v>
                </c:pt>
                <c:pt idx="24014">
                  <c:v>45077.779166666667</c:v>
                </c:pt>
                <c:pt idx="24015">
                  <c:v>45077.779166666667</c:v>
                </c:pt>
                <c:pt idx="24016">
                  <c:v>45077.779166666667</c:v>
                </c:pt>
                <c:pt idx="24017">
                  <c:v>45077.779166666667</c:v>
                </c:pt>
                <c:pt idx="24018">
                  <c:v>45077.779861111114</c:v>
                </c:pt>
                <c:pt idx="24019">
                  <c:v>45077.779861111114</c:v>
                </c:pt>
                <c:pt idx="24020">
                  <c:v>45077.779861111114</c:v>
                </c:pt>
                <c:pt idx="24021">
                  <c:v>45077.779861111114</c:v>
                </c:pt>
                <c:pt idx="24022">
                  <c:v>45077.779861111114</c:v>
                </c:pt>
                <c:pt idx="24023">
                  <c:v>45077.779861111114</c:v>
                </c:pt>
                <c:pt idx="24024">
                  <c:v>45077.780555555553</c:v>
                </c:pt>
                <c:pt idx="24025">
                  <c:v>45077.780555555553</c:v>
                </c:pt>
                <c:pt idx="24026">
                  <c:v>45077.780555555553</c:v>
                </c:pt>
                <c:pt idx="24027">
                  <c:v>45077.780555555553</c:v>
                </c:pt>
                <c:pt idx="24028">
                  <c:v>45077.780555555553</c:v>
                </c:pt>
                <c:pt idx="24029">
                  <c:v>45077.780555555553</c:v>
                </c:pt>
                <c:pt idx="24030">
                  <c:v>45077.78125</c:v>
                </c:pt>
                <c:pt idx="24031">
                  <c:v>45077.78125</c:v>
                </c:pt>
                <c:pt idx="24032">
                  <c:v>45077.78125</c:v>
                </c:pt>
                <c:pt idx="24033">
                  <c:v>45077.78125</c:v>
                </c:pt>
                <c:pt idx="24034">
                  <c:v>45077.78125</c:v>
                </c:pt>
                <c:pt idx="24035">
                  <c:v>45077.78125</c:v>
                </c:pt>
                <c:pt idx="24036">
                  <c:v>45077.781944444447</c:v>
                </c:pt>
                <c:pt idx="24037">
                  <c:v>45077.781944444447</c:v>
                </c:pt>
                <c:pt idx="24038">
                  <c:v>45077.781944444447</c:v>
                </c:pt>
                <c:pt idx="24039">
                  <c:v>45077.781944444447</c:v>
                </c:pt>
                <c:pt idx="24040">
                  <c:v>45077.781944444447</c:v>
                </c:pt>
                <c:pt idx="24041">
                  <c:v>45077.781944444447</c:v>
                </c:pt>
                <c:pt idx="24042">
                  <c:v>45077.782638888886</c:v>
                </c:pt>
                <c:pt idx="24043">
                  <c:v>45077.782638888886</c:v>
                </c:pt>
                <c:pt idx="24044">
                  <c:v>45077.782638888886</c:v>
                </c:pt>
                <c:pt idx="24045">
                  <c:v>45077.782638888886</c:v>
                </c:pt>
                <c:pt idx="24046">
                  <c:v>45077.782638888886</c:v>
                </c:pt>
                <c:pt idx="24047">
                  <c:v>45077.782638888886</c:v>
                </c:pt>
                <c:pt idx="24048">
                  <c:v>45077.783333333333</c:v>
                </c:pt>
                <c:pt idx="24049">
                  <c:v>45077.783333333333</c:v>
                </c:pt>
                <c:pt idx="24050">
                  <c:v>45077.783333333333</c:v>
                </c:pt>
                <c:pt idx="24051">
                  <c:v>45077.783333333333</c:v>
                </c:pt>
                <c:pt idx="24052">
                  <c:v>45077.783333333333</c:v>
                </c:pt>
                <c:pt idx="24053">
                  <c:v>45077.783333333333</c:v>
                </c:pt>
                <c:pt idx="24054">
                  <c:v>45077.78402777778</c:v>
                </c:pt>
                <c:pt idx="24055">
                  <c:v>45077.78402777778</c:v>
                </c:pt>
                <c:pt idx="24056">
                  <c:v>45077.78402777778</c:v>
                </c:pt>
                <c:pt idx="24057">
                  <c:v>45077.78402777778</c:v>
                </c:pt>
                <c:pt idx="24058">
                  <c:v>45077.78402777778</c:v>
                </c:pt>
                <c:pt idx="24059">
                  <c:v>45077.78402777778</c:v>
                </c:pt>
                <c:pt idx="24060">
                  <c:v>45077.784722222219</c:v>
                </c:pt>
                <c:pt idx="24061">
                  <c:v>45077.784722222219</c:v>
                </c:pt>
                <c:pt idx="24062">
                  <c:v>45077.784722222219</c:v>
                </c:pt>
                <c:pt idx="24063">
                  <c:v>45077.784722222219</c:v>
                </c:pt>
                <c:pt idx="24064">
                  <c:v>45077.784722222219</c:v>
                </c:pt>
                <c:pt idx="24065">
                  <c:v>45077.784722222219</c:v>
                </c:pt>
                <c:pt idx="24066">
                  <c:v>45077.785416666666</c:v>
                </c:pt>
                <c:pt idx="24067">
                  <c:v>45077.785416666666</c:v>
                </c:pt>
                <c:pt idx="24068">
                  <c:v>45077.785416666666</c:v>
                </c:pt>
                <c:pt idx="24069">
                  <c:v>45077.785416666666</c:v>
                </c:pt>
                <c:pt idx="24070">
                  <c:v>45077.785416666666</c:v>
                </c:pt>
                <c:pt idx="24071">
                  <c:v>45077.785416666666</c:v>
                </c:pt>
                <c:pt idx="24072">
                  <c:v>45077.786111111112</c:v>
                </c:pt>
                <c:pt idx="24073">
                  <c:v>45077.786111111112</c:v>
                </c:pt>
                <c:pt idx="24074">
                  <c:v>45077.786111111112</c:v>
                </c:pt>
                <c:pt idx="24075">
                  <c:v>45077.786111111112</c:v>
                </c:pt>
                <c:pt idx="24076">
                  <c:v>45077.786111111112</c:v>
                </c:pt>
                <c:pt idx="24077">
                  <c:v>45077.786111111112</c:v>
                </c:pt>
                <c:pt idx="24078">
                  <c:v>45077.786805555559</c:v>
                </c:pt>
                <c:pt idx="24079">
                  <c:v>45077.786805555559</c:v>
                </c:pt>
                <c:pt idx="24080">
                  <c:v>45077.786805555559</c:v>
                </c:pt>
                <c:pt idx="24081">
                  <c:v>45077.786805555559</c:v>
                </c:pt>
                <c:pt idx="24082">
                  <c:v>45077.786805555559</c:v>
                </c:pt>
                <c:pt idx="24083">
                  <c:v>45077.786805555559</c:v>
                </c:pt>
                <c:pt idx="24084">
                  <c:v>45077.787499999999</c:v>
                </c:pt>
                <c:pt idx="24085">
                  <c:v>45077.787499999999</c:v>
                </c:pt>
                <c:pt idx="24086">
                  <c:v>45077.787499999999</c:v>
                </c:pt>
                <c:pt idx="24087">
                  <c:v>45077.787499999999</c:v>
                </c:pt>
                <c:pt idx="24088">
                  <c:v>45077.787499999999</c:v>
                </c:pt>
                <c:pt idx="24089">
                  <c:v>45077.787499999999</c:v>
                </c:pt>
                <c:pt idx="24090">
                  <c:v>45077.788194444445</c:v>
                </c:pt>
                <c:pt idx="24091">
                  <c:v>45077.788194444445</c:v>
                </c:pt>
                <c:pt idx="24092">
                  <c:v>45077.788194444445</c:v>
                </c:pt>
                <c:pt idx="24093">
                  <c:v>45077.788194444445</c:v>
                </c:pt>
                <c:pt idx="24094">
                  <c:v>45077.788194444445</c:v>
                </c:pt>
                <c:pt idx="24095">
                  <c:v>45077.788194444445</c:v>
                </c:pt>
                <c:pt idx="24096">
                  <c:v>45077.788888888892</c:v>
                </c:pt>
                <c:pt idx="24097">
                  <c:v>45077.788888888892</c:v>
                </c:pt>
                <c:pt idx="24098">
                  <c:v>45077.788888888892</c:v>
                </c:pt>
                <c:pt idx="24099">
                  <c:v>45077.788888888892</c:v>
                </c:pt>
                <c:pt idx="24100">
                  <c:v>45077.788888888892</c:v>
                </c:pt>
                <c:pt idx="24101">
                  <c:v>45077.788888888892</c:v>
                </c:pt>
                <c:pt idx="24102">
                  <c:v>45077.789583333331</c:v>
                </c:pt>
                <c:pt idx="24103">
                  <c:v>45077.789583333331</c:v>
                </c:pt>
                <c:pt idx="24104">
                  <c:v>45077.789583333331</c:v>
                </c:pt>
                <c:pt idx="24105">
                  <c:v>45077.789583333331</c:v>
                </c:pt>
                <c:pt idx="24106">
                  <c:v>45077.789583333331</c:v>
                </c:pt>
                <c:pt idx="24107">
                  <c:v>45077.789583333331</c:v>
                </c:pt>
                <c:pt idx="24108">
                  <c:v>45077.790277777778</c:v>
                </c:pt>
                <c:pt idx="24109">
                  <c:v>45077.790277777778</c:v>
                </c:pt>
                <c:pt idx="24110">
                  <c:v>45077.790277777778</c:v>
                </c:pt>
                <c:pt idx="24111">
                  <c:v>45077.790277777778</c:v>
                </c:pt>
                <c:pt idx="24112">
                  <c:v>45077.790277777778</c:v>
                </c:pt>
                <c:pt idx="24113">
                  <c:v>45077.790277777778</c:v>
                </c:pt>
                <c:pt idx="24114">
                  <c:v>45077.790972222225</c:v>
                </c:pt>
                <c:pt idx="24115">
                  <c:v>45077.790972222225</c:v>
                </c:pt>
                <c:pt idx="24116">
                  <c:v>45077.790972222225</c:v>
                </c:pt>
                <c:pt idx="24117">
                  <c:v>45077.790972222225</c:v>
                </c:pt>
                <c:pt idx="24118">
                  <c:v>45077.790972222225</c:v>
                </c:pt>
                <c:pt idx="24119">
                  <c:v>45077.790972222225</c:v>
                </c:pt>
                <c:pt idx="24120">
                  <c:v>45077.791666666664</c:v>
                </c:pt>
                <c:pt idx="24121">
                  <c:v>45077.791666666664</c:v>
                </c:pt>
                <c:pt idx="24122">
                  <c:v>45077.791666666664</c:v>
                </c:pt>
                <c:pt idx="24123">
                  <c:v>45077.791666666664</c:v>
                </c:pt>
                <c:pt idx="24124">
                  <c:v>45077.791666666664</c:v>
                </c:pt>
                <c:pt idx="24125">
                  <c:v>45077.791666666664</c:v>
                </c:pt>
                <c:pt idx="24126">
                  <c:v>45077.792361111111</c:v>
                </c:pt>
                <c:pt idx="24127">
                  <c:v>45077.792361111111</c:v>
                </c:pt>
                <c:pt idx="24128">
                  <c:v>45077.792361111111</c:v>
                </c:pt>
                <c:pt idx="24129">
                  <c:v>45077.792361111111</c:v>
                </c:pt>
                <c:pt idx="24130">
                  <c:v>45077.792361111111</c:v>
                </c:pt>
                <c:pt idx="24131">
                  <c:v>45077.792361111111</c:v>
                </c:pt>
                <c:pt idx="24132">
                  <c:v>45077.793055555558</c:v>
                </c:pt>
                <c:pt idx="24133">
                  <c:v>45077.793055555558</c:v>
                </c:pt>
                <c:pt idx="24134">
                  <c:v>45077.793055555558</c:v>
                </c:pt>
                <c:pt idx="24135">
                  <c:v>45077.793055555558</c:v>
                </c:pt>
                <c:pt idx="24136">
                  <c:v>45077.793055555558</c:v>
                </c:pt>
                <c:pt idx="24137">
                  <c:v>45077.793055555558</c:v>
                </c:pt>
                <c:pt idx="24138">
                  <c:v>45077.793749999997</c:v>
                </c:pt>
                <c:pt idx="24139">
                  <c:v>45077.793749999997</c:v>
                </c:pt>
                <c:pt idx="24140">
                  <c:v>45077.793749999997</c:v>
                </c:pt>
                <c:pt idx="24141">
                  <c:v>45077.793749999997</c:v>
                </c:pt>
                <c:pt idx="24142">
                  <c:v>45077.793749999997</c:v>
                </c:pt>
                <c:pt idx="24143">
                  <c:v>45077.793749999997</c:v>
                </c:pt>
                <c:pt idx="24144">
                  <c:v>45077.794444444444</c:v>
                </c:pt>
                <c:pt idx="24145">
                  <c:v>45077.794444444444</c:v>
                </c:pt>
                <c:pt idx="24146">
                  <c:v>45077.794444444444</c:v>
                </c:pt>
                <c:pt idx="24147">
                  <c:v>45077.794444444444</c:v>
                </c:pt>
                <c:pt idx="24148">
                  <c:v>45077.794444444444</c:v>
                </c:pt>
                <c:pt idx="24149">
                  <c:v>45077.794444444444</c:v>
                </c:pt>
                <c:pt idx="24150">
                  <c:v>45077.795138888891</c:v>
                </c:pt>
                <c:pt idx="24151">
                  <c:v>45077.795138888891</c:v>
                </c:pt>
                <c:pt idx="24152">
                  <c:v>45077.795138888891</c:v>
                </c:pt>
                <c:pt idx="24153">
                  <c:v>45077.795138888891</c:v>
                </c:pt>
                <c:pt idx="24154">
                  <c:v>45077.795138888891</c:v>
                </c:pt>
                <c:pt idx="24155">
                  <c:v>45077.795138888891</c:v>
                </c:pt>
                <c:pt idx="24156">
                  <c:v>45077.79583333333</c:v>
                </c:pt>
                <c:pt idx="24157">
                  <c:v>45077.79583333333</c:v>
                </c:pt>
                <c:pt idx="24158">
                  <c:v>45077.79583333333</c:v>
                </c:pt>
                <c:pt idx="24159">
                  <c:v>45077.79583333333</c:v>
                </c:pt>
                <c:pt idx="24160">
                  <c:v>45077.79583333333</c:v>
                </c:pt>
                <c:pt idx="24161">
                  <c:v>45077.79583333333</c:v>
                </c:pt>
                <c:pt idx="24162">
                  <c:v>45077.796527777777</c:v>
                </c:pt>
                <c:pt idx="24163">
                  <c:v>45077.796527777777</c:v>
                </c:pt>
                <c:pt idx="24164">
                  <c:v>45077.796527777777</c:v>
                </c:pt>
                <c:pt idx="24165">
                  <c:v>45077.796527777777</c:v>
                </c:pt>
                <c:pt idx="24166">
                  <c:v>45077.796527777777</c:v>
                </c:pt>
                <c:pt idx="24167">
                  <c:v>45077.796527777777</c:v>
                </c:pt>
                <c:pt idx="24168">
                  <c:v>45077.797222222223</c:v>
                </c:pt>
                <c:pt idx="24169">
                  <c:v>45077.797222222223</c:v>
                </c:pt>
                <c:pt idx="24170">
                  <c:v>45077.797222222223</c:v>
                </c:pt>
                <c:pt idx="24171">
                  <c:v>45077.797222222223</c:v>
                </c:pt>
                <c:pt idx="24172">
                  <c:v>45077.797222222223</c:v>
                </c:pt>
                <c:pt idx="24173">
                  <c:v>45077.797222222223</c:v>
                </c:pt>
                <c:pt idx="24174">
                  <c:v>45077.79791666667</c:v>
                </c:pt>
                <c:pt idx="24175">
                  <c:v>45077.79791666667</c:v>
                </c:pt>
                <c:pt idx="24176">
                  <c:v>45077.79791666667</c:v>
                </c:pt>
                <c:pt idx="24177">
                  <c:v>45077.79791666667</c:v>
                </c:pt>
                <c:pt idx="24178">
                  <c:v>45077.79791666667</c:v>
                </c:pt>
                <c:pt idx="24179">
                  <c:v>45077.79791666667</c:v>
                </c:pt>
                <c:pt idx="24180">
                  <c:v>45077.798611111109</c:v>
                </c:pt>
                <c:pt idx="24181">
                  <c:v>45077.798611111109</c:v>
                </c:pt>
                <c:pt idx="24182">
                  <c:v>45077.798611111109</c:v>
                </c:pt>
                <c:pt idx="24183">
                  <c:v>45077.798611111109</c:v>
                </c:pt>
                <c:pt idx="24184">
                  <c:v>45077.798611111109</c:v>
                </c:pt>
                <c:pt idx="24185">
                  <c:v>45077.798611111109</c:v>
                </c:pt>
                <c:pt idx="24186">
                  <c:v>45077.799305555556</c:v>
                </c:pt>
                <c:pt idx="24187">
                  <c:v>45077.799305555556</c:v>
                </c:pt>
                <c:pt idx="24188">
                  <c:v>45077.799305555556</c:v>
                </c:pt>
                <c:pt idx="24189">
                  <c:v>45077.799305555556</c:v>
                </c:pt>
                <c:pt idx="24190">
                  <c:v>45077.799305555556</c:v>
                </c:pt>
                <c:pt idx="24191">
                  <c:v>45077.799305555556</c:v>
                </c:pt>
                <c:pt idx="24192">
                  <c:v>45077.8</c:v>
                </c:pt>
                <c:pt idx="24193">
                  <c:v>45077.8</c:v>
                </c:pt>
                <c:pt idx="24194">
                  <c:v>45077.8</c:v>
                </c:pt>
                <c:pt idx="24195">
                  <c:v>45077.8</c:v>
                </c:pt>
                <c:pt idx="24196">
                  <c:v>45077.8</c:v>
                </c:pt>
                <c:pt idx="24197">
                  <c:v>45077.8</c:v>
                </c:pt>
                <c:pt idx="24198">
                  <c:v>45077.800694444442</c:v>
                </c:pt>
                <c:pt idx="24199">
                  <c:v>45077.800694444442</c:v>
                </c:pt>
                <c:pt idx="24200">
                  <c:v>45077.800694444442</c:v>
                </c:pt>
                <c:pt idx="24201">
                  <c:v>45077.800694444442</c:v>
                </c:pt>
                <c:pt idx="24202">
                  <c:v>45077.800694444442</c:v>
                </c:pt>
                <c:pt idx="24203">
                  <c:v>45077.800694444442</c:v>
                </c:pt>
                <c:pt idx="24204">
                  <c:v>45077.801388888889</c:v>
                </c:pt>
                <c:pt idx="24205">
                  <c:v>45077.801388888889</c:v>
                </c:pt>
                <c:pt idx="24206">
                  <c:v>45077.801388888889</c:v>
                </c:pt>
                <c:pt idx="24207">
                  <c:v>45077.801388888889</c:v>
                </c:pt>
                <c:pt idx="24208">
                  <c:v>45077.801388888889</c:v>
                </c:pt>
                <c:pt idx="24209">
                  <c:v>45077.801388888889</c:v>
                </c:pt>
                <c:pt idx="24210">
                  <c:v>45077.802083333336</c:v>
                </c:pt>
                <c:pt idx="24211">
                  <c:v>45077.802083333336</c:v>
                </c:pt>
                <c:pt idx="24212">
                  <c:v>45077.802083333336</c:v>
                </c:pt>
                <c:pt idx="24213">
                  <c:v>45077.802083333336</c:v>
                </c:pt>
                <c:pt idx="24214">
                  <c:v>45077.802083333336</c:v>
                </c:pt>
                <c:pt idx="24215">
                  <c:v>45077.802083333336</c:v>
                </c:pt>
                <c:pt idx="24216">
                  <c:v>45077.802777777775</c:v>
                </c:pt>
                <c:pt idx="24217">
                  <c:v>45077.802777777775</c:v>
                </c:pt>
                <c:pt idx="24218">
                  <c:v>45077.802777777775</c:v>
                </c:pt>
                <c:pt idx="24219">
                  <c:v>45077.802777777775</c:v>
                </c:pt>
                <c:pt idx="24220">
                  <c:v>45077.802777777775</c:v>
                </c:pt>
                <c:pt idx="24221">
                  <c:v>45077.802777777775</c:v>
                </c:pt>
                <c:pt idx="24222">
                  <c:v>45077.803472222222</c:v>
                </c:pt>
                <c:pt idx="24223">
                  <c:v>45077.803472222222</c:v>
                </c:pt>
                <c:pt idx="24224">
                  <c:v>45077.803472222222</c:v>
                </c:pt>
                <c:pt idx="24225">
                  <c:v>45077.803472222222</c:v>
                </c:pt>
                <c:pt idx="24226">
                  <c:v>45077.803472222222</c:v>
                </c:pt>
                <c:pt idx="24227">
                  <c:v>45077.803472222222</c:v>
                </c:pt>
                <c:pt idx="24228">
                  <c:v>45077.804166666669</c:v>
                </c:pt>
                <c:pt idx="24229">
                  <c:v>45077.804166666669</c:v>
                </c:pt>
                <c:pt idx="24230">
                  <c:v>45077.804166666669</c:v>
                </c:pt>
                <c:pt idx="24231">
                  <c:v>45077.804166666669</c:v>
                </c:pt>
                <c:pt idx="24232">
                  <c:v>45077.804166666669</c:v>
                </c:pt>
                <c:pt idx="24233">
                  <c:v>45077.804166666669</c:v>
                </c:pt>
                <c:pt idx="24234">
                  <c:v>45077.804861111108</c:v>
                </c:pt>
                <c:pt idx="24235">
                  <c:v>45077.804861111108</c:v>
                </c:pt>
                <c:pt idx="24236">
                  <c:v>45077.804861111108</c:v>
                </c:pt>
                <c:pt idx="24237">
                  <c:v>45077.804861111108</c:v>
                </c:pt>
                <c:pt idx="24238">
                  <c:v>45077.804861111108</c:v>
                </c:pt>
                <c:pt idx="24239">
                  <c:v>45077.804861111108</c:v>
                </c:pt>
                <c:pt idx="24240">
                  <c:v>45077.805555555555</c:v>
                </c:pt>
                <c:pt idx="24241">
                  <c:v>45077.805555555555</c:v>
                </c:pt>
                <c:pt idx="24242">
                  <c:v>45077.805555555555</c:v>
                </c:pt>
                <c:pt idx="24243">
                  <c:v>45077.805555555555</c:v>
                </c:pt>
                <c:pt idx="24244">
                  <c:v>45077.805555555555</c:v>
                </c:pt>
                <c:pt idx="24245">
                  <c:v>45077.805555555555</c:v>
                </c:pt>
                <c:pt idx="24246">
                  <c:v>45077.806250000001</c:v>
                </c:pt>
                <c:pt idx="24247">
                  <c:v>45077.806250000001</c:v>
                </c:pt>
                <c:pt idx="24248">
                  <c:v>45077.806250000001</c:v>
                </c:pt>
                <c:pt idx="24249">
                  <c:v>45077.806250000001</c:v>
                </c:pt>
                <c:pt idx="24250">
                  <c:v>45077.806250000001</c:v>
                </c:pt>
                <c:pt idx="24251">
                  <c:v>45077.806250000001</c:v>
                </c:pt>
                <c:pt idx="24252">
                  <c:v>45077.806944444441</c:v>
                </c:pt>
                <c:pt idx="24253">
                  <c:v>45077.806944444441</c:v>
                </c:pt>
                <c:pt idx="24254">
                  <c:v>45077.806944444441</c:v>
                </c:pt>
                <c:pt idx="24255">
                  <c:v>45077.806944444441</c:v>
                </c:pt>
                <c:pt idx="24256">
                  <c:v>45077.806944444441</c:v>
                </c:pt>
                <c:pt idx="24257">
                  <c:v>45077.806944444441</c:v>
                </c:pt>
                <c:pt idx="24258">
                  <c:v>45077.807638888888</c:v>
                </c:pt>
                <c:pt idx="24259">
                  <c:v>45077.807638888888</c:v>
                </c:pt>
                <c:pt idx="24260">
                  <c:v>45077.807638888888</c:v>
                </c:pt>
                <c:pt idx="24261">
                  <c:v>45077.807638888888</c:v>
                </c:pt>
                <c:pt idx="24262">
                  <c:v>45077.807638888888</c:v>
                </c:pt>
                <c:pt idx="24263">
                  <c:v>45077.807638888888</c:v>
                </c:pt>
                <c:pt idx="24264">
                  <c:v>45077.808333333334</c:v>
                </c:pt>
                <c:pt idx="24265">
                  <c:v>45077.808333333334</c:v>
                </c:pt>
                <c:pt idx="24266">
                  <c:v>45077.808333333334</c:v>
                </c:pt>
                <c:pt idx="24267">
                  <c:v>45077.808333333334</c:v>
                </c:pt>
                <c:pt idx="24268">
                  <c:v>45077.808333333334</c:v>
                </c:pt>
                <c:pt idx="24269">
                  <c:v>45077.808333333334</c:v>
                </c:pt>
                <c:pt idx="24270">
                  <c:v>45077.809027777781</c:v>
                </c:pt>
                <c:pt idx="24271">
                  <c:v>45077.809027777781</c:v>
                </c:pt>
                <c:pt idx="24272">
                  <c:v>45077.809027777781</c:v>
                </c:pt>
                <c:pt idx="24273">
                  <c:v>45077.809027777781</c:v>
                </c:pt>
                <c:pt idx="24274">
                  <c:v>45077.809027777781</c:v>
                </c:pt>
                <c:pt idx="24275">
                  <c:v>45077.809027777781</c:v>
                </c:pt>
                <c:pt idx="24276">
                  <c:v>45077.80972222222</c:v>
                </c:pt>
                <c:pt idx="24277">
                  <c:v>45077.80972222222</c:v>
                </c:pt>
                <c:pt idx="24278">
                  <c:v>45077.80972222222</c:v>
                </c:pt>
                <c:pt idx="24279">
                  <c:v>45077.80972222222</c:v>
                </c:pt>
                <c:pt idx="24280">
                  <c:v>45077.80972222222</c:v>
                </c:pt>
                <c:pt idx="24281">
                  <c:v>45077.80972222222</c:v>
                </c:pt>
                <c:pt idx="24282">
                  <c:v>45077.810416666667</c:v>
                </c:pt>
                <c:pt idx="24283">
                  <c:v>45077.810416666667</c:v>
                </c:pt>
                <c:pt idx="24284">
                  <c:v>45077.810416666667</c:v>
                </c:pt>
                <c:pt idx="24285">
                  <c:v>45077.810416666667</c:v>
                </c:pt>
                <c:pt idx="24286">
                  <c:v>45077.810416666667</c:v>
                </c:pt>
                <c:pt idx="24287">
                  <c:v>45077.810416666667</c:v>
                </c:pt>
                <c:pt idx="24288">
                  <c:v>45077.811111111114</c:v>
                </c:pt>
                <c:pt idx="24289">
                  <c:v>45077.811111111114</c:v>
                </c:pt>
                <c:pt idx="24290">
                  <c:v>45077.811111111114</c:v>
                </c:pt>
                <c:pt idx="24291">
                  <c:v>45077.811111111114</c:v>
                </c:pt>
                <c:pt idx="24292">
                  <c:v>45077.811111111114</c:v>
                </c:pt>
                <c:pt idx="24293">
                  <c:v>45077.811111111114</c:v>
                </c:pt>
                <c:pt idx="24294">
                  <c:v>45077.811805555553</c:v>
                </c:pt>
                <c:pt idx="24295">
                  <c:v>45077.811805555553</c:v>
                </c:pt>
                <c:pt idx="24296">
                  <c:v>45077.811805555553</c:v>
                </c:pt>
                <c:pt idx="24297">
                  <c:v>45077.811805555553</c:v>
                </c:pt>
                <c:pt idx="24298">
                  <c:v>45077.811805555553</c:v>
                </c:pt>
                <c:pt idx="24299">
                  <c:v>45077.811805555553</c:v>
                </c:pt>
                <c:pt idx="24300">
                  <c:v>45077.8125</c:v>
                </c:pt>
                <c:pt idx="24301">
                  <c:v>45077.8125</c:v>
                </c:pt>
                <c:pt idx="24302">
                  <c:v>45077.8125</c:v>
                </c:pt>
                <c:pt idx="24303">
                  <c:v>45077.8125</c:v>
                </c:pt>
                <c:pt idx="24304">
                  <c:v>45077.8125</c:v>
                </c:pt>
                <c:pt idx="24305">
                  <c:v>45077.8125</c:v>
                </c:pt>
                <c:pt idx="24306">
                  <c:v>45077.813194444447</c:v>
                </c:pt>
                <c:pt idx="24307">
                  <c:v>45077.813194444447</c:v>
                </c:pt>
                <c:pt idx="24308">
                  <c:v>45077.813194444447</c:v>
                </c:pt>
                <c:pt idx="24309">
                  <c:v>45077.813194444447</c:v>
                </c:pt>
                <c:pt idx="24310">
                  <c:v>45077.813194444447</c:v>
                </c:pt>
                <c:pt idx="24311">
                  <c:v>45077.813194444447</c:v>
                </c:pt>
                <c:pt idx="24312">
                  <c:v>45077.813888888886</c:v>
                </c:pt>
                <c:pt idx="24313">
                  <c:v>45077.813888888886</c:v>
                </c:pt>
                <c:pt idx="24314">
                  <c:v>45077.813888888886</c:v>
                </c:pt>
                <c:pt idx="24315">
                  <c:v>45077.813888888886</c:v>
                </c:pt>
                <c:pt idx="24316">
                  <c:v>45077.813888888886</c:v>
                </c:pt>
                <c:pt idx="24317">
                  <c:v>45077.813888888886</c:v>
                </c:pt>
                <c:pt idx="24318">
                  <c:v>45077.814583333333</c:v>
                </c:pt>
                <c:pt idx="24319">
                  <c:v>45077.814583333333</c:v>
                </c:pt>
                <c:pt idx="24320">
                  <c:v>45077.814583333333</c:v>
                </c:pt>
                <c:pt idx="24321">
                  <c:v>45077.814583333333</c:v>
                </c:pt>
                <c:pt idx="24322">
                  <c:v>45077.814583333333</c:v>
                </c:pt>
                <c:pt idx="24323">
                  <c:v>45077.814583333333</c:v>
                </c:pt>
                <c:pt idx="24324">
                  <c:v>45077.81527777778</c:v>
                </c:pt>
                <c:pt idx="24325">
                  <c:v>45077.81527777778</c:v>
                </c:pt>
                <c:pt idx="24326">
                  <c:v>45077.81527777778</c:v>
                </c:pt>
                <c:pt idx="24327">
                  <c:v>45077.81527777778</c:v>
                </c:pt>
                <c:pt idx="24328">
                  <c:v>45077.81527777778</c:v>
                </c:pt>
                <c:pt idx="24329">
                  <c:v>45077.81527777778</c:v>
                </c:pt>
                <c:pt idx="24330">
                  <c:v>45077.815972222219</c:v>
                </c:pt>
                <c:pt idx="24331">
                  <c:v>45077.815972222219</c:v>
                </c:pt>
                <c:pt idx="24332">
                  <c:v>45077.815972222219</c:v>
                </c:pt>
                <c:pt idx="24333">
                  <c:v>45077.815972222219</c:v>
                </c:pt>
                <c:pt idx="24334">
                  <c:v>45077.815972222219</c:v>
                </c:pt>
                <c:pt idx="24335">
                  <c:v>45077.815972222219</c:v>
                </c:pt>
                <c:pt idx="24336">
                  <c:v>45077.816666666666</c:v>
                </c:pt>
                <c:pt idx="24337">
                  <c:v>45077.816666666666</c:v>
                </c:pt>
                <c:pt idx="24338">
                  <c:v>45077.816666666666</c:v>
                </c:pt>
                <c:pt idx="24339">
                  <c:v>45077.816666666666</c:v>
                </c:pt>
                <c:pt idx="24340">
                  <c:v>45077.816666666666</c:v>
                </c:pt>
                <c:pt idx="24341">
                  <c:v>45077.816666666666</c:v>
                </c:pt>
                <c:pt idx="24342">
                  <c:v>45077.817361111112</c:v>
                </c:pt>
                <c:pt idx="24343">
                  <c:v>45077.817361111112</c:v>
                </c:pt>
                <c:pt idx="24344">
                  <c:v>45077.817361111112</c:v>
                </c:pt>
                <c:pt idx="24345">
                  <c:v>45077.817361111112</c:v>
                </c:pt>
                <c:pt idx="24346">
                  <c:v>45077.817361111112</c:v>
                </c:pt>
                <c:pt idx="24347">
                  <c:v>45077.817361111112</c:v>
                </c:pt>
                <c:pt idx="24348">
                  <c:v>45077.818055555559</c:v>
                </c:pt>
                <c:pt idx="24349">
                  <c:v>45077.818055555559</c:v>
                </c:pt>
                <c:pt idx="24350">
                  <c:v>45077.818055555559</c:v>
                </c:pt>
                <c:pt idx="24351">
                  <c:v>45077.818055555559</c:v>
                </c:pt>
                <c:pt idx="24352">
                  <c:v>45077.818055555559</c:v>
                </c:pt>
                <c:pt idx="24353">
                  <c:v>45077.818055555559</c:v>
                </c:pt>
                <c:pt idx="24354">
                  <c:v>45077.818749999999</c:v>
                </c:pt>
                <c:pt idx="24355">
                  <c:v>45077.818749999999</c:v>
                </c:pt>
                <c:pt idx="24356">
                  <c:v>45077.818749999999</c:v>
                </c:pt>
                <c:pt idx="24357">
                  <c:v>45077.818749999999</c:v>
                </c:pt>
                <c:pt idx="24358">
                  <c:v>45077.818749999999</c:v>
                </c:pt>
                <c:pt idx="24359">
                  <c:v>45077.818749999999</c:v>
                </c:pt>
                <c:pt idx="24360">
                  <c:v>45077.819444444445</c:v>
                </c:pt>
                <c:pt idx="24361">
                  <c:v>45077.819444444445</c:v>
                </c:pt>
                <c:pt idx="24362">
                  <c:v>45077.819444444445</c:v>
                </c:pt>
                <c:pt idx="24363">
                  <c:v>45077.819444444445</c:v>
                </c:pt>
                <c:pt idx="24364">
                  <c:v>45077.819444444445</c:v>
                </c:pt>
                <c:pt idx="24365">
                  <c:v>45077.819444444445</c:v>
                </c:pt>
                <c:pt idx="24366">
                  <c:v>45077.820138888892</c:v>
                </c:pt>
                <c:pt idx="24367">
                  <c:v>45077.820138888892</c:v>
                </c:pt>
                <c:pt idx="24368">
                  <c:v>45077.820138888892</c:v>
                </c:pt>
                <c:pt idx="24369">
                  <c:v>45077.820138888892</c:v>
                </c:pt>
                <c:pt idx="24370">
                  <c:v>45077.820138888892</c:v>
                </c:pt>
                <c:pt idx="24371">
                  <c:v>45077.820138888892</c:v>
                </c:pt>
                <c:pt idx="24372">
                  <c:v>45077.820833333331</c:v>
                </c:pt>
                <c:pt idx="24373">
                  <c:v>45077.820833333331</c:v>
                </c:pt>
                <c:pt idx="24374">
                  <c:v>45077.820833333331</c:v>
                </c:pt>
                <c:pt idx="24375">
                  <c:v>45077.820833333331</c:v>
                </c:pt>
                <c:pt idx="24376">
                  <c:v>45077.820833333331</c:v>
                </c:pt>
                <c:pt idx="24377">
                  <c:v>45077.820833333331</c:v>
                </c:pt>
                <c:pt idx="24378">
                  <c:v>45077.821527777778</c:v>
                </c:pt>
                <c:pt idx="24379">
                  <c:v>45077.821527777778</c:v>
                </c:pt>
                <c:pt idx="24380">
                  <c:v>45077.821527777778</c:v>
                </c:pt>
                <c:pt idx="24381">
                  <c:v>45077.821527777778</c:v>
                </c:pt>
                <c:pt idx="24382">
                  <c:v>45077.821527777778</c:v>
                </c:pt>
                <c:pt idx="24383">
                  <c:v>45077.821527777778</c:v>
                </c:pt>
                <c:pt idx="24384">
                  <c:v>45077.822222222225</c:v>
                </c:pt>
                <c:pt idx="24385">
                  <c:v>45077.822222222225</c:v>
                </c:pt>
                <c:pt idx="24386">
                  <c:v>45077.822222222225</c:v>
                </c:pt>
                <c:pt idx="24387">
                  <c:v>45077.822222222225</c:v>
                </c:pt>
                <c:pt idx="24388">
                  <c:v>45077.822222222225</c:v>
                </c:pt>
                <c:pt idx="24389">
                  <c:v>45077.822222222225</c:v>
                </c:pt>
                <c:pt idx="24390">
                  <c:v>45077.822916666664</c:v>
                </c:pt>
                <c:pt idx="24391">
                  <c:v>45077.822916666664</c:v>
                </c:pt>
                <c:pt idx="24392">
                  <c:v>45077.822916666664</c:v>
                </c:pt>
                <c:pt idx="24393">
                  <c:v>45077.822916666664</c:v>
                </c:pt>
                <c:pt idx="24394">
                  <c:v>45077.822916666664</c:v>
                </c:pt>
                <c:pt idx="24395">
                  <c:v>45077.822916666664</c:v>
                </c:pt>
                <c:pt idx="24396">
                  <c:v>45077.823611111111</c:v>
                </c:pt>
                <c:pt idx="24397">
                  <c:v>45077.823611111111</c:v>
                </c:pt>
                <c:pt idx="24398">
                  <c:v>45077.823611111111</c:v>
                </c:pt>
                <c:pt idx="24399">
                  <c:v>45077.823611111111</c:v>
                </c:pt>
                <c:pt idx="24400">
                  <c:v>45077.823611111111</c:v>
                </c:pt>
                <c:pt idx="24401">
                  <c:v>45077.823611111111</c:v>
                </c:pt>
                <c:pt idx="24402">
                  <c:v>45077.824305555558</c:v>
                </c:pt>
                <c:pt idx="24403">
                  <c:v>45077.824305555558</c:v>
                </c:pt>
                <c:pt idx="24404">
                  <c:v>45077.824305555558</c:v>
                </c:pt>
                <c:pt idx="24405">
                  <c:v>45077.824305555558</c:v>
                </c:pt>
                <c:pt idx="24406">
                  <c:v>45077.824305555558</c:v>
                </c:pt>
                <c:pt idx="24407">
                  <c:v>45077.824305555558</c:v>
                </c:pt>
                <c:pt idx="24408">
                  <c:v>45077.824999999997</c:v>
                </c:pt>
                <c:pt idx="24409">
                  <c:v>45077.824999999997</c:v>
                </c:pt>
                <c:pt idx="24410">
                  <c:v>45077.824999999997</c:v>
                </c:pt>
                <c:pt idx="24411">
                  <c:v>45077.824999999997</c:v>
                </c:pt>
                <c:pt idx="24412">
                  <c:v>45077.824999999997</c:v>
                </c:pt>
                <c:pt idx="24413">
                  <c:v>45077.824999999997</c:v>
                </c:pt>
                <c:pt idx="24414">
                  <c:v>45077.825694444444</c:v>
                </c:pt>
                <c:pt idx="24415">
                  <c:v>45077.825694444444</c:v>
                </c:pt>
                <c:pt idx="24416">
                  <c:v>45077.825694444444</c:v>
                </c:pt>
                <c:pt idx="24417">
                  <c:v>45077.825694444444</c:v>
                </c:pt>
                <c:pt idx="24418">
                  <c:v>45077.825694444444</c:v>
                </c:pt>
                <c:pt idx="24419">
                  <c:v>45077.825694444444</c:v>
                </c:pt>
                <c:pt idx="24420">
                  <c:v>45077.826388888891</c:v>
                </c:pt>
                <c:pt idx="24421">
                  <c:v>45077.826388888891</c:v>
                </c:pt>
                <c:pt idx="24422">
                  <c:v>45077.826388888891</c:v>
                </c:pt>
                <c:pt idx="24423">
                  <c:v>45077.826388888891</c:v>
                </c:pt>
                <c:pt idx="24424">
                  <c:v>45077.826388888891</c:v>
                </c:pt>
                <c:pt idx="24425">
                  <c:v>45077.826388888891</c:v>
                </c:pt>
                <c:pt idx="24426">
                  <c:v>45077.82708333333</c:v>
                </c:pt>
                <c:pt idx="24427">
                  <c:v>45077.82708333333</c:v>
                </c:pt>
                <c:pt idx="24428">
                  <c:v>45077.82708333333</c:v>
                </c:pt>
                <c:pt idx="24429">
                  <c:v>45077.82708333333</c:v>
                </c:pt>
                <c:pt idx="24430">
                  <c:v>45077.82708333333</c:v>
                </c:pt>
                <c:pt idx="24431">
                  <c:v>45077.82708333333</c:v>
                </c:pt>
                <c:pt idx="24432">
                  <c:v>45077.827777777777</c:v>
                </c:pt>
                <c:pt idx="24433">
                  <c:v>45077.827777777777</c:v>
                </c:pt>
                <c:pt idx="24434">
                  <c:v>45077.827777777777</c:v>
                </c:pt>
                <c:pt idx="24435">
                  <c:v>45077.827777777777</c:v>
                </c:pt>
                <c:pt idx="24436">
                  <c:v>45077.827777777777</c:v>
                </c:pt>
                <c:pt idx="24437">
                  <c:v>45077.827777777777</c:v>
                </c:pt>
                <c:pt idx="24438">
                  <c:v>45077.828472222223</c:v>
                </c:pt>
                <c:pt idx="24439">
                  <c:v>45077.828472222223</c:v>
                </c:pt>
                <c:pt idx="24440">
                  <c:v>45077.828472222223</c:v>
                </c:pt>
                <c:pt idx="24441">
                  <c:v>45077.828472222223</c:v>
                </c:pt>
                <c:pt idx="24442">
                  <c:v>45077.828472222223</c:v>
                </c:pt>
                <c:pt idx="24443">
                  <c:v>45077.828472222223</c:v>
                </c:pt>
                <c:pt idx="24444">
                  <c:v>45077.82916666667</c:v>
                </c:pt>
                <c:pt idx="24445">
                  <c:v>45077.82916666667</c:v>
                </c:pt>
                <c:pt idx="24446">
                  <c:v>45077.82916666667</c:v>
                </c:pt>
                <c:pt idx="24447">
                  <c:v>45077.82916666667</c:v>
                </c:pt>
                <c:pt idx="24448">
                  <c:v>45077.82916666667</c:v>
                </c:pt>
                <c:pt idx="24449">
                  <c:v>45077.82916666667</c:v>
                </c:pt>
                <c:pt idx="24450">
                  <c:v>45077.829861111109</c:v>
                </c:pt>
                <c:pt idx="24451">
                  <c:v>45077.829861111109</c:v>
                </c:pt>
                <c:pt idx="24452">
                  <c:v>45077.829861111109</c:v>
                </c:pt>
                <c:pt idx="24453">
                  <c:v>45077.829861111109</c:v>
                </c:pt>
                <c:pt idx="24454">
                  <c:v>45077.829861111109</c:v>
                </c:pt>
                <c:pt idx="24455">
                  <c:v>45077.829861111109</c:v>
                </c:pt>
                <c:pt idx="24456">
                  <c:v>45077.830555555556</c:v>
                </c:pt>
                <c:pt idx="24457">
                  <c:v>45077.830555555556</c:v>
                </c:pt>
                <c:pt idx="24458">
                  <c:v>45077.830555555556</c:v>
                </c:pt>
                <c:pt idx="24459">
                  <c:v>45077.830555555556</c:v>
                </c:pt>
                <c:pt idx="24460">
                  <c:v>45077.830555555556</c:v>
                </c:pt>
                <c:pt idx="24461">
                  <c:v>45077.830555555556</c:v>
                </c:pt>
                <c:pt idx="24462">
                  <c:v>45077.831250000003</c:v>
                </c:pt>
                <c:pt idx="24463">
                  <c:v>45077.831250000003</c:v>
                </c:pt>
                <c:pt idx="24464">
                  <c:v>45077.831250000003</c:v>
                </c:pt>
                <c:pt idx="24465">
                  <c:v>45077.831250000003</c:v>
                </c:pt>
                <c:pt idx="24466">
                  <c:v>45077.831250000003</c:v>
                </c:pt>
                <c:pt idx="24467">
                  <c:v>45077.831250000003</c:v>
                </c:pt>
                <c:pt idx="24468">
                  <c:v>45077.831944444442</c:v>
                </c:pt>
                <c:pt idx="24469">
                  <c:v>45077.831944444442</c:v>
                </c:pt>
                <c:pt idx="24470">
                  <c:v>45077.831944444442</c:v>
                </c:pt>
                <c:pt idx="24471">
                  <c:v>45077.831944444442</c:v>
                </c:pt>
                <c:pt idx="24472">
                  <c:v>45077.831944444442</c:v>
                </c:pt>
                <c:pt idx="24473">
                  <c:v>45077.831944444442</c:v>
                </c:pt>
                <c:pt idx="24474">
                  <c:v>45077.832638888889</c:v>
                </c:pt>
                <c:pt idx="24475">
                  <c:v>45077.832638888889</c:v>
                </c:pt>
                <c:pt idx="24476">
                  <c:v>45077.832638888889</c:v>
                </c:pt>
                <c:pt idx="24477">
                  <c:v>45077.832638888889</c:v>
                </c:pt>
                <c:pt idx="24478">
                  <c:v>45077.832638888889</c:v>
                </c:pt>
                <c:pt idx="24479">
                  <c:v>45077.832638888889</c:v>
                </c:pt>
                <c:pt idx="24480">
                  <c:v>45077.833333333336</c:v>
                </c:pt>
                <c:pt idx="24481">
                  <c:v>45077.833333333336</c:v>
                </c:pt>
                <c:pt idx="24482">
                  <c:v>45077.833333333336</c:v>
                </c:pt>
                <c:pt idx="24483">
                  <c:v>45077.833333333336</c:v>
                </c:pt>
                <c:pt idx="24484">
                  <c:v>45077.833333333336</c:v>
                </c:pt>
                <c:pt idx="24485">
                  <c:v>45077.833333333336</c:v>
                </c:pt>
                <c:pt idx="24486">
                  <c:v>45077.834027777775</c:v>
                </c:pt>
                <c:pt idx="24487">
                  <c:v>45077.834027777775</c:v>
                </c:pt>
                <c:pt idx="24488">
                  <c:v>45077.834027777775</c:v>
                </c:pt>
                <c:pt idx="24489">
                  <c:v>45077.834027777775</c:v>
                </c:pt>
                <c:pt idx="24490">
                  <c:v>45077.834027777775</c:v>
                </c:pt>
                <c:pt idx="24491">
                  <c:v>45077.834027777775</c:v>
                </c:pt>
                <c:pt idx="24492">
                  <c:v>45077.834722222222</c:v>
                </c:pt>
                <c:pt idx="24493">
                  <c:v>45077.834722222222</c:v>
                </c:pt>
                <c:pt idx="24494">
                  <c:v>45077.834722222222</c:v>
                </c:pt>
                <c:pt idx="24495">
                  <c:v>45077.834722222222</c:v>
                </c:pt>
                <c:pt idx="24496">
                  <c:v>45077.834722222222</c:v>
                </c:pt>
                <c:pt idx="24497">
                  <c:v>45077.834722222222</c:v>
                </c:pt>
                <c:pt idx="24498">
                  <c:v>45077.835416666669</c:v>
                </c:pt>
                <c:pt idx="24499">
                  <c:v>45077.835416666669</c:v>
                </c:pt>
                <c:pt idx="24500">
                  <c:v>45077.835416666669</c:v>
                </c:pt>
                <c:pt idx="24501">
                  <c:v>45077.835416666669</c:v>
                </c:pt>
                <c:pt idx="24502">
                  <c:v>45077.835416666669</c:v>
                </c:pt>
                <c:pt idx="24503">
                  <c:v>45077.835416666669</c:v>
                </c:pt>
                <c:pt idx="24504">
                  <c:v>45077.836111111108</c:v>
                </c:pt>
                <c:pt idx="24505">
                  <c:v>45077.836111111108</c:v>
                </c:pt>
                <c:pt idx="24506">
                  <c:v>45077.836111111108</c:v>
                </c:pt>
                <c:pt idx="24507">
                  <c:v>45077.836111111108</c:v>
                </c:pt>
                <c:pt idx="24508">
                  <c:v>45077.836111111108</c:v>
                </c:pt>
                <c:pt idx="24509">
                  <c:v>45077.836111111108</c:v>
                </c:pt>
                <c:pt idx="24510">
                  <c:v>45077.836805555555</c:v>
                </c:pt>
                <c:pt idx="24511">
                  <c:v>45077.836805555555</c:v>
                </c:pt>
                <c:pt idx="24512">
                  <c:v>45077.836805555555</c:v>
                </c:pt>
                <c:pt idx="24513">
                  <c:v>45077.836805555555</c:v>
                </c:pt>
                <c:pt idx="24514">
                  <c:v>45077.836805555555</c:v>
                </c:pt>
                <c:pt idx="24515">
                  <c:v>45077.836805555555</c:v>
                </c:pt>
                <c:pt idx="24516">
                  <c:v>45077.837500000001</c:v>
                </c:pt>
                <c:pt idx="24517">
                  <c:v>45077.837500000001</c:v>
                </c:pt>
                <c:pt idx="24518">
                  <c:v>45077.837500000001</c:v>
                </c:pt>
                <c:pt idx="24519">
                  <c:v>45077.837500000001</c:v>
                </c:pt>
                <c:pt idx="24520">
                  <c:v>45077.837500000001</c:v>
                </c:pt>
                <c:pt idx="24521">
                  <c:v>45077.837500000001</c:v>
                </c:pt>
                <c:pt idx="24522">
                  <c:v>45077.838194444441</c:v>
                </c:pt>
                <c:pt idx="24523">
                  <c:v>45077.838194444441</c:v>
                </c:pt>
                <c:pt idx="24524">
                  <c:v>45077.838194444441</c:v>
                </c:pt>
                <c:pt idx="24525">
                  <c:v>45077.838194444441</c:v>
                </c:pt>
                <c:pt idx="24526">
                  <c:v>45077.838194444441</c:v>
                </c:pt>
                <c:pt idx="24527">
                  <c:v>45077.838194444441</c:v>
                </c:pt>
                <c:pt idx="24528">
                  <c:v>45077.838888888888</c:v>
                </c:pt>
                <c:pt idx="24529">
                  <c:v>45077.838888888888</c:v>
                </c:pt>
                <c:pt idx="24530">
                  <c:v>45077.838888888888</c:v>
                </c:pt>
                <c:pt idx="24531">
                  <c:v>45077.838888888888</c:v>
                </c:pt>
                <c:pt idx="24532">
                  <c:v>45077.838888888888</c:v>
                </c:pt>
                <c:pt idx="24533">
                  <c:v>45077.838888888888</c:v>
                </c:pt>
                <c:pt idx="24534">
                  <c:v>45077.839583333334</c:v>
                </c:pt>
                <c:pt idx="24535">
                  <c:v>45077.839583333334</c:v>
                </c:pt>
                <c:pt idx="24536">
                  <c:v>45077.839583333334</c:v>
                </c:pt>
                <c:pt idx="24537">
                  <c:v>45077.839583333334</c:v>
                </c:pt>
                <c:pt idx="24538">
                  <c:v>45077.839583333334</c:v>
                </c:pt>
                <c:pt idx="24539">
                  <c:v>45077.839583333334</c:v>
                </c:pt>
                <c:pt idx="24540">
                  <c:v>45077.840277777781</c:v>
                </c:pt>
                <c:pt idx="24541">
                  <c:v>45077.840277777781</c:v>
                </c:pt>
                <c:pt idx="24542">
                  <c:v>45077.840277777781</c:v>
                </c:pt>
                <c:pt idx="24543">
                  <c:v>45077.840277777781</c:v>
                </c:pt>
                <c:pt idx="24544">
                  <c:v>45077.840277777781</c:v>
                </c:pt>
                <c:pt idx="24545">
                  <c:v>45077.840277777781</c:v>
                </c:pt>
                <c:pt idx="24546">
                  <c:v>45077.84097222222</c:v>
                </c:pt>
                <c:pt idx="24547">
                  <c:v>45077.84097222222</c:v>
                </c:pt>
                <c:pt idx="24548">
                  <c:v>45077.84097222222</c:v>
                </c:pt>
                <c:pt idx="24549">
                  <c:v>45077.84097222222</c:v>
                </c:pt>
                <c:pt idx="24550">
                  <c:v>45077.84097222222</c:v>
                </c:pt>
                <c:pt idx="24551">
                  <c:v>45077.84097222222</c:v>
                </c:pt>
                <c:pt idx="24552">
                  <c:v>45077.841666666667</c:v>
                </c:pt>
                <c:pt idx="24553">
                  <c:v>45077.841666666667</c:v>
                </c:pt>
                <c:pt idx="24554">
                  <c:v>45077.841666666667</c:v>
                </c:pt>
                <c:pt idx="24555">
                  <c:v>45077.841666666667</c:v>
                </c:pt>
                <c:pt idx="24556">
                  <c:v>45077.841666666667</c:v>
                </c:pt>
                <c:pt idx="24557">
                  <c:v>45077.841666666667</c:v>
                </c:pt>
                <c:pt idx="24558">
                  <c:v>45077.842361111114</c:v>
                </c:pt>
                <c:pt idx="24559">
                  <c:v>45077.842361111114</c:v>
                </c:pt>
                <c:pt idx="24560">
                  <c:v>45077.842361111114</c:v>
                </c:pt>
                <c:pt idx="24561">
                  <c:v>45077.842361111114</c:v>
                </c:pt>
                <c:pt idx="24562">
                  <c:v>45077.842361111114</c:v>
                </c:pt>
                <c:pt idx="24563">
                  <c:v>45077.842361111114</c:v>
                </c:pt>
                <c:pt idx="24564">
                  <c:v>45077.843055555553</c:v>
                </c:pt>
                <c:pt idx="24565">
                  <c:v>45077.843055555553</c:v>
                </c:pt>
                <c:pt idx="24566">
                  <c:v>45077.843055555553</c:v>
                </c:pt>
                <c:pt idx="24567">
                  <c:v>45077.843055555553</c:v>
                </c:pt>
                <c:pt idx="24568">
                  <c:v>45077.843055555553</c:v>
                </c:pt>
                <c:pt idx="24569">
                  <c:v>45077.843055555553</c:v>
                </c:pt>
                <c:pt idx="24570">
                  <c:v>45077.84375</c:v>
                </c:pt>
                <c:pt idx="24571">
                  <c:v>45077.84375</c:v>
                </c:pt>
                <c:pt idx="24572">
                  <c:v>45077.84375</c:v>
                </c:pt>
                <c:pt idx="24573">
                  <c:v>45077.84375</c:v>
                </c:pt>
                <c:pt idx="24574">
                  <c:v>45077.84375</c:v>
                </c:pt>
                <c:pt idx="24575">
                  <c:v>45077.84375</c:v>
                </c:pt>
                <c:pt idx="24576">
                  <c:v>45077.844444444447</c:v>
                </c:pt>
                <c:pt idx="24577">
                  <c:v>45077.844444444447</c:v>
                </c:pt>
                <c:pt idx="24578">
                  <c:v>45077.844444444447</c:v>
                </c:pt>
                <c:pt idx="24579">
                  <c:v>45077.844444444447</c:v>
                </c:pt>
                <c:pt idx="24580">
                  <c:v>45077.844444444447</c:v>
                </c:pt>
                <c:pt idx="24581">
                  <c:v>45077.844444444447</c:v>
                </c:pt>
                <c:pt idx="24582">
                  <c:v>45077.845138888886</c:v>
                </c:pt>
                <c:pt idx="24583">
                  <c:v>45077.845138888886</c:v>
                </c:pt>
                <c:pt idx="24584">
                  <c:v>45077.845138888886</c:v>
                </c:pt>
                <c:pt idx="24585">
                  <c:v>45077.845138888886</c:v>
                </c:pt>
                <c:pt idx="24586">
                  <c:v>45077.845138888886</c:v>
                </c:pt>
                <c:pt idx="24587">
                  <c:v>45077.845138888886</c:v>
                </c:pt>
                <c:pt idx="24588">
                  <c:v>45077.845833333333</c:v>
                </c:pt>
                <c:pt idx="24589">
                  <c:v>45077.845833333333</c:v>
                </c:pt>
                <c:pt idx="24590">
                  <c:v>45077.845833333333</c:v>
                </c:pt>
                <c:pt idx="24591">
                  <c:v>45077.845833333333</c:v>
                </c:pt>
                <c:pt idx="24592">
                  <c:v>45077.845833333333</c:v>
                </c:pt>
                <c:pt idx="24593">
                  <c:v>45077.845833333333</c:v>
                </c:pt>
                <c:pt idx="24594">
                  <c:v>45077.84652777778</c:v>
                </c:pt>
                <c:pt idx="24595">
                  <c:v>45077.84652777778</c:v>
                </c:pt>
                <c:pt idx="24596">
                  <c:v>45077.84652777778</c:v>
                </c:pt>
                <c:pt idx="24597">
                  <c:v>45077.84652777778</c:v>
                </c:pt>
                <c:pt idx="24598">
                  <c:v>45077.84652777778</c:v>
                </c:pt>
                <c:pt idx="24599">
                  <c:v>45077.84652777778</c:v>
                </c:pt>
                <c:pt idx="24600">
                  <c:v>45077.847222222219</c:v>
                </c:pt>
                <c:pt idx="24601">
                  <c:v>45077.847222222219</c:v>
                </c:pt>
                <c:pt idx="24602">
                  <c:v>45077.847222222219</c:v>
                </c:pt>
                <c:pt idx="24603">
                  <c:v>45077.847222222219</c:v>
                </c:pt>
                <c:pt idx="24604">
                  <c:v>45077.847222222219</c:v>
                </c:pt>
                <c:pt idx="24605">
                  <c:v>45077.847222222219</c:v>
                </c:pt>
                <c:pt idx="24606">
                  <c:v>45077.847916666666</c:v>
                </c:pt>
                <c:pt idx="24607">
                  <c:v>45077.847916666666</c:v>
                </c:pt>
                <c:pt idx="24608">
                  <c:v>45077.847916666666</c:v>
                </c:pt>
                <c:pt idx="24609">
                  <c:v>45077.847916666666</c:v>
                </c:pt>
                <c:pt idx="24610">
                  <c:v>45077.847916666666</c:v>
                </c:pt>
                <c:pt idx="24611">
                  <c:v>45077.847916666666</c:v>
                </c:pt>
                <c:pt idx="24612">
                  <c:v>45077.848611111112</c:v>
                </c:pt>
                <c:pt idx="24613">
                  <c:v>45077.848611111112</c:v>
                </c:pt>
                <c:pt idx="24614">
                  <c:v>45077.848611111112</c:v>
                </c:pt>
                <c:pt idx="24615">
                  <c:v>45077.848611111112</c:v>
                </c:pt>
                <c:pt idx="24616">
                  <c:v>45077.848611111112</c:v>
                </c:pt>
                <c:pt idx="24617">
                  <c:v>45077.848611111112</c:v>
                </c:pt>
                <c:pt idx="24618">
                  <c:v>45077.849305555559</c:v>
                </c:pt>
                <c:pt idx="24619">
                  <c:v>45077.849305555559</c:v>
                </c:pt>
                <c:pt idx="24620">
                  <c:v>45077.849305555559</c:v>
                </c:pt>
                <c:pt idx="24621">
                  <c:v>45077.849305555559</c:v>
                </c:pt>
                <c:pt idx="24622">
                  <c:v>45077.849305555559</c:v>
                </c:pt>
                <c:pt idx="24623">
                  <c:v>45077.849305555559</c:v>
                </c:pt>
                <c:pt idx="24624">
                  <c:v>45077.85</c:v>
                </c:pt>
                <c:pt idx="24625">
                  <c:v>45077.85</c:v>
                </c:pt>
                <c:pt idx="24626">
                  <c:v>45077.85</c:v>
                </c:pt>
                <c:pt idx="24627">
                  <c:v>45077.85</c:v>
                </c:pt>
                <c:pt idx="24628">
                  <c:v>45077.85</c:v>
                </c:pt>
                <c:pt idx="24629">
                  <c:v>45077.85</c:v>
                </c:pt>
                <c:pt idx="24630">
                  <c:v>45077.850694444445</c:v>
                </c:pt>
                <c:pt idx="24631">
                  <c:v>45077.850694444445</c:v>
                </c:pt>
                <c:pt idx="24632">
                  <c:v>45077.850694444445</c:v>
                </c:pt>
                <c:pt idx="24633">
                  <c:v>45077.850694444445</c:v>
                </c:pt>
                <c:pt idx="24634">
                  <c:v>45077.850694444445</c:v>
                </c:pt>
                <c:pt idx="24635">
                  <c:v>45077.850694444445</c:v>
                </c:pt>
                <c:pt idx="24636">
                  <c:v>45077.851388888892</c:v>
                </c:pt>
                <c:pt idx="24637">
                  <c:v>45077.851388888892</c:v>
                </c:pt>
                <c:pt idx="24638">
                  <c:v>45077.851388888892</c:v>
                </c:pt>
                <c:pt idx="24639">
                  <c:v>45077.851388888892</c:v>
                </c:pt>
                <c:pt idx="24640">
                  <c:v>45077.851388888892</c:v>
                </c:pt>
                <c:pt idx="24641">
                  <c:v>45077.851388888892</c:v>
                </c:pt>
                <c:pt idx="24642">
                  <c:v>45077.852083333331</c:v>
                </c:pt>
                <c:pt idx="24643">
                  <c:v>45077.852083333331</c:v>
                </c:pt>
                <c:pt idx="24644">
                  <c:v>45077.852083333331</c:v>
                </c:pt>
                <c:pt idx="24645">
                  <c:v>45077.852083333331</c:v>
                </c:pt>
                <c:pt idx="24646">
                  <c:v>45077.852083333331</c:v>
                </c:pt>
                <c:pt idx="24647">
                  <c:v>45077.852083333331</c:v>
                </c:pt>
                <c:pt idx="24648">
                  <c:v>45077.852777777778</c:v>
                </c:pt>
                <c:pt idx="24649">
                  <c:v>45077.852777777778</c:v>
                </c:pt>
                <c:pt idx="24650">
                  <c:v>45077.852777777778</c:v>
                </c:pt>
                <c:pt idx="24651">
                  <c:v>45077.852777777778</c:v>
                </c:pt>
                <c:pt idx="24652">
                  <c:v>45077.852777777778</c:v>
                </c:pt>
                <c:pt idx="24653">
                  <c:v>45077.852777777778</c:v>
                </c:pt>
                <c:pt idx="24654">
                  <c:v>45077.853472222225</c:v>
                </c:pt>
                <c:pt idx="24655">
                  <c:v>45077.853472222225</c:v>
                </c:pt>
                <c:pt idx="24656">
                  <c:v>45077.853472222225</c:v>
                </c:pt>
                <c:pt idx="24657">
                  <c:v>45077.853472222225</c:v>
                </c:pt>
                <c:pt idx="24658">
                  <c:v>45077.853472222225</c:v>
                </c:pt>
                <c:pt idx="24659">
                  <c:v>45077.853472222225</c:v>
                </c:pt>
                <c:pt idx="24660">
                  <c:v>45077.854166666664</c:v>
                </c:pt>
                <c:pt idx="24661">
                  <c:v>45077.854166666664</c:v>
                </c:pt>
                <c:pt idx="24662">
                  <c:v>45077.854166666664</c:v>
                </c:pt>
                <c:pt idx="24663">
                  <c:v>45077.854166666664</c:v>
                </c:pt>
                <c:pt idx="24664">
                  <c:v>45077.854166666664</c:v>
                </c:pt>
                <c:pt idx="24665">
                  <c:v>45077.854166666664</c:v>
                </c:pt>
                <c:pt idx="24666">
                  <c:v>45077.854861111111</c:v>
                </c:pt>
                <c:pt idx="24667">
                  <c:v>45077.854861111111</c:v>
                </c:pt>
                <c:pt idx="24668">
                  <c:v>45077.854861111111</c:v>
                </c:pt>
                <c:pt idx="24669">
                  <c:v>45077.854861111111</c:v>
                </c:pt>
                <c:pt idx="24670">
                  <c:v>45077.854861111111</c:v>
                </c:pt>
                <c:pt idx="24671">
                  <c:v>45077.854861111111</c:v>
                </c:pt>
                <c:pt idx="24672">
                  <c:v>45077.855555555558</c:v>
                </c:pt>
                <c:pt idx="24673">
                  <c:v>45077.855555555558</c:v>
                </c:pt>
                <c:pt idx="24674">
                  <c:v>45077.855555555558</c:v>
                </c:pt>
                <c:pt idx="24675">
                  <c:v>45077.855555555558</c:v>
                </c:pt>
                <c:pt idx="24676">
                  <c:v>45077.855555555558</c:v>
                </c:pt>
                <c:pt idx="24677">
                  <c:v>45077.855555555558</c:v>
                </c:pt>
                <c:pt idx="24678">
                  <c:v>45077.856249999997</c:v>
                </c:pt>
                <c:pt idx="24679">
                  <c:v>45077.856249999997</c:v>
                </c:pt>
                <c:pt idx="24680">
                  <c:v>45077.856249999997</c:v>
                </c:pt>
                <c:pt idx="24681">
                  <c:v>45077.856249999997</c:v>
                </c:pt>
                <c:pt idx="24682">
                  <c:v>45077.856249999997</c:v>
                </c:pt>
                <c:pt idx="24683">
                  <c:v>45077.856249999997</c:v>
                </c:pt>
                <c:pt idx="24684">
                  <c:v>45077.856944444444</c:v>
                </c:pt>
                <c:pt idx="24685">
                  <c:v>45077.856944444444</c:v>
                </c:pt>
                <c:pt idx="24686">
                  <c:v>45077.856944444444</c:v>
                </c:pt>
                <c:pt idx="24687">
                  <c:v>45077.856944444444</c:v>
                </c:pt>
                <c:pt idx="24688">
                  <c:v>45077.856944444444</c:v>
                </c:pt>
                <c:pt idx="24689">
                  <c:v>45077.856944444444</c:v>
                </c:pt>
                <c:pt idx="24690">
                  <c:v>45077.857638888891</c:v>
                </c:pt>
                <c:pt idx="24691">
                  <c:v>45077.857638888891</c:v>
                </c:pt>
                <c:pt idx="24692">
                  <c:v>45077.857638888891</c:v>
                </c:pt>
                <c:pt idx="24693">
                  <c:v>45077.857638888891</c:v>
                </c:pt>
                <c:pt idx="24694">
                  <c:v>45077.857638888891</c:v>
                </c:pt>
                <c:pt idx="24695">
                  <c:v>45077.857638888891</c:v>
                </c:pt>
                <c:pt idx="24696">
                  <c:v>45077.85833333333</c:v>
                </c:pt>
                <c:pt idx="24697">
                  <c:v>45077.85833333333</c:v>
                </c:pt>
                <c:pt idx="24698">
                  <c:v>45077.85833333333</c:v>
                </c:pt>
                <c:pt idx="24699">
                  <c:v>45077.85833333333</c:v>
                </c:pt>
                <c:pt idx="24700">
                  <c:v>45077.85833333333</c:v>
                </c:pt>
                <c:pt idx="24701">
                  <c:v>45077.85833333333</c:v>
                </c:pt>
                <c:pt idx="24702">
                  <c:v>45077.859027777777</c:v>
                </c:pt>
                <c:pt idx="24703">
                  <c:v>45077.859027777777</c:v>
                </c:pt>
                <c:pt idx="24704">
                  <c:v>45077.859027777777</c:v>
                </c:pt>
                <c:pt idx="24705">
                  <c:v>45077.859027777777</c:v>
                </c:pt>
                <c:pt idx="24706">
                  <c:v>45077.859027777777</c:v>
                </c:pt>
                <c:pt idx="24707">
                  <c:v>45077.859027777777</c:v>
                </c:pt>
                <c:pt idx="24708">
                  <c:v>45077.859722222223</c:v>
                </c:pt>
                <c:pt idx="24709">
                  <c:v>45077.859722222223</c:v>
                </c:pt>
                <c:pt idx="24710">
                  <c:v>45077.859722222223</c:v>
                </c:pt>
                <c:pt idx="24711">
                  <c:v>45077.859722222223</c:v>
                </c:pt>
                <c:pt idx="24712">
                  <c:v>45077.859722222223</c:v>
                </c:pt>
                <c:pt idx="24713">
                  <c:v>45077.859722222223</c:v>
                </c:pt>
                <c:pt idx="24714">
                  <c:v>45077.86041666667</c:v>
                </c:pt>
                <c:pt idx="24715">
                  <c:v>45077.86041666667</c:v>
                </c:pt>
                <c:pt idx="24716">
                  <c:v>45077.86041666667</c:v>
                </c:pt>
                <c:pt idx="24717">
                  <c:v>45077.86041666667</c:v>
                </c:pt>
                <c:pt idx="24718">
                  <c:v>45077.86041666667</c:v>
                </c:pt>
                <c:pt idx="24719">
                  <c:v>45077.86041666667</c:v>
                </c:pt>
                <c:pt idx="24720">
                  <c:v>45077.861111111109</c:v>
                </c:pt>
                <c:pt idx="24721">
                  <c:v>45077.861111111109</c:v>
                </c:pt>
                <c:pt idx="24722">
                  <c:v>45077.861111111109</c:v>
                </c:pt>
                <c:pt idx="24723">
                  <c:v>45077.861111111109</c:v>
                </c:pt>
                <c:pt idx="24724">
                  <c:v>45077.861111111109</c:v>
                </c:pt>
                <c:pt idx="24725">
                  <c:v>45077.861111111109</c:v>
                </c:pt>
                <c:pt idx="24726">
                  <c:v>45077.861805555556</c:v>
                </c:pt>
                <c:pt idx="24727">
                  <c:v>45077.861805555556</c:v>
                </c:pt>
                <c:pt idx="24728">
                  <c:v>45077.861805555556</c:v>
                </c:pt>
                <c:pt idx="24729">
                  <c:v>45077.861805555556</c:v>
                </c:pt>
                <c:pt idx="24730">
                  <c:v>45077.861805555556</c:v>
                </c:pt>
                <c:pt idx="24731">
                  <c:v>45077.861805555556</c:v>
                </c:pt>
                <c:pt idx="24732">
                  <c:v>45077.862500000003</c:v>
                </c:pt>
                <c:pt idx="24733">
                  <c:v>45077.862500000003</c:v>
                </c:pt>
                <c:pt idx="24734">
                  <c:v>45077.862500000003</c:v>
                </c:pt>
                <c:pt idx="24735">
                  <c:v>45077.862500000003</c:v>
                </c:pt>
                <c:pt idx="24736">
                  <c:v>45077.862500000003</c:v>
                </c:pt>
                <c:pt idx="24737">
                  <c:v>45077.862500000003</c:v>
                </c:pt>
                <c:pt idx="24738">
                  <c:v>45077.863194444442</c:v>
                </c:pt>
                <c:pt idx="24739">
                  <c:v>45077.863194444442</c:v>
                </c:pt>
                <c:pt idx="24740">
                  <c:v>45077.863194444442</c:v>
                </c:pt>
                <c:pt idx="24741">
                  <c:v>45077.863194444442</c:v>
                </c:pt>
                <c:pt idx="24742">
                  <c:v>45077.863194444442</c:v>
                </c:pt>
                <c:pt idx="24743">
                  <c:v>45077.863194444442</c:v>
                </c:pt>
                <c:pt idx="24744">
                  <c:v>45077.863888888889</c:v>
                </c:pt>
                <c:pt idx="24745">
                  <c:v>45077.863888888889</c:v>
                </c:pt>
                <c:pt idx="24746">
                  <c:v>45077.863888888889</c:v>
                </c:pt>
                <c:pt idx="24747">
                  <c:v>45077.863888888889</c:v>
                </c:pt>
                <c:pt idx="24748">
                  <c:v>45077.863888888889</c:v>
                </c:pt>
                <c:pt idx="24749">
                  <c:v>45077.863888888889</c:v>
                </c:pt>
                <c:pt idx="24750">
                  <c:v>45077.864583333336</c:v>
                </c:pt>
                <c:pt idx="24751">
                  <c:v>45077.864583333336</c:v>
                </c:pt>
                <c:pt idx="24752">
                  <c:v>45077.864583333336</c:v>
                </c:pt>
                <c:pt idx="24753">
                  <c:v>45077.864583333336</c:v>
                </c:pt>
                <c:pt idx="24754">
                  <c:v>45077.864583333336</c:v>
                </c:pt>
                <c:pt idx="24755">
                  <c:v>45077.864583333336</c:v>
                </c:pt>
                <c:pt idx="24756">
                  <c:v>45077.865277777775</c:v>
                </c:pt>
                <c:pt idx="24757">
                  <c:v>45077.865277777775</c:v>
                </c:pt>
                <c:pt idx="24758">
                  <c:v>45077.865277777775</c:v>
                </c:pt>
                <c:pt idx="24759">
                  <c:v>45077.865277777775</c:v>
                </c:pt>
                <c:pt idx="24760">
                  <c:v>45077.865277777775</c:v>
                </c:pt>
                <c:pt idx="24761">
                  <c:v>45077.865277777775</c:v>
                </c:pt>
                <c:pt idx="24762">
                  <c:v>45077.865972222222</c:v>
                </c:pt>
                <c:pt idx="24763">
                  <c:v>45077.865972222222</c:v>
                </c:pt>
                <c:pt idx="24764">
                  <c:v>45077.865972222222</c:v>
                </c:pt>
                <c:pt idx="24765">
                  <c:v>45077.865972222222</c:v>
                </c:pt>
                <c:pt idx="24766">
                  <c:v>45077.865972222222</c:v>
                </c:pt>
                <c:pt idx="24767">
                  <c:v>45077.865972222222</c:v>
                </c:pt>
                <c:pt idx="24768">
                  <c:v>45077.866666666669</c:v>
                </c:pt>
                <c:pt idx="24769">
                  <c:v>45077.866666666669</c:v>
                </c:pt>
                <c:pt idx="24770">
                  <c:v>45077.866666666669</c:v>
                </c:pt>
                <c:pt idx="24771">
                  <c:v>45077.866666666669</c:v>
                </c:pt>
                <c:pt idx="24772">
                  <c:v>45077.866666666669</c:v>
                </c:pt>
                <c:pt idx="24773">
                  <c:v>45077.866666666669</c:v>
                </c:pt>
                <c:pt idx="24774">
                  <c:v>45077.867361111108</c:v>
                </c:pt>
                <c:pt idx="24775">
                  <c:v>45077.867361111108</c:v>
                </c:pt>
                <c:pt idx="24776">
                  <c:v>45077.867361111108</c:v>
                </c:pt>
                <c:pt idx="24777">
                  <c:v>45077.867361111108</c:v>
                </c:pt>
                <c:pt idx="24778">
                  <c:v>45077.867361111108</c:v>
                </c:pt>
                <c:pt idx="24779">
                  <c:v>45077.867361111108</c:v>
                </c:pt>
                <c:pt idx="24780">
                  <c:v>45077.868055555555</c:v>
                </c:pt>
                <c:pt idx="24781">
                  <c:v>45077.868055555555</c:v>
                </c:pt>
                <c:pt idx="24782">
                  <c:v>45077.868055555555</c:v>
                </c:pt>
                <c:pt idx="24783">
                  <c:v>45077.868055555555</c:v>
                </c:pt>
                <c:pt idx="24784">
                  <c:v>45077.868055555555</c:v>
                </c:pt>
                <c:pt idx="24785">
                  <c:v>45077.868055555555</c:v>
                </c:pt>
                <c:pt idx="24786">
                  <c:v>45077.868750000001</c:v>
                </c:pt>
                <c:pt idx="24787">
                  <c:v>45077.868750000001</c:v>
                </c:pt>
                <c:pt idx="24788">
                  <c:v>45077.868750000001</c:v>
                </c:pt>
                <c:pt idx="24789">
                  <c:v>45077.868750000001</c:v>
                </c:pt>
                <c:pt idx="24790">
                  <c:v>45077.868750000001</c:v>
                </c:pt>
                <c:pt idx="24791">
                  <c:v>45077.868750000001</c:v>
                </c:pt>
                <c:pt idx="24792">
                  <c:v>45077.869444444441</c:v>
                </c:pt>
                <c:pt idx="24793">
                  <c:v>45077.869444444441</c:v>
                </c:pt>
                <c:pt idx="24794">
                  <c:v>45077.869444444441</c:v>
                </c:pt>
                <c:pt idx="24795">
                  <c:v>45077.869444444441</c:v>
                </c:pt>
                <c:pt idx="24796">
                  <c:v>45077.869444444441</c:v>
                </c:pt>
                <c:pt idx="24797">
                  <c:v>45077.869444444441</c:v>
                </c:pt>
                <c:pt idx="24798">
                  <c:v>45077.870138888888</c:v>
                </c:pt>
                <c:pt idx="24799">
                  <c:v>45077.870138888888</c:v>
                </c:pt>
                <c:pt idx="24800">
                  <c:v>45077.870138888888</c:v>
                </c:pt>
                <c:pt idx="24801">
                  <c:v>45077.870138888888</c:v>
                </c:pt>
                <c:pt idx="24802">
                  <c:v>45077.870138888888</c:v>
                </c:pt>
                <c:pt idx="24803">
                  <c:v>45077.870138888888</c:v>
                </c:pt>
                <c:pt idx="24804">
                  <c:v>45077.870833333334</c:v>
                </c:pt>
                <c:pt idx="24805">
                  <c:v>45077.870833333334</c:v>
                </c:pt>
                <c:pt idx="24806">
                  <c:v>45077.870833333334</c:v>
                </c:pt>
                <c:pt idx="24807">
                  <c:v>45077.870833333334</c:v>
                </c:pt>
                <c:pt idx="24808">
                  <c:v>45077.870833333334</c:v>
                </c:pt>
                <c:pt idx="24809">
                  <c:v>45077.870833333334</c:v>
                </c:pt>
                <c:pt idx="24810">
                  <c:v>45077.871527777781</c:v>
                </c:pt>
                <c:pt idx="24811">
                  <c:v>45077.871527777781</c:v>
                </c:pt>
                <c:pt idx="24812">
                  <c:v>45077.871527777781</c:v>
                </c:pt>
                <c:pt idx="24813">
                  <c:v>45077.871527777781</c:v>
                </c:pt>
                <c:pt idx="24814">
                  <c:v>45077.871527777781</c:v>
                </c:pt>
                <c:pt idx="24815">
                  <c:v>45077.871527777781</c:v>
                </c:pt>
                <c:pt idx="24816">
                  <c:v>45077.87222222222</c:v>
                </c:pt>
                <c:pt idx="24817">
                  <c:v>45077.87222222222</c:v>
                </c:pt>
                <c:pt idx="24818">
                  <c:v>45077.87222222222</c:v>
                </c:pt>
                <c:pt idx="24819">
                  <c:v>45077.87222222222</c:v>
                </c:pt>
                <c:pt idx="24820">
                  <c:v>45077.87222222222</c:v>
                </c:pt>
                <c:pt idx="24821">
                  <c:v>45077.87222222222</c:v>
                </c:pt>
                <c:pt idx="24822">
                  <c:v>45077.872916666667</c:v>
                </c:pt>
                <c:pt idx="24823">
                  <c:v>45077.872916666667</c:v>
                </c:pt>
                <c:pt idx="24824">
                  <c:v>45077.872916666667</c:v>
                </c:pt>
                <c:pt idx="24825">
                  <c:v>45077.872916666667</c:v>
                </c:pt>
                <c:pt idx="24826">
                  <c:v>45077.872916666667</c:v>
                </c:pt>
                <c:pt idx="24827">
                  <c:v>45077.872916666667</c:v>
                </c:pt>
                <c:pt idx="24828">
                  <c:v>45077.873611111114</c:v>
                </c:pt>
                <c:pt idx="24829">
                  <c:v>45077.873611111114</c:v>
                </c:pt>
                <c:pt idx="24830">
                  <c:v>45077.873611111114</c:v>
                </c:pt>
                <c:pt idx="24831">
                  <c:v>45077.873611111114</c:v>
                </c:pt>
                <c:pt idx="24832">
                  <c:v>45077.873611111114</c:v>
                </c:pt>
                <c:pt idx="24833">
                  <c:v>45077.873611111114</c:v>
                </c:pt>
                <c:pt idx="24834">
                  <c:v>45077.874305555553</c:v>
                </c:pt>
                <c:pt idx="24835">
                  <c:v>45077.874305555553</c:v>
                </c:pt>
                <c:pt idx="24836">
                  <c:v>45077.874305555553</c:v>
                </c:pt>
                <c:pt idx="24837">
                  <c:v>45077.874305555553</c:v>
                </c:pt>
                <c:pt idx="24838">
                  <c:v>45077.874305555553</c:v>
                </c:pt>
                <c:pt idx="24839">
                  <c:v>45077.874305555553</c:v>
                </c:pt>
                <c:pt idx="24840">
                  <c:v>45077.875</c:v>
                </c:pt>
                <c:pt idx="24841">
                  <c:v>45077.875</c:v>
                </c:pt>
                <c:pt idx="24842">
                  <c:v>45077.875</c:v>
                </c:pt>
                <c:pt idx="24843">
                  <c:v>45077.875</c:v>
                </c:pt>
                <c:pt idx="24844">
                  <c:v>45077.875</c:v>
                </c:pt>
                <c:pt idx="24845">
                  <c:v>45077.875</c:v>
                </c:pt>
                <c:pt idx="24846">
                  <c:v>45077.875694444447</c:v>
                </c:pt>
                <c:pt idx="24847">
                  <c:v>45077.875694444447</c:v>
                </c:pt>
                <c:pt idx="24848">
                  <c:v>45077.875694444447</c:v>
                </c:pt>
                <c:pt idx="24849">
                  <c:v>45077.875694444447</c:v>
                </c:pt>
                <c:pt idx="24850">
                  <c:v>45077.875694444447</c:v>
                </c:pt>
                <c:pt idx="24851">
                  <c:v>45077.875694444447</c:v>
                </c:pt>
                <c:pt idx="24852">
                  <c:v>45077.876388888886</c:v>
                </c:pt>
                <c:pt idx="24853">
                  <c:v>45077.876388888886</c:v>
                </c:pt>
                <c:pt idx="24854">
                  <c:v>45077.876388888886</c:v>
                </c:pt>
                <c:pt idx="24855">
                  <c:v>45077.876388888886</c:v>
                </c:pt>
                <c:pt idx="24856">
                  <c:v>45077.876388888886</c:v>
                </c:pt>
                <c:pt idx="24857">
                  <c:v>45077.876388888886</c:v>
                </c:pt>
                <c:pt idx="24858">
                  <c:v>45077.877083333333</c:v>
                </c:pt>
                <c:pt idx="24859">
                  <c:v>45077.877083333333</c:v>
                </c:pt>
                <c:pt idx="24860">
                  <c:v>45077.877083333333</c:v>
                </c:pt>
                <c:pt idx="24861">
                  <c:v>45077.877083333333</c:v>
                </c:pt>
                <c:pt idx="24862">
                  <c:v>45077.877083333333</c:v>
                </c:pt>
                <c:pt idx="24863">
                  <c:v>45077.877083333333</c:v>
                </c:pt>
                <c:pt idx="24864">
                  <c:v>45077.87777777778</c:v>
                </c:pt>
                <c:pt idx="24865">
                  <c:v>45077.87777777778</c:v>
                </c:pt>
                <c:pt idx="24866">
                  <c:v>45077.87777777778</c:v>
                </c:pt>
                <c:pt idx="24867">
                  <c:v>45077.87777777778</c:v>
                </c:pt>
                <c:pt idx="24868">
                  <c:v>45077.87777777778</c:v>
                </c:pt>
                <c:pt idx="24869">
                  <c:v>45077.87777777778</c:v>
                </c:pt>
                <c:pt idx="24870">
                  <c:v>45077.878472222219</c:v>
                </c:pt>
                <c:pt idx="24871">
                  <c:v>45077.878472222219</c:v>
                </c:pt>
                <c:pt idx="24872">
                  <c:v>45077.878472222219</c:v>
                </c:pt>
                <c:pt idx="24873">
                  <c:v>45077.878472222219</c:v>
                </c:pt>
                <c:pt idx="24874">
                  <c:v>45077.878472222219</c:v>
                </c:pt>
                <c:pt idx="24875">
                  <c:v>45077.878472222219</c:v>
                </c:pt>
                <c:pt idx="24876">
                  <c:v>45077.879166666666</c:v>
                </c:pt>
                <c:pt idx="24877">
                  <c:v>45077.879166666666</c:v>
                </c:pt>
                <c:pt idx="24878">
                  <c:v>45077.879166666666</c:v>
                </c:pt>
                <c:pt idx="24879">
                  <c:v>45077.879166666666</c:v>
                </c:pt>
                <c:pt idx="24880">
                  <c:v>45077.879166666666</c:v>
                </c:pt>
                <c:pt idx="24881">
                  <c:v>45077.879166666666</c:v>
                </c:pt>
                <c:pt idx="24882">
                  <c:v>45077.879861111112</c:v>
                </c:pt>
                <c:pt idx="24883">
                  <c:v>45077.879861111112</c:v>
                </c:pt>
                <c:pt idx="24884">
                  <c:v>45077.879861111112</c:v>
                </c:pt>
                <c:pt idx="24885">
                  <c:v>45077.879861111112</c:v>
                </c:pt>
                <c:pt idx="24886">
                  <c:v>45077.879861111112</c:v>
                </c:pt>
                <c:pt idx="24887">
                  <c:v>45077.879861111112</c:v>
                </c:pt>
                <c:pt idx="24888">
                  <c:v>45077.880555555559</c:v>
                </c:pt>
                <c:pt idx="24889">
                  <c:v>45077.880555555559</c:v>
                </c:pt>
                <c:pt idx="24890">
                  <c:v>45077.880555555559</c:v>
                </c:pt>
                <c:pt idx="24891">
                  <c:v>45077.880555555559</c:v>
                </c:pt>
                <c:pt idx="24892">
                  <c:v>45077.880555555559</c:v>
                </c:pt>
                <c:pt idx="24893">
                  <c:v>45077.880555555559</c:v>
                </c:pt>
                <c:pt idx="24894">
                  <c:v>45077.881249999999</c:v>
                </c:pt>
                <c:pt idx="24895">
                  <c:v>45077.881249999999</c:v>
                </c:pt>
                <c:pt idx="24896">
                  <c:v>45077.881249999999</c:v>
                </c:pt>
                <c:pt idx="24897">
                  <c:v>45077.881249999999</c:v>
                </c:pt>
                <c:pt idx="24898">
                  <c:v>45077.881249999999</c:v>
                </c:pt>
                <c:pt idx="24899">
                  <c:v>45077.881249999999</c:v>
                </c:pt>
                <c:pt idx="24900">
                  <c:v>45077.881944444445</c:v>
                </c:pt>
                <c:pt idx="24901">
                  <c:v>45077.881944444445</c:v>
                </c:pt>
                <c:pt idx="24902">
                  <c:v>45077.881944444445</c:v>
                </c:pt>
                <c:pt idx="24903">
                  <c:v>45077.881944444445</c:v>
                </c:pt>
                <c:pt idx="24904">
                  <c:v>45077.881944444445</c:v>
                </c:pt>
                <c:pt idx="24905">
                  <c:v>45077.881944444445</c:v>
                </c:pt>
                <c:pt idx="24906">
                  <c:v>45077.882638888892</c:v>
                </c:pt>
                <c:pt idx="24907">
                  <c:v>45077.882638888892</c:v>
                </c:pt>
                <c:pt idx="24908">
                  <c:v>45077.882638888892</c:v>
                </c:pt>
                <c:pt idx="24909">
                  <c:v>45077.882638888892</c:v>
                </c:pt>
                <c:pt idx="24910">
                  <c:v>45077.882638888892</c:v>
                </c:pt>
                <c:pt idx="24911">
                  <c:v>45077.882638888892</c:v>
                </c:pt>
                <c:pt idx="24912">
                  <c:v>45077.883333333331</c:v>
                </c:pt>
                <c:pt idx="24913">
                  <c:v>45077.883333333331</c:v>
                </c:pt>
                <c:pt idx="24914">
                  <c:v>45077.883333333331</c:v>
                </c:pt>
                <c:pt idx="24915">
                  <c:v>45077.883333333331</c:v>
                </c:pt>
                <c:pt idx="24916">
                  <c:v>45077.883333333331</c:v>
                </c:pt>
                <c:pt idx="24917">
                  <c:v>45077.883333333331</c:v>
                </c:pt>
                <c:pt idx="24918">
                  <c:v>45077.884027777778</c:v>
                </c:pt>
                <c:pt idx="24919">
                  <c:v>45077.884027777778</c:v>
                </c:pt>
                <c:pt idx="24920">
                  <c:v>45077.884027777778</c:v>
                </c:pt>
                <c:pt idx="24921">
                  <c:v>45077.884027777778</c:v>
                </c:pt>
                <c:pt idx="24922">
                  <c:v>45077.884027777778</c:v>
                </c:pt>
                <c:pt idx="24923">
                  <c:v>45077.884027777778</c:v>
                </c:pt>
                <c:pt idx="24924">
                  <c:v>45077.884722222225</c:v>
                </c:pt>
                <c:pt idx="24925">
                  <c:v>45077.884722222225</c:v>
                </c:pt>
                <c:pt idx="24926">
                  <c:v>45077.884722222225</c:v>
                </c:pt>
                <c:pt idx="24927">
                  <c:v>45077.884722222225</c:v>
                </c:pt>
                <c:pt idx="24928">
                  <c:v>45077.884722222225</c:v>
                </c:pt>
                <c:pt idx="24929">
                  <c:v>45077.884722222225</c:v>
                </c:pt>
                <c:pt idx="24930">
                  <c:v>45077.885416666664</c:v>
                </c:pt>
                <c:pt idx="24931">
                  <c:v>45077.885416666664</c:v>
                </c:pt>
                <c:pt idx="24932">
                  <c:v>45077.885416666664</c:v>
                </c:pt>
                <c:pt idx="24933">
                  <c:v>45077.885416666664</c:v>
                </c:pt>
                <c:pt idx="24934">
                  <c:v>45077.885416666664</c:v>
                </c:pt>
                <c:pt idx="24935">
                  <c:v>45077.885416666664</c:v>
                </c:pt>
                <c:pt idx="24936">
                  <c:v>45077.886111111111</c:v>
                </c:pt>
                <c:pt idx="24937">
                  <c:v>45077.886111111111</c:v>
                </c:pt>
                <c:pt idx="24938">
                  <c:v>45077.886111111111</c:v>
                </c:pt>
                <c:pt idx="24939">
                  <c:v>45077.886111111111</c:v>
                </c:pt>
                <c:pt idx="24940">
                  <c:v>45077.886111111111</c:v>
                </c:pt>
                <c:pt idx="24941">
                  <c:v>45077.886111111111</c:v>
                </c:pt>
                <c:pt idx="24942">
                  <c:v>45077.886805555558</c:v>
                </c:pt>
                <c:pt idx="24943">
                  <c:v>45077.886805555558</c:v>
                </c:pt>
                <c:pt idx="24944">
                  <c:v>45077.886805555558</c:v>
                </c:pt>
                <c:pt idx="24945">
                  <c:v>45077.886805555558</c:v>
                </c:pt>
                <c:pt idx="24946">
                  <c:v>45077.886805555558</c:v>
                </c:pt>
                <c:pt idx="24947">
                  <c:v>45077.886805555558</c:v>
                </c:pt>
                <c:pt idx="24948">
                  <c:v>45077.887499999997</c:v>
                </c:pt>
                <c:pt idx="24949">
                  <c:v>45077.887499999997</c:v>
                </c:pt>
                <c:pt idx="24950">
                  <c:v>45077.887499999997</c:v>
                </c:pt>
                <c:pt idx="24951">
                  <c:v>45077.887499999997</c:v>
                </c:pt>
                <c:pt idx="24952">
                  <c:v>45077.887499999997</c:v>
                </c:pt>
                <c:pt idx="24953">
                  <c:v>45077.887499999997</c:v>
                </c:pt>
                <c:pt idx="24954">
                  <c:v>45077.888194444444</c:v>
                </c:pt>
                <c:pt idx="24955">
                  <c:v>45077.888194444444</c:v>
                </c:pt>
                <c:pt idx="24956">
                  <c:v>45077.888194444444</c:v>
                </c:pt>
                <c:pt idx="24957">
                  <c:v>45077.888194444444</c:v>
                </c:pt>
                <c:pt idx="24958">
                  <c:v>45077.888194444444</c:v>
                </c:pt>
                <c:pt idx="24959">
                  <c:v>45077.888194444444</c:v>
                </c:pt>
                <c:pt idx="24960">
                  <c:v>45077.888888888891</c:v>
                </c:pt>
                <c:pt idx="24961">
                  <c:v>45077.888888888891</c:v>
                </c:pt>
                <c:pt idx="24962">
                  <c:v>45077.888888888891</c:v>
                </c:pt>
                <c:pt idx="24963">
                  <c:v>45077.888888888891</c:v>
                </c:pt>
                <c:pt idx="24964">
                  <c:v>45077.888888888891</c:v>
                </c:pt>
                <c:pt idx="24965">
                  <c:v>45077.888888888891</c:v>
                </c:pt>
                <c:pt idx="24966">
                  <c:v>45077.88958333333</c:v>
                </c:pt>
                <c:pt idx="24967">
                  <c:v>45077.88958333333</c:v>
                </c:pt>
                <c:pt idx="24968">
                  <c:v>45077.88958333333</c:v>
                </c:pt>
                <c:pt idx="24969">
                  <c:v>45077.88958333333</c:v>
                </c:pt>
                <c:pt idx="24970">
                  <c:v>45077.88958333333</c:v>
                </c:pt>
                <c:pt idx="24971">
                  <c:v>45077.88958333333</c:v>
                </c:pt>
                <c:pt idx="24972">
                  <c:v>45077.890277777777</c:v>
                </c:pt>
                <c:pt idx="24973">
                  <c:v>45077.890277777777</c:v>
                </c:pt>
                <c:pt idx="24974">
                  <c:v>45077.890277777777</c:v>
                </c:pt>
                <c:pt idx="24975">
                  <c:v>45077.890277777777</c:v>
                </c:pt>
                <c:pt idx="24976">
                  <c:v>45077.890277777777</c:v>
                </c:pt>
                <c:pt idx="24977">
                  <c:v>45077.890277777777</c:v>
                </c:pt>
                <c:pt idx="24978">
                  <c:v>45077.890972222223</c:v>
                </c:pt>
                <c:pt idx="24979">
                  <c:v>45077.890972222223</c:v>
                </c:pt>
                <c:pt idx="24980">
                  <c:v>45077.890972222223</c:v>
                </c:pt>
                <c:pt idx="24981">
                  <c:v>45077.890972222223</c:v>
                </c:pt>
                <c:pt idx="24982">
                  <c:v>45077.890972222223</c:v>
                </c:pt>
                <c:pt idx="24983">
                  <c:v>45077.890972222223</c:v>
                </c:pt>
                <c:pt idx="24984">
                  <c:v>45077.89166666667</c:v>
                </c:pt>
                <c:pt idx="24985">
                  <c:v>45077.89166666667</c:v>
                </c:pt>
                <c:pt idx="24986">
                  <c:v>45077.89166666667</c:v>
                </c:pt>
                <c:pt idx="24987">
                  <c:v>45077.89166666667</c:v>
                </c:pt>
                <c:pt idx="24988">
                  <c:v>45077.89166666667</c:v>
                </c:pt>
                <c:pt idx="24989">
                  <c:v>45077.89166666667</c:v>
                </c:pt>
                <c:pt idx="24990">
                  <c:v>45077.892361111109</c:v>
                </c:pt>
                <c:pt idx="24991">
                  <c:v>45077.892361111109</c:v>
                </c:pt>
                <c:pt idx="24992">
                  <c:v>45077.892361111109</c:v>
                </c:pt>
                <c:pt idx="24993">
                  <c:v>45077.892361111109</c:v>
                </c:pt>
                <c:pt idx="24994">
                  <c:v>45077.892361111109</c:v>
                </c:pt>
                <c:pt idx="24995">
                  <c:v>45077.892361111109</c:v>
                </c:pt>
                <c:pt idx="24996">
                  <c:v>45077.893055555556</c:v>
                </c:pt>
                <c:pt idx="24997">
                  <c:v>45077.893055555556</c:v>
                </c:pt>
                <c:pt idx="24998">
                  <c:v>45077.893055555556</c:v>
                </c:pt>
                <c:pt idx="24999">
                  <c:v>45077.893055555556</c:v>
                </c:pt>
                <c:pt idx="25000">
                  <c:v>45077.893055555556</c:v>
                </c:pt>
                <c:pt idx="25001">
                  <c:v>45077.893055555556</c:v>
                </c:pt>
                <c:pt idx="25002">
                  <c:v>45077.893750000003</c:v>
                </c:pt>
                <c:pt idx="25003">
                  <c:v>45077.893750000003</c:v>
                </c:pt>
                <c:pt idx="25004">
                  <c:v>45077.893750000003</c:v>
                </c:pt>
                <c:pt idx="25005">
                  <c:v>45077.893750000003</c:v>
                </c:pt>
                <c:pt idx="25006">
                  <c:v>45077.893750000003</c:v>
                </c:pt>
                <c:pt idx="25007">
                  <c:v>45077.893750000003</c:v>
                </c:pt>
                <c:pt idx="25008">
                  <c:v>45077.894444444442</c:v>
                </c:pt>
                <c:pt idx="25009">
                  <c:v>45077.894444444442</c:v>
                </c:pt>
                <c:pt idx="25010">
                  <c:v>45077.894444444442</c:v>
                </c:pt>
                <c:pt idx="25011">
                  <c:v>45077.894444444442</c:v>
                </c:pt>
                <c:pt idx="25012">
                  <c:v>45077.894444444442</c:v>
                </c:pt>
                <c:pt idx="25013">
                  <c:v>45077.894444444442</c:v>
                </c:pt>
                <c:pt idx="25014">
                  <c:v>45077.895138888889</c:v>
                </c:pt>
                <c:pt idx="25015">
                  <c:v>45077.895138888889</c:v>
                </c:pt>
                <c:pt idx="25016">
                  <c:v>45077.895138888889</c:v>
                </c:pt>
                <c:pt idx="25017">
                  <c:v>45077.895138888889</c:v>
                </c:pt>
                <c:pt idx="25018">
                  <c:v>45077.895138888889</c:v>
                </c:pt>
                <c:pt idx="25019">
                  <c:v>45077.895138888889</c:v>
                </c:pt>
                <c:pt idx="25020">
                  <c:v>45077.895833333336</c:v>
                </c:pt>
                <c:pt idx="25021">
                  <c:v>45077.895833333336</c:v>
                </c:pt>
                <c:pt idx="25022">
                  <c:v>45077.895833333336</c:v>
                </c:pt>
                <c:pt idx="25023">
                  <c:v>45077.895833333336</c:v>
                </c:pt>
                <c:pt idx="25024">
                  <c:v>45077.895833333336</c:v>
                </c:pt>
                <c:pt idx="25025">
                  <c:v>45077.895833333336</c:v>
                </c:pt>
                <c:pt idx="25026">
                  <c:v>45077.896527777775</c:v>
                </c:pt>
                <c:pt idx="25027">
                  <c:v>45077.896527777775</c:v>
                </c:pt>
                <c:pt idx="25028">
                  <c:v>45077.896527777775</c:v>
                </c:pt>
                <c:pt idx="25029">
                  <c:v>45077.896527777775</c:v>
                </c:pt>
                <c:pt idx="25030">
                  <c:v>45077.896527777775</c:v>
                </c:pt>
                <c:pt idx="25031">
                  <c:v>45077.896527777775</c:v>
                </c:pt>
                <c:pt idx="25032">
                  <c:v>45077.897222222222</c:v>
                </c:pt>
                <c:pt idx="25033">
                  <c:v>45077.897222222222</c:v>
                </c:pt>
                <c:pt idx="25034">
                  <c:v>45077.897222222222</c:v>
                </c:pt>
                <c:pt idx="25035">
                  <c:v>45077.897222222222</c:v>
                </c:pt>
                <c:pt idx="25036">
                  <c:v>45077.897222222222</c:v>
                </c:pt>
                <c:pt idx="25037">
                  <c:v>45077.897222222222</c:v>
                </c:pt>
                <c:pt idx="25038">
                  <c:v>45077.897916666669</c:v>
                </c:pt>
                <c:pt idx="25039">
                  <c:v>45077.897916666669</c:v>
                </c:pt>
                <c:pt idx="25040">
                  <c:v>45077.897916666669</c:v>
                </c:pt>
                <c:pt idx="25041">
                  <c:v>45077.897916666669</c:v>
                </c:pt>
                <c:pt idx="25042">
                  <c:v>45077.897916666669</c:v>
                </c:pt>
                <c:pt idx="25043">
                  <c:v>45077.897916666669</c:v>
                </c:pt>
                <c:pt idx="25044">
                  <c:v>45077.898611111108</c:v>
                </c:pt>
                <c:pt idx="25045">
                  <c:v>45077.898611111108</c:v>
                </c:pt>
                <c:pt idx="25046">
                  <c:v>45077.898611111108</c:v>
                </c:pt>
                <c:pt idx="25047">
                  <c:v>45077.898611111108</c:v>
                </c:pt>
                <c:pt idx="25048">
                  <c:v>45077.898611111108</c:v>
                </c:pt>
                <c:pt idx="25049">
                  <c:v>45077.898611111108</c:v>
                </c:pt>
                <c:pt idx="25050">
                  <c:v>45077.899305555555</c:v>
                </c:pt>
                <c:pt idx="25051">
                  <c:v>45077.899305555555</c:v>
                </c:pt>
                <c:pt idx="25052">
                  <c:v>45077.899305555555</c:v>
                </c:pt>
                <c:pt idx="25053">
                  <c:v>45077.899305555555</c:v>
                </c:pt>
                <c:pt idx="25054">
                  <c:v>45077.899305555555</c:v>
                </c:pt>
                <c:pt idx="25055">
                  <c:v>45077.899305555555</c:v>
                </c:pt>
                <c:pt idx="25056">
                  <c:v>45077.9</c:v>
                </c:pt>
                <c:pt idx="25057">
                  <c:v>45077.9</c:v>
                </c:pt>
                <c:pt idx="25058">
                  <c:v>45077.9</c:v>
                </c:pt>
                <c:pt idx="25059">
                  <c:v>45077.9</c:v>
                </c:pt>
                <c:pt idx="25060">
                  <c:v>45077.9</c:v>
                </c:pt>
                <c:pt idx="25061">
                  <c:v>45077.9</c:v>
                </c:pt>
                <c:pt idx="25062">
                  <c:v>45077.900694444441</c:v>
                </c:pt>
                <c:pt idx="25063">
                  <c:v>45077.900694444441</c:v>
                </c:pt>
                <c:pt idx="25064">
                  <c:v>45077.900694444441</c:v>
                </c:pt>
                <c:pt idx="25065">
                  <c:v>45077.900694444441</c:v>
                </c:pt>
                <c:pt idx="25066">
                  <c:v>45077.900694444441</c:v>
                </c:pt>
                <c:pt idx="25067">
                  <c:v>45077.900694444441</c:v>
                </c:pt>
                <c:pt idx="25068">
                  <c:v>45077.901388888888</c:v>
                </c:pt>
                <c:pt idx="25069">
                  <c:v>45077.901388888888</c:v>
                </c:pt>
                <c:pt idx="25070">
                  <c:v>45077.901388888888</c:v>
                </c:pt>
                <c:pt idx="25071">
                  <c:v>45077.901388888888</c:v>
                </c:pt>
                <c:pt idx="25072">
                  <c:v>45077.901388888888</c:v>
                </c:pt>
                <c:pt idx="25073">
                  <c:v>45077.901388888888</c:v>
                </c:pt>
                <c:pt idx="25074">
                  <c:v>45077.902083333334</c:v>
                </c:pt>
                <c:pt idx="25075">
                  <c:v>45077.902083333334</c:v>
                </c:pt>
                <c:pt idx="25076">
                  <c:v>45077.902083333334</c:v>
                </c:pt>
                <c:pt idx="25077">
                  <c:v>45077.902083333334</c:v>
                </c:pt>
                <c:pt idx="25078">
                  <c:v>45077.902083333334</c:v>
                </c:pt>
                <c:pt idx="25079">
                  <c:v>45077.902083333334</c:v>
                </c:pt>
                <c:pt idx="25080">
                  <c:v>45077.902777777781</c:v>
                </c:pt>
                <c:pt idx="25081">
                  <c:v>45077.902777777781</c:v>
                </c:pt>
                <c:pt idx="25082">
                  <c:v>45077.902777777781</c:v>
                </c:pt>
                <c:pt idx="25083">
                  <c:v>45077.902777777781</c:v>
                </c:pt>
                <c:pt idx="25084">
                  <c:v>45077.902777777781</c:v>
                </c:pt>
                <c:pt idx="25085">
                  <c:v>45077.902777777781</c:v>
                </c:pt>
                <c:pt idx="25086">
                  <c:v>45077.90347222222</c:v>
                </c:pt>
                <c:pt idx="25087">
                  <c:v>45077.90347222222</c:v>
                </c:pt>
                <c:pt idx="25088">
                  <c:v>45077.90347222222</c:v>
                </c:pt>
                <c:pt idx="25089">
                  <c:v>45077.90347222222</c:v>
                </c:pt>
                <c:pt idx="25090">
                  <c:v>45077.90347222222</c:v>
                </c:pt>
                <c:pt idx="25091">
                  <c:v>45077.90347222222</c:v>
                </c:pt>
                <c:pt idx="25092">
                  <c:v>45077.904166666667</c:v>
                </c:pt>
                <c:pt idx="25093">
                  <c:v>45077.904166666667</c:v>
                </c:pt>
                <c:pt idx="25094">
                  <c:v>45077.904166666667</c:v>
                </c:pt>
                <c:pt idx="25095">
                  <c:v>45077.904166666667</c:v>
                </c:pt>
                <c:pt idx="25096">
                  <c:v>45077.904166666667</c:v>
                </c:pt>
                <c:pt idx="25097">
                  <c:v>45077.904166666667</c:v>
                </c:pt>
                <c:pt idx="25098">
                  <c:v>45077.904861111114</c:v>
                </c:pt>
                <c:pt idx="25099">
                  <c:v>45077.904861111114</c:v>
                </c:pt>
                <c:pt idx="25100">
                  <c:v>45077.904861111114</c:v>
                </c:pt>
                <c:pt idx="25101">
                  <c:v>45077.904861111114</c:v>
                </c:pt>
                <c:pt idx="25102">
                  <c:v>45077.904861111114</c:v>
                </c:pt>
                <c:pt idx="25103">
                  <c:v>45077.904861111114</c:v>
                </c:pt>
                <c:pt idx="25104">
                  <c:v>45077.905555555553</c:v>
                </c:pt>
                <c:pt idx="25105">
                  <c:v>45077.905555555553</c:v>
                </c:pt>
                <c:pt idx="25106">
                  <c:v>45077.905555555553</c:v>
                </c:pt>
                <c:pt idx="25107">
                  <c:v>45077.905555555553</c:v>
                </c:pt>
                <c:pt idx="25108">
                  <c:v>45077.905555555553</c:v>
                </c:pt>
                <c:pt idx="25109">
                  <c:v>45077.905555555553</c:v>
                </c:pt>
                <c:pt idx="25110">
                  <c:v>45077.90625</c:v>
                </c:pt>
                <c:pt idx="25111">
                  <c:v>45077.90625</c:v>
                </c:pt>
                <c:pt idx="25112">
                  <c:v>45077.90625</c:v>
                </c:pt>
                <c:pt idx="25113">
                  <c:v>45077.90625</c:v>
                </c:pt>
                <c:pt idx="25114">
                  <c:v>45077.90625</c:v>
                </c:pt>
                <c:pt idx="25115">
                  <c:v>45077.90625</c:v>
                </c:pt>
                <c:pt idx="25116">
                  <c:v>45077.906944444447</c:v>
                </c:pt>
                <c:pt idx="25117">
                  <c:v>45077.906944444447</c:v>
                </c:pt>
                <c:pt idx="25118">
                  <c:v>45077.906944444447</c:v>
                </c:pt>
                <c:pt idx="25119">
                  <c:v>45077.906944444447</c:v>
                </c:pt>
                <c:pt idx="25120">
                  <c:v>45077.906944444447</c:v>
                </c:pt>
                <c:pt idx="25121">
                  <c:v>45077.906944444447</c:v>
                </c:pt>
                <c:pt idx="25122">
                  <c:v>45077.907638888886</c:v>
                </c:pt>
                <c:pt idx="25123">
                  <c:v>45077.907638888886</c:v>
                </c:pt>
                <c:pt idx="25124">
                  <c:v>45077.907638888886</c:v>
                </c:pt>
                <c:pt idx="25125">
                  <c:v>45077.907638888886</c:v>
                </c:pt>
                <c:pt idx="25126">
                  <c:v>45077.907638888886</c:v>
                </c:pt>
                <c:pt idx="25127">
                  <c:v>45077.907638888886</c:v>
                </c:pt>
                <c:pt idx="25128">
                  <c:v>45077.908333333333</c:v>
                </c:pt>
                <c:pt idx="25129">
                  <c:v>45077.908333333333</c:v>
                </c:pt>
                <c:pt idx="25130">
                  <c:v>45077.908333333333</c:v>
                </c:pt>
                <c:pt idx="25131">
                  <c:v>45077.908333333333</c:v>
                </c:pt>
                <c:pt idx="25132">
                  <c:v>45077.908333333333</c:v>
                </c:pt>
                <c:pt idx="25133">
                  <c:v>45077.908333333333</c:v>
                </c:pt>
                <c:pt idx="25134">
                  <c:v>45077.90902777778</c:v>
                </c:pt>
                <c:pt idx="25135">
                  <c:v>45077.90902777778</c:v>
                </c:pt>
                <c:pt idx="25136">
                  <c:v>45077.90902777778</c:v>
                </c:pt>
                <c:pt idx="25137">
                  <c:v>45077.90902777778</c:v>
                </c:pt>
                <c:pt idx="25138">
                  <c:v>45077.90902777778</c:v>
                </c:pt>
                <c:pt idx="25139">
                  <c:v>45077.90902777778</c:v>
                </c:pt>
                <c:pt idx="25140">
                  <c:v>45077.909722222219</c:v>
                </c:pt>
                <c:pt idx="25141">
                  <c:v>45077.909722222219</c:v>
                </c:pt>
                <c:pt idx="25142">
                  <c:v>45077.909722222219</c:v>
                </c:pt>
                <c:pt idx="25143">
                  <c:v>45077.909722222219</c:v>
                </c:pt>
                <c:pt idx="25144">
                  <c:v>45077.909722222219</c:v>
                </c:pt>
                <c:pt idx="25145">
                  <c:v>45077.909722222219</c:v>
                </c:pt>
                <c:pt idx="25146">
                  <c:v>45077.910416666666</c:v>
                </c:pt>
                <c:pt idx="25147">
                  <c:v>45077.910416666666</c:v>
                </c:pt>
                <c:pt idx="25148">
                  <c:v>45077.910416666666</c:v>
                </c:pt>
                <c:pt idx="25149">
                  <c:v>45077.910416666666</c:v>
                </c:pt>
                <c:pt idx="25150">
                  <c:v>45077.910416666666</c:v>
                </c:pt>
                <c:pt idx="25151">
                  <c:v>45077.910416666666</c:v>
                </c:pt>
                <c:pt idx="25152">
                  <c:v>45077.911111111112</c:v>
                </c:pt>
                <c:pt idx="25153">
                  <c:v>45077.911111111112</c:v>
                </c:pt>
                <c:pt idx="25154">
                  <c:v>45077.911111111112</c:v>
                </c:pt>
                <c:pt idx="25155">
                  <c:v>45077.911111111112</c:v>
                </c:pt>
                <c:pt idx="25156">
                  <c:v>45077.911111111112</c:v>
                </c:pt>
                <c:pt idx="25157">
                  <c:v>45077.911111111112</c:v>
                </c:pt>
                <c:pt idx="25158">
                  <c:v>45077.911805555559</c:v>
                </c:pt>
                <c:pt idx="25159">
                  <c:v>45077.911805555559</c:v>
                </c:pt>
                <c:pt idx="25160">
                  <c:v>45077.911805555559</c:v>
                </c:pt>
                <c:pt idx="25161">
                  <c:v>45077.911805555559</c:v>
                </c:pt>
                <c:pt idx="25162">
                  <c:v>45077.911805555559</c:v>
                </c:pt>
                <c:pt idx="25163">
                  <c:v>45077.911805555559</c:v>
                </c:pt>
                <c:pt idx="25164">
                  <c:v>45077.912499999999</c:v>
                </c:pt>
                <c:pt idx="25165">
                  <c:v>45077.912499999999</c:v>
                </c:pt>
                <c:pt idx="25166">
                  <c:v>45077.912499999999</c:v>
                </c:pt>
                <c:pt idx="25167">
                  <c:v>45077.912499999999</c:v>
                </c:pt>
                <c:pt idx="25168">
                  <c:v>45077.912499999999</c:v>
                </c:pt>
                <c:pt idx="25169">
                  <c:v>45077.912499999999</c:v>
                </c:pt>
                <c:pt idx="25170">
                  <c:v>45077.913194444445</c:v>
                </c:pt>
                <c:pt idx="25171">
                  <c:v>45077.913194444445</c:v>
                </c:pt>
                <c:pt idx="25172">
                  <c:v>45077.913194444445</c:v>
                </c:pt>
                <c:pt idx="25173">
                  <c:v>45077.913194444445</c:v>
                </c:pt>
                <c:pt idx="25174">
                  <c:v>45077.913194444445</c:v>
                </c:pt>
                <c:pt idx="25175">
                  <c:v>45077.913194444445</c:v>
                </c:pt>
                <c:pt idx="25176">
                  <c:v>45077.913888888892</c:v>
                </c:pt>
                <c:pt idx="25177">
                  <c:v>45077.913888888892</c:v>
                </c:pt>
                <c:pt idx="25178">
                  <c:v>45077.913888888892</c:v>
                </c:pt>
                <c:pt idx="25179">
                  <c:v>45077.913888888892</c:v>
                </c:pt>
                <c:pt idx="25180">
                  <c:v>45077.913888888892</c:v>
                </c:pt>
                <c:pt idx="25181">
                  <c:v>45077.913888888892</c:v>
                </c:pt>
                <c:pt idx="25182">
                  <c:v>45077.914583333331</c:v>
                </c:pt>
                <c:pt idx="25183">
                  <c:v>45077.914583333331</c:v>
                </c:pt>
                <c:pt idx="25184">
                  <c:v>45077.914583333331</c:v>
                </c:pt>
                <c:pt idx="25185">
                  <c:v>45077.914583333331</c:v>
                </c:pt>
                <c:pt idx="25186">
                  <c:v>45077.914583333331</c:v>
                </c:pt>
                <c:pt idx="25187">
                  <c:v>45077.914583333331</c:v>
                </c:pt>
                <c:pt idx="25188">
                  <c:v>45077.915277777778</c:v>
                </c:pt>
                <c:pt idx="25189">
                  <c:v>45077.915277777778</c:v>
                </c:pt>
                <c:pt idx="25190">
                  <c:v>45077.915277777778</c:v>
                </c:pt>
                <c:pt idx="25191">
                  <c:v>45077.915277777778</c:v>
                </c:pt>
                <c:pt idx="25192">
                  <c:v>45077.915277777778</c:v>
                </c:pt>
                <c:pt idx="25193">
                  <c:v>45077.915277777778</c:v>
                </c:pt>
                <c:pt idx="25194">
                  <c:v>45077.915972222225</c:v>
                </c:pt>
                <c:pt idx="25195">
                  <c:v>45077.915972222225</c:v>
                </c:pt>
                <c:pt idx="25196">
                  <c:v>45077.915972222225</c:v>
                </c:pt>
                <c:pt idx="25197">
                  <c:v>45077.915972222225</c:v>
                </c:pt>
                <c:pt idx="25198">
                  <c:v>45077.915972222225</c:v>
                </c:pt>
                <c:pt idx="25199">
                  <c:v>45077.915972222225</c:v>
                </c:pt>
                <c:pt idx="25200">
                  <c:v>45077.916666666664</c:v>
                </c:pt>
                <c:pt idx="25201">
                  <c:v>45077.916666666664</c:v>
                </c:pt>
                <c:pt idx="25202">
                  <c:v>45077.916666666664</c:v>
                </c:pt>
                <c:pt idx="25203">
                  <c:v>45077.916666666664</c:v>
                </c:pt>
                <c:pt idx="25204">
                  <c:v>45077.916666666664</c:v>
                </c:pt>
                <c:pt idx="25205">
                  <c:v>45077.916666666664</c:v>
                </c:pt>
                <c:pt idx="25206">
                  <c:v>45077.917361111111</c:v>
                </c:pt>
                <c:pt idx="25207">
                  <c:v>45077.917361111111</c:v>
                </c:pt>
                <c:pt idx="25208">
                  <c:v>45077.917361111111</c:v>
                </c:pt>
                <c:pt idx="25209">
                  <c:v>45077.917361111111</c:v>
                </c:pt>
                <c:pt idx="25210">
                  <c:v>45077.917361111111</c:v>
                </c:pt>
                <c:pt idx="25211">
                  <c:v>45077.917361111111</c:v>
                </c:pt>
                <c:pt idx="25212">
                  <c:v>45077.918055555558</c:v>
                </c:pt>
                <c:pt idx="25213">
                  <c:v>45077.918055555558</c:v>
                </c:pt>
                <c:pt idx="25214">
                  <c:v>45077.918055555558</c:v>
                </c:pt>
                <c:pt idx="25215">
                  <c:v>45077.918055555558</c:v>
                </c:pt>
                <c:pt idx="25216">
                  <c:v>45077.918055555558</c:v>
                </c:pt>
                <c:pt idx="25217">
                  <c:v>45077.918055555558</c:v>
                </c:pt>
                <c:pt idx="25218">
                  <c:v>45077.918749999997</c:v>
                </c:pt>
                <c:pt idx="25219">
                  <c:v>45077.918749999997</c:v>
                </c:pt>
                <c:pt idx="25220">
                  <c:v>45077.918749999997</c:v>
                </c:pt>
                <c:pt idx="25221">
                  <c:v>45077.918749999997</c:v>
                </c:pt>
                <c:pt idx="25222">
                  <c:v>45077.918749999997</c:v>
                </c:pt>
                <c:pt idx="25223">
                  <c:v>45077.918749999997</c:v>
                </c:pt>
                <c:pt idx="25224">
                  <c:v>45077.919444444444</c:v>
                </c:pt>
                <c:pt idx="25225">
                  <c:v>45077.919444444444</c:v>
                </c:pt>
                <c:pt idx="25226">
                  <c:v>45077.919444444444</c:v>
                </c:pt>
                <c:pt idx="25227">
                  <c:v>45077.919444444444</c:v>
                </c:pt>
                <c:pt idx="25228">
                  <c:v>45077.919444444444</c:v>
                </c:pt>
                <c:pt idx="25229">
                  <c:v>45077.919444444444</c:v>
                </c:pt>
                <c:pt idx="25230">
                  <c:v>45077.920138888891</c:v>
                </c:pt>
                <c:pt idx="25231">
                  <c:v>45077.920138888891</c:v>
                </c:pt>
                <c:pt idx="25232">
                  <c:v>45077.920138888891</c:v>
                </c:pt>
                <c:pt idx="25233">
                  <c:v>45077.920138888891</c:v>
                </c:pt>
                <c:pt idx="25234">
                  <c:v>45077.920138888891</c:v>
                </c:pt>
                <c:pt idx="25235">
                  <c:v>45077.920138888891</c:v>
                </c:pt>
                <c:pt idx="25236">
                  <c:v>45077.92083333333</c:v>
                </c:pt>
                <c:pt idx="25237">
                  <c:v>45077.92083333333</c:v>
                </c:pt>
                <c:pt idx="25238">
                  <c:v>45077.92083333333</c:v>
                </c:pt>
                <c:pt idx="25239">
                  <c:v>45077.92083333333</c:v>
                </c:pt>
                <c:pt idx="25240">
                  <c:v>45077.92083333333</c:v>
                </c:pt>
                <c:pt idx="25241">
                  <c:v>45077.92083333333</c:v>
                </c:pt>
                <c:pt idx="25242">
                  <c:v>45077.921527777777</c:v>
                </c:pt>
                <c:pt idx="25243">
                  <c:v>45077.921527777777</c:v>
                </c:pt>
                <c:pt idx="25244">
                  <c:v>45077.921527777777</c:v>
                </c:pt>
                <c:pt idx="25245">
                  <c:v>45077.921527777777</c:v>
                </c:pt>
                <c:pt idx="25246">
                  <c:v>45077.921527777777</c:v>
                </c:pt>
                <c:pt idx="25247">
                  <c:v>45077.921527777777</c:v>
                </c:pt>
                <c:pt idx="25248">
                  <c:v>45077.922222222223</c:v>
                </c:pt>
                <c:pt idx="25249">
                  <c:v>45077.922222222223</c:v>
                </c:pt>
                <c:pt idx="25250">
                  <c:v>45077.922222222223</c:v>
                </c:pt>
                <c:pt idx="25251">
                  <c:v>45077.922222222223</c:v>
                </c:pt>
                <c:pt idx="25252">
                  <c:v>45077.922222222223</c:v>
                </c:pt>
                <c:pt idx="25253">
                  <c:v>45077.922222222223</c:v>
                </c:pt>
                <c:pt idx="25254">
                  <c:v>45077.92291666667</c:v>
                </c:pt>
                <c:pt idx="25255">
                  <c:v>45077.92291666667</c:v>
                </c:pt>
                <c:pt idx="25256">
                  <c:v>45077.92291666667</c:v>
                </c:pt>
                <c:pt idx="25257">
                  <c:v>45077.92291666667</c:v>
                </c:pt>
                <c:pt idx="25258">
                  <c:v>45077.92291666667</c:v>
                </c:pt>
                <c:pt idx="25259">
                  <c:v>45077.92291666667</c:v>
                </c:pt>
                <c:pt idx="25260">
                  <c:v>45077.923611111109</c:v>
                </c:pt>
                <c:pt idx="25261">
                  <c:v>45077.923611111109</c:v>
                </c:pt>
                <c:pt idx="25262">
                  <c:v>45077.923611111109</c:v>
                </c:pt>
                <c:pt idx="25263">
                  <c:v>45077.923611111109</c:v>
                </c:pt>
                <c:pt idx="25264">
                  <c:v>45077.923611111109</c:v>
                </c:pt>
                <c:pt idx="25265">
                  <c:v>45077.923611111109</c:v>
                </c:pt>
                <c:pt idx="25266">
                  <c:v>45077.924305555556</c:v>
                </c:pt>
                <c:pt idx="25267">
                  <c:v>45077.924305555556</c:v>
                </c:pt>
                <c:pt idx="25268">
                  <c:v>45077.924305555556</c:v>
                </c:pt>
                <c:pt idx="25269">
                  <c:v>45077.924305555556</c:v>
                </c:pt>
                <c:pt idx="25270">
                  <c:v>45077.924305555556</c:v>
                </c:pt>
                <c:pt idx="25271">
                  <c:v>45077.924305555556</c:v>
                </c:pt>
                <c:pt idx="25272">
                  <c:v>45077.925000000003</c:v>
                </c:pt>
                <c:pt idx="25273">
                  <c:v>45077.925000000003</c:v>
                </c:pt>
                <c:pt idx="25274">
                  <c:v>45077.925000000003</c:v>
                </c:pt>
                <c:pt idx="25275">
                  <c:v>45077.925000000003</c:v>
                </c:pt>
                <c:pt idx="25276">
                  <c:v>45077.925000000003</c:v>
                </c:pt>
                <c:pt idx="25277">
                  <c:v>45077.925000000003</c:v>
                </c:pt>
                <c:pt idx="25278">
                  <c:v>45077.925694444442</c:v>
                </c:pt>
                <c:pt idx="25279">
                  <c:v>45077.925694444442</c:v>
                </c:pt>
                <c:pt idx="25280">
                  <c:v>45077.925694444442</c:v>
                </c:pt>
                <c:pt idx="25281">
                  <c:v>45077.925694444442</c:v>
                </c:pt>
                <c:pt idx="25282">
                  <c:v>45077.925694444442</c:v>
                </c:pt>
                <c:pt idx="25283">
                  <c:v>45077.925694444442</c:v>
                </c:pt>
                <c:pt idx="25284">
                  <c:v>45077.926388888889</c:v>
                </c:pt>
                <c:pt idx="25285">
                  <c:v>45077.926388888889</c:v>
                </c:pt>
                <c:pt idx="25286">
                  <c:v>45077.926388888889</c:v>
                </c:pt>
                <c:pt idx="25287">
                  <c:v>45077.926388888889</c:v>
                </c:pt>
                <c:pt idx="25288">
                  <c:v>45077.926388888889</c:v>
                </c:pt>
                <c:pt idx="25289">
                  <c:v>45077.926388888889</c:v>
                </c:pt>
                <c:pt idx="25290">
                  <c:v>45077.927083333336</c:v>
                </c:pt>
                <c:pt idx="25291">
                  <c:v>45077.927083333336</c:v>
                </c:pt>
                <c:pt idx="25292">
                  <c:v>45077.927083333336</c:v>
                </c:pt>
                <c:pt idx="25293">
                  <c:v>45077.927083333336</c:v>
                </c:pt>
                <c:pt idx="25294">
                  <c:v>45077.927083333336</c:v>
                </c:pt>
                <c:pt idx="25295">
                  <c:v>45077.927083333336</c:v>
                </c:pt>
                <c:pt idx="25296">
                  <c:v>45077.927777777775</c:v>
                </c:pt>
                <c:pt idx="25297">
                  <c:v>45077.927777777775</c:v>
                </c:pt>
                <c:pt idx="25298">
                  <c:v>45077.927777777775</c:v>
                </c:pt>
                <c:pt idx="25299">
                  <c:v>45077.927777777775</c:v>
                </c:pt>
                <c:pt idx="25300">
                  <c:v>45077.927777777775</c:v>
                </c:pt>
                <c:pt idx="25301">
                  <c:v>45077.927777777775</c:v>
                </c:pt>
                <c:pt idx="25302">
                  <c:v>45077.928472222222</c:v>
                </c:pt>
                <c:pt idx="25303">
                  <c:v>45077.928472222222</c:v>
                </c:pt>
                <c:pt idx="25304">
                  <c:v>45077.928472222222</c:v>
                </c:pt>
                <c:pt idx="25305">
                  <c:v>45077.928472222222</c:v>
                </c:pt>
                <c:pt idx="25306">
                  <c:v>45077.928472222222</c:v>
                </c:pt>
                <c:pt idx="25307">
                  <c:v>45077.928472222222</c:v>
                </c:pt>
                <c:pt idx="25308">
                  <c:v>45077.929166666669</c:v>
                </c:pt>
                <c:pt idx="25309">
                  <c:v>45077.929166666669</c:v>
                </c:pt>
                <c:pt idx="25310">
                  <c:v>45077.929166666669</c:v>
                </c:pt>
                <c:pt idx="25311">
                  <c:v>45077.929166666669</c:v>
                </c:pt>
                <c:pt idx="25312">
                  <c:v>45077.929166666669</c:v>
                </c:pt>
                <c:pt idx="25313">
                  <c:v>45077.929166666669</c:v>
                </c:pt>
                <c:pt idx="25314">
                  <c:v>45077.929861111108</c:v>
                </c:pt>
                <c:pt idx="25315">
                  <c:v>45077.929861111108</c:v>
                </c:pt>
                <c:pt idx="25316">
                  <c:v>45077.929861111108</c:v>
                </c:pt>
                <c:pt idx="25317">
                  <c:v>45077.929861111108</c:v>
                </c:pt>
                <c:pt idx="25318">
                  <c:v>45077.929861111108</c:v>
                </c:pt>
                <c:pt idx="25319">
                  <c:v>45077.929861111108</c:v>
                </c:pt>
                <c:pt idx="25320">
                  <c:v>45077.930555555555</c:v>
                </c:pt>
                <c:pt idx="25321">
                  <c:v>45077.930555555555</c:v>
                </c:pt>
                <c:pt idx="25322">
                  <c:v>45077.930555555555</c:v>
                </c:pt>
                <c:pt idx="25323">
                  <c:v>45077.930555555555</c:v>
                </c:pt>
                <c:pt idx="25324">
                  <c:v>45077.930555555555</c:v>
                </c:pt>
                <c:pt idx="25325">
                  <c:v>45077.930555555555</c:v>
                </c:pt>
                <c:pt idx="25326">
                  <c:v>45077.931250000001</c:v>
                </c:pt>
                <c:pt idx="25327">
                  <c:v>45077.931250000001</c:v>
                </c:pt>
                <c:pt idx="25328">
                  <c:v>45077.931250000001</c:v>
                </c:pt>
                <c:pt idx="25329">
                  <c:v>45077.931250000001</c:v>
                </c:pt>
                <c:pt idx="25330">
                  <c:v>45077.931250000001</c:v>
                </c:pt>
                <c:pt idx="25331">
                  <c:v>45077.931250000001</c:v>
                </c:pt>
                <c:pt idx="25332">
                  <c:v>45077.931944444441</c:v>
                </c:pt>
                <c:pt idx="25333">
                  <c:v>45077.931944444441</c:v>
                </c:pt>
                <c:pt idx="25334">
                  <c:v>45077.931944444441</c:v>
                </c:pt>
                <c:pt idx="25335">
                  <c:v>45077.931944444441</c:v>
                </c:pt>
                <c:pt idx="25336">
                  <c:v>45077.931944444441</c:v>
                </c:pt>
                <c:pt idx="25337">
                  <c:v>45077.931944444441</c:v>
                </c:pt>
                <c:pt idx="25338">
                  <c:v>45077.932638888888</c:v>
                </c:pt>
                <c:pt idx="25339">
                  <c:v>45077.932638888888</c:v>
                </c:pt>
                <c:pt idx="25340">
                  <c:v>45077.932638888888</c:v>
                </c:pt>
                <c:pt idx="25341">
                  <c:v>45077.932638888888</c:v>
                </c:pt>
                <c:pt idx="25342">
                  <c:v>45077.932638888888</c:v>
                </c:pt>
                <c:pt idx="25343">
                  <c:v>45077.932638888888</c:v>
                </c:pt>
                <c:pt idx="25344">
                  <c:v>45077.933333333334</c:v>
                </c:pt>
                <c:pt idx="25345">
                  <c:v>45077.933333333334</c:v>
                </c:pt>
                <c:pt idx="25346">
                  <c:v>45077.933333333334</c:v>
                </c:pt>
                <c:pt idx="25347">
                  <c:v>45077.933333333334</c:v>
                </c:pt>
                <c:pt idx="25348">
                  <c:v>45077.933333333334</c:v>
                </c:pt>
                <c:pt idx="25349">
                  <c:v>45077.933333333334</c:v>
                </c:pt>
                <c:pt idx="25350">
                  <c:v>45077.934027777781</c:v>
                </c:pt>
                <c:pt idx="25351">
                  <c:v>45077.934027777781</c:v>
                </c:pt>
                <c:pt idx="25352">
                  <c:v>45077.934027777781</c:v>
                </c:pt>
                <c:pt idx="25353">
                  <c:v>45077.934027777781</c:v>
                </c:pt>
                <c:pt idx="25354">
                  <c:v>45077.934027777781</c:v>
                </c:pt>
                <c:pt idx="25355">
                  <c:v>45077.934027777781</c:v>
                </c:pt>
                <c:pt idx="25356">
                  <c:v>45077.93472222222</c:v>
                </c:pt>
                <c:pt idx="25357">
                  <c:v>45077.93472222222</c:v>
                </c:pt>
                <c:pt idx="25358">
                  <c:v>45077.93472222222</c:v>
                </c:pt>
                <c:pt idx="25359">
                  <c:v>45077.93472222222</c:v>
                </c:pt>
                <c:pt idx="25360">
                  <c:v>45077.93472222222</c:v>
                </c:pt>
                <c:pt idx="25361">
                  <c:v>45077.93472222222</c:v>
                </c:pt>
                <c:pt idx="25362">
                  <c:v>45077.935416666667</c:v>
                </c:pt>
                <c:pt idx="25363">
                  <c:v>45077.935416666667</c:v>
                </c:pt>
                <c:pt idx="25364">
                  <c:v>45077.935416666667</c:v>
                </c:pt>
                <c:pt idx="25365">
                  <c:v>45077.935416666667</c:v>
                </c:pt>
                <c:pt idx="25366">
                  <c:v>45077.935416666667</c:v>
                </c:pt>
                <c:pt idx="25367">
                  <c:v>45077.935416666667</c:v>
                </c:pt>
                <c:pt idx="25368">
                  <c:v>45077.936111111114</c:v>
                </c:pt>
                <c:pt idx="25369">
                  <c:v>45077.936111111114</c:v>
                </c:pt>
                <c:pt idx="25370">
                  <c:v>45077.936111111114</c:v>
                </c:pt>
                <c:pt idx="25371">
                  <c:v>45077.936111111114</c:v>
                </c:pt>
                <c:pt idx="25372">
                  <c:v>45077.936111111114</c:v>
                </c:pt>
                <c:pt idx="25373">
                  <c:v>45077.936111111114</c:v>
                </c:pt>
                <c:pt idx="25374">
                  <c:v>45077.936805555553</c:v>
                </c:pt>
                <c:pt idx="25375">
                  <c:v>45077.936805555553</c:v>
                </c:pt>
                <c:pt idx="25376">
                  <c:v>45077.936805555553</c:v>
                </c:pt>
                <c:pt idx="25377">
                  <c:v>45077.936805555553</c:v>
                </c:pt>
                <c:pt idx="25378">
                  <c:v>45077.936805555553</c:v>
                </c:pt>
                <c:pt idx="25379">
                  <c:v>45077.936805555553</c:v>
                </c:pt>
                <c:pt idx="25380">
                  <c:v>45077.9375</c:v>
                </c:pt>
                <c:pt idx="25381">
                  <c:v>45077.9375</c:v>
                </c:pt>
                <c:pt idx="25382">
                  <c:v>45077.9375</c:v>
                </c:pt>
                <c:pt idx="25383">
                  <c:v>45077.9375</c:v>
                </c:pt>
                <c:pt idx="25384">
                  <c:v>45077.9375</c:v>
                </c:pt>
                <c:pt idx="25385">
                  <c:v>45077.9375</c:v>
                </c:pt>
                <c:pt idx="25386">
                  <c:v>45077.938194444447</c:v>
                </c:pt>
                <c:pt idx="25387">
                  <c:v>45077.938194444447</c:v>
                </c:pt>
                <c:pt idx="25388">
                  <c:v>45077.938194444447</c:v>
                </c:pt>
                <c:pt idx="25389">
                  <c:v>45077.938194444447</c:v>
                </c:pt>
                <c:pt idx="25390">
                  <c:v>45077.938194444447</c:v>
                </c:pt>
                <c:pt idx="25391">
                  <c:v>45077.938194444447</c:v>
                </c:pt>
                <c:pt idx="25392">
                  <c:v>45077.938888888886</c:v>
                </c:pt>
                <c:pt idx="25393">
                  <c:v>45077.938888888886</c:v>
                </c:pt>
                <c:pt idx="25394">
                  <c:v>45077.938888888886</c:v>
                </c:pt>
                <c:pt idx="25395">
                  <c:v>45077.938888888886</c:v>
                </c:pt>
                <c:pt idx="25396">
                  <c:v>45077.938888888886</c:v>
                </c:pt>
                <c:pt idx="25397">
                  <c:v>45077.938888888886</c:v>
                </c:pt>
                <c:pt idx="25398">
                  <c:v>45077.939583333333</c:v>
                </c:pt>
                <c:pt idx="25399">
                  <c:v>45077.939583333333</c:v>
                </c:pt>
                <c:pt idx="25400">
                  <c:v>45077.939583333333</c:v>
                </c:pt>
                <c:pt idx="25401">
                  <c:v>45077.939583333333</c:v>
                </c:pt>
                <c:pt idx="25402">
                  <c:v>45077.939583333333</c:v>
                </c:pt>
                <c:pt idx="25403">
                  <c:v>45077.939583333333</c:v>
                </c:pt>
                <c:pt idx="25404">
                  <c:v>45077.94027777778</c:v>
                </c:pt>
                <c:pt idx="25405">
                  <c:v>45077.94027777778</c:v>
                </c:pt>
                <c:pt idx="25406">
                  <c:v>45077.94027777778</c:v>
                </c:pt>
                <c:pt idx="25407">
                  <c:v>45077.94027777778</c:v>
                </c:pt>
                <c:pt idx="25408">
                  <c:v>45077.94027777778</c:v>
                </c:pt>
                <c:pt idx="25409">
                  <c:v>45077.94027777778</c:v>
                </c:pt>
                <c:pt idx="25410">
                  <c:v>45077.940972222219</c:v>
                </c:pt>
                <c:pt idx="25411">
                  <c:v>45077.940972222219</c:v>
                </c:pt>
                <c:pt idx="25412">
                  <c:v>45077.940972222219</c:v>
                </c:pt>
                <c:pt idx="25413">
                  <c:v>45077.940972222219</c:v>
                </c:pt>
                <c:pt idx="25414">
                  <c:v>45077.940972222219</c:v>
                </c:pt>
                <c:pt idx="25415">
                  <c:v>45077.940972222219</c:v>
                </c:pt>
                <c:pt idx="25416">
                  <c:v>45077.941666666666</c:v>
                </c:pt>
                <c:pt idx="25417">
                  <c:v>45077.941666666666</c:v>
                </c:pt>
                <c:pt idx="25418">
                  <c:v>45077.941666666666</c:v>
                </c:pt>
                <c:pt idx="25419">
                  <c:v>45077.941666666666</c:v>
                </c:pt>
                <c:pt idx="25420">
                  <c:v>45077.941666666666</c:v>
                </c:pt>
                <c:pt idx="25421">
                  <c:v>45077.941666666666</c:v>
                </c:pt>
                <c:pt idx="25422">
                  <c:v>45077.942361111112</c:v>
                </c:pt>
                <c:pt idx="25423">
                  <c:v>45077.942361111112</c:v>
                </c:pt>
                <c:pt idx="25424">
                  <c:v>45077.942361111112</c:v>
                </c:pt>
                <c:pt idx="25425">
                  <c:v>45077.942361111112</c:v>
                </c:pt>
                <c:pt idx="25426">
                  <c:v>45077.942361111112</c:v>
                </c:pt>
                <c:pt idx="25427">
                  <c:v>45077.942361111112</c:v>
                </c:pt>
                <c:pt idx="25428">
                  <c:v>45077.943055555559</c:v>
                </c:pt>
                <c:pt idx="25429">
                  <c:v>45077.943055555559</c:v>
                </c:pt>
                <c:pt idx="25430">
                  <c:v>45077.943055555559</c:v>
                </c:pt>
                <c:pt idx="25431">
                  <c:v>45077.943055555559</c:v>
                </c:pt>
                <c:pt idx="25432">
                  <c:v>45077.943055555559</c:v>
                </c:pt>
                <c:pt idx="25433">
                  <c:v>45077.943055555559</c:v>
                </c:pt>
                <c:pt idx="25434">
                  <c:v>45077.943749999999</c:v>
                </c:pt>
                <c:pt idx="25435">
                  <c:v>45077.943749999999</c:v>
                </c:pt>
                <c:pt idx="25436">
                  <c:v>45077.943749999999</c:v>
                </c:pt>
                <c:pt idx="25437">
                  <c:v>45077.943749999999</c:v>
                </c:pt>
                <c:pt idx="25438">
                  <c:v>45077.943749999999</c:v>
                </c:pt>
                <c:pt idx="25439">
                  <c:v>45077.943749999999</c:v>
                </c:pt>
                <c:pt idx="25440">
                  <c:v>45077.944444444445</c:v>
                </c:pt>
                <c:pt idx="25441">
                  <c:v>45077.944444444445</c:v>
                </c:pt>
                <c:pt idx="25442">
                  <c:v>45077.944444444445</c:v>
                </c:pt>
                <c:pt idx="25443">
                  <c:v>45077.944444444445</c:v>
                </c:pt>
                <c:pt idx="25444">
                  <c:v>45077.944444444445</c:v>
                </c:pt>
                <c:pt idx="25445">
                  <c:v>45077.944444444445</c:v>
                </c:pt>
                <c:pt idx="25446">
                  <c:v>45077.945138888892</c:v>
                </c:pt>
                <c:pt idx="25447">
                  <c:v>45077.945138888892</c:v>
                </c:pt>
                <c:pt idx="25448">
                  <c:v>45077.945138888892</c:v>
                </c:pt>
                <c:pt idx="25449">
                  <c:v>45077.945138888892</c:v>
                </c:pt>
                <c:pt idx="25450">
                  <c:v>45077.945138888892</c:v>
                </c:pt>
                <c:pt idx="25451">
                  <c:v>45077.945138888892</c:v>
                </c:pt>
                <c:pt idx="25452">
                  <c:v>45077.945833333331</c:v>
                </c:pt>
                <c:pt idx="25453">
                  <c:v>45077.945833333331</c:v>
                </c:pt>
                <c:pt idx="25454">
                  <c:v>45077.945833333331</c:v>
                </c:pt>
                <c:pt idx="25455">
                  <c:v>45077.945833333331</c:v>
                </c:pt>
                <c:pt idx="25456">
                  <c:v>45077.945833333331</c:v>
                </c:pt>
                <c:pt idx="25457">
                  <c:v>45077.945833333331</c:v>
                </c:pt>
                <c:pt idx="25458">
                  <c:v>45077.946527777778</c:v>
                </c:pt>
                <c:pt idx="25459">
                  <c:v>45077.946527777778</c:v>
                </c:pt>
                <c:pt idx="25460">
                  <c:v>45077.946527777778</c:v>
                </c:pt>
                <c:pt idx="25461">
                  <c:v>45077.946527777778</c:v>
                </c:pt>
                <c:pt idx="25462">
                  <c:v>45077.946527777778</c:v>
                </c:pt>
                <c:pt idx="25463">
                  <c:v>45077.946527777778</c:v>
                </c:pt>
                <c:pt idx="25464">
                  <c:v>45077.947222222225</c:v>
                </c:pt>
                <c:pt idx="25465">
                  <c:v>45077.947222222225</c:v>
                </c:pt>
                <c:pt idx="25466">
                  <c:v>45077.947222222225</c:v>
                </c:pt>
                <c:pt idx="25467">
                  <c:v>45077.947222222225</c:v>
                </c:pt>
                <c:pt idx="25468">
                  <c:v>45077.947222222225</c:v>
                </c:pt>
                <c:pt idx="25469">
                  <c:v>45077.947222222225</c:v>
                </c:pt>
                <c:pt idx="25470">
                  <c:v>45077.947916666664</c:v>
                </c:pt>
                <c:pt idx="25471">
                  <c:v>45077.947916666664</c:v>
                </c:pt>
                <c:pt idx="25472">
                  <c:v>45077.947916666664</c:v>
                </c:pt>
                <c:pt idx="25473">
                  <c:v>45077.947916666664</c:v>
                </c:pt>
                <c:pt idx="25474">
                  <c:v>45077.947916666664</c:v>
                </c:pt>
                <c:pt idx="25475">
                  <c:v>45077.947916666664</c:v>
                </c:pt>
                <c:pt idx="25476">
                  <c:v>45077.948611111111</c:v>
                </c:pt>
                <c:pt idx="25477">
                  <c:v>45077.948611111111</c:v>
                </c:pt>
                <c:pt idx="25478">
                  <c:v>45077.948611111111</c:v>
                </c:pt>
                <c:pt idx="25479">
                  <c:v>45077.948611111111</c:v>
                </c:pt>
                <c:pt idx="25480">
                  <c:v>45077.948611111111</c:v>
                </c:pt>
                <c:pt idx="25481">
                  <c:v>45077.948611111111</c:v>
                </c:pt>
                <c:pt idx="25482">
                  <c:v>45077.949305555558</c:v>
                </c:pt>
                <c:pt idx="25483">
                  <c:v>45077.949305555558</c:v>
                </c:pt>
                <c:pt idx="25484">
                  <c:v>45077.949305555558</c:v>
                </c:pt>
                <c:pt idx="25485">
                  <c:v>45077.949305555558</c:v>
                </c:pt>
                <c:pt idx="25486">
                  <c:v>45077.949305555558</c:v>
                </c:pt>
                <c:pt idx="25487">
                  <c:v>45077.949305555558</c:v>
                </c:pt>
                <c:pt idx="25488">
                  <c:v>45077.95</c:v>
                </c:pt>
                <c:pt idx="25489">
                  <c:v>45077.95</c:v>
                </c:pt>
                <c:pt idx="25490">
                  <c:v>45077.95</c:v>
                </c:pt>
                <c:pt idx="25491">
                  <c:v>45077.95</c:v>
                </c:pt>
                <c:pt idx="25492">
                  <c:v>45077.95</c:v>
                </c:pt>
                <c:pt idx="25493">
                  <c:v>45077.95</c:v>
                </c:pt>
                <c:pt idx="25494">
                  <c:v>45077.950694444444</c:v>
                </c:pt>
                <c:pt idx="25495">
                  <c:v>45077.950694444444</c:v>
                </c:pt>
                <c:pt idx="25496">
                  <c:v>45077.950694444444</c:v>
                </c:pt>
                <c:pt idx="25497">
                  <c:v>45077.950694444444</c:v>
                </c:pt>
                <c:pt idx="25498">
                  <c:v>45077.950694444444</c:v>
                </c:pt>
                <c:pt idx="25499">
                  <c:v>45077.950694444444</c:v>
                </c:pt>
                <c:pt idx="25500">
                  <c:v>45077.951388888891</c:v>
                </c:pt>
                <c:pt idx="25501">
                  <c:v>45077.951388888891</c:v>
                </c:pt>
                <c:pt idx="25502">
                  <c:v>45077.951388888891</c:v>
                </c:pt>
                <c:pt idx="25503">
                  <c:v>45077.951388888891</c:v>
                </c:pt>
                <c:pt idx="25504">
                  <c:v>45077.951388888891</c:v>
                </c:pt>
                <c:pt idx="25505">
                  <c:v>45077.951388888891</c:v>
                </c:pt>
                <c:pt idx="25506">
                  <c:v>45077.95208333333</c:v>
                </c:pt>
                <c:pt idx="25507">
                  <c:v>45077.95208333333</c:v>
                </c:pt>
                <c:pt idx="25508">
                  <c:v>45077.95208333333</c:v>
                </c:pt>
                <c:pt idx="25509">
                  <c:v>45077.95208333333</c:v>
                </c:pt>
                <c:pt idx="25510">
                  <c:v>45077.95208333333</c:v>
                </c:pt>
                <c:pt idx="25511">
                  <c:v>45077.95208333333</c:v>
                </c:pt>
                <c:pt idx="25512">
                  <c:v>45077.952777777777</c:v>
                </c:pt>
                <c:pt idx="25513">
                  <c:v>45077.952777777777</c:v>
                </c:pt>
                <c:pt idx="25514">
                  <c:v>45077.952777777777</c:v>
                </c:pt>
                <c:pt idx="25515">
                  <c:v>45077.952777777777</c:v>
                </c:pt>
                <c:pt idx="25516">
                  <c:v>45077.952777777777</c:v>
                </c:pt>
                <c:pt idx="25517">
                  <c:v>45077.952777777777</c:v>
                </c:pt>
                <c:pt idx="25518">
                  <c:v>45077.953472222223</c:v>
                </c:pt>
                <c:pt idx="25519">
                  <c:v>45077.953472222223</c:v>
                </c:pt>
                <c:pt idx="25520">
                  <c:v>45077.953472222223</c:v>
                </c:pt>
                <c:pt idx="25521">
                  <c:v>45077.953472222223</c:v>
                </c:pt>
                <c:pt idx="25522">
                  <c:v>45077.953472222223</c:v>
                </c:pt>
                <c:pt idx="25523">
                  <c:v>45077.953472222223</c:v>
                </c:pt>
                <c:pt idx="25524">
                  <c:v>45077.95416666667</c:v>
                </c:pt>
                <c:pt idx="25525">
                  <c:v>45077.95416666667</c:v>
                </c:pt>
                <c:pt idx="25526">
                  <c:v>45077.95416666667</c:v>
                </c:pt>
                <c:pt idx="25527">
                  <c:v>45077.95416666667</c:v>
                </c:pt>
                <c:pt idx="25528">
                  <c:v>45077.95416666667</c:v>
                </c:pt>
                <c:pt idx="25529">
                  <c:v>45077.95416666667</c:v>
                </c:pt>
                <c:pt idx="25530">
                  <c:v>45077.954861111109</c:v>
                </c:pt>
                <c:pt idx="25531">
                  <c:v>45077.954861111109</c:v>
                </c:pt>
                <c:pt idx="25532">
                  <c:v>45077.954861111109</c:v>
                </c:pt>
                <c:pt idx="25533">
                  <c:v>45077.954861111109</c:v>
                </c:pt>
                <c:pt idx="25534">
                  <c:v>45077.954861111109</c:v>
                </c:pt>
                <c:pt idx="25535">
                  <c:v>45077.954861111109</c:v>
                </c:pt>
                <c:pt idx="25536">
                  <c:v>45077.955555555556</c:v>
                </c:pt>
                <c:pt idx="25537">
                  <c:v>45077.955555555556</c:v>
                </c:pt>
                <c:pt idx="25538">
                  <c:v>45077.955555555556</c:v>
                </c:pt>
                <c:pt idx="25539">
                  <c:v>45077.955555555556</c:v>
                </c:pt>
                <c:pt idx="25540">
                  <c:v>45077.955555555556</c:v>
                </c:pt>
                <c:pt idx="25541">
                  <c:v>45077.955555555556</c:v>
                </c:pt>
                <c:pt idx="25542">
                  <c:v>45077.956250000003</c:v>
                </c:pt>
                <c:pt idx="25543">
                  <c:v>45077.956250000003</c:v>
                </c:pt>
                <c:pt idx="25544">
                  <c:v>45077.956250000003</c:v>
                </c:pt>
                <c:pt idx="25545">
                  <c:v>45077.956250000003</c:v>
                </c:pt>
                <c:pt idx="25546">
                  <c:v>45077.956250000003</c:v>
                </c:pt>
                <c:pt idx="25547">
                  <c:v>45077.956250000003</c:v>
                </c:pt>
                <c:pt idx="25548">
                  <c:v>45077.956944444442</c:v>
                </c:pt>
                <c:pt idx="25549">
                  <c:v>45077.956944444442</c:v>
                </c:pt>
                <c:pt idx="25550">
                  <c:v>45077.956944444442</c:v>
                </c:pt>
                <c:pt idx="25551">
                  <c:v>45077.956944444442</c:v>
                </c:pt>
                <c:pt idx="25552">
                  <c:v>45077.956944444442</c:v>
                </c:pt>
                <c:pt idx="25553">
                  <c:v>45077.956944444442</c:v>
                </c:pt>
                <c:pt idx="25554">
                  <c:v>45077.957638888889</c:v>
                </c:pt>
                <c:pt idx="25555">
                  <c:v>45077.957638888889</c:v>
                </c:pt>
                <c:pt idx="25556">
                  <c:v>45077.957638888889</c:v>
                </c:pt>
                <c:pt idx="25557">
                  <c:v>45077.957638888889</c:v>
                </c:pt>
                <c:pt idx="25558">
                  <c:v>45077.957638888889</c:v>
                </c:pt>
                <c:pt idx="25559">
                  <c:v>45077.957638888889</c:v>
                </c:pt>
                <c:pt idx="25560">
                  <c:v>45077.958333333336</c:v>
                </c:pt>
                <c:pt idx="25561">
                  <c:v>45077.958333333336</c:v>
                </c:pt>
                <c:pt idx="25562">
                  <c:v>45077.958333333336</c:v>
                </c:pt>
                <c:pt idx="25563">
                  <c:v>45077.958333333336</c:v>
                </c:pt>
                <c:pt idx="25564">
                  <c:v>45077.958333333336</c:v>
                </c:pt>
                <c:pt idx="25565">
                  <c:v>45077.958333333336</c:v>
                </c:pt>
                <c:pt idx="25566">
                  <c:v>45077.959027777775</c:v>
                </c:pt>
                <c:pt idx="25567">
                  <c:v>45077.959027777775</c:v>
                </c:pt>
                <c:pt idx="25568">
                  <c:v>45077.959027777775</c:v>
                </c:pt>
                <c:pt idx="25569">
                  <c:v>45077.959027777775</c:v>
                </c:pt>
                <c:pt idx="25570">
                  <c:v>45077.959027777775</c:v>
                </c:pt>
                <c:pt idx="25571">
                  <c:v>45077.959027777775</c:v>
                </c:pt>
                <c:pt idx="25572">
                  <c:v>45077.959722222222</c:v>
                </c:pt>
                <c:pt idx="25573">
                  <c:v>45077.959722222222</c:v>
                </c:pt>
                <c:pt idx="25574">
                  <c:v>45077.959722222222</c:v>
                </c:pt>
                <c:pt idx="25575">
                  <c:v>45077.959722222222</c:v>
                </c:pt>
                <c:pt idx="25576">
                  <c:v>45077.959722222222</c:v>
                </c:pt>
                <c:pt idx="25577">
                  <c:v>45077.959722222222</c:v>
                </c:pt>
                <c:pt idx="25578">
                  <c:v>45077.960416666669</c:v>
                </c:pt>
                <c:pt idx="25579">
                  <c:v>45077.960416666669</c:v>
                </c:pt>
                <c:pt idx="25580">
                  <c:v>45077.960416666669</c:v>
                </c:pt>
                <c:pt idx="25581">
                  <c:v>45077.960416666669</c:v>
                </c:pt>
                <c:pt idx="25582">
                  <c:v>45077.960416666669</c:v>
                </c:pt>
                <c:pt idx="25583">
                  <c:v>45077.960416666669</c:v>
                </c:pt>
                <c:pt idx="25584">
                  <c:v>45077.961111111108</c:v>
                </c:pt>
                <c:pt idx="25585">
                  <c:v>45077.961111111108</c:v>
                </c:pt>
                <c:pt idx="25586">
                  <c:v>45077.961111111108</c:v>
                </c:pt>
                <c:pt idx="25587">
                  <c:v>45077.961111111108</c:v>
                </c:pt>
                <c:pt idx="25588">
                  <c:v>45077.961111111108</c:v>
                </c:pt>
                <c:pt idx="25589">
                  <c:v>45077.961111111108</c:v>
                </c:pt>
                <c:pt idx="25590">
                  <c:v>45077.961805555555</c:v>
                </c:pt>
                <c:pt idx="25591">
                  <c:v>45077.961805555555</c:v>
                </c:pt>
                <c:pt idx="25592">
                  <c:v>45077.961805555555</c:v>
                </c:pt>
                <c:pt idx="25593">
                  <c:v>45077.961805555555</c:v>
                </c:pt>
                <c:pt idx="25594">
                  <c:v>45077.961805555555</c:v>
                </c:pt>
                <c:pt idx="25595">
                  <c:v>45077.961805555555</c:v>
                </c:pt>
                <c:pt idx="25596">
                  <c:v>45077.962500000001</c:v>
                </c:pt>
                <c:pt idx="25597">
                  <c:v>45077.962500000001</c:v>
                </c:pt>
                <c:pt idx="25598">
                  <c:v>45077.962500000001</c:v>
                </c:pt>
                <c:pt idx="25599">
                  <c:v>45077.962500000001</c:v>
                </c:pt>
                <c:pt idx="25600">
                  <c:v>45077.962500000001</c:v>
                </c:pt>
                <c:pt idx="25601">
                  <c:v>45077.962500000001</c:v>
                </c:pt>
                <c:pt idx="25602">
                  <c:v>45077.963194444441</c:v>
                </c:pt>
                <c:pt idx="25603">
                  <c:v>45077.963194444441</c:v>
                </c:pt>
                <c:pt idx="25604">
                  <c:v>45077.963194444441</c:v>
                </c:pt>
                <c:pt idx="25605">
                  <c:v>45077.963194444441</c:v>
                </c:pt>
                <c:pt idx="25606">
                  <c:v>45077.963194444441</c:v>
                </c:pt>
                <c:pt idx="25607">
                  <c:v>45077.963194444441</c:v>
                </c:pt>
                <c:pt idx="25608">
                  <c:v>45077.963888888888</c:v>
                </c:pt>
                <c:pt idx="25609">
                  <c:v>45077.963888888888</c:v>
                </c:pt>
                <c:pt idx="25610">
                  <c:v>45077.963888888888</c:v>
                </c:pt>
                <c:pt idx="25611">
                  <c:v>45077.963888888888</c:v>
                </c:pt>
                <c:pt idx="25612">
                  <c:v>45077.963888888888</c:v>
                </c:pt>
                <c:pt idx="25613">
                  <c:v>45077.963888888888</c:v>
                </c:pt>
                <c:pt idx="25614">
                  <c:v>45077.964583333334</c:v>
                </c:pt>
                <c:pt idx="25615">
                  <c:v>45077.964583333334</c:v>
                </c:pt>
                <c:pt idx="25616">
                  <c:v>45077.964583333334</c:v>
                </c:pt>
                <c:pt idx="25617">
                  <c:v>45077.964583333334</c:v>
                </c:pt>
                <c:pt idx="25618">
                  <c:v>45077.964583333334</c:v>
                </c:pt>
                <c:pt idx="25619">
                  <c:v>45077.964583333334</c:v>
                </c:pt>
                <c:pt idx="25620">
                  <c:v>45077.965277777781</c:v>
                </c:pt>
                <c:pt idx="25621">
                  <c:v>45077.965277777781</c:v>
                </c:pt>
                <c:pt idx="25622">
                  <c:v>45077.965277777781</c:v>
                </c:pt>
                <c:pt idx="25623">
                  <c:v>45077.965277777781</c:v>
                </c:pt>
                <c:pt idx="25624">
                  <c:v>45077.965277777781</c:v>
                </c:pt>
                <c:pt idx="25625">
                  <c:v>45077.965277777781</c:v>
                </c:pt>
                <c:pt idx="25626">
                  <c:v>45077.96597222222</c:v>
                </c:pt>
                <c:pt idx="25627">
                  <c:v>45077.96597222222</c:v>
                </c:pt>
                <c:pt idx="25628">
                  <c:v>45077.96597222222</c:v>
                </c:pt>
                <c:pt idx="25629">
                  <c:v>45077.96597222222</c:v>
                </c:pt>
                <c:pt idx="25630">
                  <c:v>45077.96597222222</c:v>
                </c:pt>
                <c:pt idx="25631">
                  <c:v>45077.96597222222</c:v>
                </c:pt>
                <c:pt idx="25632">
                  <c:v>45077.966666666667</c:v>
                </c:pt>
                <c:pt idx="25633">
                  <c:v>45077.966666666667</c:v>
                </c:pt>
                <c:pt idx="25634">
                  <c:v>45077.966666666667</c:v>
                </c:pt>
                <c:pt idx="25635">
                  <c:v>45077.966666666667</c:v>
                </c:pt>
                <c:pt idx="25636">
                  <c:v>45077.966666666667</c:v>
                </c:pt>
                <c:pt idx="25637">
                  <c:v>45077.966666666667</c:v>
                </c:pt>
                <c:pt idx="25638">
                  <c:v>45077.967361111114</c:v>
                </c:pt>
                <c:pt idx="25639">
                  <c:v>45077.967361111114</c:v>
                </c:pt>
                <c:pt idx="25640">
                  <c:v>45077.967361111114</c:v>
                </c:pt>
                <c:pt idx="25641">
                  <c:v>45077.967361111114</c:v>
                </c:pt>
                <c:pt idx="25642">
                  <c:v>45077.967361111114</c:v>
                </c:pt>
                <c:pt idx="25643">
                  <c:v>45077.967361111114</c:v>
                </c:pt>
                <c:pt idx="25644">
                  <c:v>45077.968055555553</c:v>
                </c:pt>
                <c:pt idx="25645">
                  <c:v>45077.968055555553</c:v>
                </c:pt>
                <c:pt idx="25646">
                  <c:v>45077.968055555553</c:v>
                </c:pt>
                <c:pt idx="25647">
                  <c:v>45077.968055555553</c:v>
                </c:pt>
                <c:pt idx="25648">
                  <c:v>45077.968055555553</c:v>
                </c:pt>
                <c:pt idx="25649">
                  <c:v>45077.968055555553</c:v>
                </c:pt>
                <c:pt idx="25650">
                  <c:v>45077.96875</c:v>
                </c:pt>
                <c:pt idx="25651">
                  <c:v>45077.96875</c:v>
                </c:pt>
                <c:pt idx="25652">
                  <c:v>45077.96875</c:v>
                </c:pt>
                <c:pt idx="25653">
                  <c:v>45077.96875</c:v>
                </c:pt>
                <c:pt idx="25654">
                  <c:v>45077.96875</c:v>
                </c:pt>
                <c:pt idx="25655">
                  <c:v>45077.96875</c:v>
                </c:pt>
                <c:pt idx="25656">
                  <c:v>45077.969444444447</c:v>
                </c:pt>
                <c:pt idx="25657">
                  <c:v>45077.969444444447</c:v>
                </c:pt>
                <c:pt idx="25658">
                  <c:v>45077.969444444447</c:v>
                </c:pt>
                <c:pt idx="25659">
                  <c:v>45077.969444444447</c:v>
                </c:pt>
                <c:pt idx="25660">
                  <c:v>45077.969444444447</c:v>
                </c:pt>
                <c:pt idx="25661">
                  <c:v>45077.969444444447</c:v>
                </c:pt>
                <c:pt idx="25662">
                  <c:v>45077.970138888886</c:v>
                </c:pt>
                <c:pt idx="25663">
                  <c:v>45077.970138888886</c:v>
                </c:pt>
                <c:pt idx="25664">
                  <c:v>45077.970138888886</c:v>
                </c:pt>
                <c:pt idx="25665">
                  <c:v>45077.970138888886</c:v>
                </c:pt>
                <c:pt idx="25666">
                  <c:v>45077.970138888886</c:v>
                </c:pt>
                <c:pt idx="25667">
                  <c:v>45077.970138888886</c:v>
                </c:pt>
                <c:pt idx="25668">
                  <c:v>45077.970833333333</c:v>
                </c:pt>
                <c:pt idx="25669">
                  <c:v>45077.970833333333</c:v>
                </c:pt>
                <c:pt idx="25670">
                  <c:v>45077.970833333333</c:v>
                </c:pt>
                <c:pt idx="25671">
                  <c:v>45077.970833333333</c:v>
                </c:pt>
                <c:pt idx="25672">
                  <c:v>45077.970833333333</c:v>
                </c:pt>
                <c:pt idx="25673">
                  <c:v>45077.970833333333</c:v>
                </c:pt>
                <c:pt idx="25674">
                  <c:v>45077.97152777778</c:v>
                </c:pt>
                <c:pt idx="25675">
                  <c:v>45077.97152777778</c:v>
                </c:pt>
                <c:pt idx="25676">
                  <c:v>45077.97152777778</c:v>
                </c:pt>
                <c:pt idx="25677">
                  <c:v>45077.97152777778</c:v>
                </c:pt>
                <c:pt idx="25678">
                  <c:v>45077.97152777778</c:v>
                </c:pt>
                <c:pt idx="25679">
                  <c:v>45077.97152777778</c:v>
                </c:pt>
                <c:pt idx="25680">
                  <c:v>45077.972222222219</c:v>
                </c:pt>
                <c:pt idx="25681">
                  <c:v>45077.972222222219</c:v>
                </c:pt>
                <c:pt idx="25682">
                  <c:v>45077.972222222219</c:v>
                </c:pt>
                <c:pt idx="25683">
                  <c:v>45077.972222222219</c:v>
                </c:pt>
                <c:pt idx="25684">
                  <c:v>45077.972222222219</c:v>
                </c:pt>
                <c:pt idx="25685">
                  <c:v>45077.972222222219</c:v>
                </c:pt>
                <c:pt idx="25686">
                  <c:v>45077.972916666666</c:v>
                </c:pt>
                <c:pt idx="25687">
                  <c:v>45077.972916666666</c:v>
                </c:pt>
                <c:pt idx="25688">
                  <c:v>45077.972916666666</c:v>
                </c:pt>
                <c:pt idx="25689">
                  <c:v>45077.972916666666</c:v>
                </c:pt>
                <c:pt idx="25690">
                  <c:v>45077.972916666666</c:v>
                </c:pt>
                <c:pt idx="25691">
                  <c:v>45077.972916666666</c:v>
                </c:pt>
                <c:pt idx="25692">
                  <c:v>45077.973611111112</c:v>
                </c:pt>
                <c:pt idx="25693">
                  <c:v>45077.973611111112</c:v>
                </c:pt>
                <c:pt idx="25694">
                  <c:v>45077.973611111112</c:v>
                </c:pt>
                <c:pt idx="25695">
                  <c:v>45077.973611111112</c:v>
                </c:pt>
                <c:pt idx="25696">
                  <c:v>45077.973611111112</c:v>
                </c:pt>
                <c:pt idx="25697">
                  <c:v>45077.973611111112</c:v>
                </c:pt>
                <c:pt idx="25698">
                  <c:v>45077.974305555559</c:v>
                </c:pt>
                <c:pt idx="25699">
                  <c:v>45077.974305555559</c:v>
                </c:pt>
                <c:pt idx="25700">
                  <c:v>45077.974305555559</c:v>
                </c:pt>
                <c:pt idx="25701">
                  <c:v>45077.974305555559</c:v>
                </c:pt>
                <c:pt idx="25702">
                  <c:v>45077.974305555559</c:v>
                </c:pt>
                <c:pt idx="25703">
                  <c:v>45077.974305555559</c:v>
                </c:pt>
                <c:pt idx="25704">
                  <c:v>45077.974999999999</c:v>
                </c:pt>
                <c:pt idx="25705">
                  <c:v>45077.974999999999</c:v>
                </c:pt>
                <c:pt idx="25706">
                  <c:v>45077.974999999999</c:v>
                </c:pt>
                <c:pt idx="25707">
                  <c:v>45077.974999999999</c:v>
                </c:pt>
                <c:pt idx="25708">
                  <c:v>45077.974999999999</c:v>
                </c:pt>
                <c:pt idx="25709">
                  <c:v>45077.974999999999</c:v>
                </c:pt>
                <c:pt idx="25710">
                  <c:v>45077.975694444445</c:v>
                </c:pt>
                <c:pt idx="25711">
                  <c:v>45077.975694444445</c:v>
                </c:pt>
                <c:pt idx="25712">
                  <c:v>45077.975694444445</c:v>
                </c:pt>
                <c:pt idx="25713">
                  <c:v>45077.975694444445</c:v>
                </c:pt>
                <c:pt idx="25714">
                  <c:v>45077.975694444445</c:v>
                </c:pt>
                <c:pt idx="25715">
                  <c:v>45077.975694444445</c:v>
                </c:pt>
                <c:pt idx="25716">
                  <c:v>45077.976388888892</c:v>
                </c:pt>
                <c:pt idx="25717">
                  <c:v>45077.976388888892</c:v>
                </c:pt>
                <c:pt idx="25718">
                  <c:v>45077.976388888892</c:v>
                </c:pt>
                <c:pt idx="25719">
                  <c:v>45077.976388888892</c:v>
                </c:pt>
                <c:pt idx="25720">
                  <c:v>45077.976388888892</c:v>
                </c:pt>
                <c:pt idx="25721">
                  <c:v>45077.976388888892</c:v>
                </c:pt>
                <c:pt idx="25722">
                  <c:v>45077.977083333331</c:v>
                </c:pt>
                <c:pt idx="25723">
                  <c:v>45077.977083333331</c:v>
                </c:pt>
                <c:pt idx="25724">
                  <c:v>45077.977083333331</c:v>
                </c:pt>
                <c:pt idx="25725">
                  <c:v>45077.977083333331</c:v>
                </c:pt>
                <c:pt idx="25726">
                  <c:v>45077.977083333331</c:v>
                </c:pt>
                <c:pt idx="25727">
                  <c:v>45077.977083333331</c:v>
                </c:pt>
                <c:pt idx="25728">
                  <c:v>45077.977777777778</c:v>
                </c:pt>
                <c:pt idx="25729">
                  <c:v>45077.977777777778</c:v>
                </c:pt>
                <c:pt idx="25730">
                  <c:v>45077.977777777778</c:v>
                </c:pt>
                <c:pt idx="25731">
                  <c:v>45077.977777777778</c:v>
                </c:pt>
                <c:pt idx="25732">
                  <c:v>45077.977777777778</c:v>
                </c:pt>
                <c:pt idx="25733">
                  <c:v>45077.977777777778</c:v>
                </c:pt>
                <c:pt idx="25734">
                  <c:v>45077.978472222225</c:v>
                </c:pt>
                <c:pt idx="25735">
                  <c:v>45077.978472222225</c:v>
                </c:pt>
                <c:pt idx="25736">
                  <c:v>45077.978472222225</c:v>
                </c:pt>
                <c:pt idx="25737">
                  <c:v>45077.978472222225</c:v>
                </c:pt>
                <c:pt idx="25738">
                  <c:v>45077.978472222225</c:v>
                </c:pt>
                <c:pt idx="25739">
                  <c:v>45077.978472222225</c:v>
                </c:pt>
                <c:pt idx="25740">
                  <c:v>45077.979166666664</c:v>
                </c:pt>
                <c:pt idx="25741">
                  <c:v>45077.979166666664</c:v>
                </c:pt>
                <c:pt idx="25742">
                  <c:v>45077.979166666664</c:v>
                </c:pt>
                <c:pt idx="25743">
                  <c:v>45077.979166666664</c:v>
                </c:pt>
                <c:pt idx="25744">
                  <c:v>45077.979166666664</c:v>
                </c:pt>
                <c:pt idx="25745">
                  <c:v>45077.979166666664</c:v>
                </c:pt>
                <c:pt idx="25746">
                  <c:v>45077.979861111111</c:v>
                </c:pt>
                <c:pt idx="25747">
                  <c:v>45077.979861111111</c:v>
                </c:pt>
                <c:pt idx="25748">
                  <c:v>45077.979861111111</c:v>
                </c:pt>
                <c:pt idx="25749">
                  <c:v>45077.979861111111</c:v>
                </c:pt>
                <c:pt idx="25750">
                  <c:v>45077.979861111111</c:v>
                </c:pt>
                <c:pt idx="25751">
                  <c:v>45077.979861111111</c:v>
                </c:pt>
                <c:pt idx="25752">
                  <c:v>45077.980555555558</c:v>
                </c:pt>
                <c:pt idx="25753">
                  <c:v>45077.980555555558</c:v>
                </c:pt>
                <c:pt idx="25754">
                  <c:v>45077.980555555558</c:v>
                </c:pt>
                <c:pt idx="25755">
                  <c:v>45077.980555555558</c:v>
                </c:pt>
                <c:pt idx="25756">
                  <c:v>45077.980555555558</c:v>
                </c:pt>
                <c:pt idx="25757">
                  <c:v>45077.980555555558</c:v>
                </c:pt>
                <c:pt idx="25758">
                  <c:v>45077.981249999997</c:v>
                </c:pt>
                <c:pt idx="25759">
                  <c:v>45077.981249999997</c:v>
                </c:pt>
                <c:pt idx="25760">
                  <c:v>45077.981249999997</c:v>
                </c:pt>
                <c:pt idx="25761">
                  <c:v>45077.981249999997</c:v>
                </c:pt>
                <c:pt idx="25762">
                  <c:v>45077.981249999997</c:v>
                </c:pt>
                <c:pt idx="25763">
                  <c:v>45077.981249999997</c:v>
                </c:pt>
                <c:pt idx="25764">
                  <c:v>45077.981944444444</c:v>
                </c:pt>
                <c:pt idx="25765">
                  <c:v>45077.981944444444</c:v>
                </c:pt>
                <c:pt idx="25766">
                  <c:v>45077.981944444444</c:v>
                </c:pt>
                <c:pt idx="25767">
                  <c:v>45077.981944444444</c:v>
                </c:pt>
                <c:pt idx="25768">
                  <c:v>45077.981944444444</c:v>
                </c:pt>
                <c:pt idx="25769">
                  <c:v>45077.981944444444</c:v>
                </c:pt>
                <c:pt idx="25770">
                  <c:v>45077.982638888891</c:v>
                </c:pt>
                <c:pt idx="25771">
                  <c:v>45077.982638888891</c:v>
                </c:pt>
                <c:pt idx="25772">
                  <c:v>45077.982638888891</c:v>
                </c:pt>
                <c:pt idx="25773">
                  <c:v>45077.982638888891</c:v>
                </c:pt>
                <c:pt idx="25774">
                  <c:v>45077.982638888891</c:v>
                </c:pt>
                <c:pt idx="25775">
                  <c:v>45077.982638888891</c:v>
                </c:pt>
                <c:pt idx="25776">
                  <c:v>45077.98333333333</c:v>
                </c:pt>
                <c:pt idx="25777">
                  <c:v>45077.98333333333</c:v>
                </c:pt>
                <c:pt idx="25778">
                  <c:v>45077.98333333333</c:v>
                </c:pt>
                <c:pt idx="25779">
                  <c:v>45077.98333333333</c:v>
                </c:pt>
                <c:pt idx="25780">
                  <c:v>45077.98333333333</c:v>
                </c:pt>
                <c:pt idx="25781">
                  <c:v>45077.98333333333</c:v>
                </c:pt>
                <c:pt idx="25782">
                  <c:v>45077.984027777777</c:v>
                </c:pt>
                <c:pt idx="25783">
                  <c:v>45077.984027777777</c:v>
                </c:pt>
                <c:pt idx="25784">
                  <c:v>45077.984027777777</c:v>
                </c:pt>
                <c:pt idx="25785">
                  <c:v>45077.984027777777</c:v>
                </c:pt>
                <c:pt idx="25786">
                  <c:v>45077.984027777777</c:v>
                </c:pt>
                <c:pt idx="25787">
                  <c:v>45077.984027777777</c:v>
                </c:pt>
                <c:pt idx="25788">
                  <c:v>45077.984722222223</c:v>
                </c:pt>
                <c:pt idx="25789">
                  <c:v>45077.984722222223</c:v>
                </c:pt>
                <c:pt idx="25790">
                  <c:v>45077.984722222223</c:v>
                </c:pt>
                <c:pt idx="25791">
                  <c:v>45077.984722222223</c:v>
                </c:pt>
                <c:pt idx="25792">
                  <c:v>45077.984722222223</c:v>
                </c:pt>
                <c:pt idx="25793">
                  <c:v>45077.984722222223</c:v>
                </c:pt>
                <c:pt idx="25794">
                  <c:v>45077.98541666667</c:v>
                </c:pt>
                <c:pt idx="25795">
                  <c:v>45077.98541666667</c:v>
                </c:pt>
                <c:pt idx="25796">
                  <c:v>45077.98541666667</c:v>
                </c:pt>
                <c:pt idx="25797">
                  <c:v>45077.98541666667</c:v>
                </c:pt>
                <c:pt idx="25798">
                  <c:v>45077.98541666667</c:v>
                </c:pt>
                <c:pt idx="25799">
                  <c:v>45077.98541666667</c:v>
                </c:pt>
                <c:pt idx="25800">
                  <c:v>45077.986111111109</c:v>
                </c:pt>
                <c:pt idx="25801">
                  <c:v>45077.986111111109</c:v>
                </c:pt>
                <c:pt idx="25802">
                  <c:v>45077.986111111109</c:v>
                </c:pt>
                <c:pt idx="25803">
                  <c:v>45077.986111111109</c:v>
                </c:pt>
                <c:pt idx="25804">
                  <c:v>45077.986111111109</c:v>
                </c:pt>
                <c:pt idx="25805">
                  <c:v>45077.986111111109</c:v>
                </c:pt>
                <c:pt idx="25806">
                  <c:v>45077.986805555556</c:v>
                </c:pt>
                <c:pt idx="25807">
                  <c:v>45077.986805555556</c:v>
                </c:pt>
                <c:pt idx="25808">
                  <c:v>45077.986805555556</c:v>
                </c:pt>
                <c:pt idx="25809">
                  <c:v>45077.986805555556</c:v>
                </c:pt>
                <c:pt idx="25810">
                  <c:v>45077.986805555556</c:v>
                </c:pt>
                <c:pt idx="25811">
                  <c:v>45077.986805555556</c:v>
                </c:pt>
                <c:pt idx="25812">
                  <c:v>45077.987500000003</c:v>
                </c:pt>
                <c:pt idx="25813">
                  <c:v>45077.987500000003</c:v>
                </c:pt>
                <c:pt idx="25814">
                  <c:v>45077.987500000003</c:v>
                </c:pt>
                <c:pt idx="25815">
                  <c:v>45077.987500000003</c:v>
                </c:pt>
                <c:pt idx="25816">
                  <c:v>45077.987500000003</c:v>
                </c:pt>
                <c:pt idx="25817">
                  <c:v>45077.987500000003</c:v>
                </c:pt>
                <c:pt idx="25818">
                  <c:v>45077.988194444442</c:v>
                </c:pt>
                <c:pt idx="25819">
                  <c:v>45077.988194444442</c:v>
                </c:pt>
                <c:pt idx="25820">
                  <c:v>45077.988194444442</c:v>
                </c:pt>
                <c:pt idx="25821">
                  <c:v>45077.988194444442</c:v>
                </c:pt>
                <c:pt idx="25822">
                  <c:v>45077.988194444442</c:v>
                </c:pt>
                <c:pt idx="25823">
                  <c:v>45077.988194444442</c:v>
                </c:pt>
                <c:pt idx="25824">
                  <c:v>45077.988888888889</c:v>
                </c:pt>
                <c:pt idx="25825">
                  <c:v>45077.988888888889</c:v>
                </c:pt>
                <c:pt idx="25826">
                  <c:v>45077.988888888889</c:v>
                </c:pt>
                <c:pt idx="25827">
                  <c:v>45077.988888888889</c:v>
                </c:pt>
                <c:pt idx="25828">
                  <c:v>45077.988888888889</c:v>
                </c:pt>
                <c:pt idx="25829">
                  <c:v>45077.988888888889</c:v>
                </c:pt>
                <c:pt idx="25830">
                  <c:v>45077.989583333336</c:v>
                </c:pt>
                <c:pt idx="25831">
                  <c:v>45077.989583333336</c:v>
                </c:pt>
                <c:pt idx="25832">
                  <c:v>45077.989583333336</c:v>
                </c:pt>
                <c:pt idx="25833">
                  <c:v>45077.989583333336</c:v>
                </c:pt>
                <c:pt idx="25834">
                  <c:v>45077.989583333336</c:v>
                </c:pt>
                <c:pt idx="25835">
                  <c:v>45077.989583333336</c:v>
                </c:pt>
                <c:pt idx="25836">
                  <c:v>45077.990277777775</c:v>
                </c:pt>
                <c:pt idx="25837">
                  <c:v>45077.990277777775</c:v>
                </c:pt>
                <c:pt idx="25838">
                  <c:v>45077.990277777775</c:v>
                </c:pt>
                <c:pt idx="25839">
                  <c:v>45077.990277777775</c:v>
                </c:pt>
                <c:pt idx="25840">
                  <c:v>45077.990277777775</c:v>
                </c:pt>
                <c:pt idx="25841">
                  <c:v>45077.990277777775</c:v>
                </c:pt>
                <c:pt idx="25842">
                  <c:v>45077.990972222222</c:v>
                </c:pt>
                <c:pt idx="25843">
                  <c:v>45077.990972222222</c:v>
                </c:pt>
                <c:pt idx="25844">
                  <c:v>45077.990972222222</c:v>
                </c:pt>
                <c:pt idx="25845">
                  <c:v>45077.990972222222</c:v>
                </c:pt>
                <c:pt idx="25846">
                  <c:v>45077.990972222222</c:v>
                </c:pt>
                <c:pt idx="25847">
                  <c:v>45077.990972222222</c:v>
                </c:pt>
                <c:pt idx="25848">
                  <c:v>45077.991666666669</c:v>
                </c:pt>
                <c:pt idx="25849">
                  <c:v>45077.991666666669</c:v>
                </c:pt>
                <c:pt idx="25850">
                  <c:v>45077.991666666669</c:v>
                </c:pt>
                <c:pt idx="25851">
                  <c:v>45077.991666666669</c:v>
                </c:pt>
                <c:pt idx="25852">
                  <c:v>45077.991666666669</c:v>
                </c:pt>
                <c:pt idx="25853">
                  <c:v>45077.991666666669</c:v>
                </c:pt>
                <c:pt idx="25854">
                  <c:v>45077.992361111108</c:v>
                </c:pt>
                <c:pt idx="25855">
                  <c:v>45077.992361111108</c:v>
                </c:pt>
                <c:pt idx="25856">
                  <c:v>45077.992361111108</c:v>
                </c:pt>
                <c:pt idx="25857">
                  <c:v>45077.992361111108</c:v>
                </c:pt>
                <c:pt idx="25858">
                  <c:v>45077.992361111108</c:v>
                </c:pt>
                <c:pt idx="25859">
                  <c:v>45077.992361111108</c:v>
                </c:pt>
                <c:pt idx="25860">
                  <c:v>45077.993055555555</c:v>
                </c:pt>
                <c:pt idx="25861">
                  <c:v>45077.993055555555</c:v>
                </c:pt>
                <c:pt idx="25862">
                  <c:v>45077.993055555555</c:v>
                </c:pt>
                <c:pt idx="25863">
                  <c:v>45077.993055555555</c:v>
                </c:pt>
                <c:pt idx="25864">
                  <c:v>45077.993055555555</c:v>
                </c:pt>
                <c:pt idx="25865">
                  <c:v>45077.993055555555</c:v>
                </c:pt>
                <c:pt idx="25866">
                  <c:v>45077.993750000001</c:v>
                </c:pt>
                <c:pt idx="25867">
                  <c:v>45077.993750000001</c:v>
                </c:pt>
                <c:pt idx="25868">
                  <c:v>45077.993750000001</c:v>
                </c:pt>
                <c:pt idx="25869">
                  <c:v>45077.993750000001</c:v>
                </c:pt>
                <c:pt idx="25870">
                  <c:v>45077.993750000001</c:v>
                </c:pt>
                <c:pt idx="25871">
                  <c:v>45077.993750000001</c:v>
                </c:pt>
                <c:pt idx="25872">
                  <c:v>45077.994444444441</c:v>
                </c:pt>
                <c:pt idx="25873">
                  <c:v>45077.994444444441</c:v>
                </c:pt>
                <c:pt idx="25874">
                  <c:v>45077.994444444441</c:v>
                </c:pt>
                <c:pt idx="25875">
                  <c:v>45077.994444444441</c:v>
                </c:pt>
                <c:pt idx="25876">
                  <c:v>45077.994444444441</c:v>
                </c:pt>
                <c:pt idx="25877">
                  <c:v>45077.994444444441</c:v>
                </c:pt>
                <c:pt idx="25878">
                  <c:v>45077.995138888888</c:v>
                </c:pt>
                <c:pt idx="25879">
                  <c:v>45077.995138888888</c:v>
                </c:pt>
                <c:pt idx="25880">
                  <c:v>45077.995138888888</c:v>
                </c:pt>
                <c:pt idx="25881">
                  <c:v>45077.995138888888</c:v>
                </c:pt>
                <c:pt idx="25882">
                  <c:v>45077.995138888888</c:v>
                </c:pt>
                <c:pt idx="25883">
                  <c:v>45077.995138888888</c:v>
                </c:pt>
                <c:pt idx="25884">
                  <c:v>45077.995833333334</c:v>
                </c:pt>
                <c:pt idx="25885">
                  <c:v>45077.995833333334</c:v>
                </c:pt>
                <c:pt idx="25886">
                  <c:v>45077.995833333334</c:v>
                </c:pt>
                <c:pt idx="25887">
                  <c:v>45077.995833333334</c:v>
                </c:pt>
                <c:pt idx="25888">
                  <c:v>45077.995833333334</c:v>
                </c:pt>
                <c:pt idx="25889">
                  <c:v>45077.995833333334</c:v>
                </c:pt>
                <c:pt idx="25890">
                  <c:v>45077.996527777781</c:v>
                </c:pt>
                <c:pt idx="25891">
                  <c:v>45077.996527777781</c:v>
                </c:pt>
                <c:pt idx="25892">
                  <c:v>45077.996527777781</c:v>
                </c:pt>
                <c:pt idx="25893">
                  <c:v>45077.996527777781</c:v>
                </c:pt>
                <c:pt idx="25894">
                  <c:v>45077.996527777781</c:v>
                </c:pt>
                <c:pt idx="25895">
                  <c:v>45077.996527777781</c:v>
                </c:pt>
                <c:pt idx="25896">
                  <c:v>45077.99722222222</c:v>
                </c:pt>
                <c:pt idx="25897">
                  <c:v>45077.99722222222</c:v>
                </c:pt>
                <c:pt idx="25898">
                  <c:v>45077.99722222222</c:v>
                </c:pt>
                <c:pt idx="25899">
                  <c:v>45077.99722222222</c:v>
                </c:pt>
                <c:pt idx="25900">
                  <c:v>45077.99722222222</c:v>
                </c:pt>
                <c:pt idx="25901">
                  <c:v>45077.99722222222</c:v>
                </c:pt>
                <c:pt idx="25902">
                  <c:v>45077.997916666667</c:v>
                </c:pt>
                <c:pt idx="25903">
                  <c:v>45077.997916666667</c:v>
                </c:pt>
                <c:pt idx="25904">
                  <c:v>45077.997916666667</c:v>
                </c:pt>
                <c:pt idx="25905">
                  <c:v>45077.997916666667</c:v>
                </c:pt>
                <c:pt idx="25906">
                  <c:v>45077.997916666667</c:v>
                </c:pt>
                <c:pt idx="25907">
                  <c:v>45077.997916666667</c:v>
                </c:pt>
                <c:pt idx="25908">
                  <c:v>45077.998611111114</c:v>
                </c:pt>
                <c:pt idx="25909">
                  <c:v>45077.998611111114</c:v>
                </c:pt>
                <c:pt idx="25910">
                  <c:v>45077.998611111114</c:v>
                </c:pt>
                <c:pt idx="25911">
                  <c:v>45077.998611111114</c:v>
                </c:pt>
                <c:pt idx="25912">
                  <c:v>45077.998611111114</c:v>
                </c:pt>
                <c:pt idx="25913">
                  <c:v>45077.998611111114</c:v>
                </c:pt>
                <c:pt idx="25914">
                  <c:v>45077.999305555553</c:v>
                </c:pt>
                <c:pt idx="25915">
                  <c:v>45077.999305555553</c:v>
                </c:pt>
                <c:pt idx="25916">
                  <c:v>45077.999305555553</c:v>
                </c:pt>
                <c:pt idx="25917">
                  <c:v>45077.999305555553</c:v>
                </c:pt>
                <c:pt idx="25918">
                  <c:v>45077.999305555553</c:v>
                </c:pt>
                <c:pt idx="25919">
                  <c:v>45077.999305555553</c:v>
                </c:pt>
                <c:pt idx="25920">
                  <c:v>45078</c:v>
                </c:pt>
                <c:pt idx="25921">
                  <c:v>45078</c:v>
                </c:pt>
                <c:pt idx="25922">
                  <c:v>45078</c:v>
                </c:pt>
                <c:pt idx="25923">
                  <c:v>45078</c:v>
                </c:pt>
                <c:pt idx="25924">
                  <c:v>45078</c:v>
                </c:pt>
                <c:pt idx="25925">
                  <c:v>45078</c:v>
                </c:pt>
                <c:pt idx="25926">
                  <c:v>45078.000694444447</c:v>
                </c:pt>
                <c:pt idx="25927">
                  <c:v>45078.000694444447</c:v>
                </c:pt>
                <c:pt idx="25928">
                  <c:v>45078.000694444447</c:v>
                </c:pt>
                <c:pt idx="25929">
                  <c:v>45078.000694444447</c:v>
                </c:pt>
                <c:pt idx="25930">
                  <c:v>45078.000694444447</c:v>
                </c:pt>
                <c:pt idx="25931">
                  <c:v>45078.000694444447</c:v>
                </c:pt>
                <c:pt idx="25932">
                  <c:v>45078.001388888886</c:v>
                </c:pt>
                <c:pt idx="25933">
                  <c:v>45078.001388888886</c:v>
                </c:pt>
                <c:pt idx="25934">
                  <c:v>45078.001388888886</c:v>
                </c:pt>
                <c:pt idx="25935">
                  <c:v>45078.001388888886</c:v>
                </c:pt>
                <c:pt idx="25936">
                  <c:v>45078.001388888886</c:v>
                </c:pt>
                <c:pt idx="25937">
                  <c:v>45078.001388888886</c:v>
                </c:pt>
                <c:pt idx="25938">
                  <c:v>45078.002083333333</c:v>
                </c:pt>
                <c:pt idx="25939">
                  <c:v>45078.002083333333</c:v>
                </c:pt>
                <c:pt idx="25940">
                  <c:v>45078.002083333333</c:v>
                </c:pt>
                <c:pt idx="25941">
                  <c:v>45078.002083333333</c:v>
                </c:pt>
                <c:pt idx="25942">
                  <c:v>45078.002083333333</c:v>
                </c:pt>
                <c:pt idx="25943">
                  <c:v>45078.002083333333</c:v>
                </c:pt>
                <c:pt idx="25944">
                  <c:v>45078.00277777778</c:v>
                </c:pt>
                <c:pt idx="25945">
                  <c:v>45078.00277777778</c:v>
                </c:pt>
                <c:pt idx="25946">
                  <c:v>45078.00277777778</c:v>
                </c:pt>
                <c:pt idx="25947">
                  <c:v>45078.00277777778</c:v>
                </c:pt>
                <c:pt idx="25948">
                  <c:v>45078.00277777778</c:v>
                </c:pt>
                <c:pt idx="25949">
                  <c:v>45078.00277777778</c:v>
                </c:pt>
                <c:pt idx="25950">
                  <c:v>45078.003472222219</c:v>
                </c:pt>
                <c:pt idx="25951">
                  <c:v>45078.003472222219</c:v>
                </c:pt>
                <c:pt idx="25952">
                  <c:v>45078.003472222219</c:v>
                </c:pt>
                <c:pt idx="25953">
                  <c:v>45078.003472222219</c:v>
                </c:pt>
                <c:pt idx="25954">
                  <c:v>45078.003472222219</c:v>
                </c:pt>
                <c:pt idx="25955">
                  <c:v>45078.003472222219</c:v>
                </c:pt>
                <c:pt idx="25956">
                  <c:v>45078.004166666666</c:v>
                </c:pt>
                <c:pt idx="25957">
                  <c:v>45078.004166666666</c:v>
                </c:pt>
                <c:pt idx="25958">
                  <c:v>45078.004166666666</c:v>
                </c:pt>
                <c:pt idx="25959">
                  <c:v>45078.004166666666</c:v>
                </c:pt>
                <c:pt idx="25960">
                  <c:v>45078.004166666666</c:v>
                </c:pt>
                <c:pt idx="25961">
                  <c:v>45078.004166666666</c:v>
                </c:pt>
                <c:pt idx="25962">
                  <c:v>45078.004861111112</c:v>
                </c:pt>
                <c:pt idx="25963">
                  <c:v>45078.004861111112</c:v>
                </c:pt>
                <c:pt idx="25964">
                  <c:v>45078.004861111112</c:v>
                </c:pt>
                <c:pt idx="25965">
                  <c:v>45078.004861111112</c:v>
                </c:pt>
                <c:pt idx="25966">
                  <c:v>45078.004861111112</c:v>
                </c:pt>
                <c:pt idx="25967">
                  <c:v>45078.004861111112</c:v>
                </c:pt>
                <c:pt idx="25968">
                  <c:v>45078.005555555559</c:v>
                </c:pt>
                <c:pt idx="25969">
                  <c:v>45078.005555555559</c:v>
                </c:pt>
                <c:pt idx="25970">
                  <c:v>45078.005555555559</c:v>
                </c:pt>
                <c:pt idx="25971">
                  <c:v>45078.005555555559</c:v>
                </c:pt>
                <c:pt idx="25972">
                  <c:v>45078.005555555559</c:v>
                </c:pt>
                <c:pt idx="25973">
                  <c:v>45078.005555555559</c:v>
                </c:pt>
                <c:pt idx="25974">
                  <c:v>45078.006249999999</c:v>
                </c:pt>
                <c:pt idx="25975">
                  <c:v>45078.006249999999</c:v>
                </c:pt>
                <c:pt idx="25976">
                  <c:v>45078.006249999999</c:v>
                </c:pt>
                <c:pt idx="25977">
                  <c:v>45078.006249999999</c:v>
                </c:pt>
                <c:pt idx="25978">
                  <c:v>45078.006249999999</c:v>
                </c:pt>
                <c:pt idx="25979">
                  <c:v>45078.006249999999</c:v>
                </c:pt>
                <c:pt idx="25980">
                  <c:v>45078.006944444445</c:v>
                </c:pt>
                <c:pt idx="25981">
                  <c:v>45078.006944444445</c:v>
                </c:pt>
                <c:pt idx="25982">
                  <c:v>45078.006944444445</c:v>
                </c:pt>
                <c:pt idx="25983">
                  <c:v>45078.006944444445</c:v>
                </c:pt>
                <c:pt idx="25984">
                  <c:v>45078.006944444445</c:v>
                </c:pt>
                <c:pt idx="25985">
                  <c:v>45078.006944444445</c:v>
                </c:pt>
                <c:pt idx="25986">
                  <c:v>45078.007638888892</c:v>
                </c:pt>
                <c:pt idx="25987">
                  <c:v>45078.007638888892</c:v>
                </c:pt>
                <c:pt idx="25988">
                  <c:v>45078.007638888892</c:v>
                </c:pt>
                <c:pt idx="25989">
                  <c:v>45078.007638888892</c:v>
                </c:pt>
                <c:pt idx="25990">
                  <c:v>45078.007638888892</c:v>
                </c:pt>
                <c:pt idx="25991">
                  <c:v>45078.007638888892</c:v>
                </c:pt>
                <c:pt idx="25992">
                  <c:v>45078.008333333331</c:v>
                </c:pt>
                <c:pt idx="25993">
                  <c:v>45078.008333333331</c:v>
                </c:pt>
                <c:pt idx="25994">
                  <c:v>45078.008333333331</c:v>
                </c:pt>
                <c:pt idx="25995">
                  <c:v>45078.008333333331</c:v>
                </c:pt>
                <c:pt idx="25996">
                  <c:v>45078.008333333331</c:v>
                </c:pt>
                <c:pt idx="25997">
                  <c:v>45078.008333333331</c:v>
                </c:pt>
                <c:pt idx="25998">
                  <c:v>45078.009027777778</c:v>
                </c:pt>
                <c:pt idx="25999">
                  <c:v>45078.009027777778</c:v>
                </c:pt>
                <c:pt idx="26000">
                  <c:v>45078.009027777778</c:v>
                </c:pt>
                <c:pt idx="26001">
                  <c:v>45078.009027777778</c:v>
                </c:pt>
                <c:pt idx="26002">
                  <c:v>45078.009027777778</c:v>
                </c:pt>
                <c:pt idx="26003">
                  <c:v>45078.009027777778</c:v>
                </c:pt>
                <c:pt idx="26004">
                  <c:v>45078.009722222225</c:v>
                </c:pt>
                <c:pt idx="26005">
                  <c:v>45078.009722222225</c:v>
                </c:pt>
                <c:pt idx="26006">
                  <c:v>45078.009722222225</c:v>
                </c:pt>
                <c:pt idx="26007">
                  <c:v>45078.009722222225</c:v>
                </c:pt>
                <c:pt idx="26008">
                  <c:v>45078.009722222225</c:v>
                </c:pt>
                <c:pt idx="26009">
                  <c:v>45078.009722222225</c:v>
                </c:pt>
                <c:pt idx="26010">
                  <c:v>45078.010416666664</c:v>
                </c:pt>
                <c:pt idx="26011">
                  <c:v>45078.010416666664</c:v>
                </c:pt>
                <c:pt idx="26012">
                  <c:v>45078.010416666664</c:v>
                </c:pt>
                <c:pt idx="26013">
                  <c:v>45078.010416666664</c:v>
                </c:pt>
                <c:pt idx="26014">
                  <c:v>45078.010416666664</c:v>
                </c:pt>
                <c:pt idx="26015">
                  <c:v>45078.010416666664</c:v>
                </c:pt>
                <c:pt idx="26016">
                  <c:v>45078.011111111111</c:v>
                </c:pt>
                <c:pt idx="26017">
                  <c:v>45078.011111111111</c:v>
                </c:pt>
                <c:pt idx="26018">
                  <c:v>45078.011111111111</c:v>
                </c:pt>
                <c:pt idx="26019">
                  <c:v>45078.011111111111</c:v>
                </c:pt>
                <c:pt idx="26020">
                  <c:v>45078.011111111111</c:v>
                </c:pt>
                <c:pt idx="26021">
                  <c:v>45078.011111111111</c:v>
                </c:pt>
                <c:pt idx="26022">
                  <c:v>45078.011805555558</c:v>
                </c:pt>
                <c:pt idx="26023">
                  <c:v>45078.011805555558</c:v>
                </c:pt>
                <c:pt idx="26024">
                  <c:v>45078.011805555558</c:v>
                </c:pt>
                <c:pt idx="26025">
                  <c:v>45078.011805555558</c:v>
                </c:pt>
                <c:pt idx="26026">
                  <c:v>45078.011805555558</c:v>
                </c:pt>
                <c:pt idx="26027">
                  <c:v>45078.011805555558</c:v>
                </c:pt>
                <c:pt idx="26028">
                  <c:v>45078.012499999997</c:v>
                </c:pt>
                <c:pt idx="26029">
                  <c:v>45078.012499999997</c:v>
                </c:pt>
                <c:pt idx="26030">
                  <c:v>45078.012499999997</c:v>
                </c:pt>
                <c:pt idx="26031">
                  <c:v>45078.012499999997</c:v>
                </c:pt>
                <c:pt idx="26032">
                  <c:v>45078.012499999997</c:v>
                </c:pt>
                <c:pt idx="26033">
                  <c:v>45078.012499999997</c:v>
                </c:pt>
                <c:pt idx="26034">
                  <c:v>45078.013194444444</c:v>
                </c:pt>
                <c:pt idx="26035">
                  <c:v>45078.013194444444</c:v>
                </c:pt>
                <c:pt idx="26036">
                  <c:v>45078.013194444444</c:v>
                </c:pt>
                <c:pt idx="26037">
                  <c:v>45078.013194444444</c:v>
                </c:pt>
                <c:pt idx="26038">
                  <c:v>45078.013194444444</c:v>
                </c:pt>
                <c:pt idx="26039">
                  <c:v>45078.013194444444</c:v>
                </c:pt>
                <c:pt idx="26040">
                  <c:v>45078.013888888891</c:v>
                </c:pt>
                <c:pt idx="26041">
                  <c:v>45078.013888888891</c:v>
                </c:pt>
                <c:pt idx="26042">
                  <c:v>45078.013888888891</c:v>
                </c:pt>
                <c:pt idx="26043">
                  <c:v>45078.013888888891</c:v>
                </c:pt>
                <c:pt idx="26044">
                  <c:v>45078.013888888891</c:v>
                </c:pt>
                <c:pt idx="26045">
                  <c:v>45078.013888888891</c:v>
                </c:pt>
                <c:pt idx="26046">
                  <c:v>45078.01458333333</c:v>
                </c:pt>
                <c:pt idx="26047">
                  <c:v>45078.01458333333</c:v>
                </c:pt>
                <c:pt idx="26048">
                  <c:v>45078.01458333333</c:v>
                </c:pt>
                <c:pt idx="26049">
                  <c:v>45078.01458333333</c:v>
                </c:pt>
                <c:pt idx="26050">
                  <c:v>45078.01458333333</c:v>
                </c:pt>
                <c:pt idx="26051">
                  <c:v>45078.01458333333</c:v>
                </c:pt>
                <c:pt idx="26052">
                  <c:v>45078.015277777777</c:v>
                </c:pt>
                <c:pt idx="26053">
                  <c:v>45078.015277777777</c:v>
                </c:pt>
                <c:pt idx="26054">
                  <c:v>45078.015277777777</c:v>
                </c:pt>
                <c:pt idx="26055">
                  <c:v>45078.015277777777</c:v>
                </c:pt>
                <c:pt idx="26056">
                  <c:v>45078.015277777777</c:v>
                </c:pt>
                <c:pt idx="26057">
                  <c:v>45078.015277777777</c:v>
                </c:pt>
                <c:pt idx="26058">
                  <c:v>45078.015972222223</c:v>
                </c:pt>
                <c:pt idx="26059">
                  <c:v>45078.015972222223</c:v>
                </c:pt>
                <c:pt idx="26060">
                  <c:v>45078.015972222223</c:v>
                </c:pt>
                <c:pt idx="26061">
                  <c:v>45078.015972222223</c:v>
                </c:pt>
                <c:pt idx="26062">
                  <c:v>45078.015972222223</c:v>
                </c:pt>
                <c:pt idx="26063">
                  <c:v>45078.015972222223</c:v>
                </c:pt>
                <c:pt idx="26064">
                  <c:v>45078.01666666667</c:v>
                </c:pt>
                <c:pt idx="26065">
                  <c:v>45078.01666666667</c:v>
                </c:pt>
                <c:pt idx="26066">
                  <c:v>45078.01666666667</c:v>
                </c:pt>
                <c:pt idx="26067">
                  <c:v>45078.01666666667</c:v>
                </c:pt>
                <c:pt idx="26068">
                  <c:v>45078.01666666667</c:v>
                </c:pt>
                <c:pt idx="26069">
                  <c:v>45078.01666666667</c:v>
                </c:pt>
                <c:pt idx="26070">
                  <c:v>45078.017361111109</c:v>
                </c:pt>
                <c:pt idx="26071">
                  <c:v>45078.017361111109</c:v>
                </c:pt>
                <c:pt idx="26072">
                  <c:v>45078.017361111109</c:v>
                </c:pt>
                <c:pt idx="26073">
                  <c:v>45078.017361111109</c:v>
                </c:pt>
                <c:pt idx="26074">
                  <c:v>45078.017361111109</c:v>
                </c:pt>
                <c:pt idx="26075">
                  <c:v>45078.017361111109</c:v>
                </c:pt>
                <c:pt idx="26076">
                  <c:v>45078.018055555556</c:v>
                </c:pt>
                <c:pt idx="26077">
                  <c:v>45078.018055555556</c:v>
                </c:pt>
                <c:pt idx="26078">
                  <c:v>45078.018055555556</c:v>
                </c:pt>
                <c:pt idx="26079">
                  <c:v>45078.018055555556</c:v>
                </c:pt>
                <c:pt idx="26080">
                  <c:v>45078.018055555556</c:v>
                </c:pt>
                <c:pt idx="26081">
                  <c:v>45078.018055555556</c:v>
                </c:pt>
                <c:pt idx="26082">
                  <c:v>45078.018750000003</c:v>
                </c:pt>
                <c:pt idx="26083">
                  <c:v>45078.018750000003</c:v>
                </c:pt>
                <c:pt idx="26084">
                  <c:v>45078.018750000003</c:v>
                </c:pt>
                <c:pt idx="26085">
                  <c:v>45078.018750000003</c:v>
                </c:pt>
                <c:pt idx="26086">
                  <c:v>45078.018750000003</c:v>
                </c:pt>
                <c:pt idx="26087">
                  <c:v>45078.018750000003</c:v>
                </c:pt>
                <c:pt idx="26088">
                  <c:v>45078.019444444442</c:v>
                </c:pt>
                <c:pt idx="26089">
                  <c:v>45078.019444444442</c:v>
                </c:pt>
                <c:pt idx="26090">
                  <c:v>45078.019444444442</c:v>
                </c:pt>
                <c:pt idx="26091">
                  <c:v>45078.019444444442</c:v>
                </c:pt>
                <c:pt idx="26092">
                  <c:v>45078.019444444442</c:v>
                </c:pt>
                <c:pt idx="26093">
                  <c:v>45078.019444444442</c:v>
                </c:pt>
                <c:pt idx="26094">
                  <c:v>45078.020138888889</c:v>
                </c:pt>
                <c:pt idx="26095">
                  <c:v>45078.020138888889</c:v>
                </c:pt>
                <c:pt idx="26096">
                  <c:v>45078.020138888889</c:v>
                </c:pt>
                <c:pt idx="26097">
                  <c:v>45078.020138888889</c:v>
                </c:pt>
                <c:pt idx="26098">
                  <c:v>45078.020138888889</c:v>
                </c:pt>
                <c:pt idx="26099">
                  <c:v>45078.020138888889</c:v>
                </c:pt>
                <c:pt idx="26100">
                  <c:v>45078.020833333336</c:v>
                </c:pt>
                <c:pt idx="26101">
                  <c:v>45078.020833333336</c:v>
                </c:pt>
                <c:pt idx="26102">
                  <c:v>45078.020833333336</c:v>
                </c:pt>
                <c:pt idx="26103">
                  <c:v>45078.020833333336</c:v>
                </c:pt>
                <c:pt idx="26104">
                  <c:v>45078.020833333336</c:v>
                </c:pt>
                <c:pt idx="26105">
                  <c:v>45078.020833333336</c:v>
                </c:pt>
                <c:pt idx="26106">
                  <c:v>45078.021527777775</c:v>
                </c:pt>
                <c:pt idx="26107">
                  <c:v>45078.021527777775</c:v>
                </c:pt>
                <c:pt idx="26108">
                  <c:v>45078.021527777775</c:v>
                </c:pt>
                <c:pt idx="26109">
                  <c:v>45078.021527777775</c:v>
                </c:pt>
                <c:pt idx="26110">
                  <c:v>45078.021527777775</c:v>
                </c:pt>
                <c:pt idx="26111">
                  <c:v>45078.021527777775</c:v>
                </c:pt>
                <c:pt idx="26112">
                  <c:v>45078.022222222222</c:v>
                </c:pt>
                <c:pt idx="26113">
                  <c:v>45078.022222222222</c:v>
                </c:pt>
                <c:pt idx="26114">
                  <c:v>45078.022222222222</c:v>
                </c:pt>
                <c:pt idx="26115">
                  <c:v>45078.022222222222</c:v>
                </c:pt>
                <c:pt idx="26116">
                  <c:v>45078.022222222222</c:v>
                </c:pt>
                <c:pt idx="26117">
                  <c:v>45078.022222222222</c:v>
                </c:pt>
                <c:pt idx="26118">
                  <c:v>45078.022916666669</c:v>
                </c:pt>
                <c:pt idx="26119">
                  <c:v>45078.022916666669</c:v>
                </c:pt>
                <c:pt idx="26120">
                  <c:v>45078.022916666669</c:v>
                </c:pt>
                <c:pt idx="26121">
                  <c:v>45078.022916666669</c:v>
                </c:pt>
                <c:pt idx="26122">
                  <c:v>45078.022916666669</c:v>
                </c:pt>
                <c:pt idx="26123">
                  <c:v>45078.022916666669</c:v>
                </c:pt>
                <c:pt idx="26124">
                  <c:v>45078.023611111108</c:v>
                </c:pt>
                <c:pt idx="26125">
                  <c:v>45078.023611111108</c:v>
                </c:pt>
                <c:pt idx="26126">
                  <c:v>45078.023611111108</c:v>
                </c:pt>
                <c:pt idx="26127">
                  <c:v>45078.023611111108</c:v>
                </c:pt>
                <c:pt idx="26128">
                  <c:v>45078.023611111108</c:v>
                </c:pt>
                <c:pt idx="26129">
                  <c:v>45078.023611111108</c:v>
                </c:pt>
                <c:pt idx="26130">
                  <c:v>45078.024305555555</c:v>
                </c:pt>
                <c:pt idx="26131">
                  <c:v>45078.024305555555</c:v>
                </c:pt>
                <c:pt idx="26132">
                  <c:v>45078.024305555555</c:v>
                </c:pt>
                <c:pt idx="26133">
                  <c:v>45078.024305555555</c:v>
                </c:pt>
                <c:pt idx="26134">
                  <c:v>45078.024305555555</c:v>
                </c:pt>
                <c:pt idx="26135">
                  <c:v>45078.024305555555</c:v>
                </c:pt>
                <c:pt idx="26136">
                  <c:v>45078.025000000001</c:v>
                </c:pt>
                <c:pt idx="26137">
                  <c:v>45078.025000000001</c:v>
                </c:pt>
                <c:pt idx="26138">
                  <c:v>45078.025000000001</c:v>
                </c:pt>
                <c:pt idx="26139">
                  <c:v>45078.025000000001</c:v>
                </c:pt>
                <c:pt idx="26140">
                  <c:v>45078.025000000001</c:v>
                </c:pt>
                <c:pt idx="26141">
                  <c:v>45078.025000000001</c:v>
                </c:pt>
                <c:pt idx="26142">
                  <c:v>45078.025694444441</c:v>
                </c:pt>
                <c:pt idx="26143">
                  <c:v>45078.025694444441</c:v>
                </c:pt>
                <c:pt idx="26144">
                  <c:v>45078.025694444441</c:v>
                </c:pt>
                <c:pt idx="26145">
                  <c:v>45078.025694444441</c:v>
                </c:pt>
                <c:pt idx="26146">
                  <c:v>45078.025694444441</c:v>
                </c:pt>
                <c:pt idx="26147">
                  <c:v>45078.025694444441</c:v>
                </c:pt>
                <c:pt idx="26148">
                  <c:v>45078.026388888888</c:v>
                </c:pt>
                <c:pt idx="26149">
                  <c:v>45078.026388888888</c:v>
                </c:pt>
                <c:pt idx="26150">
                  <c:v>45078.026388888888</c:v>
                </c:pt>
                <c:pt idx="26151">
                  <c:v>45078.026388888888</c:v>
                </c:pt>
                <c:pt idx="26152">
                  <c:v>45078.026388888888</c:v>
                </c:pt>
                <c:pt idx="26153">
                  <c:v>45078.026388888888</c:v>
                </c:pt>
                <c:pt idx="26154">
                  <c:v>45078.027083333334</c:v>
                </c:pt>
                <c:pt idx="26155">
                  <c:v>45078.027083333334</c:v>
                </c:pt>
                <c:pt idx="26156">
                  <c:v>45078.027083333334</c:v>
                </c:pt>
                <c:pt idx="26157">
                  <c:v>45078.027083333334</c:v>
                </c:pt>
                <c:pt idx="26158">
                  <c:v>45078.027083333334</c:v>
                </c:pt>
                <c:pt idx="26159">
                  <c:v>45078.027083333334</c:v>
                </c:pt>
                <c:pt idx="26160">
                  <c:v>45078.027777777781</c:v>
                </c:pt>
                <c:pt idx="26161">
                  <c:v>45078.027777777781</c:v>
                </c:pt>
                <c:pt idx="26162">
                  <c:v>45078.027777777781</c:v>
                </c:pt>
                <c:pt idx="26163">
                  <c:v>45078.027777777781</c:v>
                </c:pt>
                <c:pt idx="26164">
                  <c:v>45078.027777777781</c:v>
                </c:pt>
                <c:pt idx="26165">
                  <c:v>45078.027777777781</c:v>
                </c:pt>
                <c:pt idx="26166">
                  <c:v>45078.02847222222</c:v>
                </c:pt>
                <c:pt idx="26167">
                  <c:v>45078.02847222222</c:v>
                </c:pt>
                <c:pt idx="26168">
                  <c:v>45078.02847222222</c:v>
                </c:pt>
                <c:pt idx="26169">
                  <c:v>45078.02847222222</c:v>
                </c:pt>
                <c:pt idx="26170">
                  <c:v>45078.02847222222</c:v>
                </c:pt>
                <c:pt idx="26171">
                  <c:v>45078.02847222222</c:v>
                </c:pt>
                <c:pt idx="26172">
                  <c:v>45078.029166666667</c:v>
                </c:pt>
                <c:pt idx="26173">
                  <c:v>45078.029166666667</c:v>
                </c:pt>
                <c:pt idx="26174">
                  <c:v>45078.029166666667</c:v>
                </c:pt>
                <c:pt idx="26175">
                  <c:v>45078.029166666667</c:v>
                </c:pt>
                <c:pt idx="26176">
                  <c:v>45078.029166666667</c:v>
                </c:pt>
                <c:pt idx="26177">
                  <c:v>45078.029166666667</c:v>
                </c:pt>
                <c:pt idx="26178">
                  <c:v>45078.029861111114</c:v>
                </c:pt>
                <c:pt idx="26179">
                  <c:v>45078.029861111114</c:v>
                </c:pt>
                <c:pt idx="26180">
                  <c:v>45078.029861111114</c:v>
                </c:pt>
                <c:pt idx="26181">
                  <c:v>45078.029861111114</c:v>
                </c:pt>
                <c:pt idx="26182">
                  <c:v>45078.029861111114</c:v>
                </c:pt>
                <c:pt idx="26183">
                  <c:v>45078.029861111114</c:v>
                </c:pt>
                <c:pt idx="26184">
                  <c:v>45078.030555555553</c:v>
                </c:pt>
                <c:pt idx="26185">
                  <c:v>45078.030555555553</c:v>
                </c:pt>
                <c:pt idx="26186">
                  <c:v>45078.030555555553</c:v>
                </c:pt>
                <c:pt idx="26187">
                  <c:v>45078.030555555553</c:v>
                </c:pt>
                <c:pt idx="26188">
                  <c:v>45078.030555555553</c:v>
                </c:pt>
                <c:pt idx="26189">
                  <c:v>45078.030555555553</c:v>
                </c:pt>
                <c:pt idx="26190">
                  <c:v>45078.03125</c:v>
                </c:pt>
                <c:pt idx="26191">
                  <c:v>45078.03125</c:v>
                </c:pt>
                <c:pt idx="26192">
                  <c:v>45078.03125</c:v>
                </c:pt>
                <c:pt idx="26193">
                  <c:v>45078.03125</c:v>
                </c:pt>
                <c:pt idx="26194">
                  <c:v>45078.03125</c:v>
                </c:pt>
                <c:pt idx="26195">
                  <c:v>45078.03125</c:v>
                </c:pt>
                <c:pt idx="26196">
                  <c:v>45078.031944444447</c:v>
                </c:pt>
                <c:pt idx="26197">
                  <c:v>45078.031944444447</c:v>
                </c:pt>
                <c:pt idx="26198">
                  <c:v>45078.031944444447</c:v>
                </c:pt>
                <c:pt idx="26199">
                  <c:v>45078.031944444447</c:v>
                </c:pt>
                <c:pt idx="26200">
                  <c:v>45078.031944444447</c:v>
                </c:pt>
                <c:pt idx="26201">
                  <c:v>45078.031944444447</c:v>
                </c:pt>
                <c:pt idx="26202">
                  <c:v>45078.032638888886</c:v>
                </c:pt>
                <c:pt idx="26203">
                  <c:v>45078.032638888886</c:v>
                </c:pt>
                <c:pt idx="26204">
                  <c:v>45078.032638888886</c:v>
                </c:pt>
                <c:pt idx="26205">
                  <c:v>45078.032638888886</c:v>
                </c:pt>
                <c:pt idx="26206">
                  <c:v>45078.032638888886</c:v>
                </c:pt>
                <c:pt idx="26207">
                  <c:v>45078.032638888886</c:v>
                </c:pt>
                <c:pt idx="26208">
                  <c:v>45078.033333333333</c:v>
                </c:pt>
                <c:pt idx="26209">
                  <c:v>45078.033333333333</c:v>
                </c:pt>
                <c:pt idx="26210">
                  <c:v>45078.033333333333</c:v>
                </c:pt>
                <c:pt idx="26211">
                  <c:v>45078.033333333333</c:v>
                </c:pt>
                <c:pt idx="26212">
                  <c:v>45078.033333333333</c:v>
                </c:pt>
                <c:pt idx="26213">
                  <c:v>45078.033333333333</c:v>
                </c:pt>
                <c:pt idx="26214">
                  <c:v>45078.03402777778</c:v>
                </c:pt>
                <c:pt idx="26215">
                  <c:v>45078.03402777778</c:v>
                </c:pt>
                <c:pt idx="26216">
                  <c:v>45078.03402777778</c:v>
                </c:pt>
                <c:pt idx="26217">
                  <c:v>45078.03402777778</c:v>
                </c:pt>
                <c:pt idx="26218">
                  <c:v>45078.03402777778</c:v>
                </c:pt>
                <c:pt idx="26219">
                  <c:v>45078.03402777778</c:v>
                </c:pt>
                <c:pt idx="26220">
                  <c:v>45078.034722222219</c:v>
                </c:pt>
                <c:pt idx="26221">
                  <c:v>45078.034722222219</c:v>
                </c:pt>
                <c:pt idx="26222">
                  <c:v>45078.034722222219</c:v>
                </c:pt>
                <c:pt idx="26223">
                  <c:v>45078.034722222219</c:v>
                </c:pt>
                <c:pt idx="26224">
                  <c:v>45078.034722222219</c:v>
                </c:pt>
                <c:pt idx="26225">
                  <c:v>45078.034722222219</c:v>
                </c:pt>
                <c:pt idx="26226">
                  <c:v>45078.035416666666</c:v>
                </c:pt>
                <c:pt idx="26227">
                  <c:v>45078.035416666666</c:v>
                </c:pt>
                <c:pt idx="26228">
                  <c:v>45078.035416666666</c:v>
                </c:pt>
                <c:pt idx="26229">
                  <c:v>45078.035416666666</c:v>
                </c:pt>
                <c:pt idx="26230">
                  <c:v>45078.035416666666</c:v>
                </c:pt>
                <c:pt idx="26231">
                  <c:v>45078.035416666666</c:v>
                </c:pt>
                <c:pt idx="26232">
                  <c:v>45078.036111111112</c:v>
                </c:pt>
                <c:pt idx="26233">
                  <c:v>45078.036111111112</c:v>
                </c:pt>
                <c:pt idx="26234">
                  <c:v>45078.036111111112</c:v>
                </c:pt>
                <c:pt idx="26235">
                  <c:v>45078.036111111112</c:v>
                </c:pt>
                <c:pt idx="26236">
                  <c:v>45078.036111111112</c:v>
                </c:pt>
                <c:pt idx="26237">
                  <c:v>45078.036111111112</c:v>
                </c:pt>
                <c:pt idx="26238">
                  <c:v>45078.036805555559</c:v>
                </c:pt>
                <c:pt idx="26239">
                  <c:v>45078.036805555559</c:v>
                </c:pt>
                <c:pt idx="26240">
                  <c:v>45078.036805555559</c:v>
                </c:pt>
                <c:pt idx="26241">
                  <c:v>45078.036805555559</c:v>
                </c:pt>
                <c:pt idx="26242">
                  <c:v>45078.036805555559</c:v>
                </c:pt>
                <c:pt idx="26243">
                  <c:v>45078.036805555559</c:v>
                </c:pt>
                <c:pt idx="26244">
                  <c:v>45078.037499999999</c:v>
                </c:pt>
                <c:pt idx="26245">
                  <c:v>45078.037499999999</c:v>
                </c:pt>
                <c:pt idx="26246">
                  <c:v>45078.037499999999</c:v>
                </c:pt>
                <c:pt idx="26247">
                  <c:v>45078.037499999999</c:v>
                </c:pt>
                <c:pt idx="26248">
                  <c:v>45078.037499999999</c:v>
                </c:pt>
                <c:pt idx="26249">
                  <c:v>45078.037499999999</c:v>
                </c:pt>
                <c:pt idx="26250">
                  <c:v>45078.038194444445</c:v>
                </c:pt>
                <c:pt idx="26251">
                  <c:v>45078.038194444445</c:v>
                </c:pt>
                <c:pt idx="26252">
                  <c:v>45078.038194444445</c:v>
                </c:pt>
                <c:pt idx="26253">
                  <c:v>45078.038194444445</c:v>
                </c:pt>
                <c:pt idx="26254">
                  <c:v>45078.038194444445</c:v>
                </c:pt>
                <c:pt idx="26255">
                  <c:v>45078.038194444445</c:v>
                </c:pt>
                <c:pt idx="26256">
                  <c:v>45078.038888888892</c:v>
                </c:pt>
                <c:pt idx="26257">
                  <c:v>45078.038888888892</c:v>
                </c:pt>
                <c:pt idx="26258">
                  <c:v>45078.038888888892</c:v>
                </c:pt>
                <c:pt idx="26259">
                  <c:v>45078.038888888892</c:v>
                </c:pt>
                <c:pt idx="26260">
                  <c:v>45078.038888888892</c:v>
                </c:pt>
                <c:pt idx="26261">
                  <c:v>45078.038888888892</c:v>
                </c:pt>
                <c:pt idx="26262">
                  <c:v>45078.039583333331</c:v>
                </c:pt>
                <c:pt idx="26263">
                  <c:v>45078.039583333331</c:v>
                </c:pt>
                <c:pt idx="26264">
                  <c:v>45078.039583333331</c:v>
                </c:pt>
                <c:pt idx="26265">
                  <c:v>45078.039583333331</c:v>
                </c:pt>
                <c:pt idx="26266">
                  <c:v>45078.039583333331</c:v>
                </c:pt>
                <c:pt idx="26267">
                  <c:v>45078.039583333331</c:v>
                </c:pt>
                <c:pt idx="26268">
                  <c:v>45078.040277777778</c:v>
                </c:pt>
                <c:pt idx="26269">
                  <c:v>45078.040277777778</c:v>
                </c:pt>
                <c:pt idx="26270">
                  <c:v>45078.040277777778</c:v>
                </c:pt>
                <c:pt idx="26271">
                  <c:v>45078.040277777778</c:v>
                </c:pt>
                <c:pt idx="26272">
                  <c:v>45078.040277777778</c:v>
                </c:pt>
                <c:pt idx="26273">
                  <c:v>45078.040277777778</c:v>
                </c:pt>
                <c:pt idx="26274">
                  <c:v>45078.040972222225</c:v>
                </c:pt>
                <c:pt idx="26275">
                  <c:v>45078.040972222225</c:v>
                </c:pt>
                <c:pt idx="26276">
                  <c:v>45078.040972222225</c:v>
                </c:pt>
                <c:pt idx="26277">
                  <c:v>45078.040972222225</c:v>
                </c:pt>
                <c:pt idx="26278">
                  <c:v>45078.040972222225</c:v>
                </c:pt>
                <c:pt idx="26279">
                  <c:v>45078.040972222225</c:v>
                </c:pt>
                <c:pt idx="26280">
                  <c:v>45078.041666666664</c:v>
                </c:pt>
                <c:pt idx="26281">
                  <c:v>45078.041666666664</c:v>
                </c:pt>
                <c:pt idx="26282">
                  <c:v>45078.041666666664</c:v>
                </c:pt>
                <c:pt idx="26283">
                  <c:v>45078.041666666664</c:v>
                </c:pt>
                <c:pt idx="26284">
                  <c:v>45078.041666666664</c:v>
                </c:pt>
                <c:pt idx="26285">
                  <c:v>45078.041666666664</c:v>
                </c:pt>
                <c:pt idx="26286">
                  <c:v>45078.042361111111</c:v>
                </c:pt>
                <c:pt idx="26287">
                  <c:v>45078.042361111111</c:v>
                </c:pt>
                <c:pt idx="26288">
                  <c:v>45078.042361111111</c:v>
                </c:pt>
                <c:pt idx="26289">
                  <c:v>45078.042361111111</c:v>
                </c:pt>
                <c:pt idx="26290">
                  <c:v>45078.042361111111</c:v>
                </c:pt>
                <c:pt idx="26291">
                  <c:v>45078.042361111111</c:v>
                </c:pt>
                <c:pt idx="26292">
                  <c:v>45078.043055555558</c:v>
                </c:pt>
                <c:pt idx="26293">
                  <c:v>45078.043055555558</c:v>
                </c:pt>
                <c:pt idx="26294">
                  <c:v>45078.043055555558</c:v>
                </c:pt>
                <c:pt idx="26295">
                  <c:v>45078.043055555558</c:v>
                </c:pt>
                <c:pt idx="26296">
                  <c:v>45078.043055555558</c:v>
                </c:pt>
                <c:pt idx="26297">
                  <c:v>45078.043055555558</c:v>
                </c:pt>
                <c:pt idx="26298">
                  <c:v>45078.043749999997</c:v>
                </c:pt>
                <c:pt idx="26299">
                  <c:v>45078.043749999997</c:v>
                </c:pt>
                <c:pt idx="26300">
                  <c:v>45078.043749999997</c:v>
                </c:pt>
                <c:pt idx="26301">
                  <c:v>45078.043749999997</c:v>
                </c:pt>
                <c:pt idx="26302">
                  <c:v>45078.043749999997</c:v>
                </c:pt>
                <c:pt idx="26303">
                  <c:v>45078.043749999997</c:v>
                </c:pt>
                <c:pt idx="26304">
                  <c:v>45078.044444444444</c:v>
                </c:pt>
                <c:pt idx="26305">
                  <c:v>45078.044444444444</c:v>
                </c:pt>
                <c:pt idx="26306">
                  <c:v>45078.044444444444</c:v>
                </c:pt>
                <c:pt idx="26307">
                  <c:v>45078.044444444444</c:v>
                </c:pt>
                <c:pt idx="26308">
                  <c:v>45078.044444444444</c:v>
                </c:pt>
                <c:pt idx="26309">
                  <c:v>45078.044444444444</c:v>
                </c:pt>
                <c:pt idx="26310">
                  <c:v>45078.045138888891</c:v>
                </c:pt>
                <c:pt idx="26311">
                  <c:v>45078.045138888891</c:v>
                </c:pt>
                <c:pt idx="26312">
                  <c:v>45078.045138888891</c:v>
                </c:pt>
                <c:pt idx="26313">
                  <c:v>45078.045138888891</c:v>
                </c:pt>
                <c:pt idx="26314">
                  <c:v>45078.045138888891</c:v>
                </c:pt>
                <c:pt idx="26315">
                  <c:v>45078.045138888891</c:v>
                </c:pt>
                <c:pt idx="26316">
                  <c:v>45078.04583333333</c:v>
                </c:pt>
                <c:pt idx="26317">
                  <c:v>45078.04583333333</c:v>
                </c:pt>
                <c:pt idx="26318">
                  <c:v>45078.04583333333</c:v>
                </c:pt>
                <c:pt idx="26319">
                  <c:v>45078.04583333333</c:v>
                </c:pt>
                <c:pt idx="26320">
                  <c:v>45078.04583333333</c:v>
                </c:pt>
                <c:pt idx="26321">
                  <c:v>45078.04583333333</c:v>
                </c:pt>
                <c:pt idx="26322">
                  <c:v>45078.046527777777</c:v>
                </c:pt>
                <c:pt idx="26323">
                  <c:v>45078.046527777777</c:v>
                </c:pt>
                <c:pt idx="26324">
                  <c:v>45078.046527777777</c:v>
                </c:pt>
                <c:pt idx="26325">
                  <c:v>45078.046527777777</c:v>
                </c:pt>
                <c:pt idx="26326">
                  <c:v>45078.046527777777</c:v>
                </c:pt>
                <c:pt idx="26327">
                  <c:v>45078.046527777777</c:v>
                </c:pt>
                <c:pt idx="26328">
                  <c:v>45078.047222222223</c:v>
                </c:pt>
                <c:pt idx="26329">
                  <c:v>45078.047222222223</c:v>
                </c:pt>
                <c:pt idx="26330">
                  <c:v>45078.047222222223</c:v>
                </c:pt>
                <c:pt idx="26331">
                  <c:v>45078.047222222223</c:v>
                </c:pt>
                <c:pt idx="26332">
                  <c:v>45078.047222222223</c:v>
                </c:pt>
                <c:pt idx="26333">
                  <c:v>45078.047222222223</c:v>
                </c:pt>
                <c:pt idx="26334">
                  <c:v>45078.04791666667</c:v>
                </c:pt>
                <c:pt idx="26335">
                  <c:v>45078.04791666667</c:v>
                </c:pt>
                <c:pt idx="26336">
                  <c:v>45078.04791666667</c:v>
                </c:pt>
                <c:pt idx="26337">
                  <c:v>45078.04791666667</c:v>
                </c:pt>
                <c:pt idx="26338">
                  <c:v>45078.04791666667</c:v>
                </c:pt>
                <c:pt idx="26339">
                  <c:v>45078.04791666667</c:v>
                </c:pt>
                <c:pt idx="26340">
                  <c:v>45078.048611111109</c:v>
                </c:pt>
                <c:pt idx="26341">
                  <c:v>45078.048611111109</c:v>
                </c:pt>
                <c:pt idx="26342">
                  <c:v>45078.048611111109</c:v>
                </c:pt>
                <c:pt idx="26343">
                  <c:v>45078.048611111109</c:v>
                </c:pt>
                <c:pt idx="26344">
                  <c:v>45078.048611111109</c:v>
                </c:pt>
                <c:pt idx="26345">
                  <c:v>45078.048611111109</c:v>
                </c:pt>
                <c:pt idx="26346">
                  <c:v>45078.049305555556</c:v>
                </c:pt>
                <c:pt idx="26347">
                  <c:v>45078.049305555556</c:v>
                </c:pt>
                <c:pt idx="26348">
                  <c:v>45078.049305555556</c:v>
                </c:pt>
                <c:pt idx="26349">
                  <c:v>45078.049305555556</c:v>
                </c:pt>
                <c:pt idx="26350">
                  <c:v>45078.049305555556</c:v>
                </c:pt>
                <c:pt idx="26351">
                  <c:v>45078.049305555556</c:v>
                </c:pt>
                <c:pt idx="26352">
                  <c:v>45078.05</c:v>
                </c:pt>
                <c:pt idx="26353">
                  <c:v>45078.05</c:v>
                </c:pt>
                <c:pt idx="26354">
                  <c:v>45078.05</c:v>
                </c:pt>
                <c:pt idx="26355">
                  <c:v>45078.05</c:v>
                </c:pt>
                <c:pt idx="26356">
                  <c:v>45078.05</c:v>
                </c:pt>
                <c:pt idx="26357">
                  <c:v>45078.05</c:v>
                </c:pt>
                <c:pt idx="26358">
                  <c:v>45078.050694444442</c:v>
                </c:pt>
                <c:pt idx="26359">
                  <c:v>45078.050694444442</c:v>
                </c:pt>
                <c:pt idx="26360">
                  <c:v>45078.050694444442</c:v>
                </c:pt>
                <c:pt idx="26361">
                  <c:v>45078.050694444442</c:v>
                </c:pt>
                <c:pt idx="26362">
                  <c:v>45078.050694444442</c:v>
                </c:pt>
                <c:pt idx="26363">
                  <c:v>45078.050694444442</c:v>
                </c:pt>
                <c:pt idx="26364">
                  <c:v>45078.051388888889</c:v>
                </c:pt>
                <c:pt idx="26365">
                  <c:v>45078.051388888889</c:v>
                </c:pt>
                <c:pt idx="26366">
                  <c:v>45078.051388888889</c:v>
                </c:pt>
                <c:pt idx="26367">
                  <c:v>45078.051388888889</c:v>
                </c:pt>
                <c:pt idx="26368">
                  <c:v>45078.051388888889</c:v>
                </c:pt>
                <c:pt idx="26369">
                  <c:v>45078.051388888889</c:v>
                </c:pt>
                <c:pt idx="26370">
                  <c:v>45078.052083333336</c:v>
                </c:pt>
                <c:pt idx="26371">
                  <c:v>45078.052083333336</c:v>
                </c:pt>
                <c:pt idx="26372">
                  <c:v>45078.052083333336</c:v>
                </c:pt>
                <c:pt idx="26373">
                  <c:v>45078.052083333336</c:v>
                </c:pt>
                <c:pt idx="26374">
                  <c:v>45078.052083333336</c:v>
                </c:pt>
                <c:pt idx="26375">
                  <c:v>45078.052083333336</c:v>
                </c:pt>
                <c:pt idx="26376">
                  <c:v>45078.052777777775</c:v>
                </c:pt>
                <c:pt idx="26377">
                  <c:v>45078.052777777775</c:v>
                </c:pt>
                <c:pt idx="26378">
                  <c:v>45078.052777777775</c:v>
                </c:pt>
                <c:pt idx="26379">
                  <c:v>45078.052777777775</c:v>
                </c:pt>
                <c:pt idx="26380">
                  <c:v>45078.052777777775</c:v>
                </c:pt>
                <c:pt idx="26381">
                  <c:v>45078.052777777775</c:v>
                </c:pt>
                <c:pt idx="26382">
                  <c:v>45078.053472222222</c:v>
                </c:pt>
                <c:pt idx="26383">
                  <c:v>45078.053472222222</c:v>
                </c:pt>
                <c:pt idx="26384">
                  <c:v>45078.053472222222</c:v>
                </c:pt>
                <c:pt idx="26385">
                  <c:v>45078.053472222222</c:v>
                </c:pt>
                <c:pt idx="26386">
                  <c:v>45078.053472222222</c:v>
                </c:pt>
                <c:pt idx="26387">
                  <c:v>45078.053472222222</c:v>
                </c:pt>
                <c:pt idx="26388">
                  <c:v>45078.054166666669</c:v>
                </c:pt>
                <c:pt idx="26389">
                  <c:v>45078.054166666669</c:v>
                </c:pt>
                <c:pt idx="26390">
                  <c:v>45078.054166666669</c:v>
                </c:pt>
                <c:pt idx="26391">
                  <c:v>45078.054166666669</c:v>
                </c:pt>
                <c:pt idx="26392">
                  <c:v>45078.054166666669</c:v>
                </c:pt>
                <c:pt idx="26393">
                  <c:v>45078.054166666669</c:v>
                </c:pt>
                <c:pt idx="26394">
                  <c:v>45078.054861111108</c:v>
                </c:pt>
                <c:pt idx="26395">
                  <c:v>45078.054861111108</c:v>
                </c:pt>
                <c:pt idx="26396">
                  <c:v>45078.054861111108</c:v>
                </c:pt>
                <c:pt idx="26397">
                  <c:v>45078.054861111108</c:v>
                </c:pt>
                <c:pt idx="26398">
                  <c:v>45078.054861111108</c:v>
                </c:pt>
                <c:pt idx="26399">
                  <c:v>45078.054861111108</c:v>
                </c:pt>
                <c:pt idx="26400">
                  <c:v>45078.055555555555</c:v>
                </c:pt>
                <c:pt idx="26401">
                  <c:v>45078.055555555555</c:v>
                </c:pt>
                <c:pt idx="26402">
                  <c:v>45078.055555555555</c:v>
                </c:pt>
                <c:pt idx="26403">
                  <c:v>45078.055555555555</c:v>
                </c:pt>
                <c:pt idx="26404">
                  <c:v>45078.055555555555</c:v>
                </c:pt>
                <c:pt idx="26405">
                  <c:v>45078.055555555555</c:v>
                </c:pt>
                <c:pt idx="26406">
                  <c:v>45078.056250000001</c:v>
                </c:pt>
                <c:pt idx="26407">
                  <c:v>45078.056250000001</c:v>
                </c:pt>
                <c:pt idx="26408">
                  <c:v>45078.056250000001</c:v>
                </c:pt>
                <c:pt idx="26409">
                  <c:v>45078.056250000001</c:v>
                </c:pt>
                <c:pt idx="26410">
                  <c:v>45078.056250000001</c:v>
                </c:pt>
                <c:pt idx="26411">
                  <c:v>45078.056250000001</c:v>
                </c:pt>
                <c:pt idx="26412">
                  <c:v>45078.056944444441</c:v>
                </c:pt>
                <c:pt idx="26413">
                  <c:v>45078.056944444441</c:v>
                </c:pt>
                <c:pt idx="26414">
                  <c:v>45078.056944444441</c:v>
                </c:pt>
                <c:pt idx="26415">
                  <c:v>45078.056944444441</c:v>
                </c:pt>
                <c:pt idx="26416">
                  <c:v>45078.056944444441</c:v>
                </c:pt>
                <c:pt idx="26417">
                  <c:v>45078.056944444441</c:v>
                </c:pt>
                <c:pt idx="26418">
                  <c:v>45078.057638888888</c:v>
                </c:pt>
                <c:pt idx="26419">
                  <c:v>45078.057638888888</c:v>
                </c:pt>
                <c:pt idx="26420">
                  <c:v>45078.057638888888</c:v>
                </c:pt>
                <c:pt idx="26421">
                  <c:v>45078.057638888888</c:v>
                </c:pt>
                <c:pt idx="26422">
                  <c:v>45078.057638888888</c:v>
                </c:pt>
                <c:pt idx="26423">
                  <c:v>45078.057638888888</c:v>
                </c:pt>
                <c:pt idx="26424">
                  <c:v>45078.058333333334</c:v>
                </c:pt>
                <c:pt idx="26425">
                  <c:v>45078.058333333334</c:v>
                </c:pt>
                <c:pt idx="26426">
                  <c:v>45078.058333333334</c:v>
                </c:pt>
                <c:pt idx="26427">
                  <c:v>45078.058333333334</c:v>
                </c:pt>
                <c:pt idx="26428">
                  <c:v>45078.058333333334</c:v>
                </c:pt>
                <c:pt idx="26429">
                  <c:v>45078.058333333334</c:v>
                </c:pt>
                <c:pt idx="26430">
                  <c:v>45078.059027777781</c:v>
                </c:pt>
                <c:pt idx="26431">
                  <c:v>45078.059027777781</c:v>
                </c:pt>
                <c:pt idx="26432">
                  <c:v>45078.059027777781</c:v>
                </c:pt>
                <c:pt idx="26433">
                  <c:v>45078.059027777781</c:v>
                </c:pt>
                <c:pt idx="26434">
                  <c:v>45078.059027777781</c:v>
                </c:pt>
                <c:pt idx="26435">
                  <c:v>45078.059027777781</c:v>
                </c:pt>
                <c:pt idx="26436">
                  <c:v>45078.05972222222</c:v>
                </c:pt>
                <c:pt idx="26437">
                  <c:v>45078.05972222222</c:v>
                </c:pt>
                <c:pt idx="26438">
                  <c:v>45078.05972222222</c:v>
                </c:pt>
                <c:pt idx="26439">
                  <c:v>45078.05972222222</c:v>
                </c:pt>
                <c:pt idx="26440">
                  <c:v>45078.05972222222</c:v>
                </c:pt>
                <c:pt idx="26441">
                  <c:v>45078.05972222222</c:v>
                </c:pt>
                <c:pt idx="26442">
                  <c:v>45078.060416666667</c:v>
                </c:pt>
                <c:pt idx="26443">
                  <c:v>45078.060416666667</c:v>
                </c:pt>
                <c:pt idx="26444">
                  <c:v>45078.060416666667</c:v>
                </c:pt>
                <c:pt idx="26445">
                  <c:v>45078.060416666667</c:v>
                </c:pt>
                <c:pt idx="26446">
                  <c:v>45078.060416666667</c:v>
                </c:pt>
                <c:pt idx="26447">
                  <c:v>45078.060416666667</c:v>
                </c:pt>
                <c:pt idx="26448">
                  <c:v>45078.061111111114</c:v>
                </c:pt>
                <c:pt idx="26449">
                  <c:v>45078.061111111114</c:v>
                </c:pt>
                <c:pt idx="26450">
                  <c:v>45078.061111111114</c:v>
                </c:pt>
                <c:pt idx="26451">
                  <c:v>45078.061111111114</c:v>
                </c:pt>
                <c:pt idx="26452">
                  <c:v>45078.061111111114</c:v>
                </c:pt>
                <c:pt idx="26453">
                  <c:v>45078.061111111114</c:v>
                </c:pt>
                <c:pt idx="26454">
                  <c:v>45078.061805555553</c:v>
                </c:pt>
                <c:pt idx="26455">
                  <c:v>45078.061805555553</c:v>
                </c:pt>
                <c:pt idx="26456">
                  <c:v>45078.061805555553</c:v>
                </c:pt>
                <c:pt idx="26457">
                  <c:v>45078.061805555553</c:v>
                </c:pt>
                <c:pt idx="26458">
                  <c:v>45078.061805555553</c:v>
                </c:pt>
                <c:pt idx="26459">
                  <c:v>45078.061805555553</c:v>
                </c:pt>
                <c:pt idx="26460">
                  <c:v>45078.0625</c:v>
                </c:pt>
                <c:pt idx="26461">
                  <c:v>45078.0625</c:v>
                </c:pt>
                <c:pt idx="26462">
                  <c:v>45078.0625</c:v>
                </c:pt>
                <c:pt idx="26463">
                  <c:v>45078.0625</c:v>
                </c:pt>
                <c:pt idx="26464">
                  <c:v>45078.0625</c:v>
                </c:pt>
                <c:pt idx="26465">
                  <c:v>45078.0625</c:v>
                </c:pt>
                <c:pt idx="26466">
                  <c:v>45078.063194444447</c:v>
                </c:pt>
                <c:pt idx="26467">
                  <c:v>45078.063194444447</c:v>
                </c:pt>
                <c:pt idx="26468">
                  <c:v>45078.063194444447</c:v>
                </c:pt>
                <c:pt idx="26469">
                  <c:v>45078.063194444447</c:v>
                </c:pt>
                <c:pt idx="26470">
                  <c:v>45078.063194444447</c:v>
                </c:pt>
                <c:pt idx="26471">
                  <c:v>45078.063194444447</c:v>
                </c:pt>
                <c:pt idx="26472">
                  <c:v>45078.063888888886</c:v>
                </c:pt>
                <c:pt idx="26473">
                  <c:v>45078.063888888886</c:v>
                </c:pt>
                <c:pt idx="26474">
                  <c:v>45078.063888888886</c:v>
                </c:pt>
                <c:pt idx="26475">
                  <c:v>45078.063888888886</c:v>
                </c:pt>
                <c:pt idx="26476">
                  <c:v>45078.063888888886</c:v>
                </c:pt>
                <c:pt idx="26477">
                  <c:v>45078.063888888886</c:v>
                </c:pt>
                <c:pt idx="26478">
                  <c:v>45078.064583333333</c:v>
                </c:pt>
                <c:pt idx="26479">
                  <c:v>45078.064583333333</c:v>
                </c:pt>
                <c:pt idx="26480">
                  <c:v>45078.064583333333</c:v>
                </c:pt>
                <c:pt idx="26481">
                  <c:v>45078.064583333333</c:v>
                </c:pt>
                <c:pt idx="26482">
                  <c:v>45078.064583333333</c:v>
                </c:pt>
                <c:pt idx="26483">
                  <c:v>45078.064583333333</c:v>
                </c:pt>
                <c:pt idx="26484">
                  <c:v>45078.06527777778</c:v>
                </c:pt>
                <c:pt idx="26485">
                  <c:v>45078.06527777778</c:v>
                </c:pt>
                <c:pt idx="26486">
                  <c:v>45078.06527777778</c:v>
                </c:pt>
                <c:pt idx="26487">
                  <c:v>45078.06527777778</c:v>
                </c:pt>
                <c:pt idx="26488">
                  <c:v>45078.06527777778</c:v>
                </c:pt>
                <c:pt idx="26489">
                  <c:v>45078.06527777778</c:v>
                </c:pt>
                <c:pt idx="26490">
                  <c:v>45078.065972222219</c:v>
                </c:pt>
                <c:pt idx="26491">
                  <c:v>45078.065972222219</c:v>
                </c:pt>
                <c:pt idx="26492">
                  <c:v>45078.065972222219</c:v>
                </c:pt>
                <c:pt idx="26493">
                  <c:v>45078.065972222219</c:v>
                </c:pt>
                <c:pt idx="26494">
                  <c:v>45078.065972222219</c:v>
                </c:pt>
                <c:pt idx="26495">
                  <c:v>45078.065972222219</c:v>
                </c:pt>
                <c:pt idx="26496">
                  <c:v>45078.066666666666</c:v>
                </c:pt>
                <c:pt idx="26497">
                  <c:v>45078.066666666666</c:v>
                </c:pt>
                <c:pt idx="26498">
                  <c:v>45078.066666666666</c:v>
                </c:pt>
                <c:pt idx="26499">
                  <c:v>45078.066666666666</c:v>
                </c:pt>
                <c:pt idx="26500">
                  <c:v>45078.066666666666</c:v>
                </c:pt>
                <c:pt idx="26501">
                  <c:v>45078.066666666666</c:v>
                </c:pt>
                <c:pt idx="26502">
                  <c:v>45078.067361111112</c:v>
                </c:pt>
                <c:pt idx="26503">
                  <c:v>45078.067361111112</c:v>
                </c:pt>
                <c:pt idx="26504">
                  <c:v>45078.067361111112</c:v>
                </c:pt>
                <c:pt idx="26505">
                  <c:v>45078.067361111112</c:v>
                </c:pt>
                <c:pt idx="26506">
                  <c:v>45078.067361111112</c:v>
                </c:pt>
                <c:pt idx="26507">
                  <c:v>45078.067361111112</c:v>
                </c:pt>
                <c:pt idx="26508">
                  <c:v>45078.068055555559</c:v>
                </c:pt>
                <c:pt idx="26509">
                  <c:v>45078.068055555559</c:v>
                </c:pt>
                <c:pt idx="26510">
                  <c:v>45078.068055555559</c:v>
                </c:pt>
                <c:pt idx="26511">
                  <c:v>45078.068055555559</c:v>
                </c:pt>
                <c:pt idx="26512">
                  <c:v>45078.068055555559</c:v>
                </c:pt>
                <c:pt idx="26513">
                  <c:v>45078.068055555559</c:v>
                </c:pt>
                <c:pt idx="26514">
                  <c:v>45078.068749999999</c:v>
                </c:pt>
                <c:pt idx="26515">
                  <c:v>45078.068749999999</c:v>
                </c:pt>
                <c:pt idx="26516">
                  <c:v>45078.068749999999</c:v>
                </c:pt>
                <c:pt idx="26517">
                  <c:v>45078.068749999999</c:v>
                </c:pt>
                <c:pt idx="26518">
                  <c:v>45078.068749999999</c:v>
                </c:pt>
                <c:pt idx="26519">
                  <c:v>45078.068749999999</c:v>
                </c:pt>
                <c:pt idx="26520">
                  <c:v>45078.069444444445</c:v>
                </c:pt>
                <c:pt idx="26521">
                  <c:v>45078.069444444445</c:v>
                </c:pt>
                <c:pt idx="26522">
                  <c:v>45078.069444444445</c:v>
                </c:pt>
                <c:pt idx="26523">
                  <c:v>45078.069444444445</c:v>
                </c:pt>
                <c:pt idx="26524">
                  <c:v>45078.069444444445</c:v>
                </c:pt>
                <c:pt idx="26525">
                  <c:v>45078.069444444445</c:v>
                </c:pt>
                <c:pt idx="26526">
                  <c:v>45078.070138888892</c:v>
                </c:pt>
                <c:pt idx="26527">
                  <c:v>45078.070138888892</c:v>
                </c:pt>
                <c:pt idx="26528">
                  <c:v>45078.070138888892</c:v>
                </c:pt>
                <c:pt idx="26529">
                  <c:v>45078.070138888892</c:v>
                </c:pt>
                <c:pt idx="26530">
                  <c:v>45078.070138888892</c:v>
                </c:pt>
                <c:pt idx="26531">
                  <c:v>45078.070138888892</c:v>
                </c:pt>
                <c:pt idx="26532">
                  <c:v>45078.070833333331</c:v>
                </c:pt>
                <c:pt idx="26533">
                  <c:v>45078.070833333331</c:v>
                </c:pt>
                <c:pt idx="26534">
                  <c:v>45078.070833333331</c:v>
                </c:pt>
                <c:pt idx="26535">
                  <c:v>45078.070833333331</c:v>
                </c:pt>
                <c:pt idx="26536">
                  <c:v>45078.070833333331</c:v>
                </c:pt>
                <c:pt idx="26537">
                  <c:v>45078.070833333331</c:v>
                </c:pt>
                <c:pt idx="26538">
                  <c:v>45078.071527777778</c:v>
                </c:pt>
                <c:pt idx="26539">
                  <c:v>45078.071527777778</c:v>
                </c:pt>
                <c:pt idx="26540">
                  <c:v>45078.071527777778</c:v>
                </c:pt>
                <c:pt idx="26541">
                  <c:v>45078.071527777778</c:v>
                </c:pt>
                <c:pt idx="26542">
                  <c:v>45078.071527777778</c:v>
                </c:pt>
                <c:pt idx="26543">
                  <c:v>45078.071527777778</c:v>
                </c:pt>
                <c:pt idx="26544">
                  <c:v>45078.072222222225</c:v>
                </c:pt>
                <c:pt idx="26545">
                  <c:v>45078.072222222225</c:v>
                </c:pt>
                <c:pt idx="26546">
                  <c:v>45078.072222222225</c:v>
                </c:pt>
                <c:pt idx="26547">
                  <c:v>45078.072222222225</c:v>
                </c:pt>
                <c:pt idx="26548">
                  <c:v>45078.072222222225</c:v>
                </c:pt>
                <c:pt idx="26549">
                  <c:v>45078.072222222225</c:v>
                </c:pt>
                <c:pt idx="26550">
                  <c:v>45078.072916666664</c:v>
                </c:pt>
                <c:pt idx="26551">
                  <c:v>45078.072916666664</c:v>
                </c:pt>
                <c:pt idx="26552">
                  <c:v>45078.072916666664</c:v>
                </c:pt>
                <c:pt idx="26553">
                  <c:v>45078.072916666664</c:v>
                </c:pt>
                <c:pt idx="26554">
                  <c:v>45078.072916666664</c:v>
                </c:pt>
                <c:pt idx="26555">
                  <c:v>45078.072916666664</c:v>
                </c:pt>
                <c:pt idx="26556">
                  <c:v>45078.073611111111</c:v>
                </c:pt>
                <c:pt idx="26557">
                  <c:v>45078.073611111111</c:v>
                </c:pt>
                <c:pt idx="26558">
                  <c:v>45078.073611111111</c:v>
                </c:pt>
                <c:pt idx="26559">
                  <c:v>45078.073611111111</c:v>
                </c:pt>
                <c:pt idx="26560">
                  <c:v>45078.073611111111</c:v>
                </c:pt>
                <c:pt idx="26561">
                  <c:v>45078.073611111111</c:v>
                </c:pt>
                <c:pt idx="26562">
                  <c:v>45078.074305555558</c:v>
                </c:pt>
                <c:pt idx="26563">
                  <c:v>45078.074305555558</c:v>
                </c:pt>
                <c:pt idx="26564">
                  <c:v>45078.074305555558</c:v>
                </c:pt>
                <c:pt idx="26565">
                  <c:v>45078.074305555558</c:v>
                </c:pt>
                <c:pt idx="26566">
                  <c:v>45078.074305555558</c:v>
                </c:pt>
                <c:pt idx="26567">
                  <c:v>45078.074305555558</c:v>
                </c:pt>
                <c:pt idx="26568">
                  <c:v>45078.074999999997</c:v>
                </c:pt>
                <c:pt idx="26569">
                  <c:v>45078.074999999997</c:v>
                </c:pt>
                <c:pt idx="26570">
                  <c:v>45078.074999999997</c:v>
                </c:pt>
                <c:pt idx="26571">
                  <c:v>45078.074999999997</c:v>
                </c:pt>
                <c:pt idx="26572">
                  <c:v>45078.074999999997</c:v>
                </c:pt>
                <c:pt idx="26573">
                  <c:v>45078.074999999997</c:v>
                </c:pt>
                <c:pt idx="26574">
                  <c:v>45078.075694444444</c:v>
                </c:pt>
                <c:pt idx="26575">
                  <c:v>45078.075694444444</c:v>
                </c:pt>
                <c:pt idx="26576">
                  <c:v>45078.075694444444</c:v>
                </c:pt>
                <c:pt idx="26577">
                  <c:v>45078.075694444444</c:v>
                </c:pt>
                <c:pt idx="26578">
                  <c:v>45078.075694444444</c:v>
                </c:pt>
                <c:pt idx="26579">
                  <c:v>45078.075694444444</c:v>
                </c:pt>
                <c:pt idx="26580">
                  <c:v>45078.076388888891</c:v>
                </c:pt>
                <c:pt idx="26581">
                  <c:v>45078.076388888891</c:v>
                </c:pt>
                <c:pt idx="26582">
                  <c:v>45078.076388888891</c:v>
                </c:pt>
                <c:pt idx="26583">
                  <c:v>45078.076388888891</c:v>
                </c:pt>
                <c:pt idx="26584">
                  <c:v>45078.076388888891</c:v>
                </c:pt>
                <c:pt idx="26585">
                  <c:v>45078.076388888891</c:v>
                </c:pt>
                <c:pt idx="26586">
                  <c:v>45078.07708333333</c:v>
                </c:pt>
                <c:pt idx="26587">
                  <c:v>45078.07708333333</c:v>
                </c:pt>
                <c:pt idx="26588">
                  <c:v>45078.07708333333</c:v>
                </c:pt>
                <c:pt idx="26589">
                  <c:v>45078.07708333333</c:v>
                </c:pt>
                <c:pt idx="26590">
                  <c:v>45078.07708333333</c:v>
                </c:pt>
                <c:pt idx="26591">
                  <c:v>45078.07708333333</c:v>
                </c:pt>
                <c:pt idx="26592">
                  <c:v>45078.077777777777</c:v>
                </c:pt>
                <c:pt idx="26593">
                  <c:v>45078.077777777777</c:v>
                </c:pt>
                <c:pt idx="26594">
                  <c:v>45078.077777777777</c:v>
                </c:pt>
                <c:pt idx="26595">
                  <c:v>45078.077777777777</c:v>
                </c:pt>
                <c:pt idx="26596">
                  <c:v>45078.077777777777</c:v>
                </c:pt>
                <c:pt idx="26597">
                  <c:v>45078.077777777777</c:v>
                </c:pt>
                <c:pt idx="26598">
                  <c:v>45078.078472222223</c:v>
                </c:pt>
                <c:pt idx="26599">
                  <c:v>45078.078472222223</c:v>
                </c:pt>
                <c:pt idx="26600">
                  <c:v>45078.078472222223</c:v>
                </c:pt>
                <c:pt idx="26601">
                  <c:v>45078.078472222223</c:v>
                </c:pt>
                <c:pt idx="26602">
                  <c:v>45078.078472222223</c:v>
                </c:pt>
                <c:pt idx="26603">
                  <c:v>45078.078472222223</c:v>
                </c:pt>
                <c:pt idx="26604">
                  <c:v>45078.07916666667</c:v>
                </c:pt>
                <c:pt idx="26605">
                  <c:v>45078.07916666667</c:v>
                </c:pt>
                <c:pt idx="26606">
                  <c:v>45078.07916666667</c:v>
                </c:pt>
                <c:pt idx="26607">
                  <c:v>45078.07916666667</c:v>
                </c:pt>
                <c:pt idx="26608">
                  <c:v>45078.07916666667</c:v>
                </c:pt>
                <c:pt idx="26609">
                  <c:v>45078.07916666667</c:v>
                </c:pt>
                <c:pt idx="26610">
                  <c:v>45078.079861111109</c:v>
                </c:pt>
                <c:pt idx="26611">
                  <c:v>45078.079861111109</c:v>
                </c:pt>
                <c:pt idx="26612">
                  <c:v>45078.079861111109</c:v>
                </c:pt>
                <c:pt idx="26613">
                  <c:v>45078.079861111109</c:v>
                </c:pt>
                <c:pt idx="26614">
                  <c:v>45078.079861111109</c:v>
                </c:pt>
                <c:pt idx="26615">
                  <c:v>45078.079861111109</c:v>
                </c:pt>
                <c:pt idx="26616">
                  <c:v>45078.080555555556</c:v>
                </c:pt>
                <c:pt idx="26617">
                  <c:v>45078.080555555556</c:v>
                </c:pt>
                <c:pt idx="26618">
                  <c:v>45078.080555555556</c:v>
                </c:pt>
                <c:pt idx="26619">
                  <c:v>45078.080555555556</c:v>
                </c:pt>
                <c:pt idx="26620">
                  <c:v>45078.080555555556</c:v>
                </c:pt>
                <c:pt idx="26621">
                  <c:v>45078.080555555556</c:v>
                </c:pt>
                <c:pt idx="26622">
                  <c:v>45078.081250000003</c:v>
                </c:pt>
                <c:pt idx="26623">
                  <c:v>45078.081250000003</c:v>
                </c:pt>
                <c:pt idx="26624">
                  <c:v>45078.081250000003</c:v>
                </c:pt>
                <c:pt idx="26625">
                  <c:v>45078.081250000003</c:v>
                </c:pt>
                <c:pt idx="26626">
                  <c:v>45078.081250000003</c:v>
                </c:pt>
                <c:pt idx="26627">
                  <c:v>45078.081250000003</c:v>
                </c:pt>
                <c:pt idx="26628">
                  <c:v>45078.081944444442</c:v>
                </c:pt>
                <c:pt idx="26629">
                  <c:v>45078.081944444442</c:v>
                </c:pt>
                <c:pt idx="26630">
                  <c:v>45078.081944444442</c:v>
                </c:pt>
                <c:pt idx="26631">
                  <c:v>45078.081944444442</c:v>
                </c:pt>
                <c:pt idx="26632">
                  <c:v>45078.081944444442</c:v>
                </c:pt>
                <c:pt idx="26633">
                  <c:v>45078.081944444442</c:v>
                </c:pt>
                <c:pt idx="26634">
                  <c:v>45078.082638888889</c:v>
                </c:pt>
                <c:pt idx="26635">
                  <c:v>45078.082638888889</c:v>
                </c:pt>
                <c:pt idx="26636">
                  <c:v>45078.082638888889</c:v>
                </c:pt>
                <c:pt idx="26637">
                  <c:v>45078.082638888889</c:v>
                </c:pt>
                <c:pt idx="26638">
                  <c:v>45078.082638888889</c:v>
                </c:pt>
                <c:pt idx="26639">
                  <c:v>45078.082638888889</c:v>
                </c:pt>
                <c:pt idx="26640">
                  <c:v>45078.083333333336</c:v>
                </c:pt>
                <c:pt idx="26641">
                  <c:v>45078.083333333336</c:v>
                </c:pt>
                <c:pt idx="26642">
                  <c:v>45078.083333333336</c:v>
                </c:pt>
                <c:pt idx="26643">
                  <c:v>45078.083333333336</c:v>
                </c:pt>
                <c:pt idx="26644">
                  <c:v>45078.083333333336</c:v>
                </c:pt>
                <c:pt idx="26645">
                  <c:v>45078.083333333336</c:v>
                </c:pt>
                <c:pt idx="26646">
                  <c:v>45078.084027777775</c:v>
                </c:pt>
                <c:pt idx="26647">
                  <c:v>45078.084027777775</c:v>
                </c:pt>
                <c:pt idx="26648">
                  <c:v>45078.084027777775</c:v>
                </c:pt>
                <c:pt idx="26649">
                  <c:v>45078.084027777775</c:v>
                </c:pt>
                <c:pt idx="26650">
                  <c:v>45078.084027777775</c:v>
                </c:pt>
                <c:pt idx="26651">
                  <c:v>45078.084027777775</c:v>
                </c:pt>
                <c:pt idx="26652">
                  <c:v>45078.084722222222</c:v>
                </c:pt>
                <c:pt idx="26653">
                  <c:v>45078.084722222222</c:v>
                </c:pt>
                <c:pt idx="26654">
                  <c:v>45078.084722222222</c:v>
                </c:pt>
                <c:pt idx="26655">
                  <c:v>45078.084722222222</c:v>
                </c:pt>
                <c:pt idx="26656">
                  <c:v>45078.084722222222</c:v>
                </c:pt>
                <c:pt idx="26657">
                  <c:v>45078.084722222222</c:v>
                </c:pt>
                <c:pt idx="26658">
                  <c:v>45078.085416666669</c:v>
                </c:pt>
                <c:pt idx="26659">
                  <c:v>45078.085416666669</c:v>
                </c:pt>
                <c:pt idx="26660">
                  <c:v>45078.085416666669</c:v>
                </c:pt>
                <c:pt idx="26661">
                  <c:v>45078.085416666669</c:v>
                </c:pt>
                <c:pt idx="26662">
                  <c:v>45078.085416666669</c:v>
                </c:pt>
                <c:pt idx="26663">
                  <c:v>45078.085416666669</c:v>
                </c:pt>
                <c:pt idx="26664">
                  <c:v>45078.086111111108</c:v>
                </c:pt>
                <c:pt idx="26665">
                  <c:v>45078.086111111108</c:v>
                </c:pt>
                <c:pt idx="26666">
                  <c:v>45078.086111111108</c:v>
                </c:pt>
                <c:pt idx="26667">
                  <c:v>45078.086111111108</c:v>
                </c:pt>
                <c:pt idx="26668">
                  <c:v>45078.086111111108</c:v>
                </c:pt>
                <c:pt idx="26669">
                  <c:v>45078.086111111108</c:v>
                </c:pt>
                <c:pt idx="26670">
                  <c:v>45078.086805555555</c:v>
                </c:pt>
                <c:pt idx="26671">
                  <c:v>45078.086805555555</c:v>
                </c:pt>
                <c:pt idx="26672">
                  <c:v>45078.086805555555</c:v>
                </c:pt>
                <c:pt idx="26673">
                  <c:v>45078.086805555555</c:v>
                </c:pt>
                <c:pt idx="26674">
                  <c:v>45078.086805555555</c:v>
                </c:pt>
                <c:pt idx="26675">
                  <c:v>45078.086805555555</c:v>
                </c:pt>
                <c:pt idx="26676">
                  <c:v>45078.087500000001</c:v>
                </c:pt>
                <c:pt idx="26677">
                  <c:v>45078.087500000001</c:v>
                </c:pt>
                <c:pt idx="26678">
                  <c:v>45078.087500000001</c:v>
                </c:pt>
                <c:pt idx="26679">
                  <c:v>45078.087500000001</c:v>
                </c:pt>
                <c:pt idx="26680">
                  <c:v>45078.087500000001</c:v>
                </c:pt>
                <c:pt idx="26681">
                  <c:v>45078.087500000001</c:v>
                </c:pt>
                <c:pt idx="26682">
                  <c:v>45078.088194444441</c:v>
                </c:pt>
                <c:pt idx="26683">
                  <c:v>45078.088194444441</c:v>
                </c:pt>
                <c:pt idx="26684">
                  <c:v>45078.088194444441</c:v>
                </c:pt>
                <c:pt idx="26685">
                  <c:v>45078.088194444441</c:v>
                </c:pt>
                <c:pt idx="26686">
                  <c:v>45078.088194444441</c:v>
                </c:pt>
                <c:pt idx="26687">
                  <c:v>45078.088194444441</c:v>
                </c:pt>
                <c:pt idx="26688">
                  <c:v>45078.088888888888</c:v>
                </c:pt>
                <c:pt idx="26689">
                  <c:v>45078.088888888888</c:v>
                </c:pt>
                <c:pt idx="26690">
                  <c:v>45078.088888888888</c:v>
                </c:pt>
                <c:pt idx="26691">
                  <c:v>45078.088888888888</c:v>
                </c:pt>
                <c:pt idx="26692">
                  <c:v>45078.088888888888</c:v>
                </c:pt>
                <c:pt idx="26693">
                  <c:v>45078.088888888888</c:v>
                </c:pt>
                <c:pt idx="26694">
                  <c:v>45078.089583333334</c:v>
                </c:pt>
                <c:pt idx="26695">
                  <c:v>45078.089583333334</c:v>
                </c:pt>
                <c:pt idx="26696">
                  <c:v>45078.089583333334</c:v>
                </c:pt>
                <c:pt idx="26697">
                  <c:v>45078.089583333334</c:v>
                </c:pt>
                <c:pt idx="26698">
                  <c:v>45078.089583333334</c:v>
                </c:pt>
                <c:pt idx="26699">
                  <c:v>45078.089583333334</c:v>
                </c:pt>
                <c:pt idx="26700">
                  <c:v>45078.090277777781</c:v>
                </c:pt>
                <c:pt idx="26701">
                  <c:v>45078.090277777781</c:v>
                </c:pt>
                <c:pt idx="26702">
                  <c:v>45078.090277777781</c:v>
                </c:pt>
                <c:pt idx="26703">
                  <c:v>45078.090277777781</c:v>
                </c:pt>
                <c:pt idx="26704">
                  <c:v>45078.090277777781</c:v>
                </c:pt>
                <c:pt idx="26705">
                  <c:v>45078.090277777781</c:v>
                </c:pt>
                <c:pt idx="26706">
                  <c:v>45078.09097222222</c:v>
                </c:pt>
                <c:pt idx="26707">
                  <c:v>45078.09097222222</c:v>
                </c:pt>
                <c:pt idx="26708">
                  <c:v>45078.09097222222</c:v>
                </c:pt>
                <c:pt idx="26709">
                  <c:v>45078.09097222222</c:v>
                </c:pt>
                <c:pt idx="26710">
                  <c:v>45078.09097222222</c:v>
                </c:pt>
                <c:pt idx="26711">
                  <c:v>45078.09097222222</c:v>
                </c:pt>
                <c:pt idx="26712">
                  <c:v>45078.091666666667</c:v>
                </c:pt>
                <c:pt idx="26713">
                  <c:v>45078.091666666667</c:v>
                </c:pt>
                <c:pt idx="26714">
                  <c:v>45078.091666666667</c:v>
                </c:pt>
                <c:pt idx="26715">
                  <c:v>45078.091666666667</c:v>
                </c:pt>
                <c:pt idx="26716">
                  <c:v>45078.091666666667</c:v>
                </c:pt>
                <c:pt idx="26717">
                  <c:v>45078.091666666667</c:v>
                </c:pt>
                <c:pt idx="26718">
                  <c:v>45078.092361111114</c:v>
                </c:pt>
                <c:pt idx="26719">
                  <c:v>45078.092361111114</c:v>
                </c:pt>
                <c:pt idx="26720">
                  <c:v>45078.092361111114</c:v>
                </c:pt>
                <c:pt idx="26721">
                  <c:v>45078.092361111114</c:v>
                </c:pt>
                <c:pt idx="26722">
                  <c:v>45078.092361111114</c:v>
                </c:pt>
                <c:pt idx="26723">
                  <c:v>45078.092361111114</c:v>
                </c:pt>
                <c:pt idx="26724">
                  <c:v>45078.093055555553</c:v>
                </c:pt>
                <c:pt idx="26725">
                  <c:v>45078.093055555553</c:v>
                </c:pt>
                <c:pt idx="26726">
                  <c:v>45078.093055555553</c:v>
                </c:pt>
                <c:pt idx="26727">
                  <c:v>45078.093055555553</c:v>
                </c:pt>
                <c:pt idx="26728">
                  <c:v>45078.093055555553</c:v>
                </c:pt>
                <c:pt idx="26729">
                  <c:v>45078.093055555553</c:v>
                </c:pt>
                <c:pt idx="26730">
                  <c:v>45078.09375</c:v>
                </c:pt>
                <c:pt idx="26731">
                  <c:v>45078.09375</c:v>
                </c:pt>
                <c:pt idx="26732">
                  <c:v>45078.09375</c:v>
                </c:pt>
                <c:pt idx="26733">
                  <c:v>45078.09375</c:v>
                </c:pt>
                <c:pt idx="26734">
                  <c:v>45078.09375</c:v>
                </c:pt>
                <c:pt idx="26735">
                  <c:v>45078.09375</c:v>
                </c:pt>
                <c:pt idx="26736">
                  <c:v>45078.094444444447</c:v>
                </c:pt>
                <c:pt idx="26737">
                  <c:v>45078.094444444447</c:v>
                </c:pt>
                <c:pt idx="26738">
                  <c:v>45078.094444444447</c:v>
                </c:pt>
                <c:pt idx="26739">
                  <c:v>45078.094444444447</c:v>
                </c:pt>
                <c:pt idx="26740">
                  <c:v>45078.094444444447</c:v>
                </c:pt>
                <c:pt idx="26741">
                  <c:v>45078.094444444447</c:v>
                </c:pt>
                <c:pt idx="26742">
                  <c:v>45078.095138888886</c:v>
                </c:pt>
                <c:pt idx="26743">
                  <c:v>45078.095138888886</c:v>
                </c:pt>
                <c:pt idx="26744">
                  <c:v>45078.095138888886</c:v>
                </c:pt>
                <c:pt idx="26745">
                  <c:v>45078.095138888886</c:v>
                </c:pt>
                <c:pt idx="26746">
                  <c:v>45078.095138888886</c:v>
                </c:pt>
                <c:pt idx="26747">
                  <c:v>45078.095138888886</c:v>
                </c:pt>
                <c:pt idx="26748">
                  <c:v>45078.095833333333</c:v>
                </c:pt>
                <c:pt idx="26749">
                  <c:v>45078.095833333333</c:v>
                </c:pt>
                <c:pt idx="26750">
                  <c:v>45078.095833333333</c:v>
                </c:pt>
                <c:pt idx="26751">
                  <c:v>45078.095833333333</c:v>
                </c:pt>
                <c:pt idx="26752">
                  <c:v>45078.095833333333</c:v>
                </c:pt>
                <c:pt idx="26753">
                  <c:v>45078.095833333333</c:v>
                </c:pt>
                <c:pt idx="26754">
                  <c:v>45078.09652777778</c:v>
                </c:pt>
                <c:pt idx="26755">
                  <c:v>45078.09652777778</c:v>
                </c:pt>
                <c:pt idx="26756">
                  <c:v>45078.09652777778</c:v>
                </c:pt>
                <c:pt idx="26757">
                  <c:v>45078.09652777778</c:v>
                </c:pt>
                <c:pt idx="26758">
                  <c:v>45078.09652777778</c:v>
                </c:pt>
                <c:pt idx="26759">
                  <c:v>45078.09652777778</c:v>
                </c:pt>
                <c:pt idx="26760">
                  <c:v>45078.097222222219</c:v>
                </c:pt>
                <c:pt idx="26761">
                  <c:v>45078.097222222219</c:v>
                </c:pt>
                <c:pt idx="26762">
                  <c:v>45078.097222222219</c:v>
                </c:pt>
                <c:pt idx="26763">
                  <c:v>45078.097222222219</c:v>
                </c:pt>
                <c:pt idx="26764">
                  <c:v>45078.097222222219</c:v>
                </c:pt>
                <c:pt idx="26765">
                  <c:v>45078.097222222219</c:v>
                </c:pt>
                <c:pt idx="26766">
                  <c:v>45078.097916666666</c:v>
                </c:pt>
                <c:pt idx="26767">
                  <c:v>45078.097916666666</c:v>
                </c:pt>
                <c:pt idx="26768">
                  <c:v>45078.097916666666</c:v>
                </c:pt>
                <c:pt idx="26769">
                  <c:v>45078.097916666666</c:v>
                </c:pt>
                <c:pt idx="26770">
                  <c:v>45078.097916666666</c:v>
                </c:pt>
                <c:pt idx="26771">
                  <c:v>45078.097916666666</c:v>
                </c:pt>
                <c:pt idx="26772">
                  <c:v>45078.098611111112</c:v>
                </c:pt>
                <c:pt idx="26773">
                  <c:v>45078.098611111112</c:v>
                </c:pt>
                <c:pt idx="26774">
                  <c:v>45078.098611111112</c:v>
                </c:pt>
                <c:pt idx="26775">
                  <c:v>45078.098611111112</c:v>
                </c:pt>
                <c:pt idx="26776">
                  <c:v>45078.098611111112</c:v>
                </c:pt>
                <c:pt idx="26777">
                  <c:v>45078.098611111112</c:v>
                </c:pt>
                <c:pt idx="26778">
                  <c:v>45078.099305555559</c:v>
                </c:pt>
                <c:pt idx="26779">
                  <c:v>45078.099305555559</c:v>
                </c:pt>
                <c:pt idx="26780">
                  <c:v>45078.099305555559</c:v>
                </c:pt>
                <c:pt idx="26781">
                  <c:v>45078.099305555559</c:v>
                </c:pt>
                <c:pt idx="26782">
                  <c:v>45078.099305555559</c:v>
                </c:pt>
                <c:pt idx="26783">
                  <c:v>45078.099305555559</c:v>
                </c:pt>
                <c:pt idx="26784">
                  <c:v>45078.1</c:v>
                </c:pt>
                <c:pt idx="26785">
                  <c:v>45078.1</c:v>
                </c:pt>
                <c:pt idx="26786">
                  <c:v>45078.1</c:v>
                </c:pt>
                <c:pt idx="26787">
                  <c:v>45078.1</c:v>
                </c:pt>
                <c:pt idx="26788">
                  <c:v>45078.1</c:v>
                </c:pt>
                <c:pt idx="26789">
                  <c:v>45078.1</c:v>
                </c:pt>
                <c:pt idx="26790">
                  <c:v>45078.100694444445</c:v>
                </c:pt>
                <c:pt idx="26791">
                  <c:v>45078.100694444445</c:v>
                </c:pt>
                <c:pt idx="26792">
                  <c:v>45078.100694444445</c:v>
                </c:pt>
                <c:pt idx="26793">
                  <c:v>45078.100694444445</c:v>
                </c:pt>
                <c:pt idx="26794">
                  <c:v>45078.100694444445</c:v>
                </c:pt>
                <c:pt idx="26795">
                  <c:v>45078.100694444445</c:v>
                </c:pt>
                <c:pt idx="26796">
                  <c:v>45078.101388888892</c:v>
                </c:pt>
                <c:pt idx="26797">
                  <c:v>45078.101388888892</c:v>
                </c:pt>
                <c:pt idx="26798">
                  <c:v>45078.101388888892</c:v>
                </c:pt>
                <c:pt idx="26799">
                  <c:v>45078.101388888892</c:v>
                </c:pt>
                <c:pt idx="26800">
                  <c:v>45078.101388888892</c:v>
                </c:pt>
                <c:pt idx="26801">
                  <c:v>45078.101388888892</c:v>
                </c:pt>
                <c:pt idx="26802">
                  <c:v>45078.102083333331</c:v>
                </c:pt>
                <c:pt idx="26803">
                  <c:v>45078.102083333331</c:v>
                </c:pt>
                <c:pt idx="26804">
                  <c:v>45078.102083333331</c:v>
                </c:pt>
                <c:pt idx="26805">
                  <c:v>45078.102083333331</c:v>
                </c:pt>
                <c:pt idx="26806">
                  <c:v>45078.102083333331</c:v>
                </c:pt>
                <c:pt idx="26807">
                  <c:v>45078.102083333331</c:v>
                </c:pt>
                <c:pt idx="26808">
                  <c:v>45078.102777777778</c:v>
                </c:pt>
                <c:pt idx="26809">
                  <c:v>45078.102777777778</c:v>
                </c:pt>
                <c:pt idx="26810">
                  <c:v>45078.102777777778</c:v>
                </c:pt>
                <c:pt idx="26811">
                  <c:v>45078.102777777778</c:v>
                </c:pt>
                <c:pt idx="26812">
                  <c:v>45078.102777777778</c:v>
                </c:pt>
                <c:pt idx="26813">
                  <c:v>45078.102777777778</c:v>
                </c:pt>
                <c:pt idx="26814">
                  <c:v>45078.103472222225</c:v>
                </c:pt>
                <c:pt idx="26815">
                  <c:v>45078.103472222225</c:v>
                </c:pt>
                <c:pt idx="26816">
                  <c:v>45078.103472222225</c:v>
                </c:pt>
                <c:pt idx="26817">
                  <c:v>45078.103472222225</c:v>
                </c:pt>
                <c:pt idx="26818">
                  <c:v>45078.103472222225</c:v>
                </c:pt>
                <c:pt idx="26819">
                  <c:v>45078.103472222225</c:v>
                </c:pt>
                <c:pt idx="26820">
                  <c:v>45078.104166666664</c:v>
                </c:pt>
                <c:pt idx="26821">
                  <c:v>45078.104166666664</c:v>
                </c:pt>
                <c:pt idx="26822">
                  <c:v>45078.104166666664</c:v>
                </c:pt>
                <c:pt idx="26823">
                  <c:v>45078.104166666664</c:v>
                </c:pt>
                <c:pt idx="26824">
                  <c:v>45078.104166666664</c:v>
                </c:pt>
                <c:pt idx="26825">
                  <c:v>45078.104166666664</c:v>
                </c:pt>
                <c:pt idx="26826">
                  <c:v>45078.104861111111</c:v>
                </c:pt>
                <c:pt idx="26827">
                  <c:v>45078.104861111111</c:v>
                </c:pt>
                <c:pt idx="26828">
                  <c:v>45078.104861111111</c:v>
                </c:pt>
                <c:pt idx="26829">
                  <c:v>45078.104861111111</c:v>
                </c:pt>
                <c:pt idx="26830">
                  <c:v>45078.104861111111</c:v>
                </c:pt>
                <c:pt idx="26831">
                  <c:v>45078.104861111111</c:v>
                </c:pt>
                <c:pt idx="26832">
                  <c:v>45078.105555555558</c:v>
                </c:pt>
                <c:pt idx="26833">
                  <c:v>45078.105555555558</c:v>
                </c:pt>
                <c:pt idx="26834">
                  <c:v>45078.105555555558</c:v>
                </c:pt>
                <c:pt idx="26835">
                  <c:v>45078.105555555558</c:v>
                </c:pt>
                <c:pt idx="26836">
                  <c:v>45078.105555555558</c:v>
                </c:pt>
                <c:pt idx="26837">
                  <c:v>45078.105555555558</c:v>
                </c:pt>
                <c:pt idx="26838">
                  <c:v>45078.106249999997</c:v>
                </c:pt>
                <c:pt idx="26839">
                  <c:v>45078.106249999997</c:v>
                </c:pt>
                <c:pt idx="26840">
                  <c:v>45078.106249999997</c:v>
                </c:pt>
                <c:pt idx="26841">
                  <c:v>45078.106249999997</c:v>
                </c:pt>
                <c:pt idx="26842">
                  <c:v>45078.106249999997</c:v>
                </c:pt>
                <c:pt idx="26843">
                  <c:v>45078.106249999997</c:v>
                </c:pt>
                <c:pt idx="26844">
                  <c:v>45078.106944444444</c:v>
                </c:pt>
                <c:pt idx="26845">
                  <c:v>45078.106944444444</c:v>
                </c:pt>
                <c:pt idx="26846">
                  <c:v>45078.106944444444</c:v>
                </c:pt>
                <c:pt idx="26847">
                  <c:v>45078.106944444444</c:v>
                </c:pt>
                <c:pt idx="26848">
                  <c:v>45078.106944444444</c:v>
                </c:pt>
                <c:pt idx="26849">
                  <c:v>45078.106944444444</c:v>
                </c:pt>
                <c:pt idx="26850">
                  <c:v>45078.107638888891</c:v>
                </c:pt>
                <c:pt idx="26851">
                  <c:v>45078.107638888891</c:v>
                </c:pt>
                <c:pt idx="26852">
                  <c:v>45078.107638888891</c:v>
                </c:pt>
                <c:pt idx="26853">
                  <c:v>45078.107638888891</c:v>
                </c:pt>
                <c:pt idx="26854">
                  <c:v>45078.107638888891</c:v>
                </c:pt>
                <c:pt idx="26855">
                  <c:v>45078.107638888891</c:v>
                </c:pt>
                <c:pt idx="26856">
                  <c:v>45078.10833333333</c:v>
                </c:pt>
                <c:pt idx="26857">
                  <c:v>45078.10833333333</c:v>
                </c:pt>
                <c:pt idx="26858">
                  <c:v>45078.10833333333</c:v>
                </c:pt>
                <c:pt idx="26859">
                  <c:v>45078.10833333333</c:v>
                </c:pt>
                <c:pt idx="26860">
                  <c:v>45078.10833333333</c:v>
                </c:pt>
                <c:pt idx="26861">
                  <c:v>45078.10833333333</c:v>
                </c:pt>
                <c:pt idx="26862">
                  <c:v>45078.109027777777</c:v>
                </c:pt>
                <c:pt idx="26863">
                  <c:v>45078.109027777777</c:v>
                </c:pt>
                <c:pt idx="26864">
                  <c:v>45078.109027777777</c:v>
                </c:pt>
                <c:pt idx="26865">
                  <c:v>45078.109027777777</c:v>
                </c:pt>
                <c:pt idx="26866">
                  <c:v>45078.109027777777</c:v>
                </c:pt>
                <c:pt idx="26867">
                  <c:v>45078.109027777777</c:v>
                </c:pt>
                <c:pt idx="26868">
                  <c:v>45078.109722222223</c:v>
                </c:pt>
                <c:pt idx="26869">
                  <c:v>45078.109722222223</c:v>
                </c:pt>
                <c:pt idx="26870">
                  <c:v>45078.109722222223</c:v>
                </c:pt>
                <c:pt idx="26871">
                  <c:v>45078.109722222223</c:v>
                </c:pt>
                <c:pt idx="26872">
                  <c:v>45078.109722222223</c:v>
                </c:pt>
                <c:pt idx="26873">
                  <c:v>45078.109722222223</c:v>
                </c:pt>
                <c:pt idx="26874">
                  <c:v>45078.11041666667</c:v>
                </c:pt>
                <c:pt idx="26875">
                  <c:v>45078.11041666667</c:v>
                </c:pt>
                <c:pt idx="26876">
                  <c:v>45078.11041666667</c:v>
                </c:pt>
                <c:pt idx="26877">
                  <c:v>45078.11041666667</c:v>
                </c:pt>
                <c:pt idx="26878">
                  <c:v>45078.11041666667</c:v>
                </c:pt>
                <c:pt idx="26879">
                  <c:v>45078.11041666667</c:v>
                </c:pt>
                <c:pt idx="26880">
                  <c:v>45078.111111111109</c:v>
                </c:pt>
                <c:pt idx="26881">
                  <c:v>45078.111111111109</c:v>
                </c:pt>
                <c:pt idx="26882">
                  <c:v>45078.111111111109</c:v>
                </c:pt>
                <c:pt idx="26883">
                  <c:v>45078.111111111109</c:v>
                </c:pt>
                <c:pt idx="26884">
                  <c:v>45078.111111111109</c:v>
                </c:pt>
                <c:pt idx="26885">
                  <c:v>45078.111111111109</c:v>
                </c:pt>
                <c:pt idx="26886">
                  <c:v>45078.111805555556</c:v>
                </c:pt>
                <c:pt idx="26887">
                  <c:v>45078.111805555556</c:v>
                </c:pt>
                <c:pt idx="26888">
                  <c:v>45078.111805555556</c:v>
                </c:pt>
                <c:pt idx="26889">
                  <c:v>45078.111805555556</c:v>
                </c:pt>
                <c:pt idx="26890">
                  <c:v>45078.111805555556</c:v>
                </c:pt>
                <c:pt idx="26891">
                  <c:v>45078.111805555556</c:v>
                </c:pt>
                <c:pt idx="26892">
                  <c:v>45078.112500000003</c:v>
                </c:pt>
                <c:pt idx="26893">
                  <c:v>45078.112500000003</c:v>
                </c:pt>
                <c:pt idx="26894">
                  <c:v>45078.112500000003</c:v>
                </c:pt>
                <c:pt idx="26895">
                  <c:v>45078.112500000003</c:v>
                </c:pt>
                <c:pt idx="26896">
                  <c:v>45078.112500000003</c:v>
                </c:pt>
                <c:pt idx="26897">
                  <c:v>45078.112500000003</c:v>
                </c:pt>
                <c:pt idx="26898">
                  <c:v>45078.113194444442</c:v>
                </c:pt>
                <c:pt idx="26899">
                  <c:v>45078.113194444442</c:v>
                </c:pt>
                <c:pt idx="26900">
                  <c:v>45078.113194444442</c:v>
                </c:pt>
                <c:pt idx="26901">
                  <c:v>45078.113194444442</c:v>
                </c:pt>
                <c:pt idx="26902">
                  <c:v>45078.113194444442</c:v>
                </c:pt>
                <c:pt idx="26903">
                  <c:v>45078.113194444442</c:v>
                </c:pt>
                <c:pt idx="26904">
                  <c:v>45078.113888888889</c:v>
                </c:pt>
                <c:pt idx="26905">
                  <c:v>45078.113888888889</c:v>
                </c:pt>
                <c:pt idx="26906">
                  <c:v>45078.113888888889</c:v>
                </c:pt>
                <c:pt idx="26907">
                  <c:v>45078.113888888889</c:v>
                </c:pt>
                <c:pt idx="26908">
                  <c:v>45078.113888888889</c:v>
                </c:pt>
                <c:pt idx="26909">
                  <c:v>45078.113888888889</c:v>
                </c:pt>
                <c:pt idx="26910">
                  <c:v>45078.114583333336</c:v>
                </c:pt>
                <c:pt idx="26911">
                  <c:v>45078.114583333336</c:v>
                </c:pt>
                <c:pt idx="26912">
                  <c:v>45078.114583333336</c:v>
                </c:pt>
                <c:pt idx="26913">
                  <c:v>45078.114583333336</c:v>
                </c:pt>
                <c:pt idx="26914">
                  <c:v>45078.114583333336</c:v>
                </c:pt>
                <c:pt idx="26915">
                  <c:v>45078.114583333336</c:v>
                </c:pt>
                <c:pt idx="26916">
                  <c:v>45078.115277777775</c:v>
                </c:pt>
                <c:pt idx="26917">
                  <c:v>45078.115277777775</c:v>
                </c:pt>
                <c:pt idx="26918">
                  <c:v>45078.115277777775</c:v>
                </c:pt>
                <c:pt idx="26919">
                  <c:v>45078.115277777775</c:v>
                </c:pt>
                <c:pt idx="26920">
                  <c:v>45078.115277777775</c:v>
                </c:pt>
                <c:pt idx="26921">
                  <c:v>45078.115277777775</c:v>
                </c:pt>
                <c:pt idx="26922">
                  <c:v>45078.115972222222</c:v>
                </c:pt>
                <c:pt idx="26923">
                  <c:v>45078.115972222222</c:v>
                </c:pt>
                <c:pt idx="26924">
                  <c:v>45078.115972222222</c:v>
                </c:pt>
                <c:pt idx="26925">
                  <c:v>45078.115972222222</c:v>
                </c:pt>
                <c:pt idx="26926">
                  <c:v>45078.115972222222</c:v>
                </c:pt>
                <c:pt idx="26927">
                  <c:v>45078.115972222222</c:v>
                </c:pt>
                <c:pt idx="26928">
                  <c:v>45078.116666666669</c:v>
                </c:pt>
                <c:pt idx="26929">
                  <c:v>45078.116666666669</c:v>
                </c:pt>
                <c:pt idx="26930">
                  <c:v>45078.116666666669</c:v>
                </c:pt>
                <c:pt idx="26931">
                  <c:v>45078.116666666669</c:v>
                </c:pt>
                <c:pt idx="26932">
                  <c:v>45078.116666666669</c:v>
                </c:pt>
                <c:pt idx="26933">
                  <c:v>45078.116666666669</c:v>
                </c:pt>
                <c:pt idx="26934">
                  <c:v>45078.117361111108</c:v>
                </c:pt>
                <c:pt idx="26935">
                  <c:v>45078.117361111108</c:v>
                </c:pt>
                <c:pt idx="26936">
                  <c:v>45078.117361111108</c:v>
                </c:pt>
                <c:pt idx="26937">
                  <c:v>45078.117361111108</c:v>
                </c:pt>
                <c:pt idx="26938">
                  <c:v>45078.117361111108</c:v>
                </c:pt>
                <c:pt idx="26939">
                  <c:v>45078.117361111108</c:v>
                </c:pt>
                <c:pt idx="26940">
                  <c:v>45078.118055555555</c:v>
                </c:pt>
                <c:pt idx="26941">
                  <c:v>45078.118055555555</c:v>
                </c:pt>
                <c:pt idx="26942">
                  <c:v>45078.118055555555</c:v>
                </c:pt>
                <c:pt idx="26943">
                  <c:v>45078.118055555555</c:v>
                </c:pt>
                <c:pt idx="26944">
                  <c:v>45078.118055555555</c:v>
                </c:pt>
                <c:pt idx="26945">
                  <c:v>45078.118055555555</c:v>
                </c:pt>
                <c:pt idx="26946">
                  <c:v>45078.118750000001</c:v>
                </c:pt>
                <c:pt idx="26947">
                  <c:v>45078.118750000001</c:v>
                </c:pt>
                <c:pt idx="26948">
                  <c:v>45078.118750000001</c:v>
                </c:pt>
                <c:pt idx="26949">
                  <c:v>45078.118750000001</c:v>
                </c:pt>
                <c:pt idx="26950">
                  <c:v>45078.118750000001</c:v>
                </c:pt>
                <c:pt idx="26951">
                  <c:v>45078.118750000001</c:v>
                </c:pt>
                <c:pt idx="26952">
                  <c:v>45078.119444444441</c:v>
                </c:pt>
                <c:pt idx="26953">
                  <c:v>45078.119444444441</c:v>
                </c:pt>
                <c:pt idx="26954">
                  <c:v>45078.119444444441</c:v>
                </c:pt>
                <c:pt idx="26955">
                  <c:v>45078.119444444441</c:v>
                </c:pt>
                <c:pt idx="26956">
                  <c:v>45078.119444444441</c:v>
                </c:pt>
                <c:pt idx="26957">
                  <c:v>45078.119444444441</c:v>
                </c:pt>
                <c:pt idx="26958">
                  <c:v>45078.120138888888</c:v>
                </c:pt>
                <c:pt idx="26959">
                  <c:v>45078.120138888888</c:v>
                </c:pt>
                <c:pt idx="26960">
                  <c:v>45078.120138888888</c:v>
                </c:pt>
                <c:pt idx="26961">
                  <c:v>45078.120138888888</c:v>
                </c:pt>
                <c:pt idx="26962">
                  <c:v>45078.120138888888</c:v>
                </c:pt>
                <c:pt idx="26963">
                  <c:v>45078.120138888888</c:v>
                </c:pt>
                <c:pt idx="26964">
                  <c:v>45078.120833333334</c:v>
                </c:pt>
                <c:pt idx="26965">
                  <c:v>45078.120833333334</c:v>
                </c:pt>
                <c:pt idx="26966">
                  <c:v>45078.120833333334</c:v>
                </c:pt>
                <c:pt idx="26967">
                  <c:v>45078.120833333334</c:v>
                </c:pt>
                <c:pt idx="26968">
                  <c:v>45078.120833333334</c:v>
                </c:pt>
                <c:pt idx="26969">
                  <c:v>45078.120833333334</c:v>
                </c:pt>
                <c:pt idx="26970">
                  <c:v>45078.121527777781</c:v>
                </c:pt>
                <c:pt idx="26971">
                  <c:v>45078.121527777781</c:v>
                </c:pt>
                <c:pt idx="26972">
                  <c:v>45078.121527777781</c:v>
                </c:pt>
                <c:pt idx="26973">
                  <c:v>45078.121527777781</c:v>
                </c:pt>
                <c:pt idx="26974">
                  <c:v>45078.121527777781</c:v>
                </c:pt>
                <c:pt idx="26975">
                  <c:v>45078.121527777781</c:v>
                </c:pt>
                <c:pt idx="26976">
                  <c:v>45078.12222222222</c:v>
                </c:pt>
                <c:pt idx="26977">
                  <c:v>45078.12222222222</c:v>
                </c:pt>
                <c:pt idx="26978">
                  <c:v>45078.12222222222</c:v>
                </c:pt>
                <c:pt idx="26979">
                  <c:v>45078.12222222222</c:v>
                </c:pt>
                <c:pt idx="26980">
                  <c:v>45078.12222222222</c:v>
                </c:pt>
                <c:pt idx="26981">
                  <c:v>45078.12222222222</c:v>
                </c:pt>
                <c:pt idx="26982">
                  <c:v>45078.122916666667</c:v>
                </c:pt>
                <c:pt idx="26983">
                  <c:v>45078.122916666667</c:v>
                </c:pt>
                <c:pt idx="26984">
                  <c:v>45078.122916666667</c:v>
                </c:pt>
                <c:pt idx="26985">
                  <c:v>45078.122916666667</c:v>
                </c:pt>
                <c:pt idx="26986">
                  <c:v>45078.122916666667</c:v>
                </c:pt>
                <c:pt idx="26987">
                  <c:v>45078.122916666667</c:v>
                </c:pt>
                <c:pt idx="26988">
                  <c:v>45078.123611111114</c:v>
                </c:pt>
                <c:pt idx="26989">
                  <c:v>45078.123611111114</c:v>
                </c:pt>
                <c:pt idx="26990">
                  <c:v>45078.123611111114</c:v>
                </c:pt>
                <c:pt idx="26991">
                  <c:v>45078.123611111114</c:v>
                </c:pt>
                <c:pt idx="26992">
                  <c:v>45078.123611111114</c:v>
                </c:pt>
                <c:pt idx="26993">
                  <c:v>45078.123611111114</c:v>
                </c:pt>
                <c:pt idx="26994">
                  <c:v>45078.124305555553</c:v>
                </c:pt>
                <c:pt idx="26995">
                  <c:v>45078.124305555553</c:v>
                </c:pt>
                <c:pt idx="26996">
                  <c:v>45078.124305555553</c:v>
                </c:pt>
                <c:pt idx="26997">
                  <c:v>45078.124305555553</c:v>
                </c:pt>
                <c:pt idx="26998">
                  <c:v>45078.124305555553</c:v>
                </c:pt>
                <c:pt idx="26999">
                  <c:v>45078.124305555553</c:v>
                </c:pt>
                <c:pt idx="27000">
                  <c:v>45078.125</c:v>
                </c:pt>
                <c:pt idx="27001">
                  <c:v>45078.125</c:v>
                </c:pt>
                <c:pt idx="27002">
                  <c:v>45078.125</c:v>
                </c:pt>
                <c:pt idx="27003">
                  <c:v>45078.125</c:v>
                </c:pt>
                <c:pt idx="27004">
                  <c:v>45078.125</c:v>
                </c:pt>
                <c:pt idx="27005">
                  <c:v>45078.125</c:v>
                </c:pt>
                <c:pt idx="27006">
                  <c:v>45078.125694444447</c:v>
                </c:pt>
                <c:pt idx="27007">
                  <c:v>45078.125694444447</c:v>
                </c:pt>
                <c:pt idx="27008">
                  <c:v>45078.125694444447</c:v>
                </c:pt>
                <c:pt idx="27009">
                  <c:v>45078.125694444447</c:v>
                </c:pt>
                <c:pt idx="27010">
                  <c:v>45078.125694444447</c:v>
                </c:pt>
                <c:pt idx="27011">
                  <c:v>45078.125694444447</c:v>
                </c:pt>
                <c:pt idx="27012">
                  <c:v>45078.126388888886</c:v>
                </c:pt>
                <c:pt idx="27013">
                  <c:v>45078.126388888886</c:v>
                </c:pt>
                <c:pt idx="27014">
                  <c:v>45078.126388888886</c:v>
                </c:pt>
                <c:pt idx="27015">
                  <c:v>45078.126388888886</c:v>
                </c:pt>
                <c:pt idx="27016">
                  <c:v>45078.126388888886</c:v>
                </c:pt>
                <c:pt idx="27017">
                  <c:v>45078.126388888886</c:v>
                </c:pt>
                <c:pt idx="27018">
                  <c:v>45078.127083333333</c:v>
                </c:pt>
                <c:pt idx="27019">
                  <c:v>45078.127083333333</c:v>
                </c:pt>
                <c:pt idx="27020">
                  <c:v>45078.127083333333</c:v>
                </c:pt>
                <c:pt idx="27021">
                  <c:v>45078.127083333333</c:v>
                </c:pt>
                <c:pt idx="27022">
                  <c:v>45078.127083333333</c:v>
                </c:pt>
                <c:pt idx="27023">
                  <c:v>45078.127083333333</c:v>
                </c:pt>
                <c:pt idx="27024">
                  <c:v>45078.12777777778</c:v>
                </c:pt>
                <c:pt idx="27025">
                  <c:v>45078.12777777778</c:v>
                </c:pt>
                <c:pt idx="27026">
                  <c:v>45078.12777777778</c:v>
                </c:pt>
                <c:pt idx="27027">
                  <c:v>45078.12777777778</c:v>
                </c:pt>
                <c:pt idx="27028">
                  <c:v>45078.12777777778</c:v>
                </c:pt>
                <c:pt idx="27029">
                  <c:v>45078.12777777778</c:v>
                </c:pt>
                <c:pt idx="27030">
                  <c:v>45078.128472222219</c:v>
                </c:pt>
                <c:pt idx="27031">
                  <c:v>45078.128472222219</c:v>
                </c:pt>
                <c:pt idx="27032">
                  <c:v>45078.128472222219</c:v>
                </c:pt>
                <c:pt idx="27033">
                  <c:v>45078.128472222219</c:v>
                </c:pt>
                <c:pt idx="27034">
                  <c:v>45078.128472222219</c:v>
                </c:pt>
                <c:pt idx="27035">
                  <c:v>45078.128472222219</c:v>
                </c:pt>
                <c:pt idx="27036">
                  <c:v>45078.129166666666</c:v>
                </c:pt>
                <c:pt idx="27037">
                  <c:v>45078.129166666666</c:v>
                </c:pt>
                <c:pt idx="27038">
                  <c:v>45078.129166666666</c:v>
                </c:pt>
                <c:pt idx="27039">
                  <c:v>45078.129166666666</c:v>
                </c:pt>
                <c:pt idx="27040">
                  <c:v>45078.129166666666</c:v>
                </c:pt>
                <c:pt idx="27041">
                  <c:v>45078.129166666666</c:v>
                </c:pt>
                <c:pt idx="27042">
                  <c:v>45078.129861111112</c:v>
                </c:pt>
                <c:pt idx="27043">
                  <c:v>45078.129861111112</c:v>
                </c:pt>
                <c:pt idx="27044">
                  <c:v>45078.129861111112</c:v>
                </c:pt>
                <c:pt idx="27045">
                  <c:v>45078.129861111112</c:v>
                </c:pt>
                <c:pt idx="27046">
                  <c:v>45078.129861111112</c:v>
                </c:pt>
                <c:pt idx="27047">
                  <c:v>45078.129861111112</c:v>
                </c:pt>
                <c:pt idx="27048">
                  <c:v>45078.130555555559</c:v>
                </c:pt>
                <c:pt idx="27049">
                  <c:v>45078.130555555559</c:v>
                </c:pt>
                <c:pt idx="27050">
                  <c:v>45078.130555555559</c:v>
                </c:pt>
                <c:pt idx="27051">
                  <c:v>45078.130555555559</c:v>
                </c:pt>
                <c:pt idx="27052">
                  <c:v>45078.130555555559</c:v>
                </c:pt>
                <c:pt idx="27053">
                  <c:v>45078.130555555559</c:v>
                </c:pt>
                <c:pt idx="27054">
                  <c:v>45078.131249999999</c:v>
                </c:pt>
                <c:pt idx="27055">
                  <c:v>45078.131249999999</c:v>
                </c:pt>
                <c:pt idx="27056">
                  <c:v>45078.131249999999</c:v>
                </c:pt>
                <c:pt idx="27057">
                  <c:v>45078.131249999999</c:v>
                </c:pt>
                <c:pt idx="27058">
                  <c:v>45078.131249999999</c:v>
                </c:pt>
                <c:pt idx="27059">
                  <c:v>45078.131249999999</c:v>
                </c:pt>
                <c:pt idx="27060">
                  <c:v>45078.131944444445</c:v>
                </c:pt>
                <c:pt idx="27061">
                  <c:v>45078.131944444445</c:v>
                </c:pt>
                <c:pt idx="27062">
                  <c:v>45078.131944444445</c:v>
                </c:pt>
                <c:pt idx="27063">
                  <c:v>45078.131944444445</c:v>
                </c:pt>
                <c:pt idx="27064">
                  <c:v>45078.131944444445</c:v>
                </c:pt>
                <c:pt idx="27065">
                  <c:v>45078.131944444445</c:v>
                </c:pt>
                <c:pt idx="27066">
                  <c:v>45078.132638888892</c:v>
                </c:pt>
                <c:pt idx="27067">
                  <c:v>45078.132638888892</c:v>
                </c:pt>
                <c:pt idx="27068">
                  <c:v>45078.132638888892</c:v>
                </c:pt>
                <c:pt idx="27069">
                  <c:v>45078.132638888892</c:v>
                </c:pt>
                <c:pt idx="27070">
                  <c:v>45078.132638888892</c:v>
                </c:pt>
                <c:pt idx="27071">
                  <c:v>45078.132638888892</c:v>
                </c:pt>
                <c:pt idx="27072">
                  <c:v>45078.133333333331</c:v>
                </c:pt>
                <c:pt idx="27073">
                  <c:v>45078.133333333331</c:v>
                </c:pt>
                <c:pt idx="27074">
                  <c:v>45078.133333333331</c:v>
                </c:pt>
                <c:pt idx="27075">
                  <c:v>45078.133333333331</c:v>
                </c:pt>
                <c:pt idx="27076">
                  <c:v>45078.133333333331</c:v>
                </c:pt>
                <c:pt idx="27077">
                  <c:v>45078.133333333331</c:v>
                </c:pt>
                <c:pt idx="27078">
                  <c:v>45078.134027777778</c:v>
                </c:pt>
                <c:pt idx="27079">
                  <c:v>45078.134027777778</c:v>
                </c:pt>
                <c:pt idx="27080">
                  <c:v>45078.134027777778</c:v>
                </c:pt>
                <c:pt idx="27081">
                  <c:v>45078.134027777778</c:v>
                </c:pt>
                <c:pt idx="27082">
                  <c:v>45078.134027777778</c:v>
                </c:pt>
                <c:pt idx="27083">
                  <c:v>45078.134027777778</c:v>
                </c:pt>
                <c:pt idx="27084">
                  <c:v>45078.134722222225</c:v>
                </c:pt>
                <c:pt idx="27085">
                  <c:v>45078.134722222225</c:v>
                </c:pt>
                <c:pt idx="27086">
                  <c:v>45078.134722222225</c:v>
                </c:pt>
                <c:pt idx="27087">
                  <c:v>45078.134722222225</c:v>
                </c:pt>
                <c:pt idx="27088">
                  <c:v>45078.134722222225</c:v>
                </c:pt>
                <c:pt idx="27089">
                  <c:v>45078.134722222225</c:v>
                </c:pt>
                <c:pt idx="27090">
                  <c:v>45078.135416666664</c:v>
                </c:pt>
                <c:pt idx="27091">
                  <c:v>45078.135416666664</c:v>
                </c:pt>
                <c:pt idx="27092">
                  <c:v>45078.135416666664</c:v>
                </c:pt>
                <c:pt idx="27093">
                  <c:v>45078.135416666664</c:v>
                </c:pt>
                <c:pt idx="27094">
                  <c:v>45078.135416666664</c:v>
                </c:pt>
                <c:pt idx="27095">
                  <c:v>45078.135416666664</c:v>
                </c:pt>
                <c:pt idx="27096">
                  <c:v>45078.136111111111</c:v>
                </c:pt>
                <c:pt idx="27097">
                  <c:v>45078.136111111111</c:v>
                </c:pt>
                <c:pt idx="27098">
                  <c:v>45078.136111111111</c:v>
                </c:pt>
                <c:pt idx="27099">
                  <c:v>45078.136111111111</c:v>
                </c:pt>
                <c:pt idx="27100">
                  <c:v>45078.136111111111</c:v>
                </c:pt>
                <c:pt idx="27101">
                  <c:v>45078.136111111111</c:v>
                </c:pt>
                <c:pt idx="27102">
                  <c:v>45078.136805555558</c:v>
                </c:pt>
                <c:pt idx="27103">
                  <c:v>45078.136805555558</c:v>
                </c:pt>
                <c:pt idx="27104">
                  <c:v>45078.136805555558</c:v>
                </c:pt>
                <c:pt idx="27105">
                  <c:v>45078.136805555558</c:v>
                </c:pt>
                <c:pt idx="27106">
                  <c:v>45078.136805555558</c:v>
                </c:pt>
                <c:pt idx="27107">
                  <c:v>45078.136805555558</c:v>
                </c:pt>
                <c:pt idx="27108">
                  <c:v>45078.137499999997</c:v>
                </c:pt>
                <c:pt idx="27109">
                  <c:v>45078.137499999997</c:v>
                </c:pt>
                <c:pt idx="27110">
                  <c:v>45078.137499999997</c:v>
                </c:pt>
                <c:pt idx="27111">
                  <c:v>45078.137499999997</c:v>
                </c:pt>
                <c:pt idx="27112">
                  <c:v>45078.137499999997</c:v>
                </c:pt>
                <c:pt idx="27113">
                  <c:v>45078.137499999997</c:v>
                </c:pt>
                <c:pt idx="27114">
                  <c:v>45078.138194444444</c:v>
                </c:pt>
                <c:pt idx="27115">
                  <c:v>45078.138194444444</c:v>
                </c:pt>
                <c:pt idx="27116">
                  <c:v>45078.138194444444</c:v>
                </c:pt>
                <c:pt idx="27117">
                  <c:v>45078.138194444444</c:v>
                </c:pt>
                <c:pt idx="27118">
                  <c:v>45078.138194444444</c:v>
                </c:pt>
                <c:pt idx="27119">
                  <c:v>45078.138194444444</c:v>
                </c:pt>
                <c:pt idx="27120">
                  <c:v>45078.138888888891</c:v>
                </c:pt>
                <c:pt idx="27121">
                  <c:v>45078.138888888891</c:v>
                </c:pt>
                <c:pt idx="27122">
                  <c:v>45078.138888888891</c:v>
                </c:pt>
                <c:pt idx="27123">
                  <c:v>45078.138888888891</c:v>
                </c:pt>
                <c:pt idx="27124">
                  <c:v>45078.138888888891</c:v>
                </c:pt>
                <c:pt idx="27125">
                  <c:v>45078.138888888891</c:v>
                </c:pt>
                <c:pt idx="27126">
                  <c:v>45078.13958333333</c:v>
                </c:pt>
                <c:pt idx="27127">
                  <c:v>45078.13958333333</c:v>
                </c:pt>
                <c:pt idx="27128">
                  <c:v>45078.13958333333</c:v>
                </c:pt>
                <c:pt idx="27129">
                  <c:v>45078.13958333333</c:v>
                </c:pt>
                <c:pt idx="27130">
                  <c:v>45078.13958333333</c:v>
                </c:pt>
                <c:pt idx="27131">
                  <c:v>45078.13958333333</c:v>
                </c:pt>
                <c:pt idx="27132">
                  <c:v>45078.140277777777</c:v>
                </c:pt>
                <c:pt idx="27133">
                  <c:v>45078.140277777777</c:v>
                </c:pt>
                <c:pt idx="27134">
                  <c:v>45078.140277777777</c:v>
                </c:pt>
                <c:pt idx="27135">
                  <c:v>45078.140277777777</c:v>
                </c:pt>
                <c:pt idx="27136">
                  <c:v>45078.140277777777</c:v>
                </c:pt>
                <c:pt idx="27137">
                  <c:v>45078.140277777777</c:v>
                </c:pt>
                <c:pt idx="27138">
                  <c:v>45078.140972222223</c:v>
                </c:pt>
                <c:pt idx="27139">
                  <c:v>45078.140972222223</c:v>
                </c:pt>
                <c:pt idx="27140">
                  <c:v>45078.140972222223</c:v>
                </c:pt>
                <c:pt idx="27141">
                  <c:v>45078.140972222223</c:v>
                </c:pt>
                <c:pt idx="27142">
                  <c:v>45078.140972222223</c:v>
                </c:pt>
                <c:pt idx="27143">
                  <c:v>45078.140972222223</c:v>
                </c:pt>
                <c:pt idx="27144">
                  <c:v>45078.14166666667</c:v>
                </c:pt>
                <c:pt idx="27145">
                  <c:v>45078.14166666667</c:v>
                </c:pt>
                <c:pt idx="27146">
                  <c:v>45078.14166666667</c:v>
                </c:pt>
                <c:pt idx="27147">
                  <c:v>45078.14166666667</c:v>
                </c:pt>
                <c:pt idx="27148">
                  <c:v>45078.14166666667</c:v>
                </c:pt>
                <c:pt idx="27149">
                  <c:v>45078.14166666667</c:v>
                </c:pt>
                <c:pt idx="27150">
                  <c:v>45078.142361111109</c:v>
                </c:pt>
                <c:pt idx="27151">
                  <c:v>45078.142361111109</c:v>
                </c:pt>
                <c:pt idx="27152">
                  <c:v>45078.142361111109</c:v>
                </c:pt>
                <c:pt idx="27153">
                  <c:v>45078.142361111109</c:v>
                </c:pt>
                <c:pt idx="27154">
                  <c:v>45078.142361111109</c:v>
                </c:pt>
                <c:pt idx="27155">
                  <c:v>45078.142361111109</c:v>
                </c:pt>
                <c:pt idx="27156">
                  <c:v>45078.143055555556</c:v>
                </c:pt>
                <c:pt idx="27157">
                  <c:v>45078.143055555556</c:v>
                </c:pt>
                <c:pt idx="27158">
                  <c:v>45078.143055555556</c:v>
                </c:pt>
                <c:pt idx="27159">
                  <c:v>45078.143055555556</c:v>
                </c:pt>
                <c:pt idx="27160">
                  <c:v>45078.143055555556</c:v>
                </c:pt>
                <c:pt idx="27161">
                  <c:v>45078.143055555556</c:v>
                </c:pt>
                <c:pt idx="27162">
                  <c:v>45078.143750000003</c:v>
                </c:pt>
                <c:pt idx="27163">
                  <c:v>45078.143750000003</c:v>
                </c:pt>
                <c:pt idx="27164">
                  <c:v>45078.143750000003</c:v>
                </c:pt>
                <c:pt idx="27165">
                  <c:v>45078.143750000003</c:v>
                </c:pt>
                <c:pt idx="27166">
                  <c:v>45078.143750000003</c:v>
                </c:pt>
                <c:pt idx="27167">
                  <c:v>45078.143750000003</c:v>
                </c:pt>
                <c:pt idx="27168">
                  <c:v>45078.144444444442</c:v>
                </c:pt>
                <c:pt idx="27169">
                  <c:v>45078.144444444442</c:v>
                </c:pt>
                <c:pt idx="27170">
                  <c:v>45078.144444444442</c:v>
                </c:pt>
                <c:pt idx="27171">
                  <c:v>45078.144444444442</c:v>
                </c:pt>
                <c:pt idx="27172">
                  <c:v>45078.144444444442</c:v>
                </c:pt>
                <c:pt idx="27173">
                  <c:v>45078.144444444442</c:v>
                </c:pt>
                <c:pt idx="27174">
                  <c:v>45078.145138888889</c:v>
                </c:pt>
                <c:pt idx="27175">
                  <c:v>45078.145138888889</c:v>
                </c:pt>
                <c:pt idx="27176">
                  <c:v>45078.145138888889</c:v>
                </c:pt>
                <c:pt idx="27177">
                  <c:v>45078.145138888889</c:v>
                </c:pt>
                <c:pt idx="27178">
                  <c:v>45078.145138888889</c:v>
                </c:pt>
                <c:pt idx="27179">
                  <c:v>45078.145138888889</c:v>
                </c:pt>
                <c:pt idx="27180">
                  <c:v>45078.145833333336</c:v>
                </c:pt>
                <c:pt idx="27181">
                  <c:v>45078.145833333336</c:v>
                </c:pt>
                <c:pt idx="27182">
                  <c:v>45078.145833333336</c:v>
                </c:pt>
                <c:pt idx="27183">
                  <c:v>45078.145833333336</c:v>
                </c:pt>
                <c:pt idx="27184">
                  <c:v>45078.145833333336</c:v>
                </c:pt>
                <c:pt idx="27185">
                  <c:v>45078.145833333336</c:v>
                </c:pt>
                <c:pt idx="27186">
                  <c:v>45078.146527777775</c:v>
                </c:pt>
                <c:pt idx="27187">
                  <c:v>45078.146527777775</c:v>
                </c:pt>
                <c:pt idx="27188">
                  <c:v>45078.146527777775</c:v>
                </c:pt>
                <c:pt idx="27189">
                  <c:v>45078.146527777775</c:v>
                </c:pt>
                <c:pt idx="27190">
                  <c:v>45078.146527777775</c:v>
                </c:pt>
                <c:pt idx="27191">
                  <c:v>45078.146527777775</c:v>
                </c:pt>
                <c:pt idx="27192">
                  <c:v>45078.147222222222</c:v>
                </c:pt>
                <c:pt idx="27193">
                  <c:v>45078.147222222222</c:v>
                </c:pt>
                <c:pt idx="27194">
                  <c:v>45078.147222222222</c:v>
                </c:pt>
                <c:pt idx="27195">
                  <c:v>45078.147222222222</c:v>
                </c:pt>
                <c:pt idx="27196">
                  <c:v>45078.147222222222</c:v>
                </c:pt>
                <c:pt idx="27197">
                  <c:v>45078.147222222222</c:v>
                </c:pt>
                <c:pt idx="27198">
                  <c:v>45078.147916666669</c:v>
                </c:pt>
                <c:pt idx="27199">
                  <c:v>45078.147916666669</c:v>
                </c:pt>
                <c:pt idx="27200">
                  <c:v>45078.147916666669</c:v>
                </c:pt>
                <c:pt idx="27201">
                  <c:v>45078.147916666669</c:v>
                </c:pt>
                <c:pt idx="27202">
                  <c:v>45078.147916666669</c:v>
                </c:pt>
                <c:pt idx="27203">
                  <c:v>45078.147916666669</c:v>
                </c:pt>
                <c:pt idx="27204">
                  <c:v>45078.148611111108</c:v>
                </c:pt>
                <c:pt idx="27205">
                  <c:v>45078.148611111108</c:v>
                </c:pt>
                <c:pt idx="27206">
                  <c:v>45078.148611111108</c:v>
                </c:pt>
                <c:pt idx="27207">
                  <c:v>45078.148611111108</c:v>
                </c:pt>
                <c:pt idx="27208">
                  <c:v>45078.148611111108</c:v>
                </c:pt>
                <c:pt idx="27209">
                  <c:v>45078.148611111108</c:v>
                </c:pt>
                <c:pt idx="27210">
                  <c:v>45078.149305555555</c:v>
                </c:pt>
                <c:pt idx="27211">
                  <c:v>45078.149305555555</c:v>
                </c:pt>
                <c:pt idx="27212">
                  <c:v>45078.149305555555</c:v>
                </c:pt>
                <c:pt idx="27213">
                  <c:v>45078.149305555555</c:v>
                </c:pt>
                <c:pt idx="27214">
                  <c:v>45078.149305555555</c:v>
                </c:pt>
                <c:pt idx="27215">
                  <c:v>45078.149305555555</c:v>
                </c:pt>
                <c:pt idx="27216">
                  <c:v>45078.15</c:v>
                </c:pt>
                <c:pt idx="27217">
                  <c:v>45078.15</c:v>
                </c:pt>
                <c:pt idx="27218">
                  <c:v>45078.15</c:v>
                </c:pt>
                <c:pt idx="27219">
                  <c:v>45078.15</c:v>
                </c:pt>
                <c:pt idx="27220">
                  <c:v>45078.15</c:v>
                </c:pt>
                <c:pt idx="27221">
                  <c:v>45078.15</c:v>
                </c:pt>
                <c:pt idx="27222">
                  <c:v>45078.150694444441</c:v>
                </c:pt>
                <c:pt idx="27223">
                  <c:v>45078.150694444441</c:v>
                </c:pt>
                <c:pt idx="27224">
                  <c:v>45078.150694444441</c:v>
                </c:pt>
                <c:pt idx="27225">
                  <c:v>45078.150694444441</c:v>
                </c:pt>
                <c:pt idx="27226">
                  <c:v>45078.150694444441</c:v>
                </c:pt>
                <c:pt idx="27227">
                  <c:v>45078.150694444441</c:v>
                </c:pt>
                <c:pt idx="27228">
                  <c:v>45078.151388888888</c:v>
                </c:pt>
                <c:pt idx="27229">
                  <c:v>45078.151388888888</c:v>
                </c:pt>
                <c:pt idx="27230">
                  <c:v>45078.151388888888</c:v>
                </c:pt>
                <c:pt idx="27231">
                  <c:v>45078.151388888888</c:v>
                </c:pt>
                <c:pt idx="27232">
                  <c:v>45078.151388888888</c:v>
                </c:pt>
                <c:pt idx="27233">
                  <c:v>45078.151388888888</c:v>
                </c:pt>
                <c:pt idx="27234">
                  <c:v>45078.152083333334</c:v>
                </c:pt>
                <c:pt idx="27235">
                  <c:v>45078.152083333334</c:v>
                </c:pt>
                <c:pt idx="27236">
                  <c:v>45078.152083333334</c:v>
                </c:pt>
                <c:pt idx="27237">
                  <c:v>45078.152083333334</c:v>
                </c:pt>
                <c:pt idx="27238">
                  <c:v>45078.152083333334</c:v>
                </c:pt>
                <c:pt idx="27239">
                  <c:v>45078.152083333334</c:v>
                </c:pt>
                <c:pt idx="27240">
                  <c:v>45078.152777777781</c:v>
                </c:pt>
                <c:pt idx="27241">
                  <c:v>45078.152777777781</c:v>
                </c:pt>
                <c:pt idx="27242">
                  <c:v>45078.152777777781</c:v>
                </c:pt>
                <c:pt idx="27243">
                  <c:v>45078.152777777781</c:v>
                </c:pt>
                <c:pt idx="27244">
                  <c:v>45078.152777777781</c:v>
                </c:pt>
                <c:pt idx="27245">
                  <c:v>45078.152777777781</c:v>
                </c:pt>
                <c:pt idx="27246">
                  <c:v>45078.15347222222</c:v>
                </c:pt>
                <c:pt idx="27247">
                  <c:v>45078.15347222222</c:v>
                </c:pt>
                <c:pt idx="27248">
                  <c:v>45078.15347222222</c:v>
                </c:pt>
                <c:pt idx="27249">
                  <c:v>45078.15347222222</c:v>
                </c:pt>
                <c:pt idx="27250">
                  <c:v>45078.15347222222</c:v>
                </c:pt>
                <c:pt idx="27251">
                  <c:v>45078.15347222222</c:v>
                </c:pt>
                <c:pt idx="27252">
                  <c:v>45078.154166666667</c:v>
                </c:pt>
                <c:pt idx="27253">
                  <c:v>45078.154166666667</c:v>
                </c:pt>
                <c:pt idx="27254">
                  <c:v>45078.154166666667</c:v>
                </c:pt>
                <c:pt idx="27255">
                  <c:v>45078.154166666667</c:v>
                </c:pt>
                <c:pt idx="27256">
                  <c:v>45078.154166666667</c:v>
                </c:pt>
                <c:pt idx="27257">
                  <c:v>45078.154166666667</c:v>
                </c:pt>
                <c:pt idx="27258">
                  <c:v>45078.154861111114</c:v>
                </c:pt>
                <c:pt idx="27259">
                  <c:v>45078.154861111114</c:v>
                </c:pt>
                <c:pt idx="27260">
                  <c:v>45078.154861111114</c:v>
                </c:pt>
                <c:pt idx="27261">
                  <c:v>45078.154861111114</c:v>
                </c:pt>
                <c:pt idx="27262">
                  <c:v>45078.154861111114</c:v>
                </c:pt>
                <c:pt idx="27263">
                  <c:v>45078.154861111114</c:v>
                </c:pt>
                <c:pt idx="27264">
                  <c:v>45078.155555555553</c:v>
                </c:pt>
                <c:pt idx="27265">
                  <c:v>45078.155555555553</c:v>
                </c:pt>
                <c:pt idx="27266">
                  <c:v>45078.155555555553</c:v>
                </c:pt>
                <c:pt idx="27267">
                  <c:v>45078.155555555553</c:v>
                </c:pt>
                <c:pt idx="27268">
                  <c:v>45078.155555555553</c:v>
                </c:pt>
                <c:pt idx="27269">
                  <c:v>45078.155555555553</c:v>
                </c:pt>
                <c:pt idx="27270">
                  <c:v>45078.15625</c:v>
                </c:pt>
                <c:pt idx="27271">
                  <c:v>45078.15625</c:v>
                </c:pt>
                <c:pt idx="27272">
                  <c:v>45078.15625</c:v>
                </c:pt>
                <c:pt idx="27273">
                  <c:v>45078.15625</c:v>
                </c:pt>
                <c:pt idx="27274">
                  <c:v>45078.15625</c:v>
                </c:pt>
                <c:pt idx="27275">
                  <c:v>45078.15625</c:v>
                </c:pt>
                <c:pt idx="27276">
                  <c:v>45078.156944444447</c:v>
                </c:pt>
                <c:pt idx="27277">
                  <c:v>45078.156944444447</c:v>
                </c:pt>
                <c:pt idx="27278">
                  <c:v>45078.156944444447</c:v>
                </c:pt>
                <c:pt idx="27279">
                  <c:v>45078.156944444447</c:v>
                </c:pt>
                <c:pt idx="27280">
                  <c:v>45078.156944444447</c:v>
                </c:pt>
                <c:pt idx="27281">
                  <c:v>45078.156944444447</c:v>
                </c:pt>
                <c:pt idx="27282">
                  <c:v>45078.157638888886</c:v>
                </c:pt>
                <c:pt idx="27283">
                  <c:v>45078.157638888886</c:v>
                </c:pt>
                <c:pt idx="27284">
                  <c:v>45078.157638888886</c:v>
                </c:pt>
                <c:pt idx="27285">
                  <c:v>45078.157638888886</c:v>
                </c:pt>
                <c:pt idx="27286">
                  <c:v>45078.157638888886</c:v>
                </c:pt>
                <c:pt idx="27287">
                  <c:v>45078.157638888886</c:v>
                </c:pt>
                <c:pt idx="27288">
                  <c:v>45078.158333333333</c:v>
                </c:pt>
                <c:pt idx="27289">
                  <c:v>45078.158333333333</c:v>
                </c:pt>
                <c:pt idx="27290">
                  <c:v>45078.158333333333</c:v>
                </c:pt>
                <c:pt idx="27291">
                  <c:v>45078.158333333333</c:v>
                </c:pt>
                <c:pt idx="27292">
                  <c:v>45078.158333333333</c:v>
                </c:pt>
                <c:pt idx="27293">
                  <c:v>45078.158333333333</c:v>
                </c:pt>
                <c:pt idx="27294">
                  <c:v>45078.15902777778</c:v>
                </c:pt>
                <c:pt idx="27295">
                  <c:v>45078.15902777778</c:v>
                </c:pt>
                <c:pt idx="27296">
                  <c:v>45078.15902777778</c:v>
                </c:pt>
                <c:pt idx="27297">
                  <c:v>45078.15902777778</c:v>
                </c:pt>
                <c:pt idx="27298">
                  <c:v>45078.15902777778</c:v>
                </c:pt>
                <c:pt idx="27299">
                  <c:v>45078.15902777778</c:v>
                </c:pt>
                <c:pt idx="27300">
                  <c:v>45078.159722222219</c:v>
                </c:pt>
                <c:pt idx="27301">
                  <c:v>45078.159722222219</c:v>
                </c:pt>
                <c:pt idx="27302">
                  <c:v>45078.159722222219</c:v>
                </c:pt>
                <c:pt idx="27303">
                  <c:v>45078.159722222219</c:v>
                </c:pt>
                <c:pt idx="27304">
                  <c:v>45078.159722222219</c:v>
                </c:pt>
                <c:pt idx="27305">
                  <c:v>45078.159722222219</c:v>
                </c:pt>
                <c:pt idx="27306">
                  <c:v>45078.160416666666</c:v>
                </c:pt>
                <c:pt idx="27307">
                  <c:v>45078.160416666666</c:v>
                </c:pt>
                <c:pt idx="27308">
                  <c:v>45078.160416666666</c:v>
                </c:pt>
                <c:pt idx="27309">
                  <c:v>45078.160416666666</c:v>
                </c:pt>
                <c:pt idx="27310">
                  <c:v>45078.160416666666</c:v>
                </c:pt>
                <c:pt idx="27311">
                  <c:v>45078.160416666666</c:v>
                </c:pt>
                <c:pt idx="27312">
                  <c:v>45078.161111111112</c:v>
                </c:pt>
                <c:pt idx="27313">
                  <c:v>45078.161111111112</c:v>
                </c:pt>
                <c:pt idx="27314">
                  <c:v>45078.161111111112</c:v>
                </c:pt>
                <c:pt idx="27315">
                  <c:v>45078.161111111112</c:v>
                </c:pt>
                <c:pt idx="27316">
                  <c:v>45078.161111111112</c:v>
                </c:pt>
                <c:pt idx="27317">
                  <c:v>45078.161111111112</c:v>
                </c:pt>
                <c:pt idx="27318">
                  <c:v>45078.161805555559</c:v>
                </c:pt>
                <c:pt idx="27319">
                  <c:v>45078.161805555559</c:v>
                </c:pt>
                <c:pt idx="27320">
                  <c:v>45078.161805555559</c:v>
                </c:pt>
                <c:pt idx="27321">
                  <c:v>45078.161805555559</c:v>
                </c:pt>
                <c:pt idx="27322">
                  <c:v>45078.161805555559</c:v>
                </c:pt>
                <c:pt idx="27323">
                  <c:v>45078.161805555559</c:v>
                </c:pt>
                <c:pt idx="27324">
                  <c:v>45078.162499999999</c:v>
                </c:pt>
                <c:pt idx="27325">
                  <c:v>45078.162499999999</c:v>
                </c:pt>
                <c:pt idx="27326">
                  <c:v>45078.162499999999</c:v>
                </c:pt>
                <c:pt idx="27327">
                  <c:v>45078.162499999999</c:v>
                </c:pt>
                <c:pt idx="27328">
                  <c:v>45078.162499999999</c:v>
                </c:pt>
                <c:pt idx="27329">
                  <c:v>45078.162499999999</c:v>
                </c:pt>
                <c:pt idx="27330">
                  <c:v>45078.163194444445</c:v>
                </c:pt>
                <c:pt idx="27331">
                  <c:v>45078.163194444445</c:v>
                </c:pt>
                <c:pt idx="27332">
                  <c:v>45078.163194444445</c:v>
                </c:pt>
                <c:pt idx="27333">
                  <c:v>45078.163194444445</c:v>
                </c:pt>
                <c:pt idx="27334">
                  <c:v>45078.163194444445</c:v>
                </c:pt>
                <c:pt idx="27335">
                  <c:v>45078.163194444445</c:v>
                </c:pt>
                <c:pt idx="27336">
                  <c:v>45078.163888888892</c:v>
                </c:pt>
                <c:pt idx="27337">
                  <c:v>45078.163888888892</c:v>
                </c:pt>
                <c:pt idx="27338">
                  <c:v>45078.163888888892</c:v>
                </c:pt>
                <c:pt idx="27339">
                  <c:v>45078.163888888892</c:v>
                </c:pt>
                <c:pt idx="27340">
                  <c:v>45078.163888888892</c:v>
                </c:pt>
                <c:pt idx="27341">
                  <c:v>45078.163888888892</c:v>
                </c:pt>
                <c:pt idx="27342">
                  <c:v>45078.164583333331</c:v>
                </c:pt>
                <c:pt idx="27343">
                  <c:v>45078.164583333331</c:v>
                </c:pt>
                <c:pt idx="27344">
                  <c:v>45078.164583333331</c:v>
                </c:pt>
                <c:pt idx="27345">
                  <c:v>45078.164583333331</c:v>
                </c:pt>
                <c:pt idx="27346">
                  <c:v>45078.164583333331</c:v>
                </c:pt>
                <c:pt idx="27347">
                  <c:v>45078.164583333331</c:v>
                </c:pt>
                <c:pt idx="27348">
                  <c:v>45078.165277777778</c:v>
                </c:pt>
                <c:pt idx="27349">
                  <c:v>45078.165277777778</c:v>
                </c:pt>
                <c:pt idx="27350">
                  <c:v>45078.165277777778</c:v>
                </c:pt>
                <c:pt idx="27351">
                  <c:v>45078.165277777778</c:v>
                </c:pt>
                <c:pt idx="27352">
                  <c:v>45078.165277777778</c:v>
                </c:pt>
                <c:pt idx="27353">
                  <c:v>45078.165277777778</c:v>
                </c:pt>
                <c:pt idx="27354">
                  <c:v>45078.165972222225</c:v>
                </c:pt>
                <c:pt idx="27355">
                  <c:v>45078.165972222225</c:v>
                </c:pt>
                <c:pt idx="27356">
                  <c:v>45078.165972222225</c:v>
                </c:pt>
                <c:pt idx="27357">
                  <c:v>45078.165972222225</c:v>
                </c:pt>
                <c:pt idx="27358">
                  <c:v>45078.165972222225</c:v>
                </c:pt>
                <c:pt idx="27359">
                  <c:v>45078.165972222225</c:v>
                </c:pt>
                <c:pt idx="27360">
                  <c:v>45078.166666666664</c:v>
                </c:pt>
                <c:pt idx="27361">
                  <c:v>45078.166666666664</c:v>
                </c:pt>
                <c:pt idx="27362">
                  <c:v>45078.166666666664</c:v>
                </c:pt>
                <c:pt idx="27363">
                  <c:v>45078.166666666664</c:v>
                </c:pt>
                <c:pt idx="27364">
                  <c:v>45078.166666666664</c:v>
                </c:pt>
                <c:pt idx="27365">
                  <c:v>45078.166666666664</c:v>
                </c:pt>
                <c:pt idx="27366">
                  <c:v>45078.167361111111</c:v>
                </c:pt>
                <c:pt idx="27367">
                  <c:v>45078.167361111111</c:v>
                </c:pt>
                <c:pt idx="27368">
                  <c:v>45078.167361111111</c:v>
                </c:pt>
                <c:pt idx="27369">
                  <c:v>45078.167361111111</c:v>
                </c:pt>
                <c:pt idx="27370">
                  <c:v>45078.167361111111</c:v>
                </c:pt>
                <c:pt idx="27371">
                  <c:v>45078.167361111111</c:v>
                </c:pt>
                <c:pt idx="27372">
                  <c:v>45078.168055555558</c:v>
                </c:pt>
                <c:pt idx="27373">
                  <c:v>45078.168055555558</c:v>
                </c:pt>
                <c:pt idx="27374">
                  <c:v>45078.168055555558</c:v>
                </c:pt>
                <c:pt idx="27375">
                  <c:v>45078.168055555558</c:v>
                </c:pt>
                <c:pt idx="27376">
                  <c:v>45078.168055555558</c:v>
                </c:pt>
                <c:pt idx="27377">
                  <c:v>45078.168055555558</c:v>
                </c:pt>
                <c:pt idx="27378">
                  <c:v>45078.168749999997</c:v>
                </c:pt>
                <c:pt idx="27379">
                  <c:v>45078.168749999997</c:v>
                </c:pt>
                <c:pt idx="27380">
                  <c:v>45078.168749999997</c:v>
                </c:pt>
                <c:pt idx="27381">
                  <c:v>45078.168749999997</c:v>
                </c:pt>
                <c:pt idx="27382">
                  <c:v>45078.168749999997</c:v>
                </c:pt>
                <c:pt idx="27383">
                  <c:v>45078.168749999997</c:v>
                </c:pt>
                <c:pt idx="27384">
                  <c:v>45078.169444444444</c:v>
                </c:pt>
                <c:pt idx="27385">
                  <c:v>45078.169444444444</c:v>
                </c:pt>
                <c:pt idx="27386">
                  <c:v>45078.169444444444</c:v>
                </c:pt>
                <c:pt idx="27387">
                  <c:v>45078.169444444444</c:v>
                </c:pt>
                <c:pt idx="27388">
                  <c:v>45078.169444444444</c:v>
                </c:pt>
                <c:pt idx="27389">
                  <c:v>45078.169444444444</c:v>
                </c:pt>
                <c:pt idx="27390">
                  <c:v>45078.170138888891</c:v>
                </c:pt>
                <c:pt idx="27391">
                  <c:v>45078.170138888891</c:v>
                </c:pt>
                <c:pt idx="27392">
                  <c:v>45078.170138888891</c:v>
                </c:pt>
                <c:pt idx="27393">
                  <c:v>45078.170138888891</c:v>
                </c:pt>
                <c:pt idx="27394">
                  <c:v>45078.170138888891</c:v>
                </c:pt>
                <c:pt idx="27395">
                  <c:v>45078.170138888891</c:v>
                </c:pt>
                <c:pt idx="27396">
                  <c:v>45078.17083333333</c:v>
                </c:pt>
                <c:pt idx="27397">
                  <c:v>45078.17083333333</c:v>
                </c:pt>
                <c:pt idx="27398">
                  <c:v>45078.17083333333</c:v>
                </c:pt>
                <c:pt idx="27399">
                  <c:v>45078.17083333333</c:v>
                </c:pt>
                <c:pt idx="27400">
                  <c:v>45078.17083333333</c:v>
                </c:pt>
                <c:pt idx="27401">
                  <c:v>45078.17083333333</c:v>
                </c:pt>
                <c:pt idx="27402">
                  <c:v>45078.171527777777</c:v>
                </c:pt>
                <c:pt idx="27403">
                  <c:v>45078.171527777777</c:v>
                </c:pt>
                <c:pt idx="27404">
                  <c:v>45078.171527777777</c:v>
                </c:pt>
                <c:pt idx="27405">
                  <c:v>45078.171527777777</c:v>
                </c:pt>
                <c:pt idx="27406">
                  <c:v>45078.171527777777</c:v>
                </c:pt>
                <c:pt idx="27407">
                  <c:v>45078.171527777777</c:v>
                </c:pt>
                <c:pt idx="27408">
                  <c:v>45078.172222222223</c:v>
                </c:pt>
                <c:pt idx="27409">
                  <c:v>45078.172222222223</c:v>
                </c:pt>
                <c:pt idx="27410">
                  <c:v>45078.172222222223</c:v>
                </c:pt>
                <c:pt idx="27411">
                  <c:v>45078.172222222223</c:v>
                </c:pt>
                <c:pt idx="27412">
                  <c:v>45078.172222222223</c:v>
                </c:pt>
                <c:pt idx="27413">
                  <c:v>45078.172222222223</c:v>
                </c:pt>
                <c:pt idx="27414">
                  <c:v>45078.17291666667</c:v>
                </c:pt>
                <c:pt idx="27415">
                  <c:v>45078.17291666667</c:v>
                </c:pt>
                <c:pt idx="27416">
                  <c:v>45078.17291666667</c:v>
                </c:pt>
                <c:pt idx="27417">
                  <c:v>45078.17291666667</c:v>
                </c:pt>
                <c:pt idx="27418">
                  <c:v>45078.17291666667</c:v>
                </c:pt>
                <c:pt idx="27419">
                  <c:v>45078.17291666667</c:v>
                </c:pt>
                <c:pt idx="27420">
                  <c:v>45078.173611111109</c:v>
                </c:pt>
                <c:pt idx="27421">
                  <c:v>45078.173611111109</c:v>
                </c:pt>
                <c:pt idx="27422">
                  <c:v>45078.173611111109</c:v>
                </c:pt>
                <c:pt idx="27423">
                  <c:v>45078.173611111109</c:v>
                </c:pt>
                <c:pt idx="27424">
                  <c:v>45078.173611111109</c:v>
                </c:pt>
                <c:pt idx="27425">
                  <c:v>45078.173611111109</c:v>
                </c:pt>
                <c:pt idx="27426">
                  <c:v>45078.174305555556</c:v>
                </c:pt>
                <c:pt idx="27427">
                  <c:v>45078.174305555556</c:v>
                </c:pt>
                <c:pt idx="27428">
                  <c:v>45078.174305555556</c:v>
                </c:pt>
                <c:pt idx="27429">
                  <c:v>45078.174305555556</c:v>
                </c:pt>
                <c:pt idx="27430">
                  <c:v>45078.174305555556</c:v>
                </c:pt>
                <c:pt idx="27431">
                  <c:v>45078.174305555556</c:v>
                </c:pt>
                <c:pt idx="27432">
                  <c:v>45078.175000000003</c:v>
                </c:pt>
                <c:pt idx="27433">
                  <c:v>45078.175000000003</c:v>
                </c:pt>
                <c:pt idx="27434">
                  <c:v>45078.175000000003</c:v>
                </c:pt>
                <c:pt idx="27435">
                  <c:v>45078.175000000003</c:v>
                </c:pt>
                <c:pt idx="27436">
                  <c:v>45078.175000000003</c:v>
                </c:pt>
                <c:pt idx="27437">
                  <c:v>45078.175000000003</c:v>
                </c:pt>
                <c:pt idx="27438">
                  <c:v>45078.175694444442</c:v>
                </c:pt>
                <c:pt idx="27439">
                  <c:v>45078.175694444442</c:v>
                </c:pt>
                <c:pt idx="27440">
                  <c:v>45078.175694444442</c:v>
                </c:pt>
                <c:pt idx="27441">
                  <c:v>45078.175694444442</c:v>
                </c:pt>
                <c:pt idx="27442">
                  <c:v>45078.175694444442</c:v>
                </c:pt>
                <c:pt idx="27443">
                  <c:v>45078.175694444442</c:v>
                </c:pt>
                <c:pt idx="27444">
                  <c:v>45078.176388888889</c:v>
                </c:pt>
                <c:pt idx="27445">
                  <c:v>45078.176388888889</c:v>
                </c:pt>
                <c:pt idx="27446">
                  <c:v>45078.176388888889</c:v>
                </c:pt>
                <c:pt idx="27447">
                  <c:v>45078.176388888889</c:v>
                </c:pt>
                <c:pt idx="27448">
                  <c:v>45078.176388888889</c:v>
                </c:pt>
                <c:pt idx="27449">
                  <c:v>45078.176388888889</c:v>
                </c:pt>
                <c:pt idx="27450">
                  <c:v>45078.177083333336</c:v>
                </c:pt>
                <c:pt idx="27451">
                  <c:v>45078.177083333336</c:v>
                </c:pt>
                <c:pt idx="27452">
                  <c:v>45078.177083333336</c:v>
                </c:pt>
                <c:pt idx="27453">
                  <c:v>45078.177083333336</c:v>
                </c:pt>
                <c:pt idx="27454">
                  <c:v>45078.177083333336</c:v>
                </c:pt>
                <c:pt idx="27455">
                  <c:v>45078.177083333336</c:v>
                </c:pt>
                <c:pt idx="27456">
                  <c:v>45078.177777777775</c:v>
                </c:pt>
                <c:pt idx="27457">
                  <c:v>45078.177777777775</c:v>
                </c:pt>
                <c:pt idx="27458">
                  <c:v>45078.177777777775</c:v>
                </c:pt>
                <c:pt idx="27459">
                  <c:v>45078.177777777775</c:v>
                </c:pt>
                <c:pt idx="27460">
                  <c:v>45078.177777777775</c:v>
                </c:pt>
                <c:pt idx="27461">
                  <c:v>45078.177777777775</c:v>
                </c:pt>
                <c:pt idx="27462">
                  <c:v>45078.178472222222</c:v>
                </c:pt>
                <c:pt idx="27463">
                  <c:v>45078.178472222222</c:v>
                </c:pt>
                <c:pt idx="27464">
                  <c:v>45078.178472222222</c:v>
                </c:pt>
                <c:pt idx="27465">
                  <c:v>45078.178472222222</c:v>
                </c:pt>
                <c:pt idx="27466">
                  <c:v>45078.178472222222</c:v>
                </c:pt>
                <c:pt idx="27467">
                  <c:v>45078.178472222222</c:v>
                </c:pt>
                <c:pt idx="27468">
                  <c:v>45078.179166666669</c:v>
                </c:pt>
                <c:pt idx="27469">
                  <c:v>45078.179166666669</c:v>
                </c:pt>
                <c:pt idx="27470">
                  <c:v>45078.179166666669</c:v>
                </c:pt>
                <c:pt idx="27471">
                  <c:v>45078.179166666669</c:v>
                </c:pt>
                <c:pt idx="27472">
                  <c:v>45078.179166666669</c:v>
                </c:pt>
                <c:pt idx="27473">
                  <c:v>45078.179166666669</c:v>
                </c:pt>
                <c:pt idx="27474">
                  <c:v>45078.179861111108</c:v>
                </c:pt>
                <c:pt idx="27475">
                  <c:v>45078.179861111108</c:v>
                </c:pt>
                <c:pt idx="27476">
                  <c:v>45078.179861111108</c:v>
                </c:pt>
                <c:pt idx="27477">
                  <c:v>45078.179861111108</c:v>
                </c:pt>
                <c:pt idx="27478">
                  <c:v>45078.179861111108</c:v>
                </c:pt>
                <c:pt idx="27479">
                  <c:v>45078.179861111108</c:v>
                </c:pt>
                <c:pt idx="27480">
                  <c:v>45078.180555555555</c:v>
                </c:pt>
                <c:pt idx="27481">
                  <c:v>45078.180555555555</c:v>
                </c:pt>
                <c:pt idx="27482">
                  <c:v>45078.180555555555</c:v>
                </c:pt>
                <c:pt idx="27483">
                  <c:v>45078.180555555555</c:v>
                </c:pt>
                <c:pt idx="27484">
                  <c:v>45078.180555555555</c:v>
                </c:pt>
                <c:pt idx="27485">
                  <c:v>45078.180555555555</c:v>
                </c:pt>
                <c:pt idx="27486">
                  <c:v>45078.181250000001</c:v>
                </c:pt>
                <c:pt idx="27487">
                  <c:v>45078.181250000001</c:v>
                </c:pt>
                <c:pt idx="27488">
                  <c:v>45078.181250000001</c:v>
                </c:pt>
                <c:pt idx="27489">
                  <c:v>45078.181250000001</c:v>
                </c:pt>
                <c:pt idx="27490">
                  <c:v>45078.181250000001</c:v>
                </c:pt>
                <c:pt idx="27491">
                  <c:v>45078.181250000001</c:v>
                </c:pt>
                <c:pt idx="27492">
                  <c:v>45078.181944444441</c:v>
                </c:pt>
                <c:pt idx="27493">
                  <c:v>45078.181944444441</c:v>
                </c:pt>
                <c:pt idx="27494">
                  <c:v>45078.181944444441</c:v>
                </c:pt>
                <c:pt idx="27495">
                  <c:v>45078.181944444441</c:v>
                </c:pt>
                <c:pt idx="27496">
                  <c:v>45078.181944444441</c:v>
                </c:pt>
                <c:pt idx="27497">
                  <c:v>45078.181944444441</c:v>
                </c:pt>
                <c:pt idx="27498">
                  <c:v>45078.182638888888</c:v>
                </c:pt>
                <c:pt idx="27499">
                  <c:v>45078.182638888888</c:v>
                </c:pt>
                <c:pt idx="27500">
                  <c:v>45078.182638888888</c:v>
                </c:pt>
                <c:pt idx="27501">
                  <c:v>45078.182638888888</c:v>
                </c:pt>
                <c:pt idx="27502">
                  <c:v>45078.182638888888</c:v>
                </c:pt>
                <c:pt idx="27503">
                  <c:v>45078.182638888888</c:v>
                </c:pt>
                <c:pt idx="27504">
                  <c:v>45078.183333333334</c:v>
                </c:pt>
                <c:pt idx="27505">
                  <c:v>45078.183333333334</c:v>
                </c:pt>
                <c:pt idx="27506">
                  <c:v>45078.183333333334</c:v>
                </c:pt>
                <c:pt idx="27507">
                  <c:v>45078.183333333334</c:v>
                </c:pt>
                <c:pt idx="27508">
                  <c:v>45078.183333333334</c:v>
                </c:pt>
                <c:pt idx="27509">
                  <c:v>45078.183333333334</c:v>
                </c:pt>
                <c:pt idx="27510">
                  <c:v>45078.184027777781</c:v>
                </c:pt>
                <c:pt idx="27511">
                  <c:v>45078.184027777781</c:v>
                </c:pt>
                <c:pt idx="27512">
                  <c:v>45078.184027777781</c:v>
                </c:pt>
                <c:pt idx="27513">
                  <c:v>45078.184027777781</c:v>
                </c:pt>
                <c:pt idx="27514">
                  <c:v>45078.184027777781</c:v>
                </c:pt>
                <c:pt idx="27515">
                  <c:v>45078.184027777781</c:v>
                </c:pt>
                <c:pt idx="27516">
                  <c:v>45078.18472222222</c:v>
                </c:pt>
                <c:pt idx="27517">
                  <c:v>45078.18472222222</c:v>
                </c:pt>
                <c:pt idx="27518">
                  <c:v>45078.18472222222</c:v>
                </c:pt>
                <c:pt idx="27519">
                  <c:v>45078.18472222222</c:v>
                </c:pt>
                <c:pt idx="27520">
                  <c:v>45078.18472222222</c:v>
                </c:pt>
                <c:pt idx="27521">
                  <c:v>45078.18472222222</c:v>
                </c:pt>
                <c:pt idx="27522">
                  <c:v>45078.185416666667</c:v>
                </c:pt>
                <c:pt idx="27523">
                  <c:v>45078.185416666667</c:v>
                </c:pt>
                <c:pt idx="27524">
                  <c:v>45078.185416666667</c:v>
                </c:pt>
                <c:pt idx="27525">
                  <c:v>45078.185416666667</c:v>
                </c:pt>
                <c:pt idx="27526">
                  <c:v>45078.185416666667</c:v>
                </c:pt>
                <c:pt idx="27527">
                  <c:v>45078.185416666667</c:v>
                </c:pt>
                <c:pt idx="27528">
                  <c:v>45078.186111111114</c:v>
                </c:pt>
                <c:pt idx="27529">
                  <c:v>45078.186111111114</c:v>
                </c:pt>
                <c:pt idx="27530">
                  <c:v>45078.186111111114</c:v>
                </c:pt>
                <c:pt idx="27531">
                  <c:v>45078.186111111114</c:v>
                </c:pt>
                <c:pt idx="27532">
                  <c:v>45078.186111111114</c:v>
                </c:pt>
                <c:pt idx="27533">
                  <c:v>45078.186111111114</c:v>
                </c:pt>
                <c:pt idx="27534">
                  <c:v>45078.186805555553</c:v>
                </c:pt>
                <c:pt idx="27535">
                  <c:v>45078.186805555553</c:v>
                </c:pt>
                <c:pt idx="27536">
                  <c:v>45078.186805555553</c:v>
                </c:pt>
                <c:pt idx="27537">
                  <c:v>45078.186805555553</c:v>
                </c:pt>
                <c:pt idx="27538">
                  <c:v>45078.186805555553</c:v>
                </c:pt>
                <c:pt idx="27539">
                  <c:v>45078.186805555553</c:v>
                </c:pt>
                <c:pt idx="27540">
                  <c:v>45078.1875</c:v>
                </c:pt>
                <c:pt idx="27541">
                  <c:v>45078.1875</c:v>
                </c:pt>
                <c:pt idx="27542">
                  <c:v>45078.1875</c:v>
                </c:pt>
                <c:pt idx="27543">
                  <c:v>45078.1875</c:v>
                </c:pt>
                <c:pt idx="27544">
                  <c:v>45078.1875</c:v>
                </c:pt>
                <c:pt idx="27545">
                  <c:v>45078.1875</c:v>
                </c:pt>
                <c:pt idx="27546">
                  <c:v>45078.188194444447</c:v>
                </c:pt>
                <c:pt idx="27547">
                  <c:v>45078.188194444447</c:v>
                </c:pt>
                <c:pt idx="27548">
                  <c:v>45078.188194444447</c:v>
                </c:pt>
                <c:pt idx="27549">
                  <c:v>45078.188194444447</c:v>
                </c:pt>
                <c:pt idx="27550">
                  <c:v>45078.188194444447</c:v>
                </c:pt>
                <c:pt idx="27551">
                  <c:v>45078.188194444447</c:v>
                </c:pt>
                <c:pt idx="27552">
                  <c:v>45078.188888888886</c:v>
                </c:pt>
                <c:pt idx="27553">
                  <c:v>45078.188888888886</c:v>
                </c:pt>
                <c:pt idx="27554">
                  <c:v>45078.188888888886</c:v>
                </c:pt>
                <c:pt idx="27555">
                  <c:v>45078.188888888886</c:v>
                </c:pt>
                <c:pt idx="27556">
                  <c:v>45078.188888888886</c:v>
                </c:pt>
                <c:pt idx="27557">
                  <c:v>45078.188888888886</c:v>
                </c:pt>
                <c:pt idx="27558">
                  <c:v>45078.189583333333</c:v>
                </c:pt>
                <c:pt idx="27559">
                  <c:v>45078.189583333333</c:v>
                </c:pt>
                <c:pt idx="27560">
                  <c:v>45078.189583333333</c:v>
                </c:pt>
                <c:pt idx="27561">
                  <c:v>45078.189583333333</c:v>
                </c:pt>
                <c:pt idx="27562">
                  <c:v>45078.189583333333</c:v>
                </c:pt>
                <c:pt idx="27563">
                  <c:v>45078.189583333333</c:v>
                </c:pt>
                <c:pt idx="27564">
                  <c:v>45078.19027777778</c:v>
                </c:pt>
                <c:pt idx="27565">
                  <c:v>45078.19027777778</c:v>
                </c:pt>
                <c:pt idx="27566">
                  <c:v>45078.19027777778</c:v>
                </c:pt>
                <c:pt idx="27567">
                  <c:v>45078.19027777778</c:v>
                </c:pt>
                <c:pt idx="27568">
                  <c:v>45078.19027777778</c:v>
                </c:pt>
                <c:pt idx="27569">
                  <c:v>45078.19027777778</c:v>
                </c:pt>
                <c:pt idx="27570">
                  <c:v>45078.190972222219</c:v>
                </c:pt>
                <c:pt idx="27571">
                  <c:v>45078.190972222219</c:v>
                </c:pt>
                <c:pt idx="27572">
                  <c:v>45078.190972222219</c:v>
                </c:pt>
                <c:pt idx="27573">
                  <c:v>45078.190972222219</c:v>
                </c:pt>
                <c:pt idx="27574">
                  <c:v>45078.190972222219</c:v>
                </c:pt>
                <c:pt idx="27575">
                  <c:v>45078.190972222219</c:v>
                </c:pt>
                <c:pt idx="27576">
                  <c:v>45078.191666666666</c:v>
                </c:pt>
                <c:pt idx="27577">
                  <c:v>45078.191666666666</c:v>
                </c:pt>
                <c:pt idx="27578">
                  <c:v>45078.191666666666</c:v>
                </c:pt>
                <c:pt idx="27579">
                  <c:v>45078.191666666666</c:v>
                </c:pt>
                <c:pt idx="27580">
                  <c:v>45078.191666666666</c:v>
                </c:pt>
                <c:pt idx="27581">
                  <c:v>45078.191666666666</c:v>
                </c:pt>
                <c:pt idx="27582">
                  <c:v>45078.192361111112</c:v>
                </c:pt>
                <c:pt idx="27583">
                  <c:v>45078.192361111112</c:v>
                </c:pt>
                <c:pt idx="27584">
                  <c:v>45078.192361111112</c:v>
                </c:pt>
                <c:pt idx="27585">
                  <c:v>45078.192361111112</c:v>
                </c:pt>
                <c:pt idx="27586">
                  <c:v>45078.192361111112</c:v>
                </c:pt>
                <c:pt idx="27587">
                  <c:v>45078.192361111112</c:v>
                </c:pt>
                <c:pt idx="27588">
                  <c:v>45078.193055555559</c:v>
                </c:pt>
                <c:pt idx="27589">
                  <c:v>45078.193055555559</c:v>
                </c:pt>
                <c:pt idx="27590">
                  <c:v>45078.193055555559</c:v>
                </c:pt>
                <c:pt idx="27591">
                  <c:v>45078.193055555559</c:v>
                </c:pt>
                <c:pt idx="27592">
                  <c:v>45078.193055555559</c:v>
                </c:pt>
                <c:pt idx="27593">
                  <c:v>45078.193055555559</c:v>
                </c:pt>
                <c:pt idx="27594">
                  <c:v>45078.193749999999</c:v>
                </c:pt>
                <c:pt idx="27595">
                  <c:v>45078.193749999999</c:v>
                </c:pt>
                <c:pt idx="27596">
                  <c:v>45078.193749999999</c:v>
                </c:pt>
                <c:pt idx="27597">
                  <c:v>45078.193749999999</c:v>
                </c:pt>
                <c:pt idx="27598">
                  <c:v>45078.193749999999</c:v>
                </c:pt>
                <c:pt idx="27599">
                  <c:v>45078.193749999999</c:v>
                </c:pt>
                <c:pt idx="27600">
                  <c:v>45078.194444444445</c:v>
                </c:pt>
                <c:pt idx="27601">
                  <c:v>45078.194444444445</c:v>
                </c:pt>
                <c:pt idx="27602">
                  <c:v>45078.194444444445</c:v>
                </c:pt>
                <c:pt idx="27603">
                  <c:v>45078.194444444445</c:v>
                </c:pt>
                <c:pt idx="27604">
                  <c:v>45078.194444444445</c:v>
                </c:pt>
                <c:pt idx="27605">
                  <c:v>45078.194444444445</c:v>
                </c:pt>
                <c:pt idx="27606">
                  <c:v>45078.195138888892</c:v>
                </c:pt>
                <c:pt idx="27607">
                  <c:v>45078.195138888892</c:v>
                </c:pt>
                <c:pt idx="27608">
                  <c:v>45078.195138888892</c:v>
                </c:pt>
                <c:pt idx="27609">
                  <c:v>45078.195138888892</c:v>
                </c:pt>
                <c:pt idx="27610">
                  <c:v>45078.195138888892</c:v>
                </c:pt>
                <c:pt idx="27611">
                  <c:v>45078.195138888892</c:v>
                </c:pt>
                <c:pt idx="27612">
                  <c:v>45078.195833333331</c:v>
                </c:pt>
                <c:pt idx="27613">
                  <c:v>45078.195833333331</c:v>
                </c:pt>
                <c:pt idx="27614">
                  <c:v>45078.195833333331</c:v>
                </c:pt>
                <c:pt idx="27615">
                  <c:v>45078.195833333331</c:v>
                </c:pt>
                <c:pt idx="27616">
                  <c:v>45078.195833333331</c:v>
                </c:pt>
                <c:pt idx="27617">
                  <c:v>45078.195833333331</c:v>
                </c:pt>
                <c:pt idx="27618">
                  <c:v>45078.196527777778</c:v>
                </c:pt>
                <c:pt idx="27619">
                  <c:v>45078.196527777778</c:v>
                </c:pt>
                <c:pt idx="27620">
                  <c:v>45078.196527777778</c:v>
                </c:pt>
                <c:pt idx="27621">
                  <c:v>45078.196527777778</c:v>
                </c:pt>
                <c:pt idx="27622">
                  <c:v>45078.196527777778</c:v>
                </c:pt>
                <c:pt idx="27623">
                  <c:v>45078.196527777778</c:v>
                </c:pt>
                <c:pt idx="27624">
                  <c:v>45078.197222222225</c:v>
                </c:pt>
                <c:pt idx="27625">
                  <c:v>45078.197222222225</c:v>
                </c:pt>
                <c:pt idx="27626">
                  <c:v>45078.197222222225</c:v>
                </c:pt>
                <c:pt idx="27627">
                  <c:v>45078.197222222225</c:v>
                </c:pt>
                <c:pt idx="27628">
                  <c:v>45078.197222222225</c:v>
                </c:pt>
                <c:pt idx="27629">
                  <c:v>45078.197222222225</c:v>
                </c:pt>
                <c:pt idx="27630">
                  <c:v>45078.197916666664</c:v>
                </c:pt>
                <c:pt idx="27631">
                  <c:v>45078.197916666664</c:v>
                </c:pt>
                <c:pt idx="27632">
                  <c:v>45078.197916666664</c:v>
                </c:pt>
                <c:pt idx="27633">
                  <c:v>45078.197916666664</c:v>
                </c:pt>
                <c:pt idx="27634">
                  <c:v>45078.197916666664</c:v>
                </c:pt>
                <c:pt idx="27635">
                  <c:v>45078.197916666664</c:v>
                </c:pt>
                <c:pt idx="27636">
                  <c:v>45078.198611111111</c:v>
                </c:pt>
                <c:pt idx="27637">
                  <c:v>45078.198611111111</c:v>
                </c:pt>
                <c:pt idx="27638">
                  <c:v>45078.198611111111</c:v>
                </c:pt>
                <c:pt idx="27639">
                  <c:v>45078.198611111111</c:v>
                </c:pt>
                <c:pt idx="27640">
                  <c:v>45078.198611111111</c:v>
                </c:pt>
                <c:pt idx="27641">
                  <c:v>45078.198611111111</c:v>
                </c:pt>
                <c:pt idx="27642">
                  <c:v>45078.199305555558</c:v>
                </c:pt>
                <c:pt idx="27643">
                  <c:v>45078.199305555558</c:v>
                </c:pt>
                <c:pt idx="27644">
                  <c:v>45078.199305555558</c:v>
                </c:pt>
                <c:pt idx="27645">
                  <c:v>45078.199305555558</c:v>
                </c:pt>
                <c:pt idx="27646">
                  <c:v>45078.199305555558</c:v>
                </c:pt>
                <c:pt idx="27647">
                  <c:v>45078.199305555558</c:v>
                </c:pt>
                <c:pt idx="27648">
                  <c:v>45078.2</c:v>
                </c:pt>
                <c:pt idx="27649">
                  <c:v>45078.2</c:v>
                </c:pt>
                <c:pt idx="27650">
                  <c:v>45078.2</c:v>
                </c:pt>
                <c:pt idx="27651">
                  <c:v>45078.2</c:v>
                </c:pt>
                <c:pt idx="27652">
                  <c:v>45078.2</c:v>
                </c:pt>
                <c:pt idx="27653">
                  <c:v>45078.2</c:v>
                </c:pt>
                <c:pt idx="27654">
                  <c:v>45078.200694444444</c:v>
                </c:pt>
                <c:pt idx="27655">
                  <c:v>45078.200694444444</c:v>
                </c:pt>
                <c:pt idx="27656">
                  <c:v>45078.200694444444</c:v>
                </c:pt>
                <c:pt idx="27657">
                  <c:v>45078.200694444444</c:v>
                </c:pt>
                <c:pt idx="27658">
                  <c:v>45078.200694444444</c:v>
                </c:pt>
                <c:pt idx="27659">
                  <c:v>45078.200694444444</c:v>
                </c:pt>
                <c:pt idx="27660">
                  <c:v>45078.201388888891</c:v>
                </c:pt>
                <c:pt idx="27661">
                  <c:v>45078.201388888891</c:v>
                </c:pt>
                <c:pt idx="27662">
                  <c:v>45078.201388888891</c:v>
                </c:pt>
                <c:pt idx="27663">
                  <c:v>45078.201388888891</c:v>
                </c:pt>
                <c:pt idx="27664">
                  <c:v>45078.201388888891</c:v>
                </c:pt>
                <c:pt idx="27665">
                  <c:v>45078.201388888891</c:v>
                </c:pt>
                <c:pt idx="27666">
                  <c:v>45078.20208333333</c:v>
                </c:pt>
                <c:pt idx="27667">
                  <c:v>45078.20208333333</c:v>
                </c:pt>
                <c:pt idx="27668">
                  <c:v>45078.20208333333</c:v>
                </c:pt>
                <c:pt idx="27669">
                  <c:v>45078.20208333333</c:v>
                </c:pt>
                <c:pt idx="27670">
                  <c:v>45078.20208333333</c:v>
                </c:pt>
                <c:pt idx="27671">
                  <c:v>45078.20208333333</c:v>
                </c:pt>
                <c:pt idx="27672">
                  <c:v>45078.202777777777</c:v>
                </c:pt>
                <c:pt idx="27673">
                  <c:v>45078.202777777777</c:v>
                </c:pt>
                <c:pt idx="27674">
                  <c:v>45078.202777777777</c:v>
                </c:pt>
                <c:pt idx="27675">
                  <c:v>45078.202777777777</c:v>
                </c:pt>
                <c:pt idx="27676">
                  <c:v>45078.202777777777</c:v>
                </c:pt>
                <c:pt idx="27677">
                  <c:v>45078.202777777777</c:v>
                </c:pt>
                <c:pt idx="27678">
                  <c:v>45078.203472222223</c:v>
                </c:pt>
                <c:pt idx="27679">
                  <c:v>45078.203472222223</c:v>
                </c:pt>
                <c:pt idx="27680">
                  <c:v>45078.203472222223</c:v>
                </c:pt>
                <c:pt idx="27681">
                  <c:v>45078.203472222223</c:v>
                </c:pt>
                <c:pt idx="27682">
                  <c:v>45078.203472222223</c:v>
                </c:pt>
                <c:pt idx="27683">
                  <c:v>45078.203472222223</c:v>
                </c:pt>
                <c:pt idx="27684">
                  <c:v>45078.20416666667</c:v>
                </c:pt>
                <c:pt idx="27685">
                  <c:v>45078.20416666667</c:v>
                </c:pt>
                <c:pt idx="27686">
                  <c:v>45078.20416666667</c:v>
                </c:pt>
                <c:pt idx="27687">
                  <c:v>45078.20416666667</c:v>
                </c:pt>
                <c:pt idx="27688">
                  <c:v>45078.20416666667</c:v>
                </c:pt>
                <c:pt idx="27689">
                  <c:v>45078.20416666667</c:v>
                </c:pt>
                <c:pt idx="27690">
                  <c:v>45078.204861111109</c:v>
                </c:pt>
                <c:pt idx="27691">
                  <c:v>45078.204861111109</c:v>
                </c:pt>
                <c:pt idx="27692">
                  <c:v>45078.204861111109</c:v>
                </c:pt>
                <c:pt idx="27693">
                  <c:v>45078.204861111109</c:v>
                </c:pt>
                <c:pt idx="27694">
                  <c:v>45078.204861111109</c:v>
                </c:pt>
                <c:pt idx="27695">
                  <c:v>45078.204861111109</c:v>
                </c:pt>
                <c:pt idx="27696">
                  <c:v>45078.205555555556</c:v>
                </c:pt>
                <c:pt idx="27697">
                  <c:v>45078.205555555556</c:v>
                </c:pt>
                <c:pt idx="27698">
                  <c:v>45078.205555555556</c:v>
                </c:pt>
                <c:pt idx="27699">
                  <c:v>45078.205555555556</c:v>
                </c:pt>
                <c:pt idx="27700">
                  <c:v>45078.205555555556</c:v>
                </c:pt>
                <c:pt idx="27701">
                  <c:v>45078.205555555556</c:v>
                </c:pt>
                <c:pt idx="27702">
                  <c:v>45078.206250000003</c:v>
                </c:pt>
                <c:pt idx="27703">
                  <c:v>45078.206250000003</c:v>
                </c:pt>
                <c:pt idx="27704">
                  <c:v>45078.206250000003</c:v>
                </c:pt>
                <c:pt idx="27705">
                  <c:v>45078.206250000003</c:v>
                </c:pt>
                <c:pt idx="27706">
                  <c:v>45078.206250000003</c:v>
                </c:pt>
                <c:pt idx="27707">
                  <c:v>45078.206250000003</c:v>
                </c:pt>
                <c:pt idx="27708">
                  <c:v>45078.206944444442</c:v>
                </c:pt>
                <c:pt idx="27709">
                  <c:v>45078.206944444442</c:v>
                </c:pt>
                <c:pt idx="27710">
                  <c:v>45078.206944444442</c:v>
                </c:pt>
                <c:pt idx="27711">
                  <c:v>45078.206944444442</c:v>
                </c:pt>
                <c:pt idx="27712">
                  <c:v>45078.206944444442</c:v>
                </c:pt>
                <c:pt idx="27713">
                  <c:v>45078.206944444442</c:v>
                </c:pt>
                <c:pt idx="27714">
                  <c:v>45078.207638888889</c:v>
                </c:pt>
                <c:pt idx="27715">
                  <c:v>45078.207638888889</c:v>
                </c:pt>
                <c:pt idx="27716">
                  <c:v>45078.207638888889</c:v>
                </c:pt>
                <c:pt idx="27717">
                  <c:v>45078.207638888889</c:v>
                </c:pt>
                <c:pt idx="27718">
                  <c:v>45078.207638888889</c:v>
                </c:pt>
                <c:pt idx="27719">
                  <c:v>45078.207638888889</c:v>
                </c:pt>
                <c:pt idx="27720">
                  <c:v>45078.208333333336</c:v>
                </c:pt>
                <c:pt idx="27721">
                  <c:v>45078.208333333336</c:v>
                </c:pt>
                <c:pt idx="27722">
                  <c:v>45078.208333333336</c:v>
                </c:pt>
                <c:pt idx="27723">
                  <c:v>45078.208333333336</c:v>
                </c:pt>
                <c:pt idx="27724">
                  <c:v>45078.208333333336</c:v>
                </c:pt>
                <c:pt idx="27725">
                  <c:v>45078.208333333336</c:v>
                </c:pt>
                <c:pt idx="27726">
                  <c:v>45078.209027777775</c:v>
                </c:pt>
                <c:pt idx="27727">
                  <c:v>45078.209027777775</c:v>
                </c:pt>
                <c:pt idx="27728">
                  <c:v>45078.209027777775</c:v>
                </c:pt>
                <c:pt idx="27729">
                  <c:v>45078.209027777775</c:v>
                </c:pt>
                <c:pt idx="27730">
                  <c:v>45078.209027777775</c:v>
                </c:pt>
                <c:pt idx="27731">
                  <c:v>45078.209027777775</c:v>
                </c:pt>
                <c:pt idx="27732">
                  <c:v>45078.209722222222</c:v>
                </c:pt>
                <c:pt idx="27733">
                  <c:v>45078.209722222222</c:v>
                </c:pt>
                <c:pt idx="27734">
                  <c:v>45078.209722222222</c:v>
                </c:pt>
                <c:pt idx="27735">
                  <c:v>45078.209722222222</c:v>
                </c:pt>
                <c:pt idx="27736">
                  <c:v>45078.209722222222</c:v>
                </c:pt>
                <c:pt idx="27737">
                  <c:v>45078.209722222222</c:v>
                </c:pt>
                <c:pt idx="27738">
                  <c:v>45078.210416666669</c:v>
                </c:pt>
                <c:pt idx="27739">
                  <c:v>45078.210416666669</c:v>
                </c:pt>
                <c:pt idx="27740">
                  <c:v>45078.210416666669</c:v>
                </c:pt>
                <c:pt idx="27741">
                  <c:v>45078.210416666669</c:v>
                </c:pt>
                <c:pt idx="27742">
                  <c:v>45078.210416666669</c:v>
                </c:pt>
                <c:pt idx="27743">
                  <c:v>45078.210416666669</c:v>
                </c:pt>
                <c:pt idx="27744">
                  <c:v>45078.211111111108</c:v>
                </c:pt>
                <c:pt idx="27745">
                  <c:v>45078.211111111108</c:v>
                </c:pt>
                <c:pt idx="27746">
                  <c:v>45078.211111111108</c:v>
                </c:pt>
                <c:pt idx="27747">
                  <c:v>45078.211111111108</c:v>
                </c:pt>
                <c:pt idx="27748">
                  <c:v>45078.211111111108</c:v>
                </c:pt>
                <c:pt idx="27749">
                  <c:v>45078.211111111108</c:v>
                </c:pt>
                <c:pt idx="27750">
                  <c:v>45078.211805555555</c:v>
                </c:pt>
                <c:pt idx="27751">
                  <c:v>45078.211805555555</c:v>
                </c:pt>
                <c:pt idx="27752">
                  <c:v>45078.211805555555</c:v>
                </c:pt>
                <c:pt idx="27753">
                  <c:v>45078.211805555555</c:v>
                </c:pt>
                <c:pt idx="27754">
                  <c:v>45078.211805555555</c:v>
                </c:pt>
                <c:pt idx="27755">
                  <c:v>45078.211805555555</c:v>
                </c:pt>
                <c:pt idx="27756">
                  <c:v>45078.212500000001</c:v>
                </c:pt>
                <c:pt idx="27757">
                  <c:v>45078.212500000001</c:v>
                </c:pt>
                <c:pt idx="27758">
                  <c:v>45078.212500000001</c:v>
                </c:pt>
                <c:pt idx="27759">
                  <c:v>45078.212500000001</c:v>
                </c:pt>
                <c:pt idx="27760">
                  <c:v>45078.212500000001</c:v>
                </c:pt>
                <c:pt idx="27761">
                  <c:v>45078.212500000001</c:v>
                </c:pt>
                <c:pt idx="27762">
                  <c:v>45078.213194444441</c:v>
                </c:pt>
                <c:pt idx="27763">
                  <c:v>45078.213194444441</c:v>
                </c:pt>
                <c:pt idx="27764">
                  <c:v>45078.213194444441</c:v>
                </c:pt>
                <c:pt idx="27765">
                  <c:v>45078.213194444441</c:v>
                </c:pt>
                <c:pt idx="27766">
                  <c:v>45078.213194444441</c:v>
                </c:pt>
                <c:pt idx="27767">
                  <c:v>45078.213194444441</c:v>
                </c:pt>
                <c:pt idx="27768">
                  <c:v>45078.213888888888</c:v>
                </c:pt>
                <c:pt idx="27769">
                  <c:v>45078.213888888888</c:v>
                </c:pt>
                <c:pt idx="27770">
                  <c:v>45078.213888888888</c:v>
                </c:pt>
                <c:pt idx="27771">
                  <c:v>45078.213888888888</c:v>
                </c:pt>
                <c:pt idx="27772">
                  <c:v>45078.213888888888</c:v>
                </c:pt>
                <c:pt idx="27773">
                  <c:v>45078.213888888888</c:v>
                </c:pt>
                <c:pt idx="27774">
                  <c:v>45078.214583333334</c:v>
                </c:pt>
                <c:pt idx="27775">
                  <c:v>45078.214583333334</c:v>
                </c:pt>
                <c:pt idx="27776">
                  <c:v>45078.214583333334</c:v>
                </c:pt>
                <c:pt idx="27777">
                  <c:v>45078.214583333334</c:v>
                </c:pt>
                <c:pt idx="27778">
                  <c:v>45078.214583333334</c:v>
                </c:pt>
                <c:pt idx="27779">
                  <c:v>45078.214583333334</c:v>
                </c:pt>
                <c:pt idx="27780">
                  <c:v>45078.215277777781</c:v>
                </c:pt>
                <c:pt idx="27781">
                  <c:v>45078.215277777781</c:v>
                </c:pt>
                <c:pt idx="27782">
                  <c:v>45078.215277777781</c:v>
                </c:pt>
                <c:pt idx="27783">
                  <c:v>45078.215277777781</c:v>
                </c:pt>
                <c:pt idx="27784">
                  <c:v>45078.215277777781</c:v>
                </c:pt>
                <c:pt idx="27785">
                  <c:v>45078.215277777781</c:v>
                </c:pt>
                <c:pt idx="27786">
                  <c:v>45078.21597222222</c:v>
                </c:pt>
                <c:pt idx="27787">
                  <c:v>45078.21597222222</c:v>
                </c:pt>
                <c:pt idx="27788">
                  <c:v>45078.21597222222</c:v>
                </c:pt>
                <c:pt idx="27789">
                  <c:v>45078.21597222222</c:v>
                </c:pt>
                <c:pt idx="27790">
                  <c:v>45078.21597222222</c:v>
                </c:pt>
                <c:pt idx="27791">
                  <c:v>45078.21597222222</c:v>
                </c:pt>
                <c:pt idx="27792">
                  <c:v>45078.216666666667</c:v>
                </c:pt>
                <c:pt idx="27793">
                  <c:v>45078.216666666667</c:v>
                </c:pt>
                <c:pt idx="27794">
                  <c:v>45078.216666666667</c:v>
                </c:pt>
                <c:pt idx="27795">
                  <c:v>45078.216666666667</c:v>
                </c:pt>
                <c:pt idx="27796">
                  <c:v>45078.216666666667</c:v>
                </c:pt>
                <c:pt idx="27797">
                  <c:v>45078.216666666667</c:v>
                </c:pt>
                <c:pt idx="27798">
                  <c:v>45078.217361111114</c:v>
                </c:pt>
                <c:pt idx="27799">
                  <c:v>45078.217361111114</c:v>
                </c:pt>
                <c:pt idx="27800">
                  <c:v>45078.217361111114</c:v>
                </c:pt>
                <c:pt idx="27801">
                  <c:v>45078.217361111114</c:v>
                </c:pt>
                <c:pt idx="27802">
                  <c:v>45078.217361111114</c:v>
                </c:pt>
                <c:pt idx="27803">
                  <c:v>45078.217361111114</c:v>
                </c:pt>
                <c:pt idx="27804">
                  <c:v>45078.218055555553</c:v>
                </c:pt>
                <c:pt idx="27805">
                  <c:v>45078.218055555553</c:v>
                </c:pt>
                <c:pt idx="27806">
                  <c:v>45078.218055555553</c:v>
                </c:pt>
                <c:pt idx="27807">
                  <c:v>45078.218055555553</c:v>
                </c:pt>
                <c:pt idx="27808">
                  <c:v>45078.218055555553</c:v>
                </c:pt>
                <c:pt idx="27809">
                  <c:v>45078.218055555553</c:v>
                </c:pt>
                <c:pt idx="27810">
                  <c:v>45078.21875</c:v>
                </c:pt>
                <c:pt idx="27811">
                  <c:v>45078.21875</c:v>
                </c:pt>
                <c:pt idx="27812">
                  <c:v>45078.21875</c:v>
                </c:pt>
                <c:pt idx="27813">
                  <c:v>45078.21875</c:v>
                </c:pt>
                <c:pt idx="27814">
                  <c:v>45078.21875</c:v>
                </c:pt>
                <c:pt idx="27815">
                  <c:v>45078.21875</c:v>
                </c:pt>
                <c:pt idx="27816">
                  <c:v>45078.219444444447</c:v>
                </c:pt>
                <c:pt idx="27817">
                  <c:v>45078.219444444447</c:v>
                </c:pt>
                <c:pt idx="27818">
                  <c:v>45078.219444444447</c:v>
                </c:pt>
                <c:pt idx="27819">
                  <c:v>45078.219444444447</c:v>
                </c:pt>
                <c:pt idx="27820">
                  <c:v>45078.219444444447</c:v>
                </c:pt>
                <c:pt idx="27821">
                  <c:v>45078.219444444447</c:v>
                </c:pt>
                <c:pt idx="27822">
                  <c:v>45078.220138888886</c:v>
                </c:pt>
                <c:pt idx="27823">
                  <c:v>45078.220138888886</c:v>
                </c:pt>
                <c:pt idx="27824">
                  <c:v>45078.220138888886</c:v>
                </c:pt>
                <c:pt idx="27825">
                  <c:v>45078.220138888886</c:v>
                </c:pt>
                <c:pt idx="27826">
                  <c:v>45078.220138888886</c:v>
                </c:pt>
                <c:pt idx="27827">
                  <c:v>45078.220138888886</c:v>
                </c:pt>
                <c:pt idx="27828">
                  <c:v>45078.220833333333</c:v>
                </c:pt>
                <c:pt idx="27829">
                  <c:v>45078.220833333333</c:v>
                </c:pt>
                <c:pt idx="27830">
                  <c:v>45078.220833333333</c:v>
                </c:pt>
                <c:pt idx="27831">
                  <c:v>45078.220833333333</c:v>
                </c:pt>
                <c:pt idx="27832">
                  <c:v>45078.220833333333</c:v>
                </c:pt>
                <c:pt idx="27833">
                  <c:v>45078.220833333333</c:v>
                </c:pt>
                <c:pt idx="27834">
                  <c:v>45078.22152777778</c:v>
                </c:pt>
                <c:pt idx="27835">
                  <c:v>45078.22152777778</c:v>
                </c:pt>
                <c:pt idx="27836">
                  <c:v>45078.22152777778</c:v>
                </c:pt>
                <c:pt idx="27837">
                  <c:v>45078.22152777778</c:v>
                </c:pt>
                <c:pt idx="27838">
                  <c:v>45078.22152777778</c:v>
                </c:pt>
                <c:pt idx="27839">
                  <c:v>45078.22152777778</c:v>
                </c:pt>
                <c:pt idx="27840">
                  <c:v>45078.222222222219</c:v>
                </c:pt>
                <c:pt idx="27841">
                  <c:v>45078.222222222219</c:v>
                </c:pt>
                <c:pt idx="27842">
                  <c:v>45078.222222222219</c:v>
                </c:pt>
                <c:pt idx="27843">
                  <c:v>45078.222222222219</c:v>
                </c:pt>
                <c:pt idx="27844">
                  <c:v>45078.222222222219</c:v>
                </c:pt>
                <c:pt idx="27845">
                  <c:v>45078.222222222219</c:v>
                </c:pt>
                <c:pt idx="27846">
                  <c:v>45078.222916666666</c:v>
                </c:pt>
                <c:pt idx="27847">
                  <c:v>45078.222916666666</c:v>
                </c:pt>
                <c:pt idx="27848">
                  <c:v>45078.222916666666</c:v>
                </c:pt>
                <c:pt idx="27849">
                  <c:v>45078.222916666666</c:v>
                </c:pt>
                <c:pt idx="27850">
                  <c:v>45078.222916666666</c:v>
                </c:pt>
                <c:pt idx="27851">
                  <c:v>45078.222916666666</c:v>
                </c:pt>
                <c:pt idx="27852">
                  <c:v>45078.223611111112</c:v>
                </c:pt>
                <c:pt idx="27853">
                  <c:v>45078.223611111112</c:v>
                </c:pt>
                <c:pt idx="27854">
                  <c:v>45078.223611111112</c:v>
                </c:pt>
                <c:pt idx="27855">
                  <c:v>45078.223611111112</c:v>
                </c:pt>
                <c:pt idx="27856">
                  <c:v>45078.223611111112</c:v>
                </c:pt>
                <c:pt idx="27857">
                  <c:v>45078.223611111112</c:v>
                </c:pt>
                <c:pt idx="27858">
                  <c:v>45078.224305555559</c:v>
                </c:pt>
                <c:pt idx="27859">
                  <c:v>45078.224305555559</c:v>
                </c:pt>
                <c:pt idx="27860">
                  <c:v>45078.224305555559</c:v>
                </c:pt>
                <c:pt idx="27861">
                  <c:v>45078.224305555559</c:v>
                </c:pt>
                <c:pt idx="27862">
                  <c:v>45078.224305555559</c:v>
                </c:pt>
                <c:pt idx="27863">
                  <c:v>45078.224305555559</c:v>
                </c:pt>
                <c:pt idx="27864">
                  <c:v>45078.224999999999</c:v>
                </c:pt>
                <c:pt idx="27865">
                  <c:v>45078.224999999999</c:v>
                </c:pt>
                <c:pt idx="27866">
                  <c:v>45078.224999999999</c:v>
                </c:pt>
                <c:pt idx="27867">
                  <c:v>45078.224999999999</c:v>
                </c:pt>
                <c:pt idx="27868">
                  <c:v>45078.224999999999</c:v>
                </c:pt>
                <c:pt idx="27869">
                  <c:v>45078.224999999999</c:v>
                </c:pt>
                <c:pt idx="27870">
                  <c:v>45078.225694444445</c:v>
                </c:pt>
                <c:pt idx="27871">
                  <c:v>45078.225694444445</c:v>
                </c:pt>
                <c:pt idx="27872">
                  <c:v>45078.225694444445</c:v>
                </c:pt>
                <c:pt idx="27873">
                  <c:v>45078.225694444445</c:v>
                </c:pt>
                <c:pt idx="27874">
                  <c:v>45078.225694444445</c:v>
                </c:pt>
                <c:pt idx="27875">
                  <c:v>45078.225694444445</c:v>
                </c:pt>
                <c:pt idx="27876">
                  <c:v>45078.226388888892</c:v>
                </c:pt>
                <c:pt idx="27877">
                  <c:v>45078.226388888892</c:v>
                </c:pt>
                <c:pt idx="27878">
                  <c:v>45078.226388888892</c:v>
                </c:pt>
                <c:pt idx="27879">
                  <c:v>45078.226388888892</c:v>
                </c:pt>
                <c:pt idx="27880">
                  <c:v>45078.226388888892</c:v>
                </c:pt>
                <c:pt idx="27881">
                  <c:v>45078.226388888892</c:v>
                </c:pt>
                <c:pt idx="27882">
                  <c:v>45078.227083333331</c:v>
                </c:pt>
                <c:pt idx="27883">
                  <c:v>45078.227083333331</c:v>
                </c:pt>
                <c:pt idx="27884">
                  <c:v>45078.227083333331</c:v>
                </c:pt>
                <c:pt idx="27885">
                  <c:v>45078.227083333331</c:v>
                </c:pt>
                <c:pt idx="27886">
                  <c:v>45078.227083333331</c:v>
                </c:pt>
                <c:pt idx="27887">
                  <c:v>45078.227083333331</c:v>
                </c:pt>
                <c:pt idx="27888">
                  <c:v>45078.227777777778</c:v>
                </c:pt>
                <c:pt idx="27889">
                  <c:v>45078.227777777778</c:v>
                </c:pt>
                <c:pt idx="27890">
                  <c:v>45078.227777777778</c:v>
                </c:pt>
                <c:pt idx="27891">
                  <c:v>45078.227777777778</c:v>
                </c:pt>
                <c:pt idx="27892">
                  <c:v>45078.227777777778</c:v>
                </c:pt>
                <c:pt idx="27893">
                  <c:v>45078.227777777778</c:v>
                </c:pt>
                <c:pt idx="27894">
                  <c:v>45078.228472222225</c:v>
                </c:pt>
                <c:pt idx="27895">
                  <c:v>45078.228472222225</c:v>
                </c:pt>
                <c:pt idx="27896">
                  <c:v>45078.228472222225</c:v>
                </c:pt>
                <c:pt idx="27897">
                  <c:v>45078.228472222225</c:v>
                </c:pt>
                <c:pt idx="27898">
                  <c:v>45078.228472222225</c:v>
                </c:pt>
                <c:pt idx="27899">
                  <c:v>45078.228472222225</c:v>
                </c:pt>
                <c:pt idx="27900">
                  <c:v>45078.229166666664</c:v>
                </c:pt>
                <c:pt idx="27901">
                  <c:v>45078.229166666664</c:v>
                </c:pt>
                <c:pt idx="27902">
                  <c:v>45078.229166666664</c:v>
                </c:pt>
                <c:pt idx="27903">
                  <c:v>45078.229166666664</c:v>
                </c:pt>
                <c:pt idx="27904">
                  <c:v>45078.229166666664</c:v>
                </c:pt>
                <c:pt idx="27905">
                  <c:v>45078.229166666664</c:v>
                </c:pt>
                <c:pt idx="27906">
                  <c:v>45078.229861111111</c:v>
                </c:pt>
                <c:pt idx="27907">
                  <c:v>45078.229861111111</c:v>
                </c:pt>
                <c:pt idx="27908">
                  <c:v>45078.229861111111</c:v>
                </c:pt>
                <c:pt idx="27909">
                  <c:v>45078.229861111111</c:v>
                </c:pt>
                <c:pt idx="27910">
                  <c:v>45078.229861111111</c:v>
                </c:pt>
                <c:pt idx="27911">
                  <c:v>45078.229861111111</c:v>
                </c:pt>
                <c:pt idx="27912">
                  <c:v>45078.230555555558</c:v>
                </c:pt>
                <c:pt idx="27913">
                  <c:v>45078.230555555558</c:v>
                </c:pt>
                <c:pt idx="27914">
                  <c:v>45078.230555555558</c:v>
                </c:pt>
                <c:pt idx="27915">
                  <c:v>45078.230555555558</c:v>
                </c:pt>
                <c:pt idx="27916">
                  <c:v>45078.230555555558</c:v>
                </c:pt>
                <c:pt idx="27917">
                  <c:v>45078.230555555558</c:v>
                </c:pt>
                <c:pt idx="27918">
                  <c:v>45078.231249999997</c:v>
                </c:pt>
                <c:pt idx="27919">
                  <c:v>45078.231249999997</c:v>
                </c:pt>
                <c:pt idx="27920">
                  <c:v>45078.231249999997</c:v>
                </c:pt>
                <c:pt idx="27921">
                  <c:v>45078.231249999997</c:v>
                </c:pt>
                <c:pt idx="27922">
                  <c:v>45078.231249999997</c:v>
                </c:pt>
                <c:pt idx="27923">
                  <c:v>45078.231249999997</c:v>
                </c:pt>
                <c:pt idx="27924">
                  <c:v>45078.231944444444</c:v>
                </c:pt>
                <c:pt idx="27925">
                  <c:v>45078.231944444444</c:v>
                </c:pt>
                <c:pt idx="27926">
                  <c:v>45078.231944444444</c:v>
                </c:pt>
                <c:pt idx="27927">
                  <c:v>45078.231944444444</c:v>
                </c:pt>
                <c:pt idx="27928">
                  <c:v>45078.231944444444</c:v>
                </c:pt>
                <c:pt idx="27929">
                  <c:v>45078.231944444444</c:v>
                </c:pt>
                <c:pt idx="27930">
                  <c:v>45078.232638888891</c:v>
                </c:pt>
                <c:pt idx="27931">
                  <c:v>45078.232638888891</c:v>
                </c:pt>
                <c:pt idx="27932">
                  <c:v>45078.232638888891</c:v>
                </c:pt>
                <c:pt idx="27933">
                  <c:v>45078.232638888891</c:v>
                </c:pt>
                <c:pt idx="27934">
                  <c:v>45078.232638888891</c:v>
                </c:pt>
                <c:pt idx="27935">
                  <c:v>45078.232638888891</c:v>
                </c:pt>
                <c:pt idx="27936">
                  <c:v>45078.23333333333</c:v>
                </c:pt>
                <c:pt idx="27937">
                  <c:v>45078.23333333333</c:v>
                </c:pt>
                <c:pt idx="27938">
                  <c:v>45078.23333333333</c:v>
                </c:pt>
                <c:pt idx="27939">
                  <c:v>45078.23333333333</c:v>
                </c:pt>
                <c:pt idx="27940">
                  <c:v>45078.23333333333</c:v>
                </c:pt>
                <c:pt idx="27941">
                  <c:v>45078.23333333333</c:v>
                </c:pt>
                <c:pt idx="27942">
                  <c:v>45078.234027777777</c:v>
                </c:pt>
                <c:pt idx="27943">
                  <c:v>45078.234027777777</c:v>
                </c:pt>
                <c:pt idx="27944">
                  <c:v>45078.234027777777</c:v>
                </c:pt>
                <c:pt idx="27945">
                  <c:v>45078.234027777777</c:v>
                </c:pt>
                <c:pt idx="27946">
                  <c:v>45078.234027777777</c:v>
                </c:pt>
                <c:pt idx="27947">
                  <c:v>45078.234027777777</c:v>
                </c:pt>
                <c:pt idx="27948">
                  <c:v>45078.234722222223</c:v>
                </c:pt>
                <c:pt idx="27949">
                  <c:v>45078.234722222223</c:v>
                </c:pt>
                <c:pt idx="27950">
                  <c:v>45078.234722222223</c:v>
                </c:pt>
                <c:pt idx="27951">
                  <c:v>45078.234722222223</c:v>
                </c:pt>
                <c:pt idx="27952">
                  <c:v>45078.234722222223</c:v>
                </c:pt>
                <c:pt idx="27953">
                  <c:v>45078.234722222223</c:v>
                </c:pt>
                <c:pt idx="27954">
                  <c:v>45078.23541666667</c:v>
                </c:pt>
                <c:pt idx="27955">
                  <c:v>45078.23541666667</c:v>
                </c:pt>
                <c:pt idx="27956">
                  <c:v>45078.23541666667</c:v>
                </c:pt>
                <c:pt idx="27957">
                  <c:v>45078.23541666667</c:v>
                </c:pt>
                <c:pt idx="27958">
                  <c:v>45078.23541666667</c:v>
                </c:pt>
                <c:pt idx="27959">
                  <c:v>45078.23541666667</c:v>
                </c:pt>
                <c:pt idx="27960">
                  <c:v>45078.236111111109</c:v>
                </c:pt>
                <c:pt idx="27961">
                  <c:v>45078.236111111109</c:v>
                </c:pt>
                <c:pt idx="27962">
                  <c:v>45078.236111111109</c:v>
                </c:pt>
                <c:pt idx="27963">
                  <c:v>45078.236111111109</c:v>
                </c:pt>
                <c:pt idx="27964">
                  <c:v>45078.236111111109</c:v>
                </c:pt>
                <c:pt idx="27965">
                  <c:v>45078.236111111109</c:v>
                </c:pt>
                <c:pt idx="27966">
                  <c:v>45078.236805555556</c:v>
                </c:pt>
                <c:pt idx="27967">
                  <c:v>45078.236805555556</c:v>
                </c:pt>
                <c:pt idx="27968">
                  <c:v>45078.236805555556</c:v>
                </c:pt>
                <c:pt idx="27969">
                  <c:v>45078.236805555556</c:v>
                </c:pt>
                <c:pt idx="27970">
                  <c:v>45078.236805555556</c:v>
                </c:pt>
                <c:pt idx="27971">
                  <c:v>45078.236805555556</c:v>
                </c:pt>
                <c:pt idx="27972">
                  <c:v>45078.237500000003</c:v>
                </c:pt>
                <c:pt idx="27973">
                  <c:v>45078.237500000003</c:v>
                </c:pt>
                <c:pt idx="27974">
                  <c:v>45078.237500000003</c:v>
                </c:pt>
                <c:pt idx="27975">
                  <c:v>45078.237500000003</c:v>
                </c:pt>
                <c:pt idx="27976">
                  <c:v>45078.237500000003</c:v>
                </c:pt>
                <c:pt idx="27977">
                  <c:v>45078.237500000003</c:v>
                </c:pt>
                <c:pt idx="27978">
                  <c:v>45078.238194444442</c:v>
                </c:pt>
                <c:pt idx="27979">
                  <c:v>45078.238194444442</c:v>
                </c:pt>
                <c:pt idx="27980">
                  <c:v>45078.238194444442</c:v>
                </c:pt>
                <c:pt idx="27981">
                  <c:v>45078.238194444442</c:v>
                </c:pt>
                <c:pt idx="27982">
                  <c:v>45078.238194444442</c:v>
                </c:pt>
                <c:pt idx="27983">
                  <c:v>45078.238194444442</c:v>
                </c:pt>
                <c:pt idx="27984">
                  <c:v>45078.238888888889</c:v>
                </c:pt>
                <c:pt idx="27985">
                  <c:v>45078.238888888889</c:v>
                </c:pt>
                <c:pt idx="27986">
                  <c:v>45078.238888888889</c:v>
                </c:pt>
                <c:pt idx="27987">
                  <c:v>45078.238888888889</c:v>
                </c:pt>
                <c:pt idx="27988">
                  <c:v>45078.238888888889</c:v>
                </c:pt>
                <c:pt idx="27989">
                  <c:v>45078.238888888889</c:v>
                </c:pt>
                <c:pt idx="27990">
                  <c:v>45078.239583333336</c:v>
                </c:pt>
                <c:pt idx="27991">
                  <c:v>45078.239583333336</c:v>
                </c:pt>
                <c:pt idx="27992">
                  <c:v>45078.239583333336</c:v>
                </c:pt>
                <c:pt idx="27993">
                  <c:v>45078.239583333336</c:v>
                </c:pt>
                <c:pt idx="27994">
                  <c:v>45078.239583333336</c:v>
                </c:pt>
                <c:pt idx="27995">
                  <c:v>45078.239583333336</c:v>
                </c:pt>
                <c:pt idx="27996">
                  <c:v>45078.240277777775</c:v>
                </c:pt>
                <c:pt idx="27997">
                  <c:v>45078.240277777775</c:v>
                </c:pt>
                <c:pt idx="27998">
                  <c:v>45078.240277777775</c:v>
                </c:pt>
                <c:pt idx="27999">
                  <c:v>45078.240277777775</c:v>
                </c:pt>
                <c:pt idx="28000">
                  <c:v>45078.240277777775</c:v>
                </c:pt>
                <c:pt idx="28001">
                  <c:v>45078.240277777775</c:v>
                </c:pt>
                <c:pt idx="28002">
                  <c:v>45078.240972222222</c:v>
                </c:pt>
                <c:pt idx="28003">
                  <c:v>45078.240972222222</c:v>
                </c:pt>
                <c:pt idx="28004">
                  <c:v>45078.240972222222</c:v>
                </c:pt>
                <c:pt idx="28005">
                  <c:v>45078.240972222222</c:v>
                </c:pt>
                <c:pt idx="28006">
                  <c:v>45078.240972222222</c:v>
                </c:pt>
                <c:pt idx="28007">
                  <c:v>45078.240972222222</c:v>
                </c:pt>
                <c:pt idx="28008">
                  <c:v>45078.241666666669</c:v>
                </c:pt>
                <c:pt idx="28009">
                  <c:v>45078.241666666669</c:v>
                </c:pt>
                <c:pt idx="28010">
                  <c:v>45078.241666666669</c:v>
                </c:pt>
                <c:pt idx="28011">
                  <c:v>45078.241666666669</c:v>
                </c:pt>
                <c:pt idx="28012">
                  <c:v>45078.241666666669</c:v>
                </c:pt>
                <c:pt idx="28013">
                  <c:v>45078.241666666669</c:v>
                </c:pt>
                <c:pt idx="28014">
                  <c:v>45078.242361111108</c:v>
                </c:pt>
                <c:pt idx="28015">
                  <c:v>45078.242361111108</c:v>
                </c:pt>
                <c:pt idx="28016">
                  <c:v>45078.242361111108</c:v>
                </c:pt>
                <c:pt idx="28017">
                  <c:v>45078.242361111108</c:v>
                </c:pt>
                <c:pt idx="28018">
                  <c:v>45078.242361111108</c:v>
                </c:pt>
                <c:pt idx="28019">
                  <c:v>45078.242361111108</c:v>
                </c:pt>
                <c:pt idx="28020">
                  <c:v>45078.243055555555</c:v>
                </c:pt>
                <c:pt idx="28021">
                  <c:v>45078.243055555555</c:v>
                </c:pt>
                <c:pt idx="28022">
                  <c:v>45078.243055555555</c:v>
                </c:pt>
                <c:pt idx="28023">
                  <c:v>45078.243055555555</c:v>
                </c:pt>
                <c:pt idx="28024">
                  <c:v>45078.243055555555</c:v>
                </c:pt>
                <c:pt idx="28025">
                  <c:v>45078.243055555555</c:v>
                </c:pt>
                <c:pt idx="28026">
                  <c:v>45078.243750000001</c:v>
                </c:pt>
                <c:pt idx="28027">
                  <c:v>45078.243750000001</c:v>
                </c:pt>
                <c:pt idx="28028">
                  <c:v>45078.243750000001</c:v>
                </c:pt>
                <c:pt idx="28029">
                  <c:v>45078.243750000001</c:v>
                </c:pt>
                <c:pt idx="28030">
                  <c:v>45078.243750000001</c:v>
                </c:pt>
                <c:pt idx="28031">
                  <c:v>45078.243750000001</c:v>
                </c:pt>
                <c:pt idx="28032">
                  <c:v>45078.244444444441</c:v>
                </c:pt>
                <c:pt idx="28033">
                  <c:v>45078.244444444441</c:v>
                </c:pt>
                <c:pt idx="28034">
                  <c:v>45078.244444444441</c:v>
                </c:pt>
                <c:pt idx="28035">
                  <c:v>45078.244444444441</c:v>
                </c:pt>
                <c:pt idx="28036">
                  <c:v>45078.244444444441</c:v>
                </c:pt>
                <c:pt idx="28037">
                  <c:v>45078.244444444441</c:v>
                </c:pt>
                <c:pt idx="28038">
                  <c:v>45078.245138888888</c:v>
                </c:pt>
                <c:pt idx="28039">
                  <c:v>45078.245138888888</c:v>
                </c:pt>
                <c:pt idx="28040">
                  <c:v>45078.245138888888</c:v>
                </c:pt>
                <c:pt idx="28041">
                  <c:v>45078.245138888888</c:v>
                </c:pt>
                <c:pt idx="28042">
                  <c:v>45078.245138888888</c:v>
                </c:pt>
                <c:pt idx="28043">
                  <c:v>45078.245138888888</c:v>
                </c:pt>
                <c:pt idx="28044">
                  <c:v>45078.245833333334</c:v>
                </c:pt>
                <c:pt idx="28045">
                  <c:v>45078.245833333334</c:v>
                </c:pt>
                <c:pt idx="28046">
                  <c:v>45078.245833333334</c:v>
                </c:pt>
                <c:pt idx="28047">
                  <c:v>45078.245833333334</c:v>
                </c:pt>
                <c:pt idx="28048">
                  <c:v>45078.245833333334</c:v>
                </c:pt>
                <c:pt idx="28049">
                  <c:v>45078.245833333334</c:v>
                </c:pt>
                <c:pt idx="28050">
                  <c:v>45078.246527777781</c:v>
                </c:pt>
                <c:pt idx="28051">
                  <c:v>45078.246527777781</c:v>
                </c:pt>
                <c:pt idx="28052">
                  <c:v>45078.246527777781</c:v>
                </c:pt>
                <c:pt idx="28053">
                  <c:v>45078.246527777781</c:v>
                </c:pt>
                <c:pt idx="28054">
                  <c:v>45078.246527777781</c:v>
                </c:pt>
                <c:pt idx="28055">
                  <c:v>45078.246527777781</c:v>
                </c:pt>
                <c:pt idx="28056">
                  <c:v>45078.24722222222</c:v>
                </c:pt>
                <c:pt idx="28057">
                  <c:v>45078.24722222222</c:v>
                </c:pt>
                <c:pt idx="28058">
                  <c:v>45078.24722222222</c:v>
                </c:pt>
                <c:pt idx="28059">
                  <c:v>45078.24722222222</c:v>
                </c:pt>
                <c:pt idx="28060">
                  <c:v>45078.24722222222</c:v>
                </c:pt>
                <c:pt idx="28061">
                  <c:v>45078.24722222222</c:v>
                </c:pt>
                <c:pt idx="28062">
                  <c:v>45078.247916666667</c:v>
                </c:pt>
                <c:pt idx="28063">
                  <c:v>45078.247916666667</c:v>
                </c:pt>
                <c:pt idx="28064">
                  <c:v>45078.247916666667</c:v>
                </c:pt>
                <c:pt idx="28065">
                  <c:v>45078.247916666667</c:v>
                </c:pt>
                <c:pt idx="28066">
                  <c:v>45078.247916666667</c:v>
                </c:pt>
                <c:pt idx="28067">
                  <c:v>45078.247916666667</c:v>
                </c:pt>
                <c:pt idx="28068">
                  <c:v>45078.248611111114</c:v>
                </c:pt>
                <c:pt idx="28069">
                  <c:v>45078.248611111114</c:v>
                </c:pt>
                <c:pt idx="28070">
                  <c:v>45078.248611111114</c:v>
                </c:pt>
                <c:pt idx="28071">
                  <c:v>45078.248611111114</c:v>
                </c:pt>
                <c:pt idx="28072">
                  <c:v>45078.248611111114</c:v>
                </c:pt>
                <c:pt idx="28073">
                  <c:v>45078.248611111114</c:v>
                </c:pt>
                <c:pt idx="28074">
                  <c:v>45078.249305555553</c:v>
                </c:pt>
                <c:pt idx="28075">
                  <c:v>45078.249305555553</c:v>
                </c:pt>
                <c:pt idx="28076">
                  <c:v>45078.249305555553</c:v>
                </c:pt>
                <c:pt idx="28077">
                  <c:v>45078.249305555553</c:v>
                </c:pt>
                <c:pt idx="28078">
                  <c:v>45078.249305555553</c:v>
                </c:pt>
                <c:pt idx="28079">
                  <c:v>45078.249305555553</c:v>
                </c:pt>
                <c:pt idx="28080">
                  <c:v>45078.25</c:v>
                </c:pt>
                <c:pt idx="28081">
                  <c:v>45078.25</c:v>
                </c:pt>
                <c:pt idx="28082">
                  <c:v>45078.25</c:v>
                </c:pt>
                <c:pt idx="28083">
                  <c:v>45078.25</c:v>
                </c:pt>
                <c:pt idx="28084">
                  <c:v>45078.25</c:v>
                </c:pt>
                <c:pt idx="28085">
                  <c:v>45078.25</c:v>
                </c:pt>
                <c:pt idx="28086">
                  <c:v>45078.250694444447</c:v>
                </c:pt>
                <c:pt idx="28087">
                  <c:v>45078.250694444447</c:v>
                </c:pt>
                <c:pt idx="28088">
                  <c:v>45078.250694444447</c:v>
                </c:pt>
                <c:pt idx="28089">
                  <c:v>45078.250694444447</c:v>
                </c:pt>
                <c:pt idx="28090">
                  <c:v>45078.250694444447</c:v>
                </c:pt>
                <c:pt idx="28091">
                  <c:v>45078.250694444447</c:v>
                </c:pt>
                <c:pt idx="28092">
                  <c:v>45078.251388888886</c:v>
                </c:pt>
                <c:pt idx="28093">
                  <c:v>45078.251388888886</c:v>
                </c:pt>
                <c:pt idx="28094">
                  <c:v>45078.251388888886</c:v>
                </c:pt>
                <c:pt idx="28095">
                  <c:v>45078.251388888886</c:v>
                </c:pt>
                <c:pt idx="28096">
                  <c:v>45078.251388888886</c:v>
                </c:pt>
                <c:pt idx="28097">
                  <c:v>45078.251388888886</c:v>
                </c:pt>
                <c:pt idx="28098">
                  <c:v>45078.252083333333</c:v>
                </c:pt>
                <c:pt idx="28099">
                  <c:v>45078.252083333333</c:v>
                </c:pt>
                <c:pt idx="28100">
                  <c:v>45078.252083333333</c:v>
                </c:pt>
                <c:pt idx="28101">
                  <c:v>45078.252083333333</c:v>
                </c:pt>
                <c:pt idx="28102">
                  <c:v>45078.252083333333</c:v>
                </c:pt>
                <c:pt idx="28103">
                  <c:v>45078.252083333333</c:v>
                </c:pt>
                <c:pt idx="28104">
                  <c:v>45078.25277777778</c:v>
                </c:pt>
                <c:pt idx="28105">
                  <c:v>45078.25277777778</c:v>
                </c:pt>
                <c:pt idx="28106">
                  <c:v>45078.25277777778</c:v>
                </c:pt>
                <c:pt idx="28107">
                  <c:v>45078.25277777778</c:v>
                </c:pt>
                <c:pt idx="28108">
                  <c:v>45078.25277777778</c:v>
                </c:pt>
                <c:pt idx="28109">
                  <c:v>45078.25277777778</c:v>
                </c:pt>
                <c:pt idx="28110">
                  <c:v>45078.253472222219</c:v>
                </c:pt>
                <c:pt idx="28111">
                  <c:v>45078.253472222219</c:v>
                </c:pt>
                <c:pt idx="28112">
                  <c:v>45078.253472222219</c:v>
                </c:pt>
                <c:pt idx="28113">
                  <c:v>45078.253472222219</c:v>
                </c:pt>
                <c:pt idx="28114">
                  <c:v>45078.253472222219</c:v>
                </c:pt>
                <c:pt idx="28115">
                  <c:v>45078.253472222219</c:v>
                </c:pt>
                <c:pt idx="28116">
                  <c:v>45078.254166666666</c:v>
                </c:pt>
                <c:pt idx="28117">
                  <c:v>45078.254166666666</c:v>
                </c:pt>
                <c:pt idx="28118">
                  <c:v>45078.254166666666</c:v>
                </c:pt>
                <c:pt idx="28119">
                  <c:v>45078.254166666666</c:v>
                </c:pt>
                <c:pt idx="28120">
                  <c:v>45078.254166666666</c:v>
                </c:pt>
                <c:pt idx="28121">
                  <c:v>45078.254166666666</c:v>
                </c:pt>
                <c:pt idx="28122">
                  <c:v>45078.254861111112</c:v>
                </c:pt>
                <c:pt idx="28123">
                  <c:v>45078.254861111112</c:v>
                </c:pt>
                <c:pt idx="28124">
                  <c:v>45078.254861111112</c:v>
                </c:pt>
                <c:pt idx="28125">
                  <c:v>45078.254861111112</c:v>
                </c:pt>
                <c:pt idx="28126">
                  <c:v>45078.254861111112</c:v>
                </c:pt>
                <c:pt idx="28127">
                  <c:v>45078.254861111112</c:v>
                </c:pt>
                <c:pt idx="28128">
                  <c:v>45078.255555555559</c:v>
                </c:pt>
                <c:pt idx="28129">
                  <c:v>45078.255555555559</c:v>
                </c:pt>
                <c:pt idx="28130">
                  <c:v>45078.255555555559</c:v>
                </c:pt>
                <c:pt idx="28131">
                  <c:v>45078.255555555559</c:v>
                </c:pt>
                <c:pt idx="28132">
                  <c:v>45078.255555555559</c:v>
                </c:pt>
                <c:pt idx="28133">
                  <c:v>45078.255555555559</c:v>
                </c:pt>
                <c:pt idx="28134">
                  <c:v>45078.256249999999</c:v>
                </c:pt>
                <c:pt idx="28135">
                  <c:v>45078.256249999999</c:v>
                </c:pt>
                <c:pt idx="28136">
                  <c:v>45078.256249999999</c:v>
                </c:pt>
                <c:pt idx="28137">
                  <c:v>45078.256249999999</c:v>
                </c:pt>
                <c:pt idx="28138">
                  <c:v>45078.256249999999</c:v>
                </c:pt>
                <c:pt idx="28139">
                  <c:v>45078.256249999999</c:v>
                </c:pt>
                <c:pt idx="28140">
                  <c:v>45078.256944444445</c:v>
                </c:pt>
                <c:pt idx="28141">
                  <c:v>45078.256944444445</c:v>
                </c:pt>
                <c:pt idx="28142">
                  <c:v>45078.256944444445</c:v>
                </c:pt>
                <c:pt idx="28143">
                  <c:v>45078.256944444445</c:v>
                </c:pt>
                <c:pt idx="28144">
                  <c:v>45078.256944444445</c:v>
                </c:pt>
                <c:pt idx="28145">
                  <c:v>45078.256944444445</c:v>
                </c:pt>
                <c:pt idx="28146">
                  <c:v>45078.257638888892</c:v>
                </c:pt>
                <c:pt idx="28147">
                  <c:v>45078.257638888892</c:v>
                </c:pt>
                <c:pt idx="28148">
                  <c:v>45078.257638888892</c:v>
                </c:pt>
                <c:pt idx="28149">
                  <c:v>45078.257638888892</c:v>
                </c:pt>
                <c:pt idx="28150">
                  <c:v>45078.257638888892</c:v>
                </c:pt>
                <c:pt idx="28151">
                  <c:v>45078.257638888892</c:v>
                </c:pt>
                <c:pt idx="28152">
                  <c:v>45078.258333333331</c:v>
                </c:pt>
                <c:pt idx="28153">
                  <c:v>45078.258333333331</c:v>
                </c:pt>
                <c:pt idx="28154">
                  <c:v>45078.258333333331</c:v>
                </c:pt>
                <c:pt idx="28155">
                  <c:v>45078.258333333331</c:v>
                </c:pt>
                <c:pt idx="28156">
                  <c:v>45078.258333333331</c:v>
                </c:pt>
                <c:pt idx="28157">
                  <c:v>45078.258333333331</c:v>
                </c:pt>
                <c:pt idx="28158">
                  <c:v>45078.259027777778</c:v>
                </c:pt>
                <c:pt idx="28159">
                  <c:v>45078.259027777778</c:v>
                </c:pt>
                <c:pt idx="28160">
                  <c:v>45078.259027777778</c:v>
                </c:pt>
                <c:pt idx="28161">
                  <c:v>45078.259027777778</c:v>
                </c:pt>
                <c:pt idx="28162">
                  <c:v>45078.259027777778</c:v>
                </c:pt>
                <c:pt idx="28163">
                  <c:v>45078.259027777778</c:v>
                </c:pt>
                <c:pt idx="28164">
                  <c:v>45078.259722222225</c:v>
                </c:pt>
                <c:pt idx="28165">
                  <c:v>45078.259722222225</c:v>
                </c:pt>
                <c:pt idx="28166">
                  <c:v>45078.259722222225</c:v>
                </c:pt>
                <c:pt idx="28167">
                  <c:v>45078.259722222225</c:v>
                </c:pt>
                <c:pt idx="28168">
                  <c:v>45078.259722222225</c:v>
                </c:pt>
                <c:pt idx="28169">
                  <c:v>45078.259722222225</c:v>
                </c:pt>
                <c:pt idx="28170">
                  <c:v>45078.260416666664</c:v>
                </c:pt>
                <c:pt idx="28171">
                  <c:v>45078.260416666664</c:v>
                </c:pt>
                <c:pt idx="28172">
                  <c:v>45078.260416666664</c:v>
                </c:pt>
                <c:pt idx="28173">
                  <c:v>45078.260416666664</c:v>
                </c:pt>
                <c:pt idx="28174">
                  <c:v>45078.260416666664</c:v>
                </c:pt>
                <c:pt idx="28175">
                  <c:v>45078.260416666664</c:v>
                </c:pt>
                <c:pt idx="28176">
                  <c:v>45078.261111111111</c:v>
                </c:pt>
                <c:pt idx="28177">
                  <c:v>45078.261111111111</c:v>
                </c:pt>
                <c:pt idx="28178">
                  <c:v>45078.261111111111</c:v>
                </c:pt>
                <c:pt idx="28179">
                  <c:v>45078.261111111111</c:v>
                </c:pt>
                <c:pt idx="28180">
                  <c:v>45078.261111111111</c:v>
                </c:pt>
                <c:pt idx="28181">
                  <c:v>45078.261111111111</c:v>
                </c:pt>
                <c:pt idx="28182">
                  <c:v>45078.261805555558</c:v>
                </c:pt>
                <c:pt idx="28183">
                  <c:v>45078.261805555558</c:v>
                </c:pt>
                <c:pt idx="28184">
                  <c:v>45078.261805555558</c:v>
                </c:pt>
                <c:pt idx="28185">
                  <c:v>45078.261805555558</c:v>
                </c:pt>
                <c:pt idx="28186">
                  <c:v>45078.261805555558</c:v>
                </c:pt>
                <c:pt idx="28187">
                  <c:v>45078.261805555558</c:v>
                </c:pt>
                <c:pt idx="28188">
                  <c:v>45078.262499999997</c:v>
                </c:pt>
                <c:pt idx="28189">
                  <c:v>45078.262499999997</c:v>
                </c:pt>
                <c:pt idx="28190">
                  <c:v>45078.262499999997</c:v>
                </c:pt>
                <c:pt idx="28191">
                  <c:v>45078.262499999997</c:v>
                </c:pt>
                <c:pt idx="28192">
                  <c:v>45078.262499999997</c:v>
                </c:pt>
                <c:pt idx="28193">
                  <c:v>45078.262499999997</c:v>
                </c:pt>
                <c:pt idx="28194">
                  <c:v>45078.263194444444</c:v>
                </c:pt>
                <c:pt idx="28195">
                  <c:v>45078.263194444444</c:v>
                </c:pt>
                <c:pt idx="28196">
                  <c:v>45078.263194444444</c:v>
                </c:pt>
                <c:pt idx="28197">
                  <c:v>45078.263194444444</c:v>
                </c:pt>
                <c:pt idx="28198">
                  <c:v>45078.263194444444</c:v>
                </c:pt>
                <c:pt idx="28199">
                  <c:v>45078.263194444444</c:v>
                </c:pt>
                <c:pt idx="28200">
                  <c:v>45078.263888888891</c:v>
                </c:pt>
                <c:pt idx="28201">
                  <c:v>45078.263888888891</c:v>
                </c:pt>
                <c:pt idx="28202">
                  <c:v>45078.263888888891</c:v>
                </c:pt>
                <c:pt idx="28203">
                  <c:v>45078.263888888891</c:v>
                </c:pt>
                <c:pt idx="28204">
                  <c:v>45078.263888888891</c:v>
                </c:pt>
                <c:pt idx="28205">
                  <c:v>45078.263888888891</c:v>
                </c:pt>
                <c:pt idx="28206">
                  <c:v>45078.26458333333</c:v>
                </c:pt>
                <c:pt idx="28207">
                  <c:v>45078.26458333333</c:v>
                </c:pt>
                <c:pt idx="28208">
                  <c:v>45078.26458333333</c:v>
                </c:pt>
                <c:pt idx="28209">
                  <c:v>45078.26458333333</c:v>
                </c:pt>
                <c:pt idx="28210">
                  <c:v>45078.26458333333</c:v>
                </c:pt>
                <c:pt idx="28211">
                  <c:v>45078.26458333333</c:v>
                </c:pt>
                <c:pt idx="28212">
                  <c:v>45078.265277777777</c:v>
                </c:pt>
                <c:pt idx="28213">
                  <c:v>45078.265277777777</c:v>
                </c:pt>
                <c:pt idx="28214">
                  <c:v>45078.265277777777</c:v>
                </c:pt>
                <c:pt idx="28215">
                  <c:v>45078.265277777777</c:v>
                </c:pt>
                <c:pt idx="28216">
                  <c:v>45078.265277777777</c:v>
                </c:pt>
                <c:pt idx="28217">
                  <c:v>45078.265277777777</c:v>
                </c:pt>
                <c:pt idx="28218">
                  <c:v>45078.265972222223</c:v>
                </c:pt>
                <c:pt idx="28219">
                  <c:v>45078.265972222223</c:v>
                </c:pt>
                <c:pt idx="28220">
                  <c:v>45078.265972222223</c:v>
                </c:pt>
                <c:pt idx="28221">
                  <c:v>45078.265972222223</c:v>
                </c:pt>
                <c:pt idx="28222">
                  <c:v>45078.265972222223</c:v>
                </c:pt>
                <c:pt idx="28223">
                  <c:v>45078.265972222223</c:v>
                </c:pt>
                <c:pt idx="28224">
                  <c:v>45078.26666666667</c:v>
                </c:pt>
                <c:pt idx="28225">
                  <c:v>45078.26666666667</c:v>
                </c:pt>
                <c:pt idx="28226">
                  <c:v>45078.26666666667</c:v>
                </c:pt>
                <c:pt idx="28227">
                  <c:v>45078.26666666667</c:v>
                </c:pt>
                <c:pt idx="28228">
                  <c:v>45078.26666666667</c:v>
                </c:pt>
                <c:pt idx="28229">
                  <c:v>45078.26666666667</c:v>
                </c:pt>
                <c:pt idx="28230">
                  <c:v>45078.267361111109</c:v>
                </c:pt>
                <c:pt idx="28231">
                  <c:v>45078.267361111109</c:v>
                </c:pt>
                <c:pt idx="28232">
                  <c:v>45078.267361111109</c:v>
                </c:pt>
                <c:pt idx="28233">
                  <c:v>45078.267361111109</c:v>
                </c:pt>
                <c:pt idx="28234">
                  <c:v>45078.267361111109</c:v>
                </c:pt>
                <c:pt idx="28235">
                  <c:v>45078.267361111109</c:v>
                </c:pt>
                <c:pt idx="28236">
                  <c:v>45078.268055555556</c:v>
                </c:pt>
                <c:pt idx="28237">
                  <c:v>45078.268055555556</c:v>
                </c:pt>
                <c:pt idx="28238">
                  <c:v>45078.268055555556</c:v>
                </c:pt>
                <c:pt idx="28239">
                  <c:v>45078.268055555556</c:v>
                </c:pt>
                <c:pt idx="28240">
                  <c:v>45078.268055555556</c:v>
                </c:pt>
                <c:pt idx="28241">
                  <c:v>45078.268055555556</c:v>
                </c:pt>
                <c:pt idx="28242">
                  <c:v>45078.268750000003</c:v>
                </c:pt>
                <c:pt idx="28243">
                  <c:v>45078.268750000003</c:v>
                </c:pt>
                <c:pt idx="28244">
                  <c:v>45078.268750000003</c:v>
                </c:pt>
                <c:pt idx="28245">
                  <c:v>45078.268750000003</c:v>
                </c:pt>
                <c:pt idx="28246">
                  <c:v>45078.268750000003</c:v>
                </c:pt>
                <c:pt idx="28247">
                  <c:v>45078.268750000003</c:v>
                </c:pt>
                <c:pt idx="28248">
                  <c:v>45078.269444444442</c:v>
                </c:pt>
                <c:pt idx="28249">
                  <c:v>45078.269444444442</c:v>
                </c:pt>
                <c:pt idx="28250">
                  <c:v>45078.269444444442</c:v>
                </c:pt>
                <c:pt idx="28251">
                  <c:v>45078.269444444442</c:v>
                </c:pt>
                <c:pt idx="28252">
                  <c:v>45078.269444444442</c:v>
                </c:pt>
                <c:pt idx="28253">
                  <c:v>45078.269444444442</c:v>
                </c:pt>
                <c:pt idx="28254">
                  <c:v>45078.270138888889</c:v>
                </c:pt>
                <c:pt idx="28255">
                  <c:v>45078.270138888889</c:v>
                </c:pt>
                <c:pt idx="28256">
                  <c:v>45078.270138888889</c:v>
                </c:pt>
                <c:pt idx="28257">
                  <c:v>45078.270138888889</c:v>
                </c:pt>
                <c:pt idx="28258">
                  <c:v>45078.270138888889</c:v>
                </c:pt>
                <c:pt idx="28259">
                  <c:v>45078.270138888889</c:v>
                </c:pt>
                <c:pt idx="28260">
                  <c:v>45078.270833333336</c:v>
                </c:pt>
                <c:pt idx="28261">
                  <c:v>45078.270833333336</c:v>
                </c:pt>
                <c:pt idx="28262">
                  <c:v>45078.270833333336</c:v>
                </c:pt>
                <c:pt idx="28263">
                  <c:v>45078.270833333336</c:v>
                </c:pt>
                <c:pt idx="28264">
                  <c:v>45078.270833333336</c:v>
                </c:pt>
                <c:pt idx="28265">
                  <c:v>45078.270833333336</c:v>
                </c:pt>
                <c:pt idx="28266">
                  <c:v>45078.271527777775</c:v>
                </c:pt>
                <c:pt idx="28267">
                  <c:v>45078.271527777775</c:v>
                </c:pt>
                <c:pt idx="28268">
                  <c:v>45078.271527777775</c:v>
                </c:pt>
                <c:pt idx="28269">
                  <c:v>45078.271527777775</c:v>
                </c:pt>
                <c:pt idx="28270">
                  <c:v>45078.271527777775</c:v>
                </c:pt>
                <c:pt idx="28271">
                  <c:v>45078.271527777775</c:v>
                </c:pt>
                <c:pt idx="28272">
                  <c:v>45078.272222222222</c:v>
                </c:pt>
                <c:pt idx="28273">
                  <c:v>45078.272222222222</c:v>
                </c:pt>
                <c:pt idx="28274">
                  <c:v>45078.272222222222</c:v>
                </c:pt>
                <c:pt idx="28275">
                  <c:v>45078.272222222222</c:v>
                </c:pt>
                <c:pt idx="28276">
                  <c:v>45078.272222222222</c:v>
                </c:pt>
                <c:pt idx="28277">
                  <c:v>45078.272222222222</c:v>
                </c:pt>
                <c:pt idx="28278">
                  <c:v>45078.272916666669</c:v>
                </c:pt>
                <c:pt idx="28279">
                  <c:v>45078.272916666669</c:v>
                </c:pt>
                <c:pt idx="28280">
                  <c:v>45078.272916666669</c:v>
                </c:pt>
                <c:pt idx="28281">
                  <c:v>45078.272916666669</c:v>
                </c:pt>
                <c:pt idx="28282">
                  <c:v>45078.272916666669</c:v>
                </c:pt>
                <c:pt idx="28283">
                  <c:v>45078.272916666669</c:v>
                </c:pt>
                <c:pt idx="28284">
                  <c:v>45078.273611111108</c:v>
                </c:pt>
                <c:pt idx="28285">
                  <c:v>45078.273611111108</c:v>
                </c:pt>
                <c:pt idx="28286">
                  <c:v>45078.273611111108</c:v>
                </c:pt>
                <c:pt idx="28287">
                  <c:v>45078.273611111108</c:v>
                </c:pt>
                <c:pt idx="28288">
                  <c:v>45078.273611111108</c:v>
                </c:pt>
                <c:pt idx="28289">
                  <c:v>45078.273611111108</c:v>
                </c:pt>
                <c:pt idx="28290">
                  <c:v>45078.274305555555</c:v>
                </c:pt>
                <c:pt idx="28291">
                  <c:v>45078.274305555555</c:v>
                </c:pt>
                <c:pt idx="28292">
                  <c:v>45078.274305555555</c:v>
                </c:pt>
                <c:pt idx="28293">
                  <c:v>45078.274305555555</c:v>
                </c:pt>
                <c:pt idx="28294">
                  <c:v>45078.274305555555</c:v>
                </c:pt>
                <c:pt idx="28295">
                  <c:v>45078.274305555555</c:v>
                </c:pt>
                <c:pt idx="28296">
                  <c:v>45078.275000000001</c:v>
                </c:pt>
                <c:pt idx="28297">
                  <c:v>45078.275000000001</c:v>
                </c:pt>
                <c:pt idx="28298">
                  <c:v>45078.275000000001</c:v>
                </c:pt>
                <c:pt idx="28299">
                  <c:v>45078.275000000001</c:v>
                </c:pt>
                <c:pt idx="28300">
                  <c:v>45078.275000000001</c:v>
                </c:pt>
                <c:pt idx="28301">
                  <c:v>45078.275000000001</c:v>
                </c:pt>
                <c:pt idx="28302">
                  <c:v>45078.275694444441</c:v>
                </c:pt>
                <c:pt idx="28303">
                  <c:v>45078.275694444441</c:v>
                </c:pt>
                <c:pt idx="28304">
                  <c:v>45078.275694444441</c:v>
                </c:pt>
                <c:pt idx="28305">
                  <c:v>45078.275694444441</c:v>
                </c:pt>
                <c:pt idx="28306">
                  <c:v>45078.275694444441</c:v>
                </c:pt>
                <c:pt idx="28307">
                  <c:v>45078.275694444441</c:v>
                </c:pt>
                <c:pt idx="28308">
                  <c:v>45078.276388888888</c:v>
                </c:pt>
                <c:pt idx="28309">
                  <c:v>45078.276388888888</c:v>
                </c:pt>
                <c:pt idx="28310">
                  <c:v>45078.276388888888</c:v>
                </c:pt>
                <c:pt idx="28311">
                  <c:v>45078.276388888888</c:v>
                </c:pt>
                <c:pt idx="28312">
                  <c:v>45078.276388888888</c:v>
                </c:pt>
                <c:pt idx="28313">
                  <c:v>45078.276388888888</c:v>
                </c:pt>
                <c:pt idx="28314">
                  <c:v>45078.277083333334</c:v>
                </c:pt>
                <c:pt idx="28315">
                  <c:v>45078.277083333334</c:v>
                </c:pt>
                <c:pt idx="28316">
                  <c:v>45078.277083333334</c:v>
                </c:pt>
                <c:pt idx="28317">
                  <c:v>45078.277083333334</c:v>
                </c:pt>
                <c:pt idx="28318">
                  <c:v>45078.277083333334</c:v>
                </c:pt>
                <c:pt idx="28319">
                  <c:v>45078.277083333334</c:v>
                </c:pt>
                <c:pt idx="28320">
                  <c:v>45078.277777777781</c:v>
                </c:pt>
                <c:pt idx="28321">
                  <c:v>45078.277777777781</c:v>
                </c:pt>
                <c:pt idx="28322">
                  <c:v>45078.277777777781</c:v>
                </c:pt>
                <c:pt idx="28323">
                  <c:v>45078.277777777781</c:v>
                </c:pt>
                <c:pt idx="28324">
                  <c:v>45078.277777777781</c:v>
                </c:pt>
                <c:pt idx="28325">
                  <c:v>45078.277777777781</c:v>
                </c:pt>
                <c:pt idx="28326">
                  <c:v>45078.27847222222</c:v>
                </c:pt>
                <c:pt idx="28327">
                  <c:v>45078.27847222222</c:v>
                </c:pt>
                <c:pt idx="28328">
                  <c:v>45078.27847222222</c:v>
                </c:pt>
                <c:pt idx="28329">
                  <c:v>45078.27847222222</c:v>
                </c:pt>
                <c:pt idx="28330">
                  <c:v>45078.27847222222</c:v>
                </c:pt>
                <c:pt idx="28331">
                  <c:v>45078.27847222222</c:v>
                </c:pt>
                <c:pt idx="28332">
                  <c:v>45078.279166666667</c:v>
                </c:pt>
                <c:pt idx="28333">
                  <c:v>45078.279166666667</c:v>
                </c:pt>
                <c:pt idx="28334">
                  <c:v>45078.279166666667</c:v>
                </c:pt>
                <c:pt idx="28335">
                  <c:v>45078.279166666667</c:v>
                </c:pt>
                <c:pt idx="28336">
                  <c:v>45078.279166666667</c:v>
                </c:pt>
                <c:pt idx="28337">
                  <c:v>45078.279166666667</c:v>
                </c:pt>
                <c:pt idx="28338">
                  <c:v>45078.279861111114</c:v>
                </c:pt>
                <c:pt idx="28339">
                  <c:v>45078.279861111114</c:v>
                </c:pt>
                <c:pt idx="28340">
                  <c:v>45078.279861111114</c:v>
                </c:pt>
                <c:pt idx="28341">
                  <c:v>45078.279861111114</c:v>
                </c:pt>
                <c:pt idx="28342">
                  <c:v>45078.279861111114</c:v>
                </c:pt>
                <c:pt idx="28343">
                  <c:v>45078.279861111114</c:v>
                </c:pt>
                <c:pt idx="28344">
                  <c:v>45078.280555555553</c:v>
                </c:pt>
                <c:pt idx="28345">
                  <c:v>45078.280555555553</c:v>
                </c:pt>
                <c:pt idx="28346">
                  <c:v>45078.280555555553</c:v>
                </c:pt>
                <c:pt idx="28347">
                  <c:v>45078.280555555553</c:v>
                </c:pt>
                <c:pt idx="28348">
                  <c:v>45078.280555555553</c:v>
                </c:pt>
                <c:pt idx="28349">
                  <c:v>45078.280555555553</c:v>
                </c:pt>
                <c:pt idx="28350">
                  <c:v>45078.28125</c:v>
                </c:pt>
                <c:pt idx="28351">
                  <c:v>45078.28125</c:v>
                </c:pt>
                <c:pt idx="28352">
                  <c:v>45078.28125</c:v>
                </c:pt>
                <c:pt idx="28353">
                  <c:v>45078.28125</c:v>
                </c:pt>
                <c:pt idx="28354">
                  <c:v>45078.28125</c:v>
                </c:pt>
                <c:pt idx="28355">
                  <c:v>45078.28125</c:v>
                </c:pt>
                <c:pt idx="28356">
                  <c:v>45078.281944444447</c:v>
                </c:pt>
                <c:pt idx="28357">
                  <c:v>45078.281944444447</c:v>
                </c:pt>
                <c:pt idx="28358">
                  <c:v>45078.281944444447</c:v>
                </c:pt>
                <c:pt idx="28359">
                  <c:v>45078.281944444447</c:v>
                </c:pt>
                <c:pt idx="28360">
                  <c:v>45078.281944444447</c:v>
                </c:pt>
                <c:pt idx="28361">
                  <c:v>45078.281944444447</c:v>
                </c:pt>
                <c:pt idx="28362">
                  <c:v>45078.282638888886</c:v>
                </c:pt>
                <c:pt idx="28363">
                  <c:v>45078.282638888886</c:v>
                </c:pt>
                <c:pt idx="28364">
                  <c:v>45078.282638888886</c:v>
                </c:pt>
                <c:pt idx="28365">
                  <c:v>45078.282638888886</c:v>
                </c:pt>
                <c:pt idx="28366">
                  <c:v>45078.282638888886</c:v>
                </c:pt>
                <c:pt idx="28367">
                  <c:v>45078.282638888886</c:v>
                </c:pt>
                <c:pt idx="28368">
                  <c:v>45078.283333333333</c:v>
                </c:pt>
                <c:pt idx="28369">
                  <c:v>45078.283333333333</c:v>
                </c:pt>
                <c:pt idx="28370">
                  <c:v>45078.283333333333</c:v>
                </c:pt>
                <c:pt idx="28371">
                  <c:v>45078.283333333333</c:v>
                </c:pt>
                <c:pt idx="28372">
                  <c:v>45078.283333333333</c:v>
                </c:pt>
                <c:pt idx="28373">
                  <c:v>45078.283333333333</c:v>
                </c:pt>
                <c:pt idx="28374">
                  <c:v>45078.28402777778</c:v>
                </c:pt>
                <c:pt idx="28375">
                  <c:v>45078.28402777778</c:v>
                </c:pt>
                <c:pt idx="28376">
                  <c:v>45078.28402777778</c:v>
                </c:pt>
                <c:pt idx="28377">
                  <c:v>45078.28402777778</c:v>
                </c:pt>
                <c:pt idx="28378">
                  <c:v>45078.28402777778</c:v>
                </c:pt>
                <c:pt idx="28379">
                  <c:v>45078.28402777778</c:v>
                </c:pt>
                <c:pt idx="28380">
                  <c:v>45078.284722222219</c:v>
                </c:pt>
                <c:pt idx="28381">
                  <c:v>45078.284722222219</c:v>
                </c:pt>
                <c:pt idx="28382">
                  <c:v>45078.284722222219</c:v>
                </c:pt>
                <c:pt idx="28383">
                  <c:v>45078.284722222219</c:v>
                </c:pt>
                <c:pt idx="28384">
                  <c:v>45078.284722222219</c:v>
                </c:pt>
                <c:pt idx="28385">
                  <c:v>45078.284722222219</c:v>
                </c:pt>
                <c:pt idx="28386">
                  <c:v>45078.285416666666</c:v>
                </c:pt>
                <c:pt idx="28387">
                  <c:v>45078.285416666666</c:v>
                </c:pt>
                <c:pt idx="28388">
                  <c:v>45078.285416666666</c:v>
                </c:pt>
                <c:pt idx="28389">
                  <c:v>45078.285416666666</c:v>
                </c:pt>
                <c:pt idx="28390">
                  <c:v>45078.285416666666</c:v>
                </c:pt>
                <c:pt idx="28391">
                  <c:v>45078.285416666666</c:v>
                </c:pt>
                <c:pt idx="28392">
                  <c:v>45078.286111111112</c:v>
                </c:pt>
                <c:pt idx="28393">
                  <c:v>45078.286111111112</c:v>
                </c:pt>
                <c:pt idx="28394">
                  <c:v>45078.286111111112</c:v>
                </c:pt>
                <c:pt idx="28395">
                  <c:v>45078.286111111112</c:v>
                </c:pt>
                <c:pt idx="28396">
                  <c:v>45078.286111111112</c:v>
                </c:pt>
                <c:pt idx="28397">
                  <c:v>45078.286111111112</c:v>
                </c:pt>
                <c:pt idx="28398">
                  <c:v>45078.286805555559</c:v>
                </c:pt>
                <c:pt idx="28399">
                  <c:v>45078.286805555559</c:v>
                </c:pt>
                <c:pt idx="28400">
                  <c:v>45078.286805555559</c:v>
                </c:pt>
                <c:pt idx="28401">
                  <c:v>45078.286805555559</c:v>
                </c:pt>
                <c:pt idx="28402">
                  <c:v>45078.286805555559</c:v>
                </c:pt>
                <c:pt idx="28403">
                  <c:v>45078.286805555559</c:v>
                </c:pt>
                <c:pt idx="28404">
                  <c:v>45078.287499999999</c:v>
                </c:pt>
                <c:pt idx="28405">
                  <c:v>45078.287499999999</c:v>
                </c:pt>
                <c:pt idx="28406">
                  <c:v>45078.287499999999</c:v>
                </c:pt>
                <c:pt idx="28407">
                  <c:v>45078.287499999999</c:v>
                </c:pt>
                <c:pt idx="28408">
                  <c:v>45078.287499999999</c:v>
                </c:pt>
                <c:pt idx="28409">
                  <c:v>45078.287499999999</c:v>
                </c:pt>
                <c:pt idx="28410">
                  <c:v>45078.288194444445</c:v>
                </c:pt>
                <c:pt idx="28411">
                  <c:v>45078.288194444445</c:v>
                </c:pt>
                <c:pt idx="28412">
                  <c:v>45078.288194444445</c:v>
                </c:pt>
                <c:pt idx="28413">
                  <c:v>45078.288194444445</c:v>
                </c:pt>
                <c:pt idx="28414">
                  <c:v>45078.288194444445</c:v>
                </c:pt>
                <c:pt idx="28415">
                  <c:v>45078.288194444445</c:v>
                </c:pt>
                <c:pt idx="28416">
                  <c:v>45078.288888888892</c:v>
                </c:pt>
                <c:pt idx="28417">
                  <c:v>45078.288888888892</c:v>
                </c:pt>
                <c:pt idx="28418">
                  <c:v>45078.288888888892</c:v>
                </c:pt>
                <c:pt idx="28419">
                  <c:v>45078.288888888892</c:v>
                </c:pt>
                <c:pt idx="28420">
                  <c:v>45078.288888888892</c:v>
                </c:pt>
                <c:pt idx="28421">
                  <c:v>45078.288888888892</c:v>
                </c:pt>
                <c:pt idx="28422">
                  <c:v>45078.289583333331</c:v>
                </c:pt>
                <c:pt idx="28423">
                  <c:v>45078.289583333331</c:v>
                </c:pt>
                <c:pt idx="28424">
                  <c:v>45078.289583333331</c:v>
                </c:pt>
                <c:pt idx="28425">
                  <c:v>45078.289583333331</c:v>
                </c:pt>
                <c:pt idx="28426">
                  <c:v>45078.289583333331</c:v>
                </c:pt>
                <c:pt idx="28427">
                  <c:v>45078.289583333331</c:v>
                </c:pt>
                <c:pt idx="28428">
                  <c:v>45078.290277777778</c:v>
                </c:pt>
                <c:pt idx="28429">
                  <c:v>45078.290277777778</c:v>
                </c:pt>
                <c:pt idx="28430">
                  <c:v>45078.290277777778</c:v>
                </c:pt>
                <c:pt idx="28431">
                  <c:v>45078.290277777778</c:v>
                </c:pt>
                <c:pt idx="28432">
                  <c:v>45078.290277777778</c:v>
                </c:pt>
                <c:pt idx="28433">
                  <c:v>45078.290277777778</c:v>
                </c:pt>
                <c:pt idx="28434">
                  <c:v>45078.290972222225</c:v>
                </c:pt>
                <c:pt idx="28435">
                  <c:v>45078.290972222225</c:v>
                </c:pt>
                <c:pt idx="28436">
                  <c:v>45078.290972222225</c:v>
                </c:pt>
                <c:pt idx="28437">
                  <c:v>45078.290972222225</c:v>
                </c:pt>
                <c:pt idx="28438">
                  <c:v>45078.290972222225</c:v>
                </c:pt>
                <c:pt idx="28439">
                  <c:v>45078.290972222225</c:v>
                </c:pt>
                <c:pt idx="28440">
                  <c:v>45078.291666666664</c:v>
                </c:pt>
                <c:pt idx="28441">
                  <c:v>45078.291666666664</c:v>
                </c:pt>
                <c:pt idx="28442">
                  <c:v>45078.291666666664</c:v>
                </c:pt>
                <c:pt idx="28443">
                  <c:v>45078.291666666664</c:v>
                </c:pt>
                <c:pt idx="28444">
                  <c:v>45078.291666666664</c:v>
                </c:pt>
                <c:pt idx="28445">
                  <c:v>45078.291666666664</c:v>
                </c:pt>
                <c:pt idx="28446">
                  <c:v>45078.292361111111</c:v>
                </c:pt>
                <c:pt idx="28447">
                  <c:v>45078.292361111111</c:v>
                </c:pt>
                <c:pt idx="28448">
                  <c:v>45078.292361111111</c:v>
                </c:pt>
                <c:pt idx="28449">
                  <c:v>45078.292361111111</c:v>
                </c:pt>
                <c:pt idx="28450">
                  <c:v>45078.292361111111</c:v>
                </c:pt>
                <c:pt idx="28451">
                  <c:v>45078.292361111111</c:v>
                </c:pt>
                <c:pt idx="28452">
                  <c:v>45078.293055555558</c:v>
                </c:pt>
                <c:pt idx="28453">
                  <c:v>45078.293055555558</c:v>
                </c:pt>
                <c:pt idx="28454">
                  <c:v>45078.293055555558</c:v>
                </c:pt>
                <c:pt idx="28455">
                  <c:v>45078.293055555558</c:v>
                </c:pt>
                <c:pt idx="28456">
                  <c:v>45078.293055555558</c:v>
                </c:pt>
                <c:pt idx="28457">
                  <c:v>45078.293055555558</c:v>
                </c:pt>
                <c:pt idx="28458">
                  <c:v>45078.293749999997</c:v>
                </c:pt>
                <c:pt idx="28459">
                  <c:v>45078.293749999997</c:v>
                </c:pt>
                <c:pt idx="28460">
                  <c:v>45078.293749999997</c:v>
                </c:pt>
                <c:pt idx="28461">
                  <c:v>45078.293749999997</c:v>
                </c:pt>
                <c:pt idx="28462">
                  <c:v>45078.293749999997</c:v>
                </c:pt>
                <c:pt idx="28463">
                  <c:v>45078.293749999997</c:v>
                </c:pt>
                <c:pt idx="28464">
                  <c:v>45078.294444444444</c:v>
                </c:pt>
                <c:pt idx="28465">
                  <c:v>45078.294444444444</c:v>
                </c:pt>
                <c:pt idx="28466">
                  <c:v>45078.294444444444</c:v>
                </c:pt>
                <c:pt idx="28467">
                  <c:v>45078.294444444444</c:v>
                </c:pt>
                <c:pt idx="28468">
                  <c:v>45078.294444444444</c:v>
                </c:pt>
                <c:pt idx="28469">
                  <c:v>45078.294444444444</c:v>
                </c:pt>
                <c:pt idx="28470">
                  <c:v>45078.295138888891</c:v>
                </c:pt>
                <c:pt idx="28471">
                  <c:v>45078.295138888891</c:v>
                </c:pt>
                <c:pt idx="28472">
                  <c:v>45078.295138888891</c:v>
                </c:pt>
                <c:pt idx="28473">
                  <c:v>45078.295138888891</c:v>
                </c:pt>
                <c:pt idx="28474">
                  <c:v>45078.295138888891</c:v>
                </c:pt>
                <c:pt idx="28475">
                  <c:v>45078.295138888891</c:v>
                </c:pt>
                <c:pt idx="28476">
                  <c:v>45078.29583333333</c:v>
                </c:pt>
                <c:pt idx="28477">
                  <c:v>45078.29583333333</c:v>
                </c:pt>
                <c:pt idx="28478">
                  <c:v>45078.29583333333</c:v>
                </c:pt>
                <c:pt idx="28479">
                  <c:v>45078.29583333333</c:v>
                </c:pt>
                <c:pt idx="28480">
                  <c:v>45078.29583333333</c:v>
                </c:pt>
                <c:pt idx="28481">
                  <c:v>45078.29583333333</c:v>
                </c:pt>
                <c:pt idx="28482">
                  <c:v>45078.296527777777</c:v>
                </c:pt>
                <c:pt idx="28483">
                  <c:v>45078.296527777777</c:v>
                </c:pt>
                <c:pt idx="28484">
                  <c:v>45078.296527777777</c:v>
                </c:pt>
                <c:pt idx="28485">
                  <c:v>45078.296527777777</c:v>
                </c:pt>
                <c:pt idx="28486">
                  <c:v>45078.296527777777</c:v>
                </c:pt>
                <c:pt idx="28487">
                  <c:v>45078.296527777777</c:v>
                </c:pt>
                <c:pt idx="28488">
                  <c:v>45078.297222222223</c:v>
                </c:pt>
                <c:pt idx="28489">
                  <c:v>45078.297222222223</c:v>
                </c:pt>
                <c:pt idx="28490">
                  <c:v>45078.297222222223</c:v>
                </c:pt>
                <c:pt idx="28491">
                  <c:v>45078.297222222223</c:v>
                </c:pt>
                <c:pt idx="28492">
                  <c:v>45078.297222222223</c:v>
                </c:pt>
                <c:pt idx="28493">
                  <c:v>45078.297222222223</c:v>
                </c:pt>
                <c:pt idx="28494">
                  <c:v>45078.29791666667</c:v>
                </c:pt>
                <c:pt idx="28495">
                  <c:v>45078.29791666667</c:v>
                </c:pt>
                <c:pt idx="28496">
                  <c:v>45078.29791666667</c:v>
                </c:pt>
                <c:pt idx="28497">
                  <c:v>45078.29791666667</c:v>
                </c:pt>
                <c:pt idx="28498">
                  <c:v>45078.29791666667</c:v>
                </c:pt>
                <c:pt idx="28499">
                  <c:v>45078.29791666667</c:v>
                </c:pt>
                <c:pt idx="28500">
                  <c:v>45078.298611111109</c:v>
                </c:pt>
                <c:pt idx="28501">
                  <c:v>45078.298611111109</c:v>
                </c:pt>
                <c:pt idx="28502">
                  <c:v>45078.298611111109</c:v>
                </c:pt>
                <c:pt idx="28503">
                  <c:v>45078.298611111109</c:v>
                </c:pt>
                <c:pt idx="28504">
                  <c:v>45078.298611111109</c:v>
                </c:pt>
                <c:pt idx="28505">
                  <c:v>45078.298611111109</c:v>
                </c:pt>
                <c:pt idx="28506">
                  <c:v>45078.299305555556</c:v>
                </c:pt>
                <c:pt idx="28507">
                  <c:v>45078.299305555556</c:v>
                </c:pt>
                <c:pt idx="28508">
                  <c:v>45078.299305555556</c:v>
                </c:pt>
                <c:pt idx="28509">
                  <c:v>45078.299305555556</c:v>
                </c:pt>
                <c:pt idx="28510">
                  <c:v>45078.299305555556</c:v>
                </c:pt>
                <c:pt idx="28511">
                  <c:v>45078.299305555556</c:v>
                </c:pt>
                <c:pt idx="28512">
                  <c:v>45078.3</c:v>
                </c:pt>
                <c:pt idx="28513">
                  <c:v>45078.3</c:v>
                </c:pt>
                <c:pt idx="28514">
                  <c:v>45078.3</c:v>
                </c:pt>
                <c:pt idx="28515">
                  <c:v>45078.3</c:v>
                </c:pt>
                <c:pt idx="28516">
                  <c:v>45078.3</c:v>
                </c:pt>
                <c:pt idx="28517">
                  <c:v>45078.3</c:v>
                </c:pt>
                <c:pt idx="28518">
                  <c:v>45078.300694444442</c:v>
                </c:pt>
                <c:pt idx="28519">
                  <c:v>45078.300694444442</c:v>
                </c:pt>
                <c:pt idx="28520">
                  <c:v>45078.300694444442</c:v>
                </c:pt>
                <c:pt idx="28521">
                  <c:v>45078.300694444442</c:v>
                </c:pt>
                <c:pt idx="28522">
                  <c:v>45078.300694444442</c:v>
                </c:pt>
                <c:pt idx="28523">
                  <c:v>45078.300694444442</c:v>
                </c:pt>
                <c:pt idx="28524">
                  <c:v>45078.301388888889</c:v>
                </c:pt>
                <c:pt idx="28525">
                  <c:v>45078.301388888889</c:v>
                </c:pt>
                <c:pt idx="28526">
                  <c:v>45078.301388888889</c:v>
                </c:pt>
                <c:pt idx="28527">
                  <c:v>45078.301388888889</c:v>
                </c:pt>
                <c:pt idx="28528">
                  <c:v>45078.301388888889</c:v>
                </c:pt>
                <c:pt idx="28529">
                  <c:v>45078.301388888889</c:v>
                </c:pt>
                <c:pt idx="28530">
                  <c:v>45078.302083333336</c:v>
                </c:pt>
                <c:pt idx="28531">
                  <c:v>45078.302083333336</c:v>
                </c:pt>
                <c:pt idx="28532">
                  <c:v>45078.302083333336</c:v>
                </c:pt>
                <c:pt idx="28533">
                  <c:v>45078.302083333336</c:v>
                </c:pt>
                <c:pt idx="28534">
                  <c:v>45078.302083333336</c:v>
                </c:pt>
                <c:pt idx="28535">
                  <c:v>45078.302083333336</c:v>
                </c:pt>
                <c:pt idx="28536">
                  <c:v>45078.302777777775</c:v>
                </c:pt>
                <c:pt idx="28537">
                  <c:v>45078.302777777775</c:v>
                </c:pt>
                <c:pt idx="28538">
                  <c:v>45078.302777777775</c:v>
                </c:pt>
                <c:pt idx="28539">
                  <c:v>45078.302777777775</c:v>
                </c:pt>
                <c:pt idx="28540">
                  <c:v>45078.302777777775</c:v>
                </c:pt>
                <c:pt idx="28541">
                  <c:v>45078.302777777775</c:v>
                </c:pt>
                <c:pt idx="28542">
                  <c:v>45078.303472222222</c:v>
                </c:pt>
                <c:pt idx="28543">
                  <c:v>45078.303472222222</c:v>
                </c:pt>
                <c:pt idx="28544">
                  <c:v>45078.303472222222</c:v>
                </c:pt>
                <c:pt idx="28545">
                  <c:v>45078.303472222222</c:v>
                </c:pt>
                <c:pt idx="28546">
                  <c:v>45078.303472222222</c:v>
                </c:pt>
                <c:pt idx="28547">
                  <c:v>45078.303472222222</c:v>
                </c:pt>
                <c:pt idx="28548">
                  <c:v>45078.304166666669</c:v>
                </c:pt>
                <c:pt idx="28549">
                  <c:v>45078.304166666669</c:v>
                </c:pt>
                <c:pt idx="28550">
                  <c:v>45078.304166666669</c:v>
                </c:pt>
                <c:pt idx="28551">
                  <c:v>45078.304166666669</c:v>
                </c:pt>
                <c:pt idx="28552">
                  <c:v>45078.304166666669</c:v>
                </c:pt>
                <c:pt idx="28553">
                  <c:v>45078.304166666669</c:v>
                </c:pt>
                <c:pt idx="28554">
                  <c:v>45078.304861111108</c:v>
                </c:pt>
                <c:pt idx="28555">
                  <c:v>45078.304861111108</c:v>
                </c:pt>
                <c:pt idx="28556">
                  <c:v>45078.304861111108</c:v>
                </c:pt>
                <c:pt idx="28557">
                  <c:v>45078.304861111108</c:v>
                </c:pt>
                <c:pt idx="28558">
                  <c:v>45078.304861111108</c:v>
                </c:pt>
                <c:pt idx="28559">
                  <c:v>45078.304861111108</c:v>
                </c:pt>
                <c:pt idx="28560">
                  <c:v>45078.305555555555</c:v>
                </c:pt>
                <c:pt idx="28561">
                  <c:v>45078.305555555555</c:v>
                </c:pt>
                <c:pt idx="28562">
                  <c:v>45078.305555555555</c:v>
                </c:pt>
                <c:pt idx="28563">
                  <c:v>45078.305555555555</c:v>
                </c:pt>
                <c:pt idx="28564">
                  <c:v>45078.305555555555</c:v>
                </c:pt>
                <c:pt idx="28565">
                  <c:v>45078.305555555555</c:v>
                </c:pt>
                <c:pt idx="28566">
                  <c:v>45078.306250000001</c:v>
                </c:pt>
                <c:pt idx="28567">
                  <c:v>45078.306250000001</c:v>
                </c:pt>
                <c:pt idx="28568">
                  <c:v>45078.306250000001</c:v>
                </c:pt>
                <c:pt idx="28569">
                  <c:v>45078.306250000001</c:v>
                </c:pt>
                <c:pt idx="28570">
                  <c:v>45078.306250000001</c:v>
                </c:pt>
                <c:pt idx="28571">
                  <c:v>45078.306250000001</c:v>
                </c:pt>
                <c:pt idx="28572">
                  <c:v>45078.306944444441</c:v>
                </c:pt>
                <c:pt idx="28573">
                  <c:v>45078.306944444441</c:v>
                </c:pt>
                <c:pt idx="28574">
                  <c:v>45078.306944444441</c:v>
                </c:pt>
                <c:pt idx="28575">
                  <c:v>45078.306944444441</c:v>
                </c:pt>
                <c:pt idx="28576">
                  <c:v>45078.306944444441</c:v>
                </c:pt>
                <c:pt idx="28577">
                  <c:v>45078.306944444441</c:v>
                </c:pt>
                <c:pt idx="28578">
                  <c:v>45078.307638888888</c:v>
                </c:pt>
                <c:pt idx="28579">
                  <c:v>45078.307638888888</c:v>
                </c:pt>
                <c:pt idx="28580">
                  <c:v>45078.307638888888</c:v>
                </c:pt>
                <c:pt idx="28581">
                  <c:v>45078.307638888888</c:v>
                </c:pt>
                <c:pt idx="28582">
                  <c:v>45078.307638888888</c:v>
                </c:pt>
                <c:pt idx="28583">
                  <c:v>45078.307638888888</c:v>
                </c:pt>
                <c:pt idx="28584">
                  <c:v>45078.308333333334</c:v>
                </c:pt>
                <c:pt idx="28585">
                  <c:v>45078.308333333334</c:v>
                </c:pt>
                <c:pt idx="28586">
                  <c:v>45078.308333333334</c:v>
                </c:pt>
                <c:pt idx="28587">
                  <c:v>45078.308333333334</c:v>
                </c:pt>
                <c:pt idx="28588">
                  <c:v>45078.308333333334</c:v>
                </c:pt>
                <c:pt idx="28589">
                  <c:v>45078.308333333334</c:v>
                </c:pt>
                <c:pt idx="28590">
                  <c:v>45078.309027777781</c:v>
                </c:pt>
                <c:pt idx="28591">
                  <c:v>45078.309027777781</c:v>
                </c:pt>
                <c:pt idx="28592">
                  <c:v>45078.309027777781</c:v>
                </c:pt>
                <c:pt idx="28593">
                  <c:v>45078.309027777781</c:v>
                </c:pt>
                <c:pt idx="28594">
                  <c:v>45078.309027777781</c:v>
                </c:pt>
                <c:pt idx="28595">
                  <c:v>45078.309027777781</c:v>
                </c:pt>
                <c:pt idx="28596">
                  <c:v>45078.30972222222</c:v>
                </c:pt>
                <c:pt idx="28597">
                  <c:v>45078.30972222222</c:v>
                </c:pt>
                <c:pt idx="28598">
                  <c:v>45078.30972222222</c:v>
                </c:pt>
                <c:pt idx="28599">
                  <c:v>45078.30972222222</c:v>
                </c:pt>
                <c:pt idx="28600">
                  <c:v>45078.30972222222</c:v>
                </c:pt>
                <c:pt idx="28601">
                  <c:v>45078.30972222222</c:v>
                </c:pt>
                <c:pt idx="28602">
                  <c:v>45078.310416666667</c:v>
                </c:pt>
                <c:pt idx="28603">
                  <c:v>45078.310416666667</c:v>
                </c:pt>
                <c:pt idx="28604">
                  <c:v>45078.310416666667</c:v>
                </c:pt>
                <c:pt idx="28605">
                  <c:v>45078.310416666667</c:v>
                </c:pt>
                <c:pt idx="28606">
                  <c:v>45078.310416666667</c:v>
                </c:pt>
                <c:pt idx="28607">
                  <c:v>45078.310416666667</c:v>
                </c:pt>
                <c:pt idx="28608">
                  <c:v>45078.311111111114</c:v>
                </c:pt>
                <c:pt idx="28609">
                  <c:v>45078.311111111114</c:v>
                </c:pt>
                <c:pt idx="28610">
                  <c:v>45078.311111111114</c:v>
                </c:pt>
                <c:pt idx="28611">
                  <c:v>45078.311111111114</c:v>
                </c:pt>
                <c:pt idx="28612">
                  <c:v>45078.311111111114</c:v>
                </c:pt>
                <c:pt idx="28613">
                  <c:v>45078.311111111114</c:v>
                </c:pt>
                <c:pt idx="28614">
                  <c:v>45078.311805555553</c:v>
                </c:pt>
                <c:pt idx="28615">
                  <c:v>45078.311805555553</c:v>
                </c:pt>
                <c:pt idx="28616">
                  <c:v>45078.311805555553</c:v>
                </c:pt>
                <c:pt idx="28617">
                  <c:v>45078.311805555553</c:v>
                </c:pt>
                <c:pt idx="28618">
                  <c:v>45078.311805555553</c:v>
                </c:pt>
                <c:pt idx="28619">
                  <c:v>45078.311805555553</c:v>
                </c:pt>
                <c:pt idx="28620">
                  <c:v>45078.3125</c:v>
                </c:pt>
                <c:pt idx="28621">
                  <c:v>45078.3125</c:v>
                </c:pt>
                <c:pt idx="28622">
                  <c:v>45078.3125</c:v>
                </c:pt>
                <c:pt idx="28623">
                  <c:v>45078.3125</c:v>
                </c:pt>
                <c:pt idx="28624">
                  <c:v>45078.3125</c:v>
                </c:pt>
                <c:pt idx="28625">
                  <c:v>45078.3125</c:v>
                </c:pt>
                <c:pt idx="28626">
                  <c:v>45078.313194444447</c:v>
                </c:pt>
                <c:pt idx="28627">
                  <c:v>45078.313194444447</c:v>
                </c:pt>
                <c:pt idx="28628">
                  <c:v>45078.313194444447</c:v>
                </c:pt>
                <c:pt idx="28629">
                  <c:v>45078.313194444447</c:v>
                </c:pt>
                <c:pt idx="28630">
                  <c:v>45078.313194444447</c:v>
                </c:pt>
                <c:pt idx="28631">
                  <c:v>45078.313194444447</c:v>
                </c:pt>
                <c:pt idx="28632">
                  <c:v>45078.313888888886</c:v>
                </c:pt>
                <c:pt idx="28633">
                  <c:v>45078.313888888886</c:v>
                </c:pt>
                <c:pt idx="28634">
                  <c:v>45078.313888888886</c:v>
                </c:pt>
                <c:pt idx="28635">
                  <c:v>45078.313888888886</c:v>
                </c:pt>
                <c:pt idx="28636">
                  <c:v>45078.313888888886</c:v>
                </c:pt>
                <c:pt idx="28637">
                  <c:v>45078.313888888886</c:v>
                </c:pt>
                <c:pt idx="28638">
                  <c:v>45078.314583333333</c:v>
                </c:pt>
                <c:pt idx="28639">
                  <c:v>45078.314583333333</c:v>
                </c:pt>
                <c:pt idx="28640">
                  <c:v>45078.314583333333</c:v>
                </c:pt>
                <c:pt idx="28641">
                  <c:v>45078.314583333333</c:v>
                </c:pt>
                <c:pt idx="28642">
                  <c:v>45078.314583333333</c:v>
                </c:pt>
                <c:pt idx="28643">
                  <c:v>45078.314583333333</c:v>
                </c:pt>
                <c:pt idx="28644">
                  <c:v>45078.31527777778</c:v>
                </c:pt>
                <c:pt idx="28645">
                  <c:v>45078.31527777778</c:v>
                </c:pt>
                <c:pt idx="28646">
                  <c:v>45078.31527777778</c:v>
                </c:pt>
                <c:pt idx="28647">
                  <c:v>45078.31527777778</c:v>
                </c:pt>
                <c:pt idx="28648">
                  <c:v>45078.31527777778</c:v>
                </c:pt>
                <c:pt idx="28649">
                  <c:v>45078.31527777778</c:v>
                </c:pt>
                <c:pt idx="28650">
                  <c:v>45078.315972222219</c:v>
                </c:pt>
                <c:pt idx="28651">
                  <c:v>45078.315972222219</c:v>
                </c:pt>
                <c:pt idx="28652">
                  <c:v>45078.315972222219</c:v>
                </c:pt>
                <c:pt idx="28653">
                  <c:v>45078.315972222219</c:v>
                </c:pt>
                <c:pt idx="28654">
                  <c:v>45078.315972222219</c:v>
                </c:pt>
                <c:pt idx="28655">
                  <c:v>45078.315972222219</c:v>
                </c:pt>
                <c:pt idx="28656">
                  <c:v>45078.316666666666</c:v>
                </c:pt>
                <c:pt idx="28657">
                  <c:v>45078.316666666666</c:v>
                </c:pt>
                <c:pt idx="28658">
                  <c:v>45078.316666666666</c:v>
                </c:pt>
                <c:pt idx="28659">
                  <c:v>45078.316666666666</c:v>
                </c:pt>
                <c:pt idx="28660">
                  <c:v>45078.316666666666</c:v>
                </c:pt>
                <c:pt idx="28661">
                  <c:v>45078.316666666666</c:v>
                </c:pt>
                <c:pt idx="28662">
                  <c:v>45078.317361111112</c:v>
                </c:pt>
                <c:pt idx="28663">
                  <c:v>45078.317361111112</c:v>
                </c:pt>
                <c:pt idx="28664">
                  <c:v>45078.317361111112</c:v>
                </c:pt>
                <c:pt idx="28665">
                  <c:v>45078.317361111112</c:v>
                </c:pt>
                <c:pt idx="28666">
                  <c:v>45078.317361111112</c:v>
                </c:pt>
                <c:pt idx="28667">
                  <c:v>45078.317361111112</c:v>
                </c:pt>
                <c:pt idx="28668">
                  <c:v>45078.318055555559</c:v>
                </c:pt>
                <c:pt idx="28669">
                  <c:v>45078.318055555559</c:v>
                </c:pt>
                <c:pt idx="28670">
                  <c:v>45078.318055555559</c:v>
                </c:pt>
                <c:pt idx="28671">
                  <c:v>45078.318055555559</c:v>
                </c:pt>
                <c:pt idx="28672">
                  <c:v>45078.318055555559</c:v>
                </c:pt>
                <c:pt idx="28673">
                  <c:v>45078.318055555559</c:v>
                </c:pt>
                <c:pt idx="28674">
                  <c:v>45078.318749999999</c:v>
                </c:pt>
                <c:pt idx="28675">
                  <c:v>45078.318749999999</c:v>
                </c:pt>
                <c:pt idx="28676">
                  <c:v>45078.318749999999</c:v>
                </c:pt>
                <c:pt idx="28677">
                  <c:v>45078.318749999999</c:v>
                </c:pt>
                <c:pt idx="28678">
                  <c:v>45078.318749999999</c:v>
                </c:pt>
                <c:pt idx="28679">
                  <c:v>45078.318749999999</c:v>
                </c:pt>
                <c:pt idx="28680">
                  <c:v>45078.319444444445</c:v>
                </c:pt>
                <c:pt idx="28681">
                  <c:v>45078.319444444445</c:v>
                </c:pt>
                <c:pt idx="28682">
                  <c:v>45078.319444444445</c:v>
                </c:pt>
                <c:pt idx="28683">
                  <c:v>45078.319444444445</c:v>
                </c:pt>
                <c:pt idx="28684">
                  <c:v>45078.319444444445</c:v>
                </c:pt>
                <c:pt idx="28685">
                  <c:v>45078.319444444445</c:v>
                </c:pt>
                <c:pt idx="28686">
                  <c:v>45078.320138888892</c:v>
                </c:pt>
                <c:pt idx="28687">
                  <c:v>45078.320138888892</c:v>
                </c:pt>
                <c:pt idx="28688">
                  <c:v>45078.320138888892</c:v>
                </c:pt>
                <c:pt idx="28689">
                  <c:v>45078.320138888892</c:v>
                </c:pt>
                <c:pt idx="28690">
                  <c:v>45078.320138888892</c:v>
                </c:pt>
                <c:pt idx="28691">
                  <c:v>45078.320138888892</c:v>
                </c:pt>
                <c:pt idx="28692">
                  <c:v>45078.320833333331</c:v>
                </c:pt>
                <c:pt idx="28693">
                  <c:v>45078.320833333331</c:v>
                </c:pt>
                <c:pt idx="28694">
                  <c:v>45078.320833333331</c:v>
                </c:pt>
                <c:pt idx="28695">
                  <c:v>45078.320833333331</c:v>
                </c:pt>
                <c:pt idx="28696">
                  <c:v>45078.320833333331</c:v>
                </c:pt>
                <c:pt idx="28697">
                  <c:v>45078.320833333331</c:v>
                </c:pt>
                <c:pt idx="28698">
                  <c:v>45078.321527777778</c:v>
                </c:pt>
                <c:pt idx="28699">
                  <c:v>45078.321527777778</c:v>
                </c:pt>
                <c:pt idx="28700">
                  <c:v>45078.321527777778</c:v>
                </c:pt>
                <c:pt idx="28701">
                  <c:v>45078.321527777778</c:v>
                </c:pt>
                <c:pt idx="28702">
                  <c:v>45078.321527777778</c:v>
                </c:pt>
                <c:pt idx="28703">
                  <c:v>45078.321527777778</c:v>
                </c:pt>
                <c:pt idx="28704">
                  <c:v>45078.322222222225</c:v>
                </c:pt>
                <c:pt idx="28705">
                  <c:v>45078.322222222225</c:v>
                </c:pt>
                <c:pt idx="28706">
                  <c:v>45078.322222222225</c:v>
                </c:pt>
                <c:pt idx="28707">
                  <c:v>45078.322222222225</c:v>
                </c:pt>
                <c:pt idx="28708">
                  <c:v>45078.322222222225</c:v>
                </c:pt>
                <c:pt idx="28709">
                  <c:v>45078.322222222225</c:v>
                </c:pt>
                <c:pt idx="28710">
                  <c:v>45078.322916666664</c:v>
                </c:pt>
                <c:pt idx="28711">
                  <c:v>45078.322916666664</c:v>
                </c:pt>
                <c:pt idx="28712">
                  <c:v>45078.322916666664</c:v>
                </c:pt>
                <c:pt idx="28713">
                  <c:v>45078.322916666664</c:v>
                </c:pt>
                <c:pt idx="28714">
                  <c:v>45078.322916666664</c:v>
                </c:pt>
                <c:pt idx="28715">
                  <c:v>45078.322916666664</c:v>
                </c:pt>
                <c:pt idx="28716">
                  <c:v>45078.323611111111</c:v>
                </c:pt>
                <c:pt idx="28717">
                  <c:v>45078.323611111111</c:v>
                </c:pt>
                <c:pt idx="28718">
                  <c:v>45078.323611111111</c:v>
                </c:pt>
                <c:pt idx="28719">
                  <c:v>45078.323611111111</c:v>
                </c:pt>
                <c:pt idx="28720">
                  <c:v>45078.323611111111</c:v>
                </c:pt>
                <c:pt idx="28721">
                  <c:v>45078.323611111111</c:v>
                </c:pt>
                <c:pt idx="28722">
                  <c:v>45078.324305555558</c:v>
                </c:pt>
                <c:pt idx="28723">
                  <c:v>45078.324305555558</c:v>
                </c:pt>
                <c:pt idx="28724">
                  <c:v>45078.324305555558</c:v>
                </c:pt>
                <c:pt idx="28725">
                  <c:v>45078.324305555558</c:v>
                </c:pt>
                <c:pt idx="28726">
                  <c:v>45078.324305555558</c:v>
                </c:pt>
                <c:pt idx="28727">
                  <c:v>45078.324305555558</c:v>
                </c:pt>
                <c:pt idx="28728">
                  <c:v>45078.324999999997</c:v>
                </c:pt>
                <c:pt idx="28729">
                  <c:v>45078.324999999997</c:v>
                </c:pt>
                <c:pt idx="28730">
                  <c:v>45078.324999999997</c:v>
                </c:pt>
                <c:pt idx="28731">
                  <c:v>45078.324999999997</c:v>
                </c:pt>
                <c:pt idx="28732">
                  <c:v>45078.324999999997</c:v>
                </c:pt>
                <c:pt idx="28733">
                  <c:v>45078.324999999997</c:v>
                </c:pt>
                <c:pt idx="28734">
                  <c:v>45078.325694444444</c:v>
                </c:pt>
                <c:pt idx="28735">
                  <c:v>45078.325694444444</c:v>
                </c:pt>
                <c:pt idx="28736">
                  <c:v>45078.325694444444</c:v>
                </c:pt>
                <c:pt idx="28737">
                  <c:v>45078.325694444444</c:v>
                </c:pt>
                <c:pt idx="28738">
                  <c:v>45078.325694444444</c:v>
                </c:pt>
                <c:pt idx="28739">
                  <c:v>45078.325694444444</c:v>
                </c:pt>
                <c:pt idx="28740">
                  <c:v>45078.326388888891</c:v>
                </c:pt>
                <c:pt idx="28741">
                  <c:v>45078.326388888891</c:v>
                </c:pt>
                <c:pt idx="28742">
                  <c:v>45078.326388888891</c:v>
                </c:pt>
                <c:pt idx="28743">
                  <c:v>45078.326388888891</c:v>
                </c:pt>
                <c:pt idx="28744">
                  <c:v>45078.326388888891</c:v>
                </c:pt>
                <c:pt idx="28745">
                  <c:v>45078.326388888891</c:v>
                </c:pt>
                <c:pt idx="28746">
                  <c:v>45078.32708333333</c:v>
                </c:pt>
                <c:pt idx="28747">
                  <c:v>45078.32708333333</c:v>
                </c:pt>
                <c:pt idx="28748">
                  <c:v>45078.32708333333</c:v>
                </c:pt>
                <c:pt idx="28749">
                  <c:v>45078.32708333333</c:v>
                </c:pt>
                <c:pt idx="28750">
                  <c:v>45078.32708333333</c:v>
                </c:pt>
                <c:pt idx="28751">
                  <c:v>45078.32708333333</c:v>
                </c:pt>
                <c:pt idx="28752">
                  <c:v>45078.327777777777</c:v>
                </c:pt>
                <c:pt idx="28753">
                  <c:v>45078.327777777777</c:v>
                </c:pt>
                <c:pt idx="28754">
                  <c:v>45078.327777777777</c:v>
                </c:pt>
                <c:pt idx="28755">
                  <c:v>45078.327777777777</c:v>
                </c:pt>
                <c:pt idx="28756">
                  <c:v>45078.327777777777</c:v>
                </c:pt>
                <c:pt idx="28757">
                  <c:v>45078.327777777777</c:v>
                </c:pt>
                <c:pt idx="28758">
                  <c:v>45078.328472222223</c:v>
                </c:pt>
                <c:pt idx="28759">
                  <c:v>45078.328472222223</c:v>
                </c:pt>
                <c:pt idx="28760">
                  <c:v>45078.328472222223</c:v>
                </c:pt>
                <c:pt idx="28761">
                  <c:v>45078.328472222223</c:v>
                </c:pt>
                <c:pt idx="28762">
                  <c:v>45078.328472222223</c:v>
                </c:pt>
                <c:pt idx="28763">
                  <c:v>45078.328472222223</c:v>
                </c:pt>
                <c:pt idx="28764">
                  <c:v>45078.32916666667</c:v>
                </c:pt>
                <c:pt idx="28765">
                  <c:v>45078.32916666667</c:v>
                </c:pt>
                <c:pt idx="28766">
                  <c:v>45078.32916666667</c:v>
                </c:pt>
                <c:pt idx="28767">
                  <c:v>45078.32916666667</c:v>
                </c:pt>
                <c:pt idx="28768">
                  <c:v>45078.32916666667</c:v>
                </c:pt>
                <c:pt idx="28769">
                  <c:v>45078.32916666667</c:v>
                </c:pt>
                <c:pt idx="28770">
                  <c:v>45078.329861111109</c:v>
                </c:pt>
                <c:pt idx="28771">
                  <c:v>45078.329861111109</c:v>
                </c:pt>
                <c:pt idx="28772">
                  <c:v>45078.329861111109</c:v>
                </c:pt>
                <c:pt idx="28773">
                  <c:v>45078.329861111109</c:v>
                </c:pt>
                <c:pt idx="28774">
                  <c:v>45078.329861111109</c:v>
                </c:pt>
                <c:pt idx="28775">
                  <c:v>45078.329861111109</c:v>
                </c:pt>
                <c:pt idx="28776">
                  <c:v>45078.330555555556</c:v>
                </c:pt>
                <c:pt idx="28777">
                  <c:v>45078.330555555556</c:v>
                </c:pt>
                <c:pt idx="28778">
                  <c:v>45078.330555555556</c:v>
                </c:pt>
                <c:pt idx="28779">
                  <c:v>45078.330555555556</c:v>
                </c:pt>
                <c:pt idx="28780">
                  <c:v>45078.330555555556</c:v>
                </c:pt>
                <c:pt idx="28781">
                  <c:v>45078.330555555556</c:v>
                </c:pt>
                <c:pt idx="28782">
                  <c:v>45078.331250000003</c:v>
                </c:pt>
                <c:pt idx="28783">
                  <c:v>45078.331250000003</c:v>
                </c:pt>
                <c:pt idx="28784">
                  <c:v>45078.331250000003</c:v>
                </c:pt>
                <c:pt idx="28785">
                  <c:v>45078.331250000003</c:v>
                </c:pt>
                <c:pt idx="28786">
                  <c:v>45078.331250000003</c:v>
                </c:pt>
                <c:pt idx="28787">
                  <c:v>45078.331250000003</c:v>
                </c:pt>
                <c:pt idx="28788">
                  <c:v>45078.331944444442</c:v>
                </c:pt>
                <c:pt idx="28789">
                  <c:v>45078.331944444442</c:v>
                </c:pt>
                <c:pt idx="28790">
                  <c:v>45078.331944444442</c:v>
                </c:pt>
                <c:pt idx="28791">
                  <c:v>45078.331944444442</c:v>
                </c:pt>
                <c:pt idx="28792">
                  <c:v>45078.331944444442</c:v>
                </c:pt>
                <c:pt idx="28793">
                  <c:v>45078.331944444442</c:v>
                </c:pt>
                <c:pt idx="28794">
                  <c:v>45078.332638888889</c:v>
                </c:pt>
                <c:pt idx="28795">
                  <c:v>45078.332638888889</c:v>
                </c:pt>
                <c:pt idx="28796">
                  <c:v>45078.332638888889</c:v>
                </c:pt>
                <c:pt idx="28797">
                  <c:v>45078.332638888889</c:v>
                </c:pt>
                <c:pt idx="28798">
                  <c:v>45078.332638888889</c:v>
                </c:pt>
                <c:pt idx="28799">
                  <c:v>45078.332638888889</c:v>
                </c:pt>
                <c:pt idx="28800">
                  <c:v>45078.333333333336</c:v>
                </c:pt>
                <c:pt idx="28801">
                  <c:v>45078.333333333336</c:v>
                </c:pt>
                <c:pt idx="28802">
                  <c:v>45078.333333333336</c:v>
                </c:pt>
                <c:pt idx="28803">
                  <c:v>45078.333333333336</c:v>
                </c:pt>
                <c:pt idx="28804">
                  <c:v>45078.333333333336</c:v>
                </c:pt>
                <c:pt idx="28805">
                  <c:v>45078.333333333336</c:v>
                </c:pt>
                <c:pt idx="28806">
                  <c:v>45078.334027777775</c:v>
                </c:pt>
                <c:pt idx="28807">
                  <c:v>45078.334027777775</c:v>
                </c:pt>
                <c:pt idx="28808">
                  <c:v>45078.334027777775</c:v>
                </c:pt>
                <c:pt idx="28809">
                  <c:v>45078.334027777775</c:v>
                </c:pt>
                <c:pt idx="28810">
                  <c:v>45078.334027777775</c:v>
                </c:pt>
                <c:pt idx="28811">
                  <c:v>45078.334027777775</c:v>
                </c:pt>
                <c:pt idx="28812">
                  <c:v>45078.334722222222</c:v>
                </c:pt>
                <c:pt idx="28813">
                  <c:v>45078.334722222222</c:v>
                </c:pt>
                <c:pt idx="28814">
                  <c:v>45078.334722222222</c:v>
                </c:pt>
                <c:pt idx="28815">
                  <c:v>45078.334722222222</c:v>
                </c:pt>
                <c:pt idx="28816">
                  <c:v>45078.334722222222</c:v>
                </c:pt>
                <c:pt idx="28817">
                  <c:v>45078.334722222222</c:v>
                </c:pt>
                <c:pt idx="28818">
                  <c:v>45078.335416666669</c:v>
                </c:pt>
                <c:pt idx="28819">
                  <c:v>45078.335416666669</c:v>
                </c:pt>
                <c:pt idx="28820">
                  <c:v>45078.335416666669</c:v>
                </c:pt>
                <c:pt idx="28821">
                  <c:v>45078.335416666669</c:v>
                </c:pt>
                <c:pt idx="28822">
                  <c:v>45078.335416666669</c:v>
                </c:pt>
                <c:pt idx="28823">
                  <c:v>45078.335416666669</c:v>
                </c:pt>
                <c:pt idx="28824">
                  <c:v>45078.336111111108</c:v>
                </c:pt>
                <c:pt idx="28825">
                  <c:v>45078.336111111108</c:v>
                </c:pt>
                <c:pt idx="28826">
                  <c:v>45078.336111111108</c:v>
                </c:pt>
                <c:pt idx="28827">
                  <c:v>45078.336111111108</c:v>
                </c:pt>
                <c:pt idx="28828">
                  <c:v>45078.336111111108</c:v>
                </c:pt>
                <c:pt idx="28829">
                  <c:v>45078.336111111108</c:v>
                </c:pt>
                <c:pt idx="28830">
                  <c:v>45078.336805555555</c:v>
                </c:pt>
                <c:pt idx="28831">
                  <c:v>45078.336805555555</c:v>
                </c:pt>
                <c:pt idx="28832">
                  <c:v>45078.336805555555</c:v>
                </c:pt>
                <c:pt idx="28833">
                  <c:v>45078.336805555555</c:v>
                </c:pt>
                <c:pt idx="28834">
                  <c:v>45078.336805555555</c:v>
                </c:pt>
                <c:pt idx="28835">
                  <c:v>45078.336805555555</c:v>
                </c:pt>
                <c:pt idx="28836">
                  <c:v>45078.337500000001</c:v>
                </c:pt>
                <c:pt idx="28837">
                  <c:v>45078.337500000001</c:v>
                </c:pt>
                <c:pt idx="28838">
                  <c:v>45078.337500000001</c:v>
                </c:pt>
                <c:pt idx="28839">
                  <c:v>45078.337500000001</c:v>
                </c:pt>
                <c:pt idx="28840">
                  <c:v>45078.337500000001</c:v>
                </c:pt>
                <c:pt idx="28841">
                  <c:v>45078.337500000001</c:v>
                </c:pt>
                <c:pt idx="28842">
                  <c:v>45078.338194444441</c:v>
                </c:pt>
                <c:pt idx="28843">
                  <c:v>45078.338194444441</c:v>
                </c:pt>
                <c:pt idx="28844">
                  <c:v>45078.338194444441</c:v>
                </c:pt>
                <c:pt idx="28845">
                  <c:v>45078.338194444441</c:v>
                </c:pt>
                <c:pt idx="28846">
                  <c:v>45078.338194444441</c:v>
                </c:pt>
                <c:pt idx="28847">
                  <c:v>45078.338194444441</c:v>
                </c:pt>
                <c:pt idx="28848">
                  <c:v>45078.338888888888</c:v>
                </c:pt>
                <c:pt idx="28849">
                  <c:v>45078.338888888888</c:v>
                </c:pt>
                <c:pt idx="28850">
                  <c:v>45078.338888888888</c:v>
                </c:pt>
                <c:pt idx="28851">
                  <c:v>45078.338888888888</c:v>
                </c:pt>
                <c:pt idx="28852">
                  <c:v>45078.338888888888</c:v>
                </c:pt>
                <c:pt idx="28853">
                  <c:v>45078.338888888888</c:v>
                </c:pt>
                <c:pt idx="28854">
                  <c:v>45078.339583333334</c:v>
                </c:pt>
                <c:pt idx="28855">
                  <c:v>45078.339583333334</c:v>
                </c:pt>
                <c:pt idx="28856">
                  <c:v>45078.339583333334</c:v>
                </c:pt>
                <c:pt idx="28857">
                  <c:v>45078.339583333334</c:v>
                </c:pt>
                <c:pt idx="28858">
                  <c:v>45078.339583333334</c:v>
                </c:pt>
                <c:pt idx="28859">
                  <c:v>45078.339583333334</c:v>
                </c:pt>
                <c:pt idx="28860">
                  <c:v>45078.340277777781</c:v>
                </c:pt>
                <c:pt idx="28861">
                  <c:v>45078.340277777781</c:v>
                </c:pt>
                <c:pt idx="28862">
                  <c:v>45078.340277777781</c:v>
                </c:pt>
                <c:pt idx="28863">
                  <c:v>45078.340277777781</c:v>
                </c:pt>
                <c:pt idx="28864">
                  <c:v>45078.340277777781</c:v>
                </c:pt>
                <c:pt idx="28865">
                  <c:v>45078.340277777781</c:v>
                </c:pt>
                <c:pt idx="28866">
                  <c:v>45078.34097222222</c:v>
                </c:pt>
                <c:pt idx="28867">
                  <c:v>45078.34097222222</c:v>
                </c:pt>
                <c:pt idx="28868">
                  <c:v>45078.34097222222</c:v>
                </c:pt>
                <c:pt idx="28869">
                  <c:v>45078.34097222222</c:v>
                </c:pt>
                <c:pt idx="28870">
                  <c:v>45078.34097222222</c:v>
                </c:pt>
                <c:pt idx="28871">
                  <c:v>45078.34097222222</c:v>
                </c:pt>
                <c:pt idx="28872">
                  <c:v>45078.341666666667</c:v>
                </c:pt>
                <c:pt idx="28873">
                  <c:v>45078.341666666667</c:v>
                </c:pt>
                <c:pt idx="28874">
                  <c:v>45078.341666666667</c:v>
                </c:pt>
                <c:pt idx="28875">
                  <c:v>45078.341666666667</c:v>
                </c:pt>
                <c:pt idx="28876">
                  <c:v>45078.341666666667</c:v>
                </c:pt>
                <c:pt idx="28877">
                  <c:v>45078.341666666667</c:v>
                </c:pt>
                <c:pt idx="28878">
                  <c:v>45078.342361111114</c:v>
                </c:pt>
                <c:pt idx="28879">
                  <c:v>45078.342361111114</c:v>
                </c:pt>
                <c:pt idx="28880">
                  <c:v>45078.342361111114</c:v>
                </c:pt>
                <c:pt idx="28881">
                  <c:v>45078.342361111114</c:v>
                </c:pt>
                <c:pt idx="28882">
                  <c:v>45078.342361111114</c:v>
                </c:pt>
                <c:pt idx="28883">
                  <c:v>45078.342361111114</c:v>
                </c:pt>
                <c:pt idx="28884">
                  <c:v>45078.343055555553</c:v>
                </c:pt>
                <c:pt idx="28885">
                  <c:v>45078.343055555553</c:v>
                </c:pt>
                <c:pt idx="28886">
                  <c:v>45078.343055555553</c:v>
                </c:pt>
                <c:pt idx="28887">
                  <c:v>45078.343055555553</c:v>
                </c:pt>
                <c:pt idx="28888">
                  <c:v>45078.343055555553</c:v>
                </c:pt>
                <c:pt idx="28889">
                  <c:v>45078.343055555553</c:v>
                </c:pt>
                <c:pt idx="28890">
                  <c:v>45078.34375</c:v>
                </c:pt>
                <c:pt idx="28891">
                  <c:v>45078.34375</c:v>
                </c:pt>
                <c:pt idx="28892">
                  <c:v>45078.34375</c:v>
                </c:pt>
                <c:pt idx="28893">
                  <c:v>45078.34375</c:v>
                </c:pt>
                <c:pt idx="28894">
                  <c:v>45078.34375</c:v>
                </c:pt>
                <c:pt idx="28895">
                  <c:v>45078.34375</c:v>
                </c:pt>
                <c:pt idx="28896">
                  <c:v>45078.344444444447</c:v>
                </c:pt>
                <c:pt idx="28897">
                  <c:v>45078.344444444447</c:v>
                </c:pt>
                <c:pt idx="28898">
                  <c:v>45078.344444444447</c:v>
                </c:pt>
                <c:pt idx="28899">
                  <c:v>45078.344444444447</c:v>
                </c:pt>
                <c:pt idx="28900">
                  <c:v>45078.344444444447</c:v>
                </c:pt>
                <c:pt idx="28901">
                  <c:v>45078.344444444447</c:v>
                </c:pt>
                <c:pt idx="28902">
                  <c:v>45078.345138888886</c:v>
                </c:pt>
                <c:pt idx="28903">
                  <c:v>45078.345138888886</c:v>
                </c:pt>
                <c:pt idx="28904">
                  <c:v>45078.345138888886</c:v>
                </c:pt>
                <c:pt idx="28905">
                  <c:v>45078.345138888886</c:v>
                </c:pt>
                <c:pt idx="28906">
                  <c:v>45078.345138888886</c:v>
                </c:pt>
                <c:pt idx="28907">
                  <c:v>45078.345138888886</c:v>
                </c:pt>
                <c:pt idx="28908">
                  <c:v>45078.345833333333</c:v>
                </c:pt>
                <c:pt idx="28909">
                  <c:v>45078.345833333333</c:v>
                </c:pt>
                <c:pt idx="28910">
                  <c:v>45078.345833333333</c:v>
                </c:pt>
                <c:pt idx="28911">
                  <c:v>45078.345833333333</c:v>
                </c:pt>
                <c:pt idx="28912">
                  <c:v>45078.345833333333</c:v>
                </c:pt>
                <c:pt idx="28913">
                  <c:v>45078.345833333333</c:v>
                </c:pt>
                <c:pt idx="28914">
                  <c:v>45078.34652777778</c:v>
                </c:pt>
                <c:pt idx="28915">
                  <c:v>45078.34652777778</c:v>
                </c:pt>
                <c:pt idx="28916">
                  <c:v>45078.34652777778</c:v>
                </c:pt>
                <c:pt idx="28917">
                  <c:v>45078.34652777778</c:v>
                </c:pt>
                <c:pt idx="28918">
                  <c:v>45078.34652777778</c:v>
                </c:pt>
                <c:pt idx="28919">
                  <c:v>45078.34652777778</c:v>
                </c:pt>
                <c:pt idx="28920">
                  <c:v>45078.347222222219</c:v>
                </c:pt>
                <c:pt idx="28921">
                  <c:v>45078.347222222219</c:v>
                </c:pt>
                <c:pt idx="28922">
                  <c:v>45078.347222222219</c:v>
                </c:pt>
                <c:pt idx="28923">
                  <c:v>45078.347222222219</c:v>
                </c:pt>
                <c:pt idx="28924">
                  <c:v>45078.347222222219</c:v>
                </c:pt>
                <c:pt idx="28925">
                  <c:v>45078.347222222219</c:v>
                </c:pt>
                <c:pt idx="28926">
                  <c:v>45078.347916666666</c:v>
                </c:pt>
                <c:pt idx="28927">
                  <c:v>45078.347916666666</c:v>
                </c:pt>
                <c:pt idx="28928">
                  <c:v>45078.347916666666</c:v>
                </c:pt>
                <c:pt idx="28929">
                  <c:v>45078.347916666666</c:v>
                </c:pt>
                <c:pt idx="28930">
                  <c:v>45078.347916666666</c:v>
                </c:pt>
                <c:pt idx="28931">
                  <c:v>45078.347916666666</c:v>
                </c:pt>
                <c:pt idx="28932">
                  <c:v>45078.348611111112</c:v>
                </c:pt>
                <c:pt idx="28933">
                  <c:v>45078.348611111112</c:v>
                </c:pt>
                <c:pt idx="28934">
                  <c:v>45078.348611111112</c:v>
                </c:pt>
                <c:pt idx="28935">
                  <c:v>45078.348611111112</c:v>
                </c:pt>
                <c:pt idx="28936">
                  <c:v>45078.348611111112</c:v>
                </c:pt>
                <c:pt idx="28937">
                  <c:v>45078.348611111112</c:v>
                </c:pt>
                <c:pt idx="28938">
                  <c:v>45078.349305555559</c:v>
                </c:pt>
                <c:pt idx="28939">
                  <c:v>45078.349305555559</c:v>
                </c:pt>
                <c:pt idx="28940">
                  <c:v>45078.349305555559</c:v>
                </c:pt>
                <c:pt idx="28941">
                  <c:v>45078.349305555559</c:v>
                </c:pt>
                <c:pt idx="28942">
                  <c:v>45078.349305555559</c:v>
                </c:pt>
                <c:pt idx="28943">
                  <c:v>45078.349305555559</c:v>
                </c:pt>
                <c:pt idx="28944">
                  <c:v>45078.35</c:v>
                </c:pt>
                <c:pt idx="28945">
                  <c:v>45078.35</c:v>
                </c:pt>
                <c:pt idx="28946">
                  <c:v>45078.35</c:v>
                </c:pt>
                <c:pt idx="28947">
                  <c:v>45078.35</c:v>
                </c:pt>
                <c:pt idx="28948">
                  <c:v>45078.35</c:v>
                </c:pt>
                <c:pt idx="28949">
                  <c:v>45078.35</c:v>
                </c:pt>
                <c:pt idx="28950">
                  <c:v>45078.350694444445</c:v>
                </c:pt>
                <c:pt idx="28951">
                  <c:v>45078.350694444445</c:v>
                </c:pt>
                <c:pt idx="28952">
                  <c:v>45078.350694444445</c:v>
                </c:pt>
                <c:pt idx="28953">
                  <c:v>45078.350694444445</c:v>
                </c:pt>
                <c:pt idx="28954">
                  <c:v>45078.350694444445</c:v>
                </c:pt>
                <c:pt idx="28955">
                  <c:v>45078.350694444445</c:v>
                </c:pt>
                <c:pt idx="28956">
                  <c:v>45078.351388888892</c:v>
                </c:pt>
                <c:pt idx="28957">
                  <c:v>45078.351388888892</c:v>
                </c:pt>
                <c:pt idx="28958">
                  <c:v>45078.351388888892</c:v>
                </c:pt>
                <c:pt idx="28959">
                  <c:v>45078.351388888892</c:v>
                </c:pt>
                <c:pt idx="28960">
                  <c:v>45078.351388888892</c:v>
                </c:pt>
                <c:pt idx="28961">
                  <c:v>45078.351388888892</c:v>
                </c:pt>
                <c:pt idx="28962">
                  <c:v>45078.352083333331</c:v>
                </c:pt>
                <c:pt idx="28963">
                  <c:v>45078.352083333331</c:v>
                </c:pt>
                <c:pt idx="28964">
                  <c:v>45078.352083333331</c:v>
                </c:pt>
                <c:pt idx="28965">
                  <c:v>45078.352083333331</c:v>
                </c:pt>
                <c:pt idx="28966">
                  <c:v>45078.352083333331</c:v>
                </c:pt>
                <c:pt idx="28967">
                  <c:v>45078.352083333331</c:v>
                </c:pt>
                <c:pt idx="28968">
                  <c:v>45078.352777777778</c:v>
                </c:pt>
                <c:pt idx="28969">
                  <c:v>45078.352777777778</c:v>
                </c:pt>
                <c:pt idx="28970">
                  <c:v>45078.352777777778</c:v>
                </c:pt>
                <c:pt idx="28971">
                  <c:v>45078.352777777778</c:v>
                </c:pt>
                <c:pt idx="28972">
                  <c:v>45078.352777777778</c:v>
                </c:pt>
                <c:pt idx="28973">
                  <c:v>45078.352777777778</c:v>
                </c:pt>
                <c:pt idx="28974">
                  <c:v>45078.353472222225</c:v>
                </c:pt>
                <c:pt idx="28975">
                  <c:v>45078.353472222225</c:v>
                </c:pt>
                <c:pt idx="28976">
                  <c:v>45078.353472222225</c:v>
                </c:pt>
                <c:pt idx="28977">
                  <c:v>45078.353472222225</c:v>
                </c:pt>
                <c:pt idx="28978">
                  <c:v>45078.353472222225</c:v>
                </c:pt>
                <c:pt idx="28979">
                  <c:v>45078.353472222225</c:v>
                </c:pt>
                <c:pt idx="28980">
                  <c:v>45078.354166666664</c:v>
                </c:pt>
                <c:pt idx="28981">
                  <c:v>45078.354166666664</c:v>
                </c:pt>
                <c:pt idx="28982">
                  <c:v>45078.354166666664</c:v>
                </c:pt>
                <c:pt idx="28983">
                  <c:v>45078.354166666664</c:v>
                </c:pt>
                <c:pt idx="28984">
                  <c:v>45078.354166666664</c:v>
                </c:pt>
                <c:pt idx="28985">
                  <c:v>45078.354166666664</c:v>
                </c:pt>
                <c:pt idx="28986">
                  <c:v>45078.354861111111</c:v>
                </c:pt>
                <c:pt idx="28987">
                  <c:v>45078.354861111111</c:v>
                </c:pt>
                <c:pt idx="28988">
                  <c:v>45078.354861111111</c:v>
                </c:pt>
                <c:pt idx="28989">
                  <c:v>45078.354861111111</c:v>
                </c:pt>
                <c:pt idx="28990">
                  <c:v>45078.354861111111</c:v>
                </c:pt>
                <c:pt idx="28991">
                  <c:v>45078.354861111111</c:v>
                </c:pt>
                <c:pt idx="28992">
                  <c:v>45078.355555555558</c:v>
                </c:pt>
                <c:pt idx="28993">
                  <c:v>45078.355555555558</c:v>
                </c:pt>
                <c:pt idx="28994">
                  <c:v>45078.355555555558</c:v>
                </c:pt>
                <c:pt idx="28995">
                  <c:v>45078.355555555558</c:v>
                </c:pt>
                <c:pt idx="28996">
                  <c:v>45078.355555555558</c:v>
                </c:pt>
                <c:pt idx="28997">
                  <c:v>45078.355555555558</c:v>
                </c:pt>
                <c:pt idx="28998">
                  <c:v>45078.356249999997</c:v>
                </c:pt>
                <c:pt idx="28999">
                  <c:v>45078.356249999997</c:v>
                </c:pt>
                <c:pt idx="29000">
                  <c:v>45078.356249999997</c:v>
                </c:pt>
                <c:pt idx="29001">
                  <c:v>45078.356249999997</c:v>
                </c:pt>
                <c:pt idx="29002">
                  <c:v>45078.356249999997</c:v>
                </c:pt>
                <c:pt idx="29003">
                  <c:v>45078.356249999997</c:v>
                </c:pt>
                <c:pt idx="29004">
                  <c:v>45078.356944444444</c:v>
                </c:pt>
                <c:pt idx="29005">
                  <c:v>45078.356944444444</c:v>
                </c:pt>
                <c:pt idx="29006">
                  <c:v>45078.356944444444</c:v>
                </c:pt>
                <c:pt idx="29007">
                  <c:v>45078.356944444444</c:v>
                </c:pt>
                <c:pt idx="29008">
                  <c:v>45078.356944444444</c:v>
                </c:pt>
                <c:pt idx="29009">
                  <c:v>45078.356944444444</c:v>
                </c:pt>
                <c:pt idx="29010">
                  <c:v>45078.357638888891</c:v>
                </c:pt>
                <c:pt idx="29011">
                  <c:v>45078.357638888891</c:v>
                </c:pt>
                <c:pt idx="29012">
                  <c:v>45078.357638888891</c:v>
                </c:pt>
                <c:pt idx="29013">
                  <c:v>45078.357638888891</c:v>
                </c:pt>
                <c:pt idx="29014">
                  <c:v>45078.357638888891</c:v>
                </c:pt>
                <c:pt idx="29015">
                  <c:v>45078.357638888891</c:v>
                </c:pt>
                <c:pt idx="29016">
                  <c:v>45078.35833333333</c:v>
                </c:pt>
                <c:pt idx="29017">
                  <c:v>45078.35833333333</c:v>
                </c:pt>
                <c:pt idx="29018">
                  <c:v>45078.35833333333</c:v>
                </c:pt>
                <c:pt idx="29019">
                  <c:v>45078.35833333333</c:v>
                </c:pt>
                <c:pt idx="29020">
                  <c:v>45078.35833333333</c:v>
                </c:pt>
                <c:pt idx="29021">
                  <c:v>45078.35833333333</c:v>
                </c:pt>
                <c:pt idx="29022">
                  <c:v>45078.359027777777</c:v>
                </c:pt>
                <c:pt idx="29023">
                  <c:v>45078.359027777777</c:v>
                </c:pt>
                <c:pt idx="29024">
                  <c:v>45078.359027777777</c:v>
                </c:pt>
                <c:pt idx="29025">
                  <c:v>45078.359027777777</c:v>
                </c:pt>
                <c:pt idx="29026">
                  <c:v>45078.359027777777</c:v>
                </c:pt>
                <c:pt idx="29027">
                  <c:v>45078.359027777777</c:v>
                </c:pt>
                <c:pt idx="29028">
                  <c:v>45078.359722222223</c:v>
                </c:pt>
                <c:pt idx="29029">
                  <c:v>45078.359722222223</c:v>
                </c:pt>
                <c:pt idx="29030">
                  <c:v>45078.359722222223</c:v>
                </c:pt>
                <c:pt idx="29031">
                  <c:v>45078.359722222223</c:v>
                </c:pt>
                <c:pt idx="29032">
                  <c:v>45078.359722222223</c:v>
                </c:pt>
                <c:pt idx="29033">
                  <c:v>45078.359722222223</c:v>
                </c:pt>
                <c:pt idx="29034">
                  <c:v>45078.36041666667</c:v>
                </c:pt>
                <c:pt idx="29035">
                  <c:v>45078.36041666667</c:v>
                </c:pt>
                <c:pt idx="29036">
                  <c:v>45078.36041666667</c:v>
                </c:pt>
                <c:pt idx="29037">
                  <c:v>45078.36041666667</c:v>
                </c:pt>
                <c:pt idx="29038">
                  <c:v>45078.36041666667</c:v>
                </c:pt>
                <c:pt idx="29039">
                  <c:v>45078.36041666667</c:v>
                </c:pt>
                <c:pt idx="29040">
                  <c:v>45078.361111111109</c:v>
                </c:pt>
                <c:pt idx="29041">
                  <c:v>45078.361111111109</c:v>
                </c:pt>
                <c:pt idx="29042">
                  <c:v>45078.361111111109</c:v>
                </c:pt>
                <c:pt idx="29043">
                  <c:v>45078.361111111109</c:v>
                </c:pt>
                <c:pt idx="29044">
                  <c:v>45078.361111111109</c:v>
                </c:pt>
                <c:pt idx="29045">
                  <c:v>45078.361111111109</c:v>
                </c:pt>
                <c:pt idx="29046">
                  <c:v>45078.361805555556</c:v>
                </c:pt>
                <c:pt idx="29047">
                  <c:v>45078.361805555556</c:v>
                </c:pt>
                <c:pt idx="29048">
                  <c:v>45078.361805555556</c:v>
                </c:pt>
                <c:pt idx="29049">
                  <c:v>45078.361805555556</c:v>
                </c:pt>
                <c:pt idx="29050">
                  <c:v>45078.361805555556</c:v>
                </c:pt>
                <c:pt idx="29051">
                  <c:v>45078.361805555556</c:v>
                </c:pt>
                <c:pt idx="29052">
                  <c:v>45078.362500000003</c:v>
                </c:pt>
                <c:pt idx="29053">
                  <c:v>45078.362500000003</c:v>
                </c:pt>
                <c:pt idx="29054">
                  <c:v>45078.362500000003</c:v>
                </c:pt>
                <c:pt idx="29055">
                  <c:v>45078.362500000003</c:v>
                </c:pt>
                <c:pt idx="29056">
                  <c:v>45078.362500000003</c:v>
                </c:pt>
                <c:pt idx="29057">
                  <c:v>45078.362500000003</c:v>
                </c:pt>
                <c:pt idx="29058">
                  <c:v>45078.363194444442</c:v>
                </c:pt>
                <c:pt idx="29059">
                  <c:v>45078.363194444442</c:v>
                </c:pt>
                <c:pt idx="29060">
                  <c:v>45078.363194444442</c:v>
                </c:pt>
                <c:pt idx="29061">
                  <c:v>45078.363194444442</c:v>
                </c:pt>
                <c:pt idx="29062">
                  <c:v>45078.363194444442</c:v>
                </c:pt>
                <c:pt idx="29063">
                  <c:v>45078.363194444442</c:v>
                </c:pt>
                <c:pt idx="29064">
                  <c:v>45078.363888888889</c:v>
                </c:pt>
                <c:pt idx="29065">
                  <c:v>45078.363888888889</c:v>
                </c:pt>
                <c:pt idx="29066">
                  <c:v>45078.363888888889</c:v>
                </c:pt>
                <c:pt idx="29067">
                  <c:v>45078.363888888889</c:v>
                </c:pt>
                <c:pt idx="29068">
                  <c:v>45078.363888888889</c:v>
                </c:pt>
                <c:pt idx="29069">
                  <c:v>45078.363888888889</c:v>
                </c:pt>
                <c:pt idx="29070">
                  <c:v>45078.364583333336</c:v>
                </c:pt>
                <c:pt idx="29071">
                  <c:v>45078.364583333336</c:v>
                </c:pt>
                <c:pt idx="29072">
                  <c:v>45078.364583333336</c:v>
                </c:pt>
                <c:pt idx="29073">
                  <c:v>45078.364583333336</c:v>
                </c:pt>
                <c:pt idx="29074">
                  <c:v>45078.364583333336</c:v>
                </c:pt>
                <c:pt idx="29075">
                  <c:v>45078.364583333336</c:v>
                </c:pt>
                <c:pt idx="29076">
                  <c:v>45078.365277777775</c:v>
                </c:pt>
                <c:pt idx="29077">
                  <c:v>45078.365277777775</c:v>
                </c:pt>
                <c:pt idx="29078">
                  <c:v>45078.365277777775</c:v>
                </c:pt>
                <c:pt idx="29079">
                  <c:v>45078.365277777775</c:v>
                </c:pt>
                <c:pt idx="29080">
                  <c:v>45078.365277777775</c:v>
                </c:pt>
                <c:pt idx="29081">
                  <c:v>45078.365277777775</c:v>
                </c:pt>
                <c:pt idx="29082">
                  <c:v>45078.365972222222</c:v>
                </c:pt>
                <c:pt idx="29083">
                  <c:v>45078.365972222222</c:v>
                </c:pt>
                <c:pt idx="29084">
                  <c:v>45078.365972222222</c:v>
                </c:pt>
                <c:pt idx="29085">
                  <c:v>45078.365972222222</c:v>
                </c:pt>
                <c:pt idx="29086">
                  <c:v>45078.365972222222</c:v>
                </c:pt>
                <c:pt idx="29087">
                  <c:v>45078.365972222222</c:v>
                </c:pt>
                <c:pt idx="29088">
                  <c:v>45078.366666666669</c:v>
                </c:pt>
                <c:pt idx="29089">
                  <c:v>45078.366666666669</c:v>
                </c:pt>
                <c:pt idx="29090">
                  <c:v>45078.366666666669</c:v>
                </c:pt>
                <c:pt idx="29091">
                  <c:v>45078.366666666669</c:v>
                </c:pt>
                <c:pt idx="29092">
                  <c:v>45078.366666666669</c:v>
                </c:pt>
                <c:pt idx="29093">
                  <c:v>45078.366666666669</c:v>
                </c:pt>
                <c:pt idx="29094">
                  <c:v>45078.367361111108</c:v>
                </c:pt>
                <c:pt idx="29095">
                  <c:v>45078.367361111108</c:v>
                </c:pt>
                <c:pt idx="29096">
                  <c:v>45078.367361111108</c:v>
                </c:pt>
                <c:pt idx="29097">
                  <c:v>45078.367361111108</c:v>
                </c:pt>
                <c:pt idx="29098">
                  <c:v>45078.367361111108</c:v>
                </c:pt>
                <c:pt idx="29099">
                  <c:v>45078.367361111108</c:v>
                </c:pt>
                <c:pt idx="29100">
                  <c:v>45078.368055555555</c:v>
                </c:pt>
                <c:pt idx="29101">
                  <c:v>45078.368055555555</c:v>
                </c:pt>
                <c:pt idx="29102">
                  <c:v>45078.368055555555</c:v>
                </c:pt>
                <c:pt idx="29103">
                  <c:v>45078.368055555555</c:v>
                </c:pt>
                <c:pt idx="29104">
                  <c:v>45078.368055555555</c:v>
                </c:pt>
                <c:pt idx="29105">
                  <c:v>45078.368055555555</c:v>
                </c:pt>
                <c:pt idx="29106">
                  <c:v>45078.368750000001</c:v>
                </c:pt>
                <c:pt idx="29107">
                  <c:v>45078.368750000001</c:v>
                </c:pt>
                <c:pt idx="29108">
                  <c:v>45078.368750000001</c:v>
                </c:pt>
                <c:pt idx="29109">
                  <c:v>45078.368750000001</c:v>
                </c:pt>
                <c:pt idx="29110">
                  <c:v>45078.368750000001</c:v>
                </c:pt>
                <c:pt idx="29111">
                  <c:v>45078.368750000001</c:v>
                </c:pt>
                <c:pt idx="29112">
                  <c:v>45078.369444444441</c:v>
                </c:pt>
                <c:pt idx="29113">
                  <c:v>45078.369444444441</c:v>
                </c:pt>
                <c:pt idx="29114">
                  <c:v>45078.369444444441</c:v>
                </c:pt>
                <c:pt idx="29115">
                  <c:v>45078.369444444441</c:v>
                </c:pt>
                <c:pt idx="29116">
                  <c:v>45078.369444444441</c:v>
                </c:pt>
                <c:pt idx="29117">
                  <c:v>45078.369444444441</c:v>
                </c:pt>
                <c:pt idx="29118">
                  <c:v>45078.370138888888</c:v>
                </c:pt>
                <c:pt idx="29119">
                  <c:v>45078.370138888888</c:v>
                </c:pt>
                <c:pt idx="29120">
                  <c:v>45078.370138888888</c:v>
                </c:pt>
                <c:pt idx="29121">
                  <c:v>45078.370138888888</c:v>
                </c:pt>
                <c:pt idx="29122">
                  <c:v>45078.370138888888</c:v>
                </c:pt>
                <c:pt idx="29123">
                  <c:v>45078.370138888888</c:v>
                </c:pt>
                <c:pt idx="29124">
                  <c:v>45078.370833333334</c:v>
                </c:pt>
                <c:pt idx="29125">
                  <c:v>45078.370833333334</c:v>
                </c:pt>
                <c:pt idx="29126">
                  <c:v>45078.370833333334</c:v>
                </c:pt>
                <c:pt idx="29127">
                  <c:v>45078.370833333334</c:v>
                </c:pt>
                <c:pt idx="29128">
                  <c:v>45078.370833333334</c:v>
                </c:pt>
                <c:pt idx="29129">
                  <c:v>45078.370833333334</c:v>
                </c:pt>
                <c:pt idx="29130">
                  <c:v>45078.371527777781</c:v>
                </c:pt>
                <c:pt idx="29131">
                  <c:v>45078.371527777781</c:v>
                </c:pt>
                <c:pt idx="29132">
                  <c:v>45078.371527777781</c:v>
                </c:pt>
                <c:pt idx="29133">
                  <c:v>45078.371527777781</c:v>
                </c:pt>
                <c:pt idx="29134">
                  <c:v>45078.371527777781</c:v>
                </c:pt>
                <c:pt idx="29135">
                  <c:v>45078.371527777781</c:v>
                </c:pt>
                <c:pt idx="29136">
                  <c:v>45078.37222222222</c:v>
                </c:pt>
                <c:pt idx="29137">
                  <c:v>45078.37222222222</c:v>
                </c:pt>
                <c:pt idx="29138">
                  <c:v>45078.37222222222</c:v>
                </c:pt>
                <c:pt idx="29139">
                  <c:v>45078.37222222222</c:v>
                </c:pt>
                <c:pt idx="29140">
                  <c:v>45078.37222222222</c:v>
                </c:pt>
                <c:pt idx="29141">
                  <c:v>45078.37222222222</c:v>
                </c:pt>
                <c:pt idx="29142">
                  <c:v>45078.372916666667</c:v>
                </c:pt>
                <c:pt idx="29143">
                  <c:v>45078.372916666667</c:v>
                </c:pt>
                <c:pt idx="29144">
                  <c:v>45078.372916666667</c:v>
                </c:pt>
                <c:pt idx="29145">
                  <c:v>45078.372916666667</c:v>
                </c:pt>
                <c:pt idx="29146">
                  <c:v>45078.372916666667</c:v>
                </c:pt>
                <c:pt idx="29147">
                  <c:v>45078.372916666667</c:v>
                </c:pt>
                <c:pt idx="29148">
                  <c:v>45078.373611111114</c:v>
                </c:pt>
                <c:pt idx="29149">
                  <c:v>45078.373611111114</c:v>
                </c:pt>
                <c:pt idx="29150">
                  <c:v>45078.373611111114</c:v>
                </c:pt>
                <c:pt idx="29151">
                  <c:v>45078.373611111114</c:v>
                </c:pt>
                <c:pt idx="29152">
                  <c:v>45078.373611111114</c:v>
                </c:pt>
                <c:pt idx="29153">
                  <c:v>45078.373611111114</c:v>
                </c:pt>
                <c:pt idx="29154">
                  <c:v>45078.374305555553</c:v>
                </c:pt>
                <c:pt idx="29155">
                  <c:v>45078.374305555553</c:v>
                </c:pt>
                <c:pt idx="29156">
                  <c:v>45078.374305555553</c:v>
                </c:pt>
                <c:pt idx="29157">
                  <c:v>45078.374305555553</c:v>
                </c:pt>
                <c:pt idx="29158">
                  <c:v>45078.374305555553</c:v>
                </c:pt>
                <c:pt idx="29159">
                  <c:v>45078.374305555553</c:v>
                </c:pt>
                <c:pt idx="29160">
                  <c:v>45078.375</c:v>
                </c:pt>
                <c:pt idx="29161">
                  <c:v>45078.375</c:v>
                </c:pt>
                <c:pt idx="29162">
                  <c:v>45078.375</c:v>
                </c:pt>
                <c:pt idx="29163">
                  <c:v>45078.375</c:v>
                </c:pt>
                <c:pt idx="29164">
                  <c:v>45078.375</c:v>
                </c:pt>
                <c:pt idx="29165">
                  <c:v>45078.375</c:v>
                </c:pt>
                <c:pt idx="29166">
                  <c:v>45078.375694444447</c:v>
                </c:pt>
                <c:pt idx="29167">
                  <c:v>45078.375694444447</c:v>
                </c:pt>
                <c:pt idx="29168">
                  <c:v>45078.375694444447</c:v>
                </c:pt>
                <c:pt idx="29169">
                  <c:v>45078.375694444447</c:v>
                </c:pt>
                <c:pt idx="29170">
                  <c:v>45078.375694444447</c:v>
                </c:pt>
                <c:pt idx="29171">
                  <c:v>45078.375694444447</c:v>
                </c:pt>
                <c:pt idx="29172">
                  <c:v>45078.376388888886</c:v>
                </c:pt>
                <c:pt idx="29173">
                  <c:v>45078.376388888886</c:v>
                </c:pt>
                <c:pt idx="29174">
                  <c:v>45078.376388888886</c:v>
                </c:pt>
                <c:pt idx="29175">
                  <c:v>45078.376388888886</c:v>
                </c:pt>
                <c:pt idx="29176">
                  <c:v>45078.376388888886</c:v>
                </c:pt>
                <c:pt idx="29177">
                  <c:v>45078.376388888886</c:v>
                </c:pt>
                <c:pt idx="29178">
                  <c:v>45078.377083333333</c:v>
                </c:pt>
                <c:pt idx="29179">
                  <c:v>45078.377083333333</c:v>
                </c:pt>
                <c:pt idx="29180">
                  <c:v>45078.377083333333</c:v>
                </c:pt>
                <c:pt idx="29181">
                  <c:v>45078.377083333333</c:v>
                </c:pt>
                <c:pt idx="29182">
                  <c:v>45078.377083333333</c:v>
                </c:pt>
                <c:pt idx="29183">
                  <c:v>45078.377083333333</c:v>
                </c:pt>
                <c:pt idx="29184">
                  <c:v>45078.37777777778</c:v>
                </c:pt>
                <c:pt idx="29185">
                  <c:v>45078.37777777778</c:v>
                </c:pt>
                <c:pt idx="29186">
                  <c:v>45078.37777777778</c:v>
                </c:pt>
                <c:pt idx="29187">
                  <c:v>45078.37777777778</c:v>
                </c:pt>
                <c:pt idx="29188">
                  <c:v>45078.37777777778</c:v>
                </c:pt>
                <c:pt idx="29189">
                  <c:v>45078.37777777778</c:v>
                </c:pt>
                <c:pt idx="29190">
                  <c:v>45078.378472222219</c:v>
                </c:pt>
                <c:pt idx="29191">
                  <c:v>45078.378472222219</c:v>
                </c:pt>
                <c:pt idx="29192">
                  <c:v>45078.378472222219</c:v>
                </c:pt>
                <c:pt idx="29193">
                  <c:v>45078.378472222219</c:v>
                </c:pt>
                <c:pt idx="29194">
                  <c:v>45078.378472222219</c:v>
                </c:pt>
                <c:pt idx="29195">
                  <c:v>45078.378472222219</c:v>
                </c:pt>
                <c:pt idx="29196">
                  <c:v>45078.379166666666</c:v>
                </c:pt>
                <c:pt idx="29197">
                  <c:v>45078.379166666666</c:v>
                </c:pt>
                <c:pt idx="29198">
                  <c:v>45078.379166666666</c:v>
                </c:pt>
                <c:pt idx="29199">
                  <c:v>45078.379166666666</c:v>
                </c:pt>
                <c:pt idx="29200">
                  <c:v>45078.379166666666</c:v>
                </c:pt>
                <c:pt idx="29201">
                  <c:v>45078.379166666666</c:v>
                </c:pt>
                <c:pt idx="29202">
                  <c:v>45078.379861111112</c:v>
                </c:pt>
                <c:pt idx="29203">
                  <c:v>45078.379861111112</c:v>
                </c:pt>
                <c:pt idx="29204">
                  <c:v>45078.379861111112</c:v>
                </c:pt>
                <c:pt idx="29205">
                  <c:v>45078.379861111112</c:v>
                </c:pt>
                <c:pt idx="29206">
                  <c:v>45078.379861111112</c:v>
                </c:pt>
                <c:pt idx="29207">
                  <c:v>45078.379861111112</c:v>
                </c:pt>
                <c:pt idx="29208">
                  <c:v>45078.380555555559</c:v>
                </c:pt>
                <c:pt idx="29209">
                  <c:v>45078.380555555559</c:v>
                </c:pt>
                <c:pt idx="29210">
                  <c:v>45078.380555555559</c:v>
                </c:pt>
                <c:pt idx="29211">
                  <c:v>45078.380555555559</c:v>
                </c:pt>
                <c:pt idx="29212">
                  <c:v>45078.380555555559</c:v>
                </c:pt>
                <c:pt idx="29213">
                  <c:v>45078.380555555559</c:v>
                </c:pt>
                <c:pt idx="29214">
                  <c:v>45078.381249999999</c:v>
                </c:pt>
                <c:pt idx="29215">
                  <c:v>45078.381249999999</c:v>
                </c:pt>
                <c:pt idx="29216">
                  <c:v>45078.381249999999</c:v>
                </c:pt>
                <c:pt idx="29217">
                  <c:v>45078.381249999999</c:v>
                </c:pt>
                <c:pt idx="29218">
                  <c:v>45078.381249999999</c:v>
                </c:pt>
                <c:pt idx="29219">
                  <c:v>45078.381249999999</c:v>
                </c:pt>
                <c:pt idx="29220">
                  <c:v>45078.381944444445</c:v>
                </c:pt>
                <c:pt idx="29221">
                  <c:v>45078.381944444445</c:v>
                </c:pt>
                <c:pt idx="29222">
                  <c:v>45078.381944444445</c:v>
                </c:pt>
                <c:pt idx="29223">
                  <c:v>45078.381944444445</c:v>
                </c:pt>
                <c:pt idx="29224">
                  <c:v>45078.381944444445</c:v>
                </c:pt>
                <c:pt idx="29225">
                  <c:v>45078.381944444445</c:v>
                </c:pt>
                <c:pt idx="29226">
                  <c:v>45078.382638888892</c:v>
                </c:pt>
                <c:pt idx="29227">
                  <c:v>45078.382638888892</c:v>
                </c:pt>
                <c:pt idx="29228">
                  <c:v>45078.382638888892</c:v>
                </c:pt>
                <c:pt idx="29229">
                  <c:v>45078.382638888892</c:v>
                </c:pt>
                <c:pt idx="29230">
                  <c:v>45078.382638888892</c:v>
                </c:pt>
                <c:pt idx="29231">
                  <c:v>45078.382638888892</c:v>
                </c:pt>
                <c:pt idx="29232">
                  <c:v>45078.383333333331</c:v>
                </c:pt>
                <c:pt idx="29233">
                  <c:v>45078.383333333331</c:v>
                </c:pt>
                <c:pt idx="29234">
                  <c:v>45078.383333333331</c:v>
                </c:pt>
                <c:pt idx="29235">
                  <c:v>45078.383333333331</c:v>
                </c:pt>
                <c:pt idx="29236">
                  <c:v>45078.383333333331</c:v>
                </c:pt>
                <c:pt idx="29237">
                  <c:v>45078.383333333331</c:v>
                </c:pt>
                <c:pt idx="29238">
                  <c:v>45078.384027777778</c:v>
                </c:pt>
                <c:pt idx="29239">
                  <c:v>45078.384027777778</c:v>
                </c:pt>
                <c:pt idx="29240">
                  <c:v>45078.384027777778</c:v>
                </c:pt>
                <c:pt idx="29241">
                  <c:v>45078.384027777778</c:v>
                </c:pt>
                <c:pt idx="29242">
                  <c:v>45078.384027777778</c:v>
                </c:pt>
                <c:pt idx="29243">
                  <c:v>45078.384027777778</c:v>
                </c:pt>
                <c:pt idx="29244">
                  <c:v>45078.384722222225</c:v>
                </c:pt>
                <c:pt idx="29245">
                  <c:v>45078.384722222225</c:v>
                </c:pt>
                <c:pt idx="29246">
                  <c:v>45078.384722222225</c:v>
                </c:pt>
                <c:pt idx="29247">
                  <c:v>45078.384722222225</c:v>
                </c:pt>
                <c:pt idx="29248">
                  <c:v>45078.384722222225</c:v>
                </c:pt>
                <c:pt idx="29249">
                  <c:v>45078.384722222225</c:v>
                </c:pt>
                <c:pt idx="29250">
                  <c:v>45078.385416666664</c:v>
                </c:pt>
                <c:pt idx="29251">
                  <c:v>45078.385416666664</c:v>
                </c:pt>
                <c:pt idx="29252">
                  <c:v>45078.385416666664</c:v>
                </c:pt>
                <c:pt idx="29253">
                  <c:v>45078.385416666664</c:v>
                </c:pt>
                <c:pt idx="29254">
                  <c:v>45078.385416666664</c:v>
                </c:pt>
                <c:pt idx="29255">
                  <c:v>45078.385416666664</c:v>
                </c:pt>
                <c:pt idx="29256">
                  <c:v>45078.386111111111</c:v>
                </c:pt>
                <c:pt idx="29257">
                  <c:v>45078.386111111111</c:v>
                </c:pt>
                <c:pt idx="29258">
                  <c:v>45078.386111111111</c:v>
                </c:pt>
                <c:pt idx="29259">
                  <c:v>45078.386111111111</c:v>
                </c:pt>
                <c:pt idx="29260">
                  <c:v>45078.386111111111</c:v>
                </c:pt>
                <c:pt idx="29261">
                  <c:v>45078.386111111111</c:v>
                </c:pt>
                <c:pt idx="29262">
                  <c:v>45078.386805555558</c:v>
                </c:pt>
                <c:pt idx="29263">
                  <c:v>45078.386805555558</c:v>
                </c:pt>
                <c:pt idx="29264">
                  <c:v>45078.386805555558</c:v>
                </c:pt>
                <c:pt idx="29265">
                  <c:v>45078.386805555558</c:v>
                </c:pt>
                <c:pt idx="29266">
                  <c:v>45078.386805555558</c:v>
                </c:pt>
                <c:pt idx="29267">
                  <c:v>45078.386805555558</c:v>
                </c:pt>
                <c:pt idx="29268">
                  <c:v>45078.387499999997</c:v>
                </c:pt>
                <c:pt idx="29269">
                  <c:v>45078.387499999997</c:v>
                </c:pt>
                <c:pt idx="29270">
                  <c:v>45078.387499999997</c:v>
                </c:pt>
                <c:pt idx="29271">
                  <c:v>45078.387499999997</c:v>
                </c:pt>
                <c:pt idx="29272">
                  <c:v>45078.387499999997</c:v>
                </c:pt>
                <c:pt idx="29273">
                  <c:v>45078.387499999997</c:v>
                </c:pt>
                <c:pt idx="29274">
                  <c:v>45078.388194444444</c:v>
                </c:pt>
                <c:pt idx="29275">
                  <c:v>45078.388194444444</c:v>
                </c:pt>
                <c:pt idx="29276">
                  <c:v>45078.388194444444</c:v>
                </c:pt>
                <c:pt idx="29277">
                  <c:v>45078.388194444444</c:v>
                </c:pt>
                <c:pt idx="29278">
                  <c:v>45078.388194444444</c:v>
                </c:pt>
                <c:pt idx="29279">
                  <c:v>45078.388194444444</c:v>
                </c:pt>
                <c:pt idx="29280">
                  <c:v>45078.388888888891</c:v>
                </c:pt>
                <c:pt idx="29281">
                  <c:v>45078.388888888891</c:v>
                </c:pt>
                <c:pt idx="29282">
                  <c:v>45078.388888888891</c:v>
                </c:pt>
                <c:pt idx="29283">
                  <c:v>45078.388888888891</c:v>
                </c:pt>
                <c:pt idx="29284">
                  <c:v>45078.388888888891</c:v>
                </c:pt>
                <c:pt idx="29285">
                  <c:v>45078.388888888891</c:v>
                </c:pt>
                <c:pt idx="29286">
                  <c:v>45078.38958333333</c:v>
                </c:pt>
                <c:pt idx="29287">
                  <c:v>45078.38958333333</c:v>
                </c:pt>
                <c:pt idx="29288">
                  <c:v>45078.38958333333</c:v>
                </c:pt>
                <c:pt idx="29289">
                  <c:v>45078.38958333333</c:v>
                </c:pt>
                <c:pt idx="29290">
                  <c:v>45078.38958333333</c:v>
                </c:pt>
                <c:pt idx="29291">
                  <c:v>45078.38958333333</c:v>
                </c:pt>
                <c:pt idx="29292">
                  <c:v>45078.390277777777</c:v>
                </c:pt>
                <c:pt idx="29293">
                  <c:v>45078.390277777777</c:v>
                </c:pt>
                <c:pt idx="29294">
                  <c:v>45078.390277777777</c:v>
                </c:pt>
                <c:pt idx="29295">
                  <c:v>45078.390277777777</c:v>
                </c:pt>
                <c:pt idx="29296">
                  <c:v>45078.390277777777</c:v>
                </c:pt>
                <c:pt idx="29297">
                  <c:v>45078.390277777777</c:v>
                </c:pt>
                <c:pt idx="29298">
                  <c:v>45078.390972222223</c:v>
                </c:pt>
                <c:pt idx="29299">
                  <c:v>45078.390972222223</c:v>
                </c:pt>
                <c:pt idx="29300">
                  <c:v>45078.390972222223</c:v>
                </c:pt>
                <c:pt idx="29301">
                  <c:v>45078.390972222223</c:v>
                </c:pt>
                <c:pt idx="29302">
                  <c:v>45078.390972222223</c:v>
                </c:pt>
                <c:pt idx="29303">
                  <c:v>45078.390972222223</c:v>
                </c:pt>
                <c:pt idx="29304">
                  <c:v>45078.39166666667</c:v>
                </c:pt>
                <c:pt idx="29305">
                  <c:v>45078.39166666667</c:v>
                </c:pt>
                <c:pt idx="29306">
                  <c:v>45078.39166666667</c:v>
                </c:pt>
                <c:pt idx="29307">
                  <c:v>45078.39166666667</c:v>
                </c:pt>
                <c:pt idx="29308">
                  <c:v>45078.39166666667</c:v>
                </c:pt>
                <c:pt idx="29309">
                  <c:v>45078.39166666667</c:v>
                </c:pt>
                <c:pt idx="29310">
                  <c:v>45078.392361111109</c:v>
                </c:pt>
                <c:pt idx="29311">
                  <c:v>45078.392361111109</c:v>
                </c:pt>
                <c:pt idx="29312">
                  <c:v>45078.392361111109</c:v>
                </c:pt>
                <c:pt idx="29313">
                  <c:v>45078.392361111109</c:v>
                </c:pt>
                <c:pt idx="29314">
                  <c:v>45078.392361111109</c:v>
                </c:pt>
                <c:pt idx="29315">
                  <c:v>45078.392361111109</c:v>
                </c:pt>
                <c:pt idx="29316">
                  <c:v>45078.393055555556</c:v>
                </c:pt>
                <c:pt idx="29317">
                  <c:v>45078.393055555556</c:v>
                </c:pt>
                <c:pt idx="29318">
                  <c:v>45078.393055555556</c:v>
                </c:pt>
                <c:pt idx="29319">
                  <c:v>45078.393055555556</c:v>
                </c:pt>
                <c:pt idx="29320">
                  <c:v>45078.393055555556</c:v>
                </c:pt>
                <c:pt idx="29321">
                  <c:v>45078.393055555556</c:v>
                </c:pt>
                <c:pt idx="29322">
                  <c:v>45078.393750000003</c:v>
                </c:pt>
                <c:pt idx="29323">
                  <c:v>45078.393750000003</c:v>
                </c:pt>
                <c:pt idx="29324">
                  <c:v>45078.393750000003</c:v>
                </c:pt>
                <c:pt idx="29325">
                  <c:v>45078.393750000003</c:v>
                </c:pt>
                <c:pt idx="29326">
                  <c:v>45078.393750000003</c:v>
                </c:pt>
                <c:pt idx="29327">
                  <c:v>45078.393750000003</c:v>
                </c:pt>
                <c:pt idx="29328">
                  <c:v>45078.394444444442</c:v>
                </c:pt>
                <c:pt idx="29329">
                  <c:v>45078.394444444442</c:v>
                </c:pt>
                <c:pt idx="29330">
                  <c:v>45078.394444444442</c:v>
                </c:pt>
                <c:pt idx="29331">
                  <c:v>45078.394444444442</c:v>
                </c:pt>
                <c:pt idx="29332">
                  <c:v>45078.394444444442</c:v>
                </c:pt>
                <c:pt idx="29333">
                  <c:v>45078.394444444442</c:v>
                </c:pt>
                <c:pt idx="29334">
                  <c:v>45078.395138888889</c:v>
                </c:pt>
                <c:pt idx="29335">
                  <c:v>45078.395138888889</c:v>
                </c:pt>
                <c:pt idx="29336">
                  <c:v>45078.395138888889</c:v>
                </c:pt>
                <c:pt idx="29337">
                  <c:v>45078.395138888889</c:v>
                </c:pt>
                <c:pt idx="29338">
                  <c:v>45078.395138888889</c:v>
                </c:pt>
                <c:pt idx="29339">
                  <c:v>45078.395138888889</c:v>
                </c:pt>
                <c:pt idx="29340">
                  <c:v>45078.395833333336</c:v>
                </c:pt>
                <c:pt idx="29341">
                  <c:v>45078.395833333336</c:v>
                </c:pt>
                <c:pt idx="29342">
                  <c:v>45078.395833333336</c:v>
                </c:pt>
                <c:pt idx="29343">
                  <c:v>45078.395833333336</c:v>
                </c:pt>
                <c:pt idx="29344">
                  <c:v>45078.395833333336</c:v>
                </c:pt>
                <c:pt idx="29345">
                  <c:v>45078.395833333336</c:v>
                </c:pt>
                <c:pt idx="29346">
                  <c:v>45078.396527777775</c:v>
                </c:pt>
                <c:pt idx="29347">
                  <c:v>45078.396527777775</c:v>
                </c:pt>
                <c:pt idx="29348">
                  <c:v>45078.396527777775</c:v>
                </c:pt>
                <c:pt idx="29349">
                  <c:v>45078.396527777775</c:v>
                </c:pt>
                <c:pt idx="29350">
                  <c:v>45078.396527777775</c:v>
                </c:pt>
                <c:pt idx="29351">
                  <c:v>45078.396527777775</c:v>
                </c:pt>
                <c:pt idx="29352">
                  <c:v>45078.397222222222</c:v>
                </c:pt>
                <c:pt idx="29353">
                  <c:v>45078.397222222222</c:v>
                </c:pt>
                <c:pt idx="29354">
                  <c:v>45078.397222222222</c:v>
                </c:pt>
                <c:pt idx="29355">
                  <c:v>45078.397222222222</c:v>
                </c:pt>
                <c:pt idx="29356">
                  <c:v>45078.397222222222</c:v>
                </c:pt>
                <c:pt idx="29357">
                  <c:v>45078.397222222222</c:v>
                </c:pt>
                <c:pt idx="29358">
                  <c:v>45078.397916666669</c:v>
                </c:pt>
                <c:pt idx="29359">
                  <c:v>45078.397916666669</c:v>
                </c:pt>
                <c:pt idx="29360">
                  <c:v>45078.397916666669</c:v>
                </c:pt>
                <c:pt idx="29361">
                  <c:v>45078.397916666669</c:v>
                </c:pt>
                <c:pt idx="29362">
                  <c:v>45078.397916666669</c:v>
                </c:pt>
                <c:pt idx="29363">
                  <c:v>45078.397916666669</c:v>
                </c:pt>
                <c:pt idx="29364">
                  <c:v>45078.398611111108</c:v>
                </c:pt>
                <c:pt idx="29365">
                  <c:v>45078.398611111108</c:v>
                </c:pt>
                <c:pt idx="29366">
                  <c:v>45078.398611111108</c:v>
                </c:pt>
                <c:pt idx="29367">
                  <c:v>45078.398611111108</c:v>
                </c:pt>
                <c:pt idx="29368">
                  <c:v>45078.398611111108</c:v>
                </c:pt>
                <c:pt idx="29369">
                  <c:v>45078.398611111108</c:v>
                </c:pt>
                <c:pt idx="29370">
                  <c:v>45078.399305555555</c:v>
                </c:pt>
                <c:pt idx="29371">
                  <c:v>45078.399305555555</c:v>
                </c:pt>
                <c:pt idx="29372">
                  <c:v>45078.399305555555</c:v>
                </c:pt>
                <c:pt idx="29373">
                  <c:v>45078.399305555555</c:v>
                </c:pt>
                <c:pt idx="29374">
                  <c:v>45078.399305555555</c:v>
                </c:pt>
                <c:pt idx="29375">
                  <c:v>45078.399305555555</c:v>
                </c:pt>
                <c:pt idx="29376">
                  <c:v>45078.400000000001</c:v>
                </c:pt>
                <c:pt idx="29377">
                  <c:v>45078.400000000001</c:v>
                </c:pt>
                <c:pt idx="29378">
                  <c:v>45078.400000000001</c:v>
                </c:pt>
                <c:pt idx="29379">
                  <c:v>45078.400000000001</c:v>
                </c:pt>
                <c:pt idx="29380">
                  <c:v>45078.400000000001</c:v>
                </c:pt>
                <c:pt idx="29381">
                  <c:v>45078.400000000001</c:v>
                </c:pt>
                <c:pt idx="29382">
                  <c:v>45078.400694444441</c:v>
                </c:pt>
                <c:pt idx="29383">
                  <c:v>45078.400694444441</c:v>
                </c:pt>
                <c:pt idx="29384">
                  <c:v>45078.400694444441</c:v>
                </c:pt>
                <c:pt idx="29385">
                  <c:v>45078.400694444441</c:v>
                </c:pt>
                <c:pt idx="29386">
                  <c:v>45078.400694444441</c:v>
                </c:pt>
                <c:pt idx="29387">
                  <c:v>45078.400694444441</c:v>
                </c:pt>
                <c:pt idx="29388">
                  <c:v>45078.401388888888</c:v>
                </c:pt>
                <c:pt idx="29389">
                  <c:v>45078.401388888888</c:v>
                </c:pt>
                <c:pt idx="29390">
                  <c:v>45078.401388888888</c:v>
                </c:pt>
                <c:pt idx="29391">
                  <c:v>45078.401388888888</c:v>
                </c:pt>
                <c:pt idx="29392">
                  <c:v>45078.401388888888</c:v>
                </c:pt>
                <c:pt idx="29393">
                  <c:v>45078.401388888888</c:v>
                </c:pt>
                <c:pt idx="29394">
                  <c:v>45078.402083333334</c:v>
                </c:pt>
                <c:pt idx="29395">
                  <c:v>45078.402083333334</c:v>
                </c:pt>
                <c:pt idx="29396">
                  <c:v>45078.402083333334</c:v>
                </c:pt>
                <c:pt idx="29397">
                  <c:v>45078.402083333334</c:v>
                </c:pt>
                <c:pt idx="29398">
                  <c:v>45078.402083333334</c:v>
                </c:pt>
                <c:pt idx="29399">
                  <c:v>45078.402083333334</c:v>
                </c:pt>
                <c:pt idx="29400">
                  <c:v>45078.402777777781</c:v>
                </c:pt>
                <c:pt idx="29401">
                  <c:v>45078.402777777781</c:v>
                </c:pt>
                <c:pt idx="29402">
                  <c:v>45078.402777777781</c:v>
                </c:pt>
                <c:pt idx="29403">
                  <c:v>45078.402777777781</c:v>
                </c:pt>
                <c:pt idx="29404">
                  <c:v>45078.402777777781</c:v>
                </c:pt>
                <c:pt idx="29405">
                  <c:v>45078.402777777781</c:v>
                </c:pt>
                <c:pt idx="29406">
                  <c:v>45078.40347222222</c:v>
                </c:pt>
                <c:pt idx="29407">
                  <c:v>45078.40347222222</c:v>
                </c:pt>
                <c:pt idx="29408">
                  <c:v>45078.40347222222</c:v>
                </c:pt>
                <c:pt idx="29409">
                  <c:v>45078.40347222222</c:v>
                </c:pt>
                <c:pt idx="29410">
                  <c:v>45078.40347222222</c:v>
                </c:pt>
                <c:pt idx="29411">
                  <c:v>45078.40347222222</c:v>
                </c:pt>
                <c:pt idx="29412">
                  <c:v>45078.404166666667</c:v>
                </c:pt>
                <c:pt idx="29413">
                  <c:v>45078.404166666667</c:v>
                </c:pt>
                <c:pt idx="29414">
                  <c:v>45078.404166666667</c:v>
                </c:pt>
                <c:pt idx="29415">
                  <c:v>45078.404166666667</c:v>
                </c:pt>
                <c:pt idx="29416">
                  <c:v>45078.404166666667</c:v>
                </c:pt>
                <c:pt idx="29417">
                  <c:v>45078.404166666667</c:v>
                </c:pt>
                <c:pt idx="29418">
                  <c:v>45078.404861111114</c:v>
                </c:pt>
                <c:pt idx="29419">
                  <c:v>45078.404861111114</c:v>
                </c:pt>
                <c:pt idx="29420">
                  <c:v>45078.404861111114</c:v>
                </c:pt>
                <c:pt idx="29421">
                  <c:v>45078.404861111114</c:v>
                </c:pt>
                <c:pt idx="29422">
                  <c:v>45078.404861111114</c:v>
                </c:pt>
                <c:pt idx="29423">
                  <c:v>45078.404861111114</c:v>
                </c:pt>
                <c:pt idx="29424">
                  <c:v>45078.405555555553</c:v>
                </c:pt>
                <c:pt idx="29425">
                  <c:v>45078.405555555553</c:v>
                </c:pt>
                <c:pt idx="29426">
                  <c:v>45078.405555555553</c:v>
                </c:pt>
                <c:pt idx="29427">
                  <c:v>45078.405555555553</c:v>
                </c:pt>
                <c:pt idx="29428">
                  <c:v>45078.405555555553</c:v>
                </c:pt>
                <c:pt idx="29429">
                  <c:v>45078.405555555553</c:v>
                </c:pt>
                <c:pt idx="29430">
                  <c:v>45078.40625</c:v>
                </c:pt>
                <c:pt idx="29431">
                  <c:v>45078.40625</c:v>
                </c:pt>
                <c:pt idx="29432">
                  <c:v>45078.40625</c:v>
                </c:pt>
                <c:pt idx="29433">
                  <c:v>45078.40625</c:v>
                </c:pt>
                <c:pt idx="29434">
                  <c:v>45078.40625</c:v>
                </c:pt>
                <c:pt idx="29435">
                  <c:v>45078.40625</c:v>
                </c:pt>
                <c:pt idx="29436">
                  <c:v>45078.406944444447</c:v>
                </c:pt>
                <c:pt idx="29437">
                  <c:v>45078.406944444447</c:v>
                </c:pt>
                <c:pt idx="29438">
                  <c:v>45078.406944444447</c:v>
                </c:pt>
                <c:pt idx="29439">
                  <c:v>45078.406944444447</c:v>
                </c:pt>
                <c:pt idx="29440">
                  <c:v>45078.406944444447</c:v>
                </c:pt>
                <c:pt idx="29441">
                  <c:v>45078.406944444447</c:v>
                </c:pt>
                <c:pt idx="29442">
                  <c:v>45078.407638888886</c:v>
                </c:pt>
                <c:pt idx="29443">
                  <c:v>45078.407638888886</c:v>
                </c:pt>
                <c:pt idx="29444">
                  <c:v>45078.407638888886</c:v>
                </c:pt>
                <c:pt idx="29445">
                  <c:v>45078.407638888886</c:v>
                </c:pt>
                <c:pt idx="29446">
                  <c:v>45078.407638888886</c:v>
                </c:pt>
                <c:pt idx="29447">
                  <c:v>45078.407638888886</c:v>
                </c:pt>
                <c:pt idx="29448">
                  <c:v>45078.408333333333</c:v>
                </c:pt>
                <c:pt idx="29449">
                  <c:v>45078.408333333333</c:v>
                </c:pt>
                <c:pt idx="29450">
                  <c:v>45078.408333333333</c:v>
                </c:pt>
                <c:pt idx="29451">
                  <c:v>45078.408333333333</c:v>
                </c:pt>
                <c:pt idx="29452">
                  <c:v>45078.408333333333</c:v>
                </c:pt>
                <c:pt idx="29453">
                  <c:v>45078.408333333333</c:v>
                </c:pt>
                <c:pt idx="29454">
                  <c:v>45078.40902777778</c:v>
                </c:pt>
                <c:pt idx="29455">
                  <c:v>45078.40902777778</c:v>
                </c:pt>
                <c:pt idx="29456">
                  <c:v>45078.40902777778</c:v>
                </c:pt>
                <c:pt idx="29457">
                  <c:v>45078.40902777778</c:v>
                </c:pt>
                <c:pt idx="29458">
                  <c:v>45078.40902777778</c:v>
                </c:pt>
                <c:pt idx="29459">
                  <c:v>45078.40902777778</c:v>
                </c:pt>
                <c:pt idx="29460">
                  <c:v>45078.409722222219</c:v>
                </c:pt>
                <c:pt idx="29461">
                  <c:v>45078.409722222219</c:v>
                </c:pt>
                <c:pt idx="29462">
                  <c:v>45078.409722222219</c:v>
                </c:pt>
                <c:pt idx="29463">
                  <c:v>45078.409722222219</c:v>
                </c:pt>
                <c:pt idx="29464">
                  <c:v>45078.409722222219</c:v>
                </c:pt>
                <c:pt idx="29465">
                  <c:v>45078.409722222219</c:v>
                </c:pt>
                <c:pt idx="29466">
                  <c:v>45078.410416666666</c:v>
                </c:pt>
                <c:pt idx="29467">
                  <c:v>45078.410416666666</c:v>
                </c:pt>
                <c:pt idx="29468">
                  <c:v>45078.410416666666</c:v>
                </c:pt>
                <c:pt idx="29469">
                  <c:v>45078.410416666666</c:v>
                </c:pt>
                <c:pt idx="29470">
                  <c:v>45078.410416666666</c:v>
                </c:pt>
                <c:pt idx="29471">
                  <c:v>45078.410416666666</c:v>
                </c:pt>
                <c:pt idx="29472">
                  <c:v>45078.411111111112</c:v>
                </c:pt>
                <c:pt idx="29473">
                  <c:v>45078.411111111112</c:v>
                </c:pt>
                <c:pt idx="29474">
                  <c:v>45078.411111111112</c:v>
                </c:pt>
                <c:pt idx="29475">
                  <c:v>45078.411111111112</c:v>
                </c:pt>
                <c:pt idx="29476">
                  <c:v>45078.411111111112</c:v>
                </c:pt>
                <c:pt idx="29477">
                  <c:v>45078.411111111112</c:v>
                </c:pt>
                <c:pt idx="29478">
                  <c:v>45078.411805555559</c:v>
                </c:pt>
                <c:pt idx="29479">
                  <c:v>45078.411805555559</c:v>
                </c:pt>
                <c:pt idx="29480">
                  <c:v>45078.411805555559</c:v>
                </c:pt>
                <c:pt idx="29481">
                  <c:v>45078.411805555559</c:v>
                </c:pt>
                <c:pt idx="29482">
                  <c:v>45078.411805555559</c:v>
                </c:pt>
                <c:pt idx="29483">
                  <c:v>45078.411805555559</c:v>
                </c:pt>
                <c:pt idx="29484">
                  <c:v>45078.412499999999</c:v>
                </c:pt>
                <c:pt idx="29485">
                  <c:v>45078.412499999999</c:v>
                </c:pt>
                <c:pt idx="29486">
                  <c:v>45078.412499999999</c:v>
                </c:pt>
                <c:pt idx="29487">
                  <c:v>45078.412499999999</c:v>
                </c:pt>
                <c:pt idx="29488">
                  <c:v>45078.412499999999</c:v>
                </c:pt>
                <c:pt idx="29489">
                  <c:v>45078.412499999999</c:v>
                </c:pt>
                <c:pt idx="29490">
                  <c:v>45078.413194444445</c:v>
                </c:pt>
                <c:pt idx="29491">
                  <c:v>45078.413194444445</c:v>
                </c:pt>
                <c:pt idx="29492">
                  <c:v>45078.413194444445</c:v>
                </c:pt>
                <c:pt idx="29493">
                  <c:v>45078.413194444445</c:v>
                </c:pt>
                <c:pt idx="29494">
                  <c:v>45078.413194444445</c:v>
                </c:pt>
                <c:pt idx="29495">
                  <c:v>45078.413194444445</c:v>
                </c:pt>
                <c:pt idx="29496">
                  <c:v>45078.413888888892</c:v>
                </c:pt>
                <c:pt idx="29497">
                  <c:v>45078.413888888892</c:v>
                </c:pt>
                <c:pt idx="29498">
                  <c:v>45078.413888888892</c:v>
                </c:pt>
                <c:pt idx="29499">
                  <c:v>45078.413888888892</c:v>
                </c:pt>
                <c:pt idx="29500">
                  <c:v>45078.413888888892</c:v>
                </c:pt>
                <c:pt idx="29501">
                  <c:v>45078.413888888892</c:v>
                </c:pt>
                <c:pt idx="29502">
                  <c:v>45078.414583333331</c:v>
                </c:pt>
                <c:pt idx="29503">
                  <c:v>45078.414583333331</c:v>
                </c:pt>
                <c:pt idx="29504">
                  <c:v>45078.414583333331</c:v>
                </c:pt>
                <c:pt idx="29505">
                  <c:v>45078.414583333331</c:v>
                </c:pt>
                <c:pt idx="29506">
                  <c:v>45078.414583333331</c:v>
                </c:pt>
                <c:pt idx="29507">
                  <c:v>45078.414583333331</c:v>
                </c:pt>
                <c:pt idx="29508">
                  <c:v>45078.415277777778</c:v>
                </c:pt>
                <c:pt idx="29509">
                  <c:v>45078.415277777778</c:v>
                </c:pt>
                <c:pt idx="29510">
                  <c:v>45078.415277777778</c:v>
                </c:pt>
                <c:pt idx="29511">
                  <c:v>45078.415277777778</c:v>
                </c:pt>
                <c:pt idx="29512">
                  <c:v>45078.415277777778</c:v>
                </c:pt>
                <c:pt idx="29513">
                  <c:v>45078.415277777778</c:v>
                </c:pt>
                <c:pt idx="29514">
                  <c:v>45078.415972222225</c:v>
                </c:pt>
                <c:pt idx="29515">
                  <c:v>45078.415972222225</c:v>
                </c:pt>
                <c:pt idx="29516">
                  <c:v>45078.415972222225</c:v>
                </c:pt>
                <c:pt idx="29517">
                  <c:v>45078.415972222225</c:v>
                </c:pt>
                <c:pt idx="29518">
                  <c:v>45078.415972222225</c:v>
                </c:pt>
                <c:pt idx="29519">
                  <c:v>45078.415972222225</c:v>
                </c:pt>
                <c:pt idx="29520">
                  <c:v>45078.416666666664</c:v>
                </c:pt>
                <c:pt idx="29521">
                  <c:v>45078.416666666664</c:v>
                </c:pt>
                <c:pt idx="29522">
                  <c:v>45078.416666666664</c:v>
                </c:pt>
                <c:pt idx="29523">
                  <c:v>45078.416666666664</c:v>
                </c:pt>
                <c:pt idx="29524">
                  <c:v>45078.416666666664</c:v>
                </c:pt>
                <c:pt idx="29525">
                  <c:v>45078.416666666664</c:v>
                </c:pt>
                <c:pt idx="29526">
                  <c:v>45078.417361111111</c:v>
                </c:pt>
                <c:pt idx="29527">
                  <c:v>45078.417361111111</c:v>
                </c:pt>
                <c:pt idx="29528">
                  <c:v>45078.417361111111</c:v>
                </c:pt>
                <c:pt idx="29529">
                  <c:v>45078.417361111111</c:v>
                </c:pt>
                <c:pt idx="29530">
                  <c:v>45078.417361111111</c:v>
                </c:pt>
                <c:pt idx="29531">
                  <c:v>45078.417361111111</c:v>
                </c:pt>
                <c:pt idx="29532">
                  <c:v>45078.418055555558</c:v>
                </c:pt>
                <c:pt idx="29533">
                  <c:v>45078.418055555558</c:v>
                </c:pt>
                <c:pt idx="29534">
                  <c:v>45078.418055555558</c:v>
                </c:pt>
                <c:pt idx="29535">
                  <c:v>45078.418055555558</c:v>
                </c:pt>
                <c:pt idx="29536">
                  <c:v>45078.418055555558</c:v>
                </c:pt>
                <c:pt idx="29537">
                  <c:v>45078.418055555558</c:v>
                </c:pt>
                <c:pt idx="29538">
                  <c:v>45078.418749999997</c:v>
                </c:pt>
                <c:pt idx="29539">
                  <c:v>45078.418749999997</c:v>
                </c:pt>
                <c:pt idx="29540">
                  <c:v>45078.418749999997</c:v>
                </c:pt>
                <c:pt idx="29541">
                  <c:v>45078.418749999997</c:v>
                </c:pt>
                <c:pt idx="29542">
                  <c:v>45078.418749999997</c:v>
                </c:pt>
                <c:pt idx="29543">
                  <c:v>45078.418749999997</c:v>
                </c:pt>
                <c:pt idx="29544">
                  <c:v>45078.419444444444</c:v>
                </c:pt>
                <c:pt idx="29545">
                  <c:v>45078.419444444444</c:v>
                </c:pt>
                <c:pt idx="29546">
                  <c:v>45078.419444444444</c:v>
                </c:pt>
                <c:pt idx="29547">
                  <c:v>45078.419444444444</c:v>
                </c:pt>
                <c:pt idx="29548">
                  <c:v>45078.419444444444</c:v>
                </c:pt>
                <c:pt idx="29549">
                  <c:v>45078.419444444444</c:v>
                </c:pt>
                <c:pt idx="29550">
                  <c:v>45078.420138888891</c:v>
                </c:pt>
                <c:pt idx="29551">
                  <c:v>45078.420138888891</c:v>
                </c:pt>
                <c:pt idx="29552">
                  <c:v>45078.420138888891</c:v>
                </c:pt>
                <c:pt idx="29553">
                  <c:v>45078.420138888891</c:v>
                </c:pt>
                <c:pt idx="29554">
                  <c:v>45078.420138888891</c:v>
                </c:pt>
                <c:pt idx="29555">
                  <c:v>45078.420138888891</c:v>
                </c:pt>
                <c:pt idx="29556">
                  <c:v>45078.42083333333</c:v>
                </c:pt>
                <c:pt idx="29557">
                  <c:v>45078.42083333333</c:v>
                </c:pt>
                <c:pt idx="29558">
                  <c:v>45078.42083333333</c:v>
                </c:pt>
                <c:pt idx="29559">
                  <c:v>45078.42083333333</c:v>
                </c:pt>
                <c:pt idx="29560">
                  <c:v>45078.42083333333</c:v>
                </c:pt>
                <c:pt idx="29561">
                  <c:v>45078.42083333333</c:v>
                </c:pt>
                <c:pt idx="29562">
                  <c:v>45078.421527777777</c:v>
                </c:pt>
                <c:pt idx="29563">
                  <c:v>45078.421527777777</c:v>
                </c:pt>
                <c:pt idx="29564">
                  <c:v>45078.421527777777</c:v>
                </c:pt>
                <c:pt idx="29565">
                  <c:v>45078.421527777777</c:v>
                </c:pt>
                <c:pt idx="29566">
                  <c:v>45078.421527777777</c:v>
                </c:pt>
                <c:pt idx="29567">
                  <c:v>45078.421527777777</c:v>
                </c:pt>
                <c:pt idx="29568">
                  <c:v>45078.422222222223</c:v>
                </c:pt>
                <c:pt idx="29569">
                  <c:v>45078.422222222223</c:v>
                </c:pt>
                <c:pt idx="29570">
                  <c:v>45078.422222222223</c:v>
                </c:pt>
                <c:pt idx="29571">
                  <c:v>45078.422222222223</c:v>
                </c:pt>
                <c:pt idx="29572">
                  <c:v>45078.422222222223</c:v>
                </c:pt>
                <c:pt idx="29573">
                  <c:v>45078.422222222223</c:v>
                </c:pt>
                <c:pt idx="29574">
                  <c:v>45078.42291666667</c:v>
                </c:pt>
                <c:pt idx="29575">
                  <c:v>45078.42291666667</c:v>
                </c:pt>
                <c:pt idx="29576">
                  <c:v>45078.42291666667</c:v>
                </c:pt>
                <c:pt idx="29577">
                  <c:v>45078.42291666667</c:v>
                </c:pt>
                <c:pt idx="29578">
                  <c:v>45078.42291666667</c:v>
                </c:pt>
                <c:pt idx="29579">
                  <c:v>45078.42291666667</c:v>
                </c:pt>
                <c:pt idx="29580">
                  <c:v>45078.423611111109</c:v>
                </c:pt>
                <c:pt idx="29581">
                  <c:v>45078.423611111109</c:v>
                </c:pt>
                <c:pt idx="29582">
                  <c:v>45078.423611111109</c:v>
                </c:pt>
                <c:pt idx="29583">
                  <c:v>45078.423611111109</c:v>
                </c:pt>
                <c:pt idx="29584">
                  <c:v>45078.423611111109</c:v>
                </c:pt>
                <c:pt idx="29585">
                  <c:v>45078.423611111109</c:v>
                </c:pt>
                <c:pt idx="29586">
                  <c:v>45078.424305555556</c:v>
                </c:pt>
                <c:pt idx="29587">
                  <c:v>45078.424305555556</c:v>
                </c:pt>
                <c:pt idx="29588">
                  <c:v>45078.424305555556</c:v>
                </c:pt>
                <c:pt idx="29589">
                  <c:v>45078.424305555556</c:v>
                </c:pt>
                <c:pt idx="29590">
                  <c:v>45078.424305555556</c:v>
                </c:pt>
                <c:pt idx="29591">
                  <c:v>45078.424305555556</c:v>
                </c:pt>
                <c:pt idx="29592">
                  <c:v>45078.425000000003</c:v>
                </c:pt>
                <c:pt idx="29593">
                  <c:v>45078.425000000003</c:v>
                </c:pt>
                <c:pt idx="29594">
                  <c:v>45078.425000000003</c:v>
                </c:pt>
                <c:pt idx="29595">
                  <c:v>45078.425000000003</c:v>
                </c:pt>
                <c:pt idx="29596">
                  <c:v>45078.425000000003</c:v>
                </c:pt>
                <c:pt idx="29597">
                  <c:v>45078.425000000003</c:v>
                </c:pt>
                <c:pt idx="29598">
                  <c:v>45078.425694444442</c:v>
                </c:pt>
                <c:pt idx="29599">
                  <c:v>45078.425694444442</c:v>
                </c:pt>
                <c:pt idx="29600">
                  <c:v>45078.425694444442</c:v>
                </c:pt>
                <c:pt idx="29601">
                  <c:v>45078.425694444442</c:v>
                </c:pt>
                <c:pt idx="29602">
                  <c:v>45078.425694444442</c:v>
                </c:pt>
                <c:pt idx="29603">
                  <c:v>45078.425694444442</c:v>
                </c:pt>
                <c:pt idx="29604">
                  <c:v>45078.426388888889</c:v>
                </c:pt>
                <c:pt idx="29605">
                  <c:v>45078.426388888889</c:v>
                </c:pt>
                <c:pt idx="29606">
                  <c:v>45078.426388888889</c:v>
                </c:pt>
                <c:pt idx="29607">
                  <c:v>45078.426388888889</c:v>
                </c:pt>
                <c:pt idx="29608">
                  <c:v>45078.426388888889</c:v>
                </c:pt>
                <c:pt idx="29609">
                  <c:v>45078.426388888889</c:v>
                </c:pt>
                <c:pt idx="29610">
                  <c:v>45078.427083333336</c:v>
                </c:pt>
                <c:pt idx="29611">
                  <c:v>45078.427083333336</c:v>
                </c:pt>
                <c:pt idx="29612">
                  <c:v>45078.427083333336</c:v>
                </c:pt>
                <c:pt idx="29613">
                  <c:v>45078.427083333336</c:v>
                </c:pt>
                <c:pt idx="29614">
                  <c:v>45078.427083333336</c:v>
                </c:pt>
                <c:pt idx="29615">
                  <c:v>45078.427083333336</c:v>
                </c:pt>
                <c:pt idx="29616">
                  <c:v>45078.427777777775</c:v>
                </c:pt>
                <c:pt idx="29617">
                  <c:v>45078.427777777775</c:v>
                </c:pt>
                <c:pt idx="29618">
                  <c:v>45078.427777777775</c:v>
                </c:pt>
                <c:pt idx="29619">
                  <c:v>45078.427777777775</c:v>
                </c:pt>
                <c:pt idx="29620">
                  <c:v>45078.427777777775</c:v>
                </c:pt>
                <c:pt idx="29621">
                  <c:v>45078.427777777775</c:v>
                </c:pt>
                <c:pt idx="29622">
                  <c:v>45078.428472222222</c:v>
                </c:pt>
                <c:pt idx="29623">
                  <c:v>45078.428472222222</c:v>
                </c:pt>
                <c:pt idx="29624">
                  <c:v>45078.428472222222</c:v>
                </c:pt>
                <c:pt idx="29625">
                  <c:v>45078.428472222222</c:v>
                </c:pt>
                <c:pt idx="29626">
                  <c:v>45078.428472222222</c:v>
                </c:pt>
                <c:pt idx="29627">
                  <c:v>45078.428472222222</c:v>
                </c:pt>
                <c:pt idx="29628">
                  <c:v>45078.429166666669</c:v>
                </c:pt>
                <c:pt idx="29629">
                  <c:v>45078.429166666669</c:v>
                </c:pt>
                <c:pt idx="29630">
                  <c:v>45078.429166666669</c:v>
                </c:pt>
                <c:pt idx="29631">
                  <c:v>45078.429166666669</c:v>
                </c:pt>
                <c:pt idx="29632">
                  <c:v>45078.429166666669</c:v>
                </c:pt>
                <c:pt idx="29633">
                  <c:v>45078.429166666669</c:v>
                </c:pt>
                <c:pt idx="29634">
                  <c:v>45078.429861111108</c:v>
                </c:pt>
                <c:pt idx="29635">
                  <c:v>45078.429861111108</c:v>
                </c:pt>
                <c:pt idx="29636">
                  <c:v>45078.429861111108</c:v>
                </c:pt>
                <c:pt idx="29637">
                  <c:v>45078.429861111108</c:v>
                </c:pt>
                <c:pt idx="29638">
                  <c:v>45078.429861111108</c:v>
                </c:pt>
                <c:pt idx="29639">
                  <c:v>45078.429861111108</c:v>
                </c:pt>
                <c:pt idx="29640">
                  <c:v>45078.430555555555</c:v>
                </c:pt>
                <c:pt idx="29641">
                  <c:v>45078.430555555555</c:v>
                </c:pt>
                <c:pt idx="29642">
                  <c:v>45078.430555555555</c:v>
                </c:pt>
                <c:pt idx="29643">
                  <c:v>45078.430555555555</c:v>
                </c:pt>
                <c:pt idx="29644">
                  <c:v>45078.430555555555</c:v>
                </c:pt>
                <c:pt idx="29645">
                  <c:v>45078.430555555555</c:v>
                </c:pt>
                <c:pt idx="29646">
                  <c:v>45078.431250000001</c:v>
                </c:pt>
                <c:pt idx="29647">
                  <c:v>45078.431250000001</c:v>
                </c:pt>
                <c:pt idx="29648">
                  <c:v>45078.431250000001</c:v>
                </c:pt>
                <c:pt idx="29649">
                  <c:v>45078.431250000001</c:v>
                </c:pt>
                <c:pt idx="29650">
                  <c:v>45078.431250000001</c:v>
                </c:pt>
                <c:pt idx="29651">
                  <c:v>45078.431250000001</c:v>
                </c:pt>
                <c:pt idx="29652">
                  <c:v>45078.431944444441</c:v>
                </c:pt>
                <c:pt idx="29653">
                  <c:v>45078.431944444441</c:v>
                </c:pt>
                <c:pt idx="29654">
                  <c:v>45078.431944444441</c:v>
                </c:pt>
                <c:pt idx="29655">
                  <c:v>45078.431944444441</c:v>
                </c:pt>
                <c:pt idx="29656">
                  <c:v>45078.431944444441</c:v>
                </c:pt>
                <c:pt idx="29657">
                  <c:v>45078.431944444441</c:v>
                </c:pt>
                <c:pt idx="29658">
                  <c:v>45078.432638888888</c:v>
                </c:pt>
                <c:pt idx="29659">
                  <c:v>45078.432638888888</c:v>
                </c:pt>
                <c:pt idx="29660">
                  <c:v>45078.432638888888</c:v>
                </c:pt>
                <c:pt idx="29661">
                  <c:v>45078.432638888888</c:v>
                </c:pt>
                <c:pt idx="29662">
                  <c:v>45078.432638888888</c:v>
                </c:pt>
                <c:pt idx="29663">
                  <c:v>45078.432638888888</c:v>
                </c:pt>
                <c:pt idx="29664">
                  <c:v>45078.433333333334</c:v>
                </c:pt>
                <c:pt idx="29665">
                  <c:v>45078.433333333334</c:v>
                </c:pt>
                <c:pt idx="29666">
                  <c:v>45078.433333333334</c:v>
                </c:pt>
                <c:pt idx="29667">
                  <c:v>45078.433333333334</c:v>
                </c:pt>
                <c:pt idx="29668">
                  <c:v>45078.433333333334</c:v>
                </c:pt>
                <c:pt idx="29669">
                  <c:v>45078.433333333334</c:v>
                </c:pt>
                <c:pt idx="29670">
                  <c:v>45078.434027777781</c:v>
                </c:pt>
                <c:pt idx="29671">
                  <c:v>45078.434027777781</c:v>
                </c:pt>
                <c:pt idx="29672">
                  <c:v>45078.434027777781</c:v>
                </c:pt>
                <c:pt idx="29673">
                  <c:v>45078.434027777781</c:v>
                </c:pt>
                <c:pt idx="29674">
                  <c:v>45078.434027777781</c:v>
                </c:pt>
                <c:pt idx="29675">
                  <c:v>45078.434027777781</c:v>
                </c:pt>
                <c:pt idx="29676">
                  <c:v>45078.43472222222</c:v>
                </c:pt>
                <c:pt idx="29677">
                  <c:v>45078.43472222222</c:v>
                </c:pt>
                <c:pt idx="29678">
                  <c:v>45078.43472222222</c:v>
                </c:pt>
                <c:pt idx="29679">
                  <c:v>45078.43472222222</c:v>
                </c:pt>
                <c:pt idx="29680">
                  <c:v>45078.43472222222</c:v>
                </c:pt>
                <c:pt idx="29681">
                  <c:v>45078.43472222222</c:v>
                </c:pt>
                <c:pt idx="29682">
                  <c:v>45078.435416666667</c:v>
                </c:pt>
                <c:pt idx="29683">
                  <c:v>45078.435416666667</c:v>
                </c:pt>
                <c:pt idx="29684">
                  <c:v>45078.435416666667</c:v>
                </c:pt>
                <c:pt idx="29685">
                  <c:v>45078.435416666667</c:v>
                </c:pt>
                <c:pt idx="29686">
                  <c:v>45078.435416666667</c:v>
                </c:pt>
                <c:pt idx="29687">
                  <c:v>45078.435416666667</c:v>
                </c:pt>
                <c:pt idx="29688">
                  <c:v>45078.436111111114</c:v>
                </c:pt>
                <c:pt idx="29689">
                  <c:v>45078.436111111114</c:v>
                </c:pt>
                <c:pt idx="29690">
                  <c:v>45078.436111111114</c:v>
                </c:pt>
                <c:pt idx="29691">
                  <c:v>45078.436111111114</c:v>
                </c:pt>
                <c:pt idx="29692">
                  <c:v>45078.436111111114</c:v>
                </c:pt>
                <c:pt idx="29693">
                  <c:v>45078.436111111114</c:v>
                </c:pt>
                <c:pt idx="29694">
                  <c:v>45078.436805555553</c:v>
                </c:pt>
                <c:pt idx="29695">
                  <c:v>45078.436805555553</c:v>
                </c:pt>
                <c:pt idx="29696">
                  <c:v>45078.436805555553</c:v>
                </c:pt>
                <c:pt idx="29697">
                  <c:v>45078.436805555553</c:v>
                </c:pt>
                <c:pt idx="29698">
                  <c:v>45078.436805555553</c:v>
                </c:pt>
                <c:pt idx="29699">
                  <c:v>45078.436805555553</c:v>
                </c:pt>
                <c:pt idx="29700">
                  <c:v>45078.4375</c:v>
                </c:pt>
                <c:pt idx="29701">
                  <c:v>45078.4375</c:v>
                </c:pt>
                <c:pt idx="29702">
                  <c:v>45078.4375</c:v>
                </c:pt>
                <c:pt idx="29703">
                  <c:v>45078.4375</c:v>
                </c:pt>
                <c:pt idx="29704">
                  <c:v>45078.4375</c:v>
                </c:pt>
                <c:pt idx="29705">
                  <c:v>45078.4375</c:v>
                </c:pt>
                <c:pt idx="29706">
                  <c:v>45078.438194444447</c:v>
                </c:pt>
                <c:pt idx="29707">
                  <c:v>45078.438194444447</c:v>
                </c:pt>
                <c:pt idx="29708">
                  <c:v>45078.438194444447</c:v>
                </c:pt>
                <c:pt idx="29709">
                  <c:v>45078.438194444447</c:v>
                </c:pt>
                <c:pt idx="29710">
                  <c:v>45078.438194444447</c:v>
                </c:pt>
                <c:pt idx="29711">
                  <c:v>45078.438194444447</c:v>
                </c:pt>
                <c:pt idx="29712">
                  <c:v>45078.438888888886</c:v>
                </c:pt>
                <c:pt idx="29713">
                  <c:v>45078.438888888886</c:v>
                </c:pt>
                <c:pt idx="29714">
                  <c:v>45078.438888888886</c:v>
                </c:pt>
                <c:pt idx="29715">
                  <c:v>45078.438888888886</c:v>
                </c:pt>
                <c:pt idx="29716">
                  <c:v>45078.438888888886</c:v>
                </c:pt>
                <c:pt idx="29717">
                  <c:v>45078.438888888886</c:v>
                </c:pt>
                <c:pt idx="29718">
                  <c:v>45078.439583333333</c:v>
                </c:pt>
                <c:pt idx="29719">
                  <c:v>45078.439583333333</c:v>
                </c:pt>
                <c:pt idx="29720">
                  <c:v>45078.439583333333</c:v>
                </c:pt>
                <c:pt idx="29721">
                  <c:v>45078.439583333333</c:v>
                </c:pt>
                <c:pt idx="29722">
                  <c:v>45078.439583333333</c:v>
                </c:pt>
                <c:pt idx="29723">
                  <c:v>45078.439583333333</c:v>
                </c:pt>
                <c:pt idx="29724">
                  <c:v>45078.44027777778</c:v>
                </c:pt>
                <c:pt idx="29725">
                  <c:v>45078.44027777778</c:v>
                </c:pt>
                <c:pt idx="29726">
                  <c:v>45078.44027777778</c:v>
                </c:pt>
                <c:pt idx="29727">
                  <c:v>45078.44027777778</c:v>
                </c:pt>
                <c:pt idx="29728">
                  <c:v>45078.44027777778</c:v>
                </c:pt>
                <c:pt idx="29729">
                  <c:v>45078.44027777778</c:v>
                </c:pt>
                <c:pt idx="29730">
                  <c:v>45078.440972222219</c:v>
                </c:pt>
                <c:pt idx="29731">
                  <c:v>45078.440972222219</c:v>
                </c:pt>
                <c:pt idx="29732">
                  <c:v>45078.440972222219</c:v>
                </c:pt>
                <c:pt idx="29733">
                  <c:v>45078.440972222219</c:v>
                </c:pt>
                <c:pt idx="29734">
                  <c:v>45078.440972222219</c:v>
                </c:pt>
                <c:pt idx="29735">
                  <c:v>45078.440972222219</c:v>
                </c:pt>
                <c:pt idx="29736">
                  <c:v>45078.441666666666</c:v>
                </c:pt>
                <c:pt idx="29737">
                  <c:v>45078.441666666666</c:v>
                </c:pt>
                <c:pt idx="29738">
                  <c:v>45078.441666666666</c:v>
                </c:pt>
                <c:pt idx="29739">
                  <c:v>45078.441666666666</c:v>
                </c:pt>
                <c:pt idx="29740">
                  <c:v>45078.441666666666</c:v>
                </c:pt>
                <c:pt idx="29741">
                  <c:v>45078.441666666666</c:v>
                </c:pt>
                <c:pt idx="29742">
                  <c:v>45078.442361111112</c:v>
                </c:pt>
                <c:pt idx="29743">
                  <c:v>45078.442361111112</c:v>
                </c:pt>
                <c:pt idx="29744">
                  <c:v>45078.442361111112</c:v>
                </c:pt>
                <c:pt idx="29745">
                  <c:v>45078.442361111112</c:v>
                </c:pt>
                <c:pt idx="29746">
                  <c:v>45078.442361111112</c:v>
                </c:pt>
                <c:pt idx="29747">
                  <c:v>45078.442361111112</c:v>
                </c:pt>
                <c:pt idx="29748">
                  <c:v>45078.443055555559</c:v>
                </c:pt>
                <c:pt idx="29749">
                  <c:v>45078.443055555559</c:v>
                </c:pt>
                <c:pt idx="29750">
                  <c:v>45078.443055555559</c:v>
                </c:pt>
                <c:pt idx="29751">
                  <c:v>45078.443055555559</c:v>
                </c:pt>
                <c:pt idx="29752">
                  <c:v>45078.443055555559</c:v>
                </c:pt>
                <c:pt idx="29753">
                  <c:v>45078.443055555559</c:v>
                </c:pt>
                <c:pt idx="29754">
                  <c:v>45078.443749999999</c:v>
                </c:pt>
                <c:pt idx="29755">
                  <c:v>45078.443749999999</c:v>
                </c:pt>
                <c:pt idx="29756">
                  <c:v>45078.443749999999</c:v>
                </c:pt>
                <c:pt idx="29757">
                  <c:v>45078.443749999999</c:v>
                </c:pt>
                <c:pt idx="29758">
                  <c:v>45078.443749999999</c:v>
                </c:pt>
                <c:pt idx="29759">
                  <c:v>45078.443749999999</c:v>
                </c:pt>
                <c:pt idx="29760">
                  <c:v>45078.444444444445</c:v>
                </c:pt>
                <c:pt idx="29761">
                  <c:v>45078.444444444445</c:v>
                </c:pt>
                <c:pt idx="29762">
                  <c:v>45078.444444444445</c:v>
                </c:pt>
                <c:pt idx="29763">
                  <c:v>45078.444444444445</c:v>
                </c:pt>
                <c:pt idx="29764">
                  <c:v>45078.444444444445</c:v>
                </c:pt>
                <c:pt idx="29765">
                  <c:v>45078.444444444445</c:v>
                </c:pt>
                <c:pt idx="29766">
                  <c:v>45078.445138888892</c:v>
                </c:pt>
                <c:pt idx="29767">
                  <c:v>45078.445138888892</c:v>
                </c:pt>
                <c:pt idx="29768">
                  <c:v>45078.445138888892</c:v>
                </c:pt>
                <c:pt idx="29769">
                  <c:v>45078.445138888892</c:v>
                </c:pt>
                <c:pt idx="29770">
                  <c:v>45078.445138888892</c:v>
                </c:pt>
                <c:pt idx="29771">
                  <c:v>45078.445138888892</c:v>
                </c:pt>
                <c:pt idx="29772">
                  <c:v>45078.445833333331</c:v>
                </c:pt>
                <c:pt idx="29773">
                  <c:v>45078.445833333331</c:v>
                </c:pt>
                <c:pt idx="29774">
                  <c:v>45078.445833333331</c:v>
                </c:pt>
                <c:pt idx="29775">
                  <c:v>45078.445833333331</c:v>
                </c:pt>
                <c:pt idx="29776">
                  <c:v>45078.445833333331</c:v>
                </c:pt>
                <c:pt idx="29777">
                  <c:v>45078.445833333331</c:v>
                </c:pt>
                <c:pt idx="29778">
                  <c:v>45078.446527777778</c:v>
                </c:pt>
                <c:pt idx="29779">
                  <c:v>45078.446527777778</c:v>
                </c:pt>
                <c:pt idx="29780">
                  <c:v>45078.446527777778</c:v>
                </c:pt>
                <c:pt idx="29781">
                  <c:v>45078.446527777778</c:v>
                </c:pt>
                <c:pt idx="29782">
                  <c:v>45078.446527777778</c:v>
                </c:pt>
                <c:pt idx="29783">
                  <c:v>45078.446527777778</c:v>
                </c:pt>
                <c:pt idx="29784">
                  <c:v>45078.447222222225</c:v>
                </c:pt>
                <c:pt idx="29785">
                  <c:v>45078.447222222225</c:v>
                </c:pt>
                <c:pt idx="29786">
                  <c:v>45078.447222222225</c:v>
                </c:pt>
                <c:pt idx="29787">
                  <c:v>45078.447222222225</c:v>
                </c:pt>
                <c:pt idx="29788">
                  <c:v>45078.447222222225</c:v>
                </c:pt>
                <c:pt idx="29789">
                  <c:v>45078.447222222225</c:v>
                </c:pt>
                <c:pt idx="29790">
                  <c:v>45078.447916666664</c:v>
                </c:pt>
                <c:pt idx="29791">
                  <c:v>45078.447916666664</c:v>
                </c:pt>
                <c:pt idx="29792">
                  <c:v>45078.447916666664</c:v>
                </c:pt>
                <c:pt idx="29793">
                  <c:v>45078.447916666664</c:v>
                </c:pt>
                <c:pt idx="29794">
                  <c:v>45078.447916666664</c:v>
                </c:pt>
                <c:pt idx="29795">
                  <c:v>45078.447916666664</c:v>
                </c:pt>
                <c:pt idx="29796">
                  <c:v>45078.448611111111</c:v>
                </c:pt>
                <c:pt idx="29797">
                  <c:v>45078.448611111111</c:v>
                </c:pt>
                <c:pt idx="29798">
                  <c:v>45078.448611111111</c:v>
                </c:pt>
                <c:pt idx="29799">
                  <c:v>45078.448611111111</c:v>
                </c:pt>
                <c:pt idx="29800">
                  <c:v>45078.448611111111</c:v>
                </c:pt>
                <c:pt idx="29801">
                  <c:v>45078.448611111111</c:v>
                </c:pt>
                <c:pt idx="29802">
                  <c:v>45078.449305555558</c:v>
                </c:pt>
                <c:pt idx="29803">
                  <c:v>45078.449305555558</c:v>
                </c:pt>
                <c:pt idx="29804">
                  <c:v>45078.449305555558</c:v>
                </c:pt>
                <c:pt idx="29805">
                  <c:v>45078.449305555558</c:v>
                </c:pt>
                <c:pt idx="29806">
                  <c:v>45078.449305555558</c:v>
                </c:pt>
                <c:pt idx="29807">
                  <c:v>45078.449305555558</c:v>
                </c:pt>
                <c:pt idx="29808">
                  <c:v>45078.45</c:v>
                </c:pt>
                <c:pt idx="29809">
                  <c:v>45078.45</c:v>
                </c:pt>
                <c:pt idx="29810">
                  <c:v>45078.45</c:v>
                </c:pt>
                <c:pt idx="29811">
                  <c:v>45078.45</c:v>
                </c:pt>
                <c:pt idx="29812">
                  <c:v>45078.45</c:v>
                </c:pt>
                <c:pt idx="29813">
                  <c:v>45078.45</c:v>
                </c:pt>
                <c:pt idx="29814">
                  <c:v>45078.450694444444</c:v>
                </c:pt>
                <c:pt idx="29815">
                  <c:v>45078.450694444444</c:v>
                </c:pt>
                <c:pt idx="29816">
                  <c:v>45078.450694444444</c:v>
                </c:pt>
                <c:pt idx="29817">
                  <c:v>45078.450694444444</c:v>
                </c:pt>
                <c:pt idx="29818">
                  <c:v>45078.450694444444</c:v>
                </c:pt>
                <c:pt idx="29819">
                  <c:v>45078.450694444444</c:v>
                </c:pt>
                <c:pt idx="29820">
                  <c:v>45078.451388888891</c:v>
                </c:pt>
                <c:pt idx="29821">
                  <c:v>45078.451388888891</c:v>
                </c:pt>
                <c:pt idx="29822">
                  <c:v>45078.451388888891</c:v>
                </c:pt>
                <c:pt idx="29823">
                  <c:v>45078.451388888891</c:v>
                </c:pt>
                <c:pt idx="29824">
                  <c:v>45078.451388888891</c:v>
                </c:pt>
                <c:pt idx="29825">
                  <c:v>45078.451388888891</c:v>
                </c:pt>
                <c:pt idx="29826">
                  <c:v>45078.45208333333</c:v>
                </c:pt>
                <c:pt idx="29827">
                  <c:v>45078.45208333333</c:v>
                </c:pt>
                <c:pt idx="29828">
                  <c:v>45078.45208333333</c:v>
                </c:pt>
                <c:pt idx="29829">
                  <c:v>45078.45208333333</c:v>
                </c:pt>
                <c:pt idx="29830">
                  <c:v>45078.45208333333</c:v>
                </c:pt>
                <c:pt idx="29831">
                  <c:v>45078.45208333333</c:v>
                </c:pt>
                <c:pt idx="29832">
                  <c:v>45078.452777777777</c:v>
                </c:pt>
                <c:pt idx="29833">
                  <c:v>45078.452777777777</c:v>
                </c:pt>
                <c:pt idx="29834">
                  <c:v>45078.452777777777</c:v>
                </c:pt>
                <c:pt idx="29835">
                  <c:v>45078.452777777777</c:v>
                </c:pt>
                <c:pt idx="29836">
                  <c:v>45078.452777777777</c:v>
                </c:pt>
                <c:pt idx="29837">
                  <c:v>45078.452777777777</c:v>
                </c:pt>
                <c:pt idx="29838">
                  <c:v>45078.453472222223</c:v>
                </c:pt>
                <c:pt idx="29839">
                  <c:v>45078.453472222223</c:v>
                </c:pt>
                <c:pt idx="29840">
                  <c:v>45078.453472222223</c:v>
                </c:pt>
                <c:pt idx="29841">
                  <c:v>45078.453472222223</c:v>
                </c:pt>
                <c:pt idx="29842">
                  <c:v>45078.453472222223</c:v>
                </c:pt>
                <c:pt idx="29843">
                  <c:v>45078.453472222223</c:v>
                </c:pt>
                <c:pt idx="29844">
                  <c:v>45078.45416666667</c:v>
                </c:pt>
                <c:pt idx="29845">
                  <c:v>45078.45416666667</c:v>
                </c:pt>
                <c:pt idx="29846">
                  <c:v>45078.45416666667</c:v>
                </c:pt>
                <c:pt idx="29847">
                  <c:v>45078.45416666667</c:v>
                </c:pt>
                <c:pt idx="29848">
                  <c:v>45078.45416666667</c:v>
                </c:pt>
                <c:pt idx="29849">
                  <c:v>45078.45416666667</c:v>
                </c:pt>
                <c:pt idx="29850">
                  <c:v>45078.454861111109</c:v>
                </c:pt>
                <c:pt idx="29851">
                  <c:v>45078.454861111109</c:v>
                </c:pt>
                <c:pt idx="29852">
                  <c:v>45078.454861111109</c:v>
                </c:pt>
                <c:pt idx="29853">
                  <c:v>45078.454861111109</c:v>
                </c:pt>
                <c:pt idx="29854">
                  <c:v>45078.454861111109</c:v>
                </c:pt>
                <c:pt idx="29855">
                  <c:v>45078.454861111109</c:v>
                </c:pt>
                <c:pt idx="29856">
                  <c:v>45078.455555555556</c:v>
                </c:pt>
                <c:pt idx="29857">
                  <c:v>45078.455555555556</c:v>
                </c:pt>
                <c:pt idx="29858">
                  <c:v>45078.455555555556</c:v>
                </c:pt>
                <c:pt idx="29859">
                  <c:v>45078.455555555556</c:v>
                </c:pt>
                <c:pt idx="29860">
                  <c:v>45078.455555555556</c:v>
                </c:pt>
                <c:pt idx="29861">
                  <c:v>45078.455555555556</c:v>
                </c:pt>
                <c:pt idx="29862">
                  <c:v>45078.456250000003</c:v>
                </c:pt>
                <c:pt idx="29863">
                  <c:v>45078.456250000003</c:v>
                </c:pt>
                <c:pt idx="29864">
                  <c:v>45078.456250000003</c:v>
                </c:pt>
                <c:pt idx="29865">
                  <c:v>45078.456250000003</c:v>
                </c:pt>
                <c:pt idx="29866">
                  <c:v>45078.456250000003</c:v>
                </c:pt>
                <c:pt idx="29867">
                  <c:v>45078.456250000003</c:v>
                </c:pt>
                <c:pt idx="29868">
                  <c:v>45078.456944444442</c:v>
                </c:pt>
                <c:pt idx="29869">
                  <c:v>45078.456944444442</c:v>
                </c:pt>
                <c:pt idx="29870">
                  <c:v>45078.456944444442</c:v>
                </c:pt>
                <c:pt idx="29871">
                  <c:v>45078.456944444442</c:v>
                </c:pt>
                <c:pt idx="29872">
                  <c:v>45078.456944444442</c:v>
                </c:pt>
                <c:pt idx="29873">
                  <c:v>45078.456944444442</c:v>
                </c:pt>
                <c:pt idx="29874">
                  <c:v>45078.457638888889</c:v>
                </c:pt>
                <c:pt idx="29875">
                  <c:v>45078.457638888889</c:v>
                </c:pt>
                <c:pt idx="29876">
                  <c:v>45078.457638888889</c:v>
                </c:pt>
                <c:pt idx="29877">
                  <c:v>45078.457638888889</c:v>
                </c:pt>
                <c:pt idx="29878">
                  <c:v>45078.457638888889</c:v>
                </c:pt>
                <c:pt idx="29879">
                  <c:v>45078.457638888889</c:v>
                </c:pt>
                <c:pt idx="29880">
                  <c:v>45078.458333333336</c:v>
                </c:pt>
                <c:pt idx="29881">
                  <c:v>45078.458333333336</c:v>
                </c:pt>
                <c:pt idx="29882">
                  <c:v>45078.458333333336</c:v>
                </c:pt>
                <c:pt idx="29883">
                  <c:v>45078.458333333336</c:v>
                </c:pt>
                <c:pt idx="29884">
                  <c:v>45078.458333333336</c:v>
                </c:pt>
                <c:pt idx="29885">
                  <c:v>45078.458333333336</c:v>
                </c:pt>
                <c:pt idx="29886">
                  <c:v>45078.459027777775</c:v>
                </c:pt>
                <c:pt idx="29887">
                  <c:v>45078.459027777775</c:v>
                </c:pt>
                <c:pt idx="29888">
                  <c:v>45078.459027777775</c:v>
                </c:pt>
                <c:pt idx="29889">
                  <c:v>45078.459027777775</c:v>
                </c:pt>
                <c:pt idx="29890">
                  <c:v>45078.459027777775</c:v>
                </c:pt>
                <c:pt idx="29891">
                  <c:v>45078.459027777775</c:v>
                </c:pt>
                <c:pt idx="29892">
                  <c:v>45078.459722222222</c:v>
                </c:pt>
                <c:pt idx="29893">
                  <c:v>45078.459722222222</c:v>
                </c:pt>
                <c:pt idx="29894">
                  <c:v>45078.459722222222</c:v>
                </c:pt>
                <c:pt idx="29895">
                  <c:v>45078.459722222222</c:v>
                </c:pt>
                <c:pt idx="29896">
                  <c:v>45078.459722222222</c:v>
                </c:pt>
                <c:pt idx="29897">
                  <c:v>45078.459722222222</c:v>
                </c:pt>
                <c:pt idx="29898">
                  <c:v>45078.460416666669</c:v>
                </c:pt>
                <c:pt idx="29899">
                  <c:v>45078.460416666669</c:v>
                </c:pt>
                <c:pt idx="29900">
                  <c:v>45078.460416666669</c:v>
                </c:pt>
                <c:pt idx="29901">
                  <c:v>45078.460416666669</c:v>
                </c:pt>
                <c:pt idx="29902">
                  <c:v>45078.460416666669</c:v>
                </c:pt>
                <c:pt idx="29903">
                  <c:v>45078.460416666669</c:v>
                </c:pt>
                <c:pt idx="29904">
                  <c:v>45078.461111111108</c:v>
                </c:pt>
                <c:pt idx="29905">
                  <c:v>45078.461111111108</c:v>
                </c:pt>
                <c:pt idx="29906">
                  <c:v>45078.461111111108</c:v>
                </c:pt>
                <c:pt idx="29907">
                  <c:v>45078.461111111108</c:v>
                </c:pt>
                <c:pt idx="29908">
                  <c:v>45078.461111111108</c:v>
                </c:pt>
                <c:pt idx="29909">
                  <c:v>45078.461111111108</c:v>
                </c:pt>
                <c:pt idx="29910">
                  <c:v>45078.461805555555</c:v>
                </c:pt>
                <c:pt idx="29911">
                  <c:v>45078.461805555555</c:v>
                </c:pt>
                <c:pt idx="29912">
                  <c:v>45078.461805555555</c:v>
                </c:pt>
                <c:pt idx="29913">
                  <c:v>45078.461805555555</c:v>
                </c:pt>
                <c:pt idx="29914">
                  <c:v>45078.461805555555</c:v>
                </c:pt>
                <c:pt idx="29915">
                  <c:v>45078.461805555555</c:v>
                </c:pt>
                <c:pt idx="29916">
                  <c:v>45078.462500000001</c:v>
                </c:pt>
                <c:pt idx="29917">
                  <c:v>45078.462500000001</c:v>
                </c:pt>
                <c:pt idx="29918">
                  <c:v>45078.462500000001</c:v>
                </c:pt>
                <c:pt idx="29919">
                  <c:v>45078.462500000001</c:v>
                </c:pt>
                <c:pt idx="29920">
                  <c:v>45078.462500000001</c:v>
                </c:pt>
                <c:pt idx="29921">
                  <c:v>45078.462500000001</c:v>
                </c:pt>
                <c:pt idx="29922">
                  <c:v>45078.463194444441</c:v>
                </c:pt>
                <c:pt idx="29923">
                  <c:v>45078.463194444441</c:v>
                </c:pt>
                <c:pt idx="29924">
                  <c:v>45078.463194444441</c:v>
                </c:pt>
                <c:pt idx="29925">
                  <c:v>45078.463194444441</c:v>
                </c:pt>
                <c:pt idx="29926">
                  <c:v>45078.463194444441</c:v>
                </c:pt>
                <c:pt idx="29927">
                  <c:v>45078.463194444441</c:v>
                </c:pt>
                <c:pt idx="29928">
                  <c:v>45078.463888888888</c:v>
                </c:pt>
                <c:pt idx="29929">
                  <c:v>45078.463888888888</c:v>
                </c:pt>
                <c:pt idx="29930">
                  <c:v>45078.463888888888</c:v>
                </c:pt>
                <c:pt idx="29931">
                  <c:v>45078.463888888888</c:v>
                </c:pt>
                <c:pt idx="29932">
                  <c:v>45078.463888888888</c:v>
                </c:pt>
                <c:pt idx="29933">
                  <c:v>45078.463888888888</c:v>
                </c:pt>
                <c:pt idx="29934">
                  <c:v>45078.464583333334</c:v>
                </c:pt>
                <c:pt idx="29935">
                  <c:v>45078.464583333334</c:v>
                </c:pt>
                <c:pt idx="29936">
                  <c:v>45078.464583333334</c:v>
                </c:pt>
                <c:pt idx="29937">
                  <c:v>45078.464583333334</c:v>
                </c:pt>
                <c:pt idx="29938">
                  <c:v>45078.464583333334</c:v>
                </c:pt>
                <c:pt idx="29939">
                  <c:v>45078.464583333334</c:v>
                </c:pt>
                <c:pt idx="29940">
                  <c:v>45078.465277777781</c:v>
                </c:pt>
                <c:pt idx="29941">
                  <c:v>45078.465277777781</c:v>
                </c:pt>
                <c:pt idx="29942">
                  <c:v>45078.465277777781</c:v>
                </c:pt>
                <c:pt idx="29943">
                  <c:v>45078.465277777781</c:v>
                </c:pt>
                <c:pt idx="29944">
                  <c:v>45078.465277777781</c:v>
                </c:pt>
                <c:pt idx="29945">
                  <c:v>45078.465277777781</c:v>
                </c:pt>
                <c:pt idx="29946">
                  <c:v>45078.46597222222</c:v>
                </c:pt>
                <c:pt idx="29947">
                  <c:v>45078.46597222222</c:v>
                </c:pt>
                <c:pt idx="29948">
                  <c:v>45078.46597222222</c:v>
                </c:pt>
                <c:pt idx="29949">
                  <c:v>45078.46597222222</c:v>
                </c:pt>
                <c:pt idx="29950">
                  <c:v>45078.46597222222</c:v>
                </c:pt>
                <c:pt idx="29951">
                  <c:v>45078.46597222222</c:v>
                </c:pt>
                <c:pt idx="29952">
                  <c:v>45078.466666666667</c:v>
                </c:pt>
                <c:pt idx="29953">
                  <c:v>45078.466666666667</c:v>
                </c:pt>
                <c:pt idx="29954">
                  <c:v>45078.466666666667</c:v>
                </c:pt>
                <c:pt idx="29955">
                  <c:v>45078.466666666667</c:v>
                </c:pt>
                <c:pt idx="29956">
                  <c:v>45078.466666666667</c:v>
                </c:pt>
                <c:pt idx="29957">
                  <c:v>45078.466666666667</c:v>
                </c:pt>
                <c:pt idx="29958">
                  <c:v>45078.467361111114</c:v>
                </c:pt>
                <c:pt idx="29959">
                  <c:v>45078.467361111114</c:v>
                </c:pt>
                <c:pt idx="29960">
                  <c:v>45078.467361111114</c:v>
                </c:pt>
                <c:pt idx="29961">
                  <c:v>45078.467361111114</c:v>
                </c:pt>
                <c:pt idx="29962">
                  <c:v>45078.467361111114</c:v>
                </c:pt>
                <c:pt idx="29963">
                  <c:v>45078.467361111114</c:v>
                </c:pt>
                <c:pt idx="29964">
                  <c:v>45078.468055555553</c:v>
                </c:pt>
                <c:pt idx="29965">
                  <c:v>45078.468055555553</c:v>
                </c:pt>
                <c:pt idx="29966">
                  <c:v>45078.468055555553</c:v>
                </c:pt>
                <c:pt idx="29967">
                  <c:v>45078.468055555553</c:v>
                </c:pt>
                <c:pt idx="29968">
                  <c:v>45078.468055555553</c:v>
                </c:pt>
                <c:pt idx="29969">
                  <c:v>45078.468055555553</c:v>
                </c:pt>
                <c:pt idx="29970">
                  <c:v>45078.46875</c:v>
                </c:pt>
                <c:pt idx="29971">
                  <c:v>45078.46875</c:v>
                </c:pt>
                <c:pt idx="29972">
                  <c:v>45078.46875</c:v>
                </c:pt>
                <c:pt idx="29973">
                  <c:v>45078.46875</c:v>
                </c:pt>
                <c:pt idx="29974">
                  <c:v>45078.46875</c:v>
                </c:pt>
                <c:pt idx="29975">
                  <c:v>45078.46875</c:v>
                </c:pt>
                <c:pt idx="29976">
                  <c:v>45078.469444444447</c:v>
                </c:pt>
                <c:pt idx="29977">
                  <c:v>45078.469444444447</c:v>
                </c:pt>
                <c:pt idx="29978">
                  <c:v>45078.469444444447</c:v>
                </c:pt>
                <c:pt idx="29979">
                  <c:v>45078.469444444447</c:v>
                </c:pt>
                <c:pt idx="29980">
                  <c:v>45078.469444444447</c:v>
                </c:pt>
                <c:pt idx="29981">
                  <c:v>45078.469444444447</c:v>
                </c:pt>
                <c:pt idx="29982">
                  <c:v>45078.470138888886</c:v>
                </c:pt>
                <c:pt idx="29983">
                  <c:v>45078.470138888886</c:v>
                </c:pt>
                <c:pt idx="29984">
                  <c:v>45078.470138888886</c:v>
                </c:pt>
                <c:pt idx="29985">
                  <c:v>45078.470138888886</c:v>
                </c:pt>
                <c:pt idx="29986">
                  <c:v>45078.470138888886</c:v>
                </c:pt>
                <c:pt idx="29987">
                  <c:v>45078.470138888886</c:v>
                </c:pt>
                <c:pt idx="29988">
                  <c:v>45078.470833333333</c:v>
                </c:pt>
                <c:pt idx="29989">
                  <c:v>45078.470833333333</c:v>
                </c:pt>
                <c:pt idx="29990">
                  <c:v>45078.470833333333</c:v>
                </c:pt>
                <c:pt idx="29991">
                  <c:v>45078.470833333333</c:v>
                </c:pt>
                <c:pt idx="29992">
                  <c:v>45078.470833333333</c:v>
                </c:pt>
                <c:pt idx="29993">
                  <c:v>45078.470833333333</c:v>
                </c:pt>
                <c:pt idx="29994">
                  <c:v>45078.47152777778</c:v>
                </c:pt>
                <c:pt idx="29995">
                  <c:v>45078.47152777778</c:v>
                </c:pt>
                <c:pt idx="29996">
                  <c:v>45078.47152777778</c:v>
                </c:pt>
                <c:pt idx="29997">
                  <c:v>45078.47152777778</c:v>
                </c:pt>
                <c:pt idx="29998">
                  <c:v>45078.47152777778</c:v>
                </c:pt>
                <c:pt idx="29999">
                  <c:v>45078.47152777778</c:v>
                </c:pt>
                <c:pt idx="30000">
                  <c:v>45078.472222222219</c:v>
                </c:pt>
                <c:pt idx="30001">
                  <c:v>45078.472222222219</c:v>
                </c:pt>
                <c:pt idx="30002">
                  <c:v>45078.472222222219</c:v>
                </c:pt>
                <c:pt idx="30003">
                  <c:v>45078.472222222219</c:v>
                </c:pt>
                <c:pt idx="30004">
                  <c:v>45078.472222222219</c:v>
                </c:pt>
                <c:pt idx="30005">
                  <c:v>45078.472222222219</c:v>
                </c:pt>
                <c:pt idx="30006">
                  <c:v>45078.472916666666</c:v>
                </c:pt>
                <c:pt idx="30007">
                  <c:v>45078.472916666666</c:v>
                </c:pt>
                <c:pt idx="30008">
                  <c:v>45078.472916666666</c:v>
                </c:pt>
                <c:pt idx="30009">
                  <c:v>45078.472916666666</c:v>
                </c:pt>
                <c:pt idx="30010">
                  <c:v>45078.472916666666</c:v>
                </c:pt>
                <c:pt idx="30011">
                  <c:v>45078.472916666666</c:v>
                </c:pt>
                <c:pt idx="30012">
                  <c:v>45078.473611111112</c:v>
                </c:pt>
                <c:pt idx="30013">
                  <c:v>45078.473611111112</c:v>
                </c:pt>
                <c:pt idx="30014">
                  <c:v>45078.473611111112</c:v>
                </c:pt>
                <c:pt idx="30015">
                  <c:v>45078.473611111112</c:v>
                </c:pt>
                <c:pt idx="30016">
                  <c:v>45078.473611111112</c:v>
                </c:pt>
                <c:pt idx="30017">
                  <c:v>45078.473611111112</c:v>
                </c:pt>
                <c:pt idx="30018">
                  <c:v>45078.474305555559</c:v>
                </c:pt>
                <c:pt idx="30019">
                  <c:v>45078.474305555559</c:v>
                </c:pt>
                <c:pt idx="30020">
                  <c:v>45078.474305555559</c:v>
                </c:pt>
                <c:pt idx="30021">
                  <c:v>45078.474305555559</c:v>
                </c:pt>
                <c:pt idx="30022">
                  <c:v>45078.474305555559</c:v>
                </c:pt>
                <c:pt idx="30023">
                  <c:v>45078.474305555559</c:v>
                </c:pt>
                <c:pt idx="30024">
                  <c:v>45078.474999999999</c:v>
                </c:pt>
                <c:pt idx="30025">
                  <c:v>45078.474999999999</c:v>
                </c:pt>
                <c:pt idx="30026">
                  <c:v>45078.474999999999</c:v>
                </c:pt>
                <c:pt idx="30027">
                  <c:v>45078.474999999999</c:v>
                </c:pt>
                <c:pt idx="30028">
                  <c:v>45078.474999999999</c:v>
                </c:pt>
                <c:pt idx="30029">
                  <c:v>45078.474999999999</c:v>
                </c:pt>
                <c:pt idx="30030">
                  <c:v>45078.475694444445</c:v>
                </c:pt>
                <c:pt idx="30031">
                  <c:v>45078.475694444445</c:v>
                </c:pt>
                <c:pt idx="30032">
                  <c:v>45078.475694444445</c:v>
                </c:pt>
                <c:pt idx="30033">
                  <c:v>45078.475694444445</c:v>
                </c:pt>
                <c:pt idx="30034">
                  <c:v>45078.475694444445</c:v>
                </c:pt>
                <c:pt idx="30035">
                  <c:v>45078.475694444445</c:v>
                </c:pt>
                <c:pt idx="30036">
                  <c:v>45078.476388888892</c:v>
                </c:pt>
                <c:pt idx="30037">
                  <c:v>45078.476388888892</c:v>
                </c:pt>
                <c:pt idx="30038">
                  <c:v>45078.476388888892</c:v>
                </c:pt>
                <c:pt idx="30039">
                  <c:v>45078.476388888892</c:v>
                </c:pt>
                <c:pt idx="30040">
                  <c:v>45078.476388888892</c:v>
                </c:pt>
                <c:pt idx="30041">
                  <c:v>45078.476388888892</c:v>
                </c:pt>
                <c:pt idx="30042">
                  <c:v>45078.477083333331</c:v>
                </c:pt>
                <c:pt idx="30043">
                  <c:v>45078.477083333331</c:v>
                </c:pt>
                <c:pt idx="30044">
                  <c:v>45078.477083333331</c:v>
                </c:pt>
                <c:pt idx="30045">
                  <c:v>45078.477083333331</c:v>
                </c:pt>
                <c:pt idx="30046">
                  <c:v>45078.477083333331</c:v>
                </c:pt>
                <c:pt idx="30047">
                  <c:v>45078.477083333331</c:v>
                </c:pt>
                <c:pt idx="30048">
                  <c:v>45078.477777777778</c:v>
                </c:pt>
                <c:pt idx="30049">
                  <c:v>45078.477777777778</c:v>
                </c:pt>
                <c:pt idx="30050">
                  <c:v>45078.477777777778</c:v>
                </c:pt>
                <c:pt idx="30051">
                  <c:v>45078.477777777778</c:v>
                </c:pt>
                <c:pt idx="30052">
                  <c:v>45078.477777777778</c:v>
                </c:pt>
                <c:pt idx="30053">
                  <c:v>45078.477777777778</c:v>
                </c:pt>
                <c:pt idx="30054">
                  <c:v>45078.478472222225</c:v>
                </c:pt>
                <c:pt idx="30055">
                  <c:v>45078.478472222225</c:v>
                </c:pt>
                <c:pt idx="30056">
                  <c:v>45078.478472222225</c:v>
                </c:pt>
                <c:pt idx="30057">
                  <c:v>45078.478472222225</c:v>
                </c:pt>
                <c:pt idx="30058">
                  <c:v>45078.478472222225</c:v>
                </c:pt>
                <c:pt idx="30059">
                  <c:v>45078.478472222225</c:v>
                </c:pt>
                <c:pt idx="30060">
                  <c:v>45078.479166666664</c:v>
                </c:pt>
                <c:pt idx="30061">
                  <c:v>45078.479166666664</c:v>
                </c:pt>
                <c:pt idx="30062">
                  <c:v>45078.479166666664</c:v>
                </c:pt>
                <c:pt idx="30063">
                  <c:v>45078.479166666664</c:v>
                </c:pt>
                <c:pt idx="30064">
                  <c:v>45078.479166666664</c:v>
                </c:pt>
                <c:pt idx="30065">
                  <c:v>45078.479166666664</c:v>
                </c:pt>
                <c:pt idx="30066">
                  <c:v>45078.479861111111</c:v>
                </c:pt>
                <c:pt idx="30067">
                  <c:v>45078.479861111111</c:v>
                </c:pt>
                <c:pt idx="30068">
                  <c:v>45078.479861111111</c:v>
                </c:pt>
                <c:pt idx="30069">
                  <c:v>45078.479861111111</c:v>
                </c:pt>
                <c:pt idx="30070">
                  <c:v>45078.479861111111</c:v>
                </c:pt>
                <c:pt idx="30071">
                  <c:v>45078.479861111111</c:v>
                </c:pt>
                <c:pt idx="30072">
                  <c:v>45078.480555555558</c:v>
                </c:pt>
                <c:pt idx="30073">
                  <c:v>45078.480555555558</c:v>
                </c:pt>
                <c:pt idx="30074">
                  <c:v>45078.480555555558</c:v>
                </c:pt>
                <c:pt idx="30075">
                  <c:v>45078.480555555558</c:v>
                </c:pt>
                <c:pt idx="30076">
                  <c:v>45078.480555555558</c:v>
                </c:pt>
                <c:pt idx="30077">
                  <c:v>45078.480555555558</c:v>
                </c:pt>
                <c:pt idx="30078">
                  <c:v>45078.481249999997</c:v>
                </c:pt>
                <c:pt idx="30079">
                  <c:v>45078.481249999997</c:v>
                </c:pt>
                <c:pt idx="30080">
                  <c:v>45078.481249999997</c:v>
                </c:pt>
                <c:pt idx="30081">
                  <c:v>45078.481249999997</c:v>
                </c:pt>
                <c:pt idx="30082">
                  <c:v>45078.481249999997</c:v>
                </c:pt>
                <c:pt idx="30083">
                  <c:v>45078.481249999997</c:v>
                </c:pt>
                <c:pt idx="30084">
                  <c:v>45078.481944444444</c:v>
                </c:pt>
                <c:pt idx="30085">
                  <c:v>45078.481944444444</c:v>
                </c:pt>
                <c:pt idx="30086">
                  <c:v>45078.481944444444</c:v>
                </c:pt>
                <c:pt idx="30087">
                  <c:v>45078.481944444444</c:v>
                </c:pt>
                <c:pt idx="30088">
                  <c:v>45078.481944444444</c:v>
                </c:pt>
                <c:pt idx="30089">
                  <c:v>45078.481944444444</c:v>
                </c:pt>
                <c:pt idx="30090">
                  <c:v>45078.482638888891</c:v>
                </c:pt>
                <c:pt idx="30091">
                  <c:v>45078.482638888891</c:v>
                </c:pt>
                <c:pt idx="30092">
                  <c:v>45078.482638888891</c:v>
                </c:pt>
                <c:pt idx="30093">
                  <c:v>45078.482638888891</c:v>
                </c:pt>
                <c:pt idx="30094">
                  <c:v>45078.482638888891</c:v>
                </c:pt>
                <c:pt idx="30095">
                  <c:v>45078.482638888891</c:v>
                </c:pt>
                <c:pt idx="30096">
                  <c:v>45078.48333333333</c:v>
                </c:pt>
                <c:pt idx="30097">
                  <c:v>45078.48333333333</c:v>
                </c:pt>
                <c:pt idx="30098">
                  <c:v>45078.48333333333</c:v>
                </c:pt>
                <c:pt idx="30099">
                  <c:v>45078.48333333333</c:v>
                </c:pt>
                <c:pt idx="30100">
                  <c:v>45078.48333333333</c:v>
                </c:pt>
                <c:pt idx="30101">
                  <c:v>45078.48333333333</c:v>
                </c:pt>
                <c:pt idx="30102">
                  <c:v>45078.484027777777</c:v>
                </c:pt>
                <c:pt idx="30103">
                  <c:v>45078.484027777777</c:v>
                </c:pt>
                <c:pt idx="30104">
                  <c:v>45078.484027777777</c:v>
                </c:pt>
                <c:pt idx="30105">
                  <c:v>45078.484027777777</c:v>
                </c:pt>
                <c:pt idx="30106">
                  <c:v>45078.484027777777</c:v>
                </c:pt>
                <c:pt idx="30107">
                  <c:v>45078.484027777777</c:v>
                </c:pt>
                <c:pt idx="30108">
                  <c:v>45078.484722222223</c:v>
                </c:pt>
                <c:pt idx="30109">
                  <c:v>45078.484722222223</c:v>
                </c:pt>
                <c:pt idx="30110">
                  <c:v>45078.484722222223</c:v>
                </c:pt>
                <c:pt idx="30111">
                  <c:v>45078.484722222223</c:v>
                </c:pt>
                <c:pt idx="30112">
                  <c:v>45078.484722222223</c:v>
                </c:pt>
                <c:pt idx="30113">
                  <c:v>45078.484722222223</c:v>
                </c:pt>
                <c:pt idx="30114">
                  <c:v>45078.48541666667</c:v>
                </c:pt>
                <c:pt idx="30115">
                  <c:v>45078.48541666667</c:v>
                </c:pt>
                <c:pt idx="30116">
                  <c:v>45078.48541666667</c:v>
                </c:pt>
                <c:pt idx="30117">
                  <c:v>45078.48541666667</c:v>
                </c:pt>
                <c:pt idx="30118">
                  <c:v>45078.48541666667</c:v>
                </c:pt>
                <c:pt idx="30119">
                  <c:v>45078.48541666667</c:v>
                </c:pt>
                <c:pt idx="30120">
                  <c:v>45078.486111111109</c:v>
                </c:pt>
                <c:pt idx="30121">
                  <c:v>45078.486111111109</c:v>
                </c:pt>
                <c:pt idx="30122">
                  <c:v>45078.486111111109</c:v>
                </c:pt>
                <c:pt idx="30123">
                  <c:v>45078.486111111109</c:v>
                </c:pt>
                <c:pt idx="30124">
                  <c:v>45078.486111111109</c:v>
                </c:pt>
                <c:pt idx="30125">
                  <c:v>45078.486111111109</c:v>
                </c:pt>
                <c:pt idx="30126">
                  <c:v>45078.486805555556</c:v>
                </c:pt>
                <c:pt idx="30127">
                  <c:v>45078.486805555556</c:v>
                </c:pt>
                <c:pt idx="30128">
                  <c:v>45078.486805555556</c:v>
                </c:pt>
                <c:pt idx="30129">
                  <c:v>45078.486805555556</c:v>
                </c:pt>
                <c:pt idx="30130">
                  <c:v>45078.486805555556</c:v>
                </c:pt>
                <c:pt idx="30131">
                  <c:v>45078.486805555556</c:v>
                </c:pt>
                <c:pt idx="30132">
                  <c:v>45078.487500000003</c:v>
                </c:pt>
                <c:pt idx="30133">
                  <c:v>45078.487500000003</c:v>
                </c:pt>
                <c:pt idx="30134">
                  <c:v>45078.487500000003</c:v>
                </c:pt>
                <c:pt idx="30135">
                  <c:v>45078.487500000003</c:v>
                </c:pt>
                <c:pt idx="30136">
                  <c:v>45078.487500000003</c:v>
                </c:pt>
                <c:pt idx="30137">
                  <c:v>45078.487500000003</c:v>
                </c:pt>
                <c:pt idx="30138">
                  <c:v>45078.488194444442</c:v>
                </c:pt>
                <c:pt idx="30139">
                  <c:v>45078.488194444442</c:v>
                </c:pt>
                <c:pt idx="30140">
                  <c:v>45078.488194444442</c:v>
                </c:pt>
                <c:pt idx="30141">
                  <c:v>45078.488194444442</c:v>
                </c:pt>
                <c:pt idx="30142">
                  <c:v>45078.488194444442</c:v>
                </c:pt>
                <c:pt idx="30143">
                  <c:v>45078.488194444442</c:v>
                </c:pt>
                <c:pt idx="30144">
                  <c:v>45078.488888888889</c:v>
                </c:pt>
                <c:pt idx="30145">
                  <c:v>45078.488888888889</c:v>
                </c:pt>
                <c:pt idx="30146">
                  <c:v>45078.488888888889</c:v>
                </c:pt>
                <c:pt idx="30147">
                  <c:v>45078.488888888889</c:v>
                </c:pt>
                <c:pt idx="30148">
                  <c:v>45078.488888888889</c:v>
                </c:pt>
                <c:pt idx="30149">
                  <c:v>45078.488888888889</c:v>
                </c:pt>
                <c:pt idx="30150">
                  <c:v>45078.489583333336</c:v>
                </c:pt>
                <c:pt idx="30151">
                  <c:v>45078.489583333336</c:v>
                </c:pt>
                <c:pt idx="30152">
                  <c:v>45078.489583333336</c:v>
                </c:pt>
                <c:pt idx="30153">
                  <c:v>45078.489583333336</c:v>
                </c:pt>
                <c:pt idx="30154">
                  <c:v>45078.489583333336</c:v>
                </c:pt>
                <c:pt idx="30155">
                  <c:v>45078.489583333336</c:v>
                </c:pt>
                <c:pt idx="30156">
                  <c:v>45078.490277777775</c:v>
                </c:pt>
                <c:pt idx="30157">
                  <c:v>45078.490277777775</c:v>
                </c:pt>
                <c:pt idx="30158">
                  <c:v>45078.490277777775</c:v>
                </c:pt>
                <c:pt idx="30159">
                  <c:v>45078.490277777775</c:v>
                </c:pt>
                <c:pt idx="30160">
                  <c:v>45078.490277777775</c:v>
                </c:pt>
                <c:pt idx="30161">
                  <c:v>45078.490277777775</c:v>
                </c:pt>
                <c:pt idx="30162">
                  <c:v>45078.490972222222</c:v>
                </c:pt>
                <c:pt idx="30163">
                  <c:v>45078.490972222222</c:v>
                </c:pt>
                <c:pt idx="30164">
                  <c:v>45078.490972222222</c:v>
                </c:pt>
                <c:pt idx="30165">
                  <c:v>45078.490972222222</c:v>
                </c:pt>
                <c:pt idx="30166">
                  <c:v>45078.490972222222</c:v>
                </c:pt>
                <c:pt idx="30167">
                  <c:v>45078.490972222222</c:v>
                </c:pt>
                <c:pt idx="30168">
                  <c:v>45078.491666666669</c:v>
                </c:pt>
                <c:pt idx="30169">
                  <c:v>45078.491666666669</c:v>
                </c:pt>
                <c:pt idx="30170">
                  <c:v>45078.491666666669</c:v>
                </c:pt>
                <c:pt idx="30171">
                  <c:v>45078.491666666669</c:v>
                </c:pt>
                <c:pt idx="30172">
                  <c:v>45078.491666666669</c:v>
                </c:pt>
                <c:pt idx="30173">
                  <c:v>45078.491666666669</c:v>
                </c:pt>
                <c:pt idx="30174">
                  <c:v>45078.492361111108</c:v>
                </c:pt>
                <c:pt idx="30175">
                  <c:v>45078.492361111108</c:v>
                </c:pt>
                <c:pt idx="30176">
                  <c:v>45078.492361111108</c:v>
                </c:pt>
                <c:pt idx="30177">
                  <c:v>45078.492361111108</c:v>
                </c:pt>
                <c:pt idx="30178">
                  <c:v>45078.492361111108</c:v>
                </c:pt>
                <c:pt idx="30179">
                  <c:v>45078.492361111108</c:v>
                </c:pt>
                <c:pt idx="30180">
                  <c:v>45078.493055555555</c:v>
                </c:pt>
                <c:pt idx="30181">
                  <c:v>45078.493055555555</c:v>
                </c:pt>
                <c:pt idx="30182">
                  <c:v>45078.493055555555</c:v>
                </c:pt>
                <c:pt idx="30183">
                  <c:v>45078.493055555555</c:v>
                </c:pt>
                <c:pt idx="30184">
                  <c:v>45078.493055555555</c:v>
                </c:pt>
                <c:pt idx="30185">
                  <c:v>45078.493055555555</c:v>
                </c:pt>
                <c:pt idx="30186">
                  <c:v>45078.493750000001</c:v>
                </c:pt>
                <c:pt idx="30187">
                  <c:v>45078.493750000001</c:v>
                </c:pt>
                <c:pt idx="30188">
                  <c:v>45078.493750000001</c:v>
                </c:pt>
                <c:pt idx="30189">
                  <c:v>45078.493750000001</c:v>
                </c:pt>
                <c:pt idx="30190">
                  <c:v>45078.493750000001</c:v>
                </c:pt>
                <c:pt idx="30191">
                  <c:v>45078.493750000001</c:v>
                </c:pt>
                <c:pt idx="30192">
                  <c:v>45078.494444444441</c:v>
                </c:pt>
                <c:pt idx="30193">
                  <c:v>45078.494444444441</c:v>
                </c:pt>
                <c:pt idx="30194">
                  <c:v>45078.494444444441</c:v>
                </c:pt>
                <c:pt idx="30195">
                  <c:v>45078.494444444441</c:v>
                </c:pt>
                <c:pt idx="30196">
                  <c:v>45078.494444444441</c:v>
                </c:pt>
                <c:pt idx="30197">
                  <c:v>45078.494444444441</c:v>
                </c:pt>
                <c:pt idx="30198">
                  <c:v>45078.495138888888</c:v>
                </c:pt>
                <c:pt idx="30199">
                  <c:v>45078.495138888888</c:v>
                </c:pt>
                <c:pt idx="30200">
                  <c:v>45078.495138888888</c:v>
                </c:pt>
                <c:pt idx="30201">
                  <c:v>45078.495138888888</c:v>
                </c:pt>
                <c:pt idx="30202">
                  <c:v>45078.495138888888</c:v>
                </c:pt>
                <c:pt idx="30203">
                  <c:v>45078.495138888888</c:v>
                </c:pt>
                <c:pt idx="30204">
                  <c:v>45078.495833333334</c:v>
                </c:pt>
                <c:pt idx="30205">
                  <c:v>45078.495833333334</c:v>
                </c:pt>
                <c:pt idx="30206">
                  <c:v>45078.495833333334</c:v>
                </c:pt>
                <c:pt idx="30207">
                  <c:v>45078.495833333334</c:v>
                </c:pt>
                <c:pt idx="30208">
                  <c:v>45078.495833333334</c:v>
                </c:pt>
                <c:pt idx="30209">
                  <c:v>45078.495833333334</c:v>
                </c:pt>
                <c:pt idx="30210">
                  <c:v>45078.496527777781</c:v>
                </c:pt>
                <c:pt idx="30211">
                  <c:v>45078.496527777781</c:v>
                </c:pt>
                <c:pt idx="30212">
                  <c:v>45078.496527777781</c:v>
                </c:pt>
                <c:pt idx="30213">
                  <c:v>45078.496527777781</c:v>
                </c:pt>
                <c:pt idx="30214">
                  <c:v>45078.496527777781</c:v>
                </c:pt>
                <c:pt idx="30215">
                  <c:v>45078.496527777781</c:v>
                </c:pt>
                <c:pt idx="30216">
                  <c:v>45078.49722222222</c:v>
                </c:pt>
                <c:pt idx="30217">
                  <c:v>45078.49722222222</c:v>
                </c:pt>
                <c:pt idx="30218">
                  <c:v>45078.49722222222</c:v>
                </c:pt>
                <c:pt idx="30219">
                  <c:v>45078.49722222222</c:v>
                </c:pt>
                <c:pt idx="30220">
                  <c:v>45078.49722222222</c:v>
                </c:pt>
                <c:pt idx="30221">
                  <c:v>45078.49722222222</c:v>
                </c:pt>
                <c:pt idx="30222">
                  <c:v>45078.497916666667</c:v>
                </c:pt>
                <c:pt idx="30223">
                  <c:v>45078.497916666667</c:v>
                </c:pt>
                <c:pt idx="30224">
                  <c:v>45078.497916666667</c:v>
                </c:pt>
                <c:pt idx="30225">
                  <c:v>45078.497916666667</c:v>
                </c:pt>
                <c:pt idx="30226">
                  <c:v>45078.497916666667</c:v>
                </c:pt>
                <c:pt idx="30227">
                  <c:v>45078.497916666667</c:v>
                </c:pt>
                <c:pt idx="30228">
                  <c:v>45078.498611111114</c:v>
                </c:pt>
                <c:pt idx="30229">
                  <c:v>45078.498611111114</c:v>
                </c:pt>
                <c:pt idx="30230">
                  <c:v>45078.498611111114</c:v>
                </c:pt>
                <c:pt idx="30231">
                  <c:v>45078.498611111114</c:v>
                </c:pt>
                <c:pt idx="30232">
                  <c:v>45078.498611111114</c:v>
                </c:pt>
                <c:pt idx="30233">
                  <c:v>45078.498611111114</c:v>
                </c:pt>
                <c:pt idx="30234">
                  <c:v>45078.499305555553</c:v>
                </c:pt>
                <c:pt idx="30235">
                  <c:v>45078.499305555553</c:v>
                </c:pt>
                <c:pt idx="30236">
                  <c:v>45078.499305555553</c:v>
                </c:pt>
                <c:pt idx="30237">
                  <c:v>45078.499305555553</c:v>
                </c:pt>
                <c:pt idx="30238">
                  <c:v>45078.499305555553</c:v>
                </c:pt>
                <c:pt idx="30239">
                  <c:v>45078.499305555553</c:v>
                </c:pt>
                <c:pt idx="30240">
                  <c:v>45078.5</c:v>
                </c:pt>
                <c:pt idx="30241">
                  <c:v>45078.5</c:v>
                </c:pt>
                <c:pt idx="30242">
                  <c:v>45078.5</c:v>
                </c:pt>
                <c:pt idx="30243">
                  <c:v>45078.5</c:v>
                </c:pt>
                <c:pt idx="30244">
                  <c:v>45078.5</c:v>
                </c:pt>
                <c:pt idx="30245">
                  <c:v>45078.5</c:v>
                </c:pt>
                <c:pt idx="30246">
                  <c:v>45078.500694444447</c:v>
                </c:pt>
                <c:pt idx="30247">
                  <c:v>45078.500694444447</c:v>
                </c:pt>
                <c:pt idx="30248">
                  <c:v>45078.500694444447</c:v>
                </c:pt>
                <c:pt idx="30249">
                  <c:v>45078.500694444447</c:v>
                </c:pt>
                <c:pt idx="30250">
                  <c:v>45078.500694444447</c:v>
                </c:pt>
                <c:pt idx="30251">
                  <c:v>45078.500694444447</c:v>
                </c:pt>
                <c:pt idx="30252">
                  <c:v>45078.501388888886</c:v>
                </c:pt>
                <c:pt idx="30253">
                  <c:v>45078.501388888886</c:v>
                </c:pt>
                <c:pt idx="30254">
                  <c:v>45078.501388888886</c:v>
                </c:pt>
                <c:pt idx="30255">
                  <c:v>45078.501388888886</c:v>
                </c:pt>
                <c:pt idx="30256">
                  <c:v>45078.501388888886</c:v>
                </c:pt>
                <c:pt idx="30257">
                  <c:v>45078.501388888886</c:v>
                </c:pt>
                <c:pt idx="30258">
                  <c:v>45078.502083333333</c:v>
                </c:pt>
                <c:pt idx="30259">
                  <c:v>45078.502083333333</c:v>
                </c:pt>
                <c:pt idx="30260">
                  <c:v>45078.502083333333</c:v>
                </c:pt>
                <c:pt idx="30261">
                  <c:v>45078.502083333333</c:v>
                </c:pt>
                <c:pt idx="30262">
                  <c:v>45078.502083333333</c:v>
                </c:pt>
                <c:pt idx="30263">
                  <c:v>45078.502083333333</c:v>
                </c:pt>
                <c:pt idx="30264">
                  <c:v>45078.50277777778</c:v>
                </c:pt>
                <c:pt idx="30265">
                  <c:v>45078.50277777778</c:v>
                </c:pt>
                <c:pt idx="30266">
                  <c:v>45078.50277777778</c:v>
                </c:pt>
                <c:pt idx="30267">
                  <c:v>45078.50277777778</c:v>
                </c:pt>
                <c:pt idx="30268">
                  <c:v>45078.50277777778</c:v>
                </c:pt>
                <c:pt idx="30269">
                  <c:v>45078.50277777778</c:v>
                </c:pt>
                <c:pt idx="30270">
                  <c:v>45078.503472222219</c:v>
                </c:pt>
                <c:pt idx="30271">
                  <c:v>45078.503472222219</c:v>
                </c:pt>
                <c:pt idx="30272">
                  <c:v>45078.503472222219</c:v>
                </c:pt>
                <c:pt idx="30273">
                  <c:v>45078.503472222219</c:v>
                </c:pt>
                <c:pt idx="30274">
                  <c:v>45078.503472222219</c:v>
                </c:pt>
                <c:pt idx="30275">
                  <c:v>45078.503472222219</c:v>
                </c:pt>
                <c:pt idx="30276">
                  <c:v>45078.504166666666</c:v>
                </c:pt>
                <c:pt idx="30277">
                  <c:v>45078.504166666666</c:v>
                </c:pt>
                <c:pt idx="30278">
                  <c:v>45078.504166666666</c:v>
                </c:pt>
                <c:pt idx="30279">
                  <c:v>45078.504166666666</c:v>
                </c:pt>
                <c:pt idx="30280">
                  <c:v>45078.504166666666</c:v>
                </c:pt>
                <c:pt idx="30281">
                  <c:v>45078.504166666666</c:v>
                </c:pt>
                <c:pt idx="30282">
                  <c:v>45078.504861111112</c:v>
                </c:pt>
                <c:pt idx="30283">
                  <c:v>45078.504861111112</c:v>
                </c:pt>
                <c:pt idx="30284">
                  <c:v>45078.504861111112</c:v>
                </c:pt>
                <c:pt idx="30285">
                  <c:v>45078.504861111112</c:v>
                </c:pt>
                <c:pt idx="30286">
                  <c:v>45078.504861111112</c:v>
                </c:pt>
                <c:pt idx="30287">
                  <c:v>45078.504861111112</c:v>
                </c:pt>
                <c:pt idx="30288">
                  <c:v>45078.505555555559</c:v>
                </c:pt>
                <c:pt idx="30289">
                  <c:v>45078.505555555559</c:v>
                </c:pt>
                <c:pt idx="30290">
                  <c:v>45078.505555555559</c:v>
                </c:pt>
                <c:pt idx="30291">
                  <c:v>45078.505555555559</c:v>
                </c:pt>
                <c:pt idx="30292">
                  <c:v>45078.505555555559</c:v>
                </c:pt>
                <c:pt idx="30293">
                  <c:v>45078.505555555559</c:v>
                </c:pt>
                <c:pt idx="30294">
                  <c:v>45078.506249999999</c:v>
                </c:pt>
                <c:pt idx="30295">
                  <c:v>45078.506249999999</c:v>
                </c:pt>
                <c:pt idx="30296">
                  <c:v>45078.506249999999</c:v>
                </c:pt>
                <c:pt idx="30297">
                  <c:v>45078.506249999999</c:v>
                </c:pt>
                <c:pt idx="30298">
                  <c:v>45078.506249999999</c:v>
                </c:pt>
                <c:pt idx="30299">
                  <c:v>45078.506249999999</c:v>
                </c:pt>
                <c:pt idx="30300">
                  <c:v>45078.506944444445</c:v>
                </c:pt>
                <c:pt idx="30301">
                  <c:v>45078.506944444445</c:v>
                </c:pt>
                <c:pt idx="30302">
                  <c:v>45078.506944444445</c:v>
                </c:pt>
                <c:pt idx="30303">
                  <c:v>45078.506944444445</c:v>
                </c:pt>
                <c:pt idx="30304">
                  <c:v>45078.506944444445</c:v>
                </c:pt>
                <c:pt idx="30305">
                  <c:v>45078.506944444445</c:v>
                </c:pt>
                <c:pt idx="30306">
                  <c:v>45078.507638888892</c:v>
                </c:pt>
                <c:pt idx="30307">
                  <c:v>45078.507638888892</c:v>
                </c:pt>
                <c:pt idx="30308">
                  <c:v>45078.507638888892</c:v>
                </c:pt>
                <c:pt idx="30309">
                  <c:v>45078.507638888892</c:v>
                </c:pt>
                <c:pt idx="30310">
                  <c:v>45078.507638888892</c:v>
                </c:pt>
                <c:pt idx="30311">
                  <c:v>45078.507638888892</c:v>
                </c:pt>
                <c:pt idx="30312">
                  <c:v>45078.508333333331</c:v>
                </c:pt>
                <c:pt idx="30313">
                  <c:v>45078.508333333331</c:v>
                </c:pt>
                <c:pt idx="30314">
                  <c:v>45078.508333333331</c:v>
                </c:pt>
                <c:pt idx="30315">
                  <c:v>45078.508333333331</c:v>
                </c:pt>
                <c:pt idx="30316">
                  <c:v>45078.508333333331</c:v>
                </c:pt>
                <c:pt idx="30317">
                  <c:v>45078.508333333331</c:v>
                </c:pt>
                <c:pt idx="30318">
                  <c:v>45078.509027777778</c:v>
                </c:pt>
                <c:pt idx="30319">
                  <c:v>45078.509027777778</c:v>
                </c:pt>
                <c:pt idx="30320">
                  <c:v>45078.509027777778</c:v>
                </c:pt>
                <c:pt idx="30321">
                  <c:v>45078.509027777778</c:v>
                </c:pt>
                <c:pt idx="30322">
                  <c:v>45078.509027777778</c:v>
                </c:pt>
                <c:pt idx="30323">
                  <c:v>45078.509027777778</c:v>
                </c:pt>
                <c:pt idx="30324">
                  <c:v>45078.509722222225</c:v>
                </c:pt>
                <c:pt idx="30325">
                  <c:v>45078.509722222225</c:v>
                </c:pt>
                <c:pt idx="30326">
                  <c:v>45078.509722222225</c:v>
                </c:pt>
                <c:pt idx="30327">
                  <c:v>45078.509722222225</c:v>
                </c:pt>
                <c:pt idx="30328">
                  <c:v>45078.509722222225</c:v>
                </c:pt>
                <c:pt idx="30329">
                  <c:v>45078.509722222225</c:v>
                </c:pt>
                <c:pt idx="30330">
                  <c:v>45078.510416666664</c:v>
                </c:pt>
                <c:pt idx="30331">
                  <c:v>45078.510416666664</c:v>
                </c:pt>
                <c:pt idx="30332">
                  <c:v>45078.510416666664</c:v>
                </c:pt>
                <c:pt idx="30333">
                  <c:v>45078.510416666664</c:v>
                </c:pt>
                <c:pt idx="30334">
                  <c:v>45078.510416666664</c:v>
                </c:pt>
                <c:pt idx="30335">
                  <c:v>45078.510416666664</c:v>
                </c:pt>
                <c:pt idx="30336">
                  <c:v>45078.511111111111</c:v>
                </c:pt>
                <c:pt idx="30337">
                  <c:v>45078.511111111111</c:v>
                </c:pt>
                <c:pt idx="30338">
                  <c:v>45078.511111111111</c:v>
                </c:pt>
                <c:pt idx="30339">
                  <c:v>45078.511111111111</c:v>
                </c:pt>
                <c:pt idx="30340">
                  <c:v>45078.511111111111</c:v>
                </c:pt>
                <c:pt idx="30341">
                  <c:v>45078.511111111111</c:v>
                </c:pt>
                <c:pt idx="30342">
                  <c:v>45078.511805555558</c:v>
                </c:pt>
                <c:pt idx="30343">
                  <c:v>45078.511805555558</c:v>
                </c:pt>
                <c:pt idx="30344">
                  <c:v>45078.511805555558</c:v>
                </c:pt>
                <c:pt idx="30345">
                  <c:v>45078.511805555558</c:v>
                </c:pt>
                <c:pt idx="30346">
                  <c:v>45078.511805555558</c:v>
                </c:pt>
                <c:pt idx="30347">
                  <c:v>45078.511805555558</c:v>
                </c:pt>
                <c:pt idx="30348">
                  <c:v>45078.512499999997</c:v>
                </c:pt>
                <c:pt idx="30349">
                  <c:v>45078.512499999997</c:v>
                </c:pt>
                <c:pt idx="30350">
                  <c:v>45078.512499999997</c:v>
                </c:pt>
                <c:pt idx="30351">
                  <c:v>45078.512499999997</c:v>
                </c:pt>
                <c:pt idx="30352">
                  <c:v>45078.512499999997</c:v>
                </c:pt>
                <c:pt idx="30353">
                  <c:v>45078.512499999997</c:v>
                </c:pt>
                <c:pt idx="30354">
                  <c:v>45078.513194444444</c:v>
                </c:pt>
                <c:pt idx="30355">
                  <c:v>45078.513194444444</c:v>
                </c:pt>
                <c:pt idx="30356">
                  <c:v>45078.513194444444</c:v>
                </c:pt>
                <c:pt idx="30357">
                  <c:v>45078.513194444444</c:v>
                </c:pt>
                <c:pt idx="30358">
                  <c:v>45078.513194444444</c:v>
                </c:pt>
                <c:pt idx="30359">
                  <c:v>45078.513194444444</c:v>
                </c:pt>
                <c:pt idx="30360">
                  <c:v>45078.513888888891</c:v>
                </c:pt>
                <c:pt idx="30361">
                  <c:v>45078.513888888891</c:v>
                </c:pt>
                <c:pt idx="30362">
                  <c:v>45078.513888888891</c:v>
                </c:pt>
                <c:pt idx="30363">
                  <c:v>45078.513888888891</c:v>
                </c:pt>
                <c:pt idx="30364">
                  <c:v>45078.513888888891</c:v>
                </c:pt>
                <c:pt idx="30365">
                  <c:v>45078.513888888891</c:v>
                </c:pt>
                <c:pt idx="30366">
                  <c:v>45078.51458333333</c:v>
                </c:pt>
                <c:pt idx="30367">
                  <c:v>45078.51458333333</c:v>
                </c:pt>
                <c:pt idx="30368">
                  <c:v>45078.51458333333</c:v>
                </c:pt>
                <c:pt idx="30369">
                  <c:v>45078.51458333333</c:v>
                </c:pt>
                <c:pt idx="30370">
                  <c:v>45078.51458333333</c:v>
                </c:pt>
                <c:pt idx="30371">
                  <c:v>45078.51458333333</c:v>
                </c:pt>
                <c:pt idx="30372">
                  <c:v>45078.515277777777</c:v>
                </c:pt>
                <c:pt idx="30373">
                  <c:v>45078.515277777777</c:v>
                </c:pt>
                <c:pt idx="30374">
                  <c:v>45078.515277777777</c:v>
                </c:pt>
                <c:pt idx="30375">
                  <c:v>45078.515277777777</c:v>
                </c:pt>
                <c:pt idx="30376">
                  <c:v>45078.515277777777</c:v>
                </c:pt>
                <c:pt idx="30377">
                  <c:v>45078.515277777777</c:v>
                </c:pt>
                <c:pt idx="30378">
                  <c:v>45078.515972222223</c:v>
                </c:pt>
                <c:pt idx="30379">
                  <c:v>45078.515972222223</c:v>
                </c:pt>
                <c:pt idx="30380">
                  <c:v>45078.515972222223</c:v>
                </c:pt>
                <c:pt idx="30381">
                  <c:v>45078.515972222223</c:v>
                </c:pt>
                <c:pt idx="30382">
                  <c:v>45078.515972222223</c:v>
                </c:pt>
                <c:pt idx="30383">
                  <c:v>45078.515972222223</c:v>
                </c:pt>
                <c:pt idx="30384">
                  <c:v>45078.51666666667</c:v>
                </c:pt>
                <c:pt idx="30385">
                  <c:v>45078.51666666667</c:v>
                </c:pt>
                <c:pt idx="30386">
                  <c:v>45078.51666666667</c:v>
                </c:pt>
                <c:pt idx="30387">
                  <c:v>45078.51666666667</c:v>
                </c:pt>
                <c:pt idx="30388">
                  <c:v>45078.51666666667</c:v>
                </c:pt>
                <c:pt idx="30389">
                  <c:v>45078.51666666667</c:v>
                </c:pt>
                <c:pt idx="30390">
                  <c:v>45078.517361111109</c:v>
                </c:pt>
                <c:pt idx="30391">
                  <c:v>45078.517361111109</c:v>
                </c:pt>
                <c:pt idx="30392">
                  <c:v>45078.517361111109</c:v>
                </c:pt>
                <c:pt idx="30393">
                  <c:v>45078.517361111109</c:v>
                </c:pt>
                <c:pt idx="30394">
                  <c:v>45078.517361111109</c:v>
                </c:pt>
                <c:pt idx="30395">
                  <c:v>45078.517361111109</c:v>
                </c:pt>
                <c:pt idx="30396">
                  <c:v>45078.518055555556</c:v>
                </c:pt>
                <c:pt idx="30397">
                  <c:v>45078.518055555556</c:v>
                </c:pt>
                <c:pt idx="30398">
                  <c:v>45078.518055555556</c:v>
                </c:pt>
                <c:pt idx="30399">
                  <c:v>45078.518055555556</c:v>
                </c:pt>
                <c:pt idx="30400">
                  <c:v>45078.518055555556</c:v>
                </c:pt>
                <c:pt idx="30401">
                  <c:v>45078.518055555556</c:v>
                </c:pt>
                <c:pt idx="30402">
                  <c:v>45078.518750000003</c:v>
                </c:pt>
                <c:pt idx="30403">
                  <c:v>45078.518750000003</c:v>
                </c:pt>
                <c:pt idx="30404">
                  <c:v>45078.518750000003</c:v>
                </c:pt>
                <c:pt idx="30405">
                  <c:v>45078.518750000003</c:v>
                </c:pt>
                <c:pt idx="30406">
                  <c:v>45078.518750000003</c:v>
                </c:pt>
                <c:pt idx="30407">
                  <c:v>45078.518750000003</c:v>
                </c:pt>
                <c:pt idx="30408">
                  <c:v>45078.519444444442</c:v>
                </c:pt>
                <c:pt idx="30409">
                  <c:v>45078.519444444442</c:v>
                </c:pt>
                <c:pt idx="30410">
                  <c:v>45078.519444444442</c:v>
                </c:pt>
                <c:pt idx="30411">
                  <c:v>45078.519444444442</c:v>
                </c:pt>
                <c:pt idx="30412">
                  <c:v>45078.519444444442</c:v>
                </c:pt>
                <c:pt idx="30413">
                  <c:v>45078.519444444442</c:v>
                </c:pt>
                <c:pt idx="30414">
                  <c:v>45078.520138888889</c:v>
                </c:pt>
                <c:pt idx="30415">
                  <c:v>45078.520138888889</c:v>
                </c:pt>
                <c:pt idx="30416">
                  <c:v>45078.520138888889</c:v>
                </c:pt>
                <c:pt idx="30417">
                  <c:v>45078.520138888889</c:v>
                </c:pt>
                <c:pt idx="30418">
                  <c:v>45078.520138888889</c:v>
                </c:pt>
                <c:pt idx="30419">
                  <c:v>45078.520138888889</c:v>
                </c:pt>
                <c:pt idx="30420">
                  <c:v>45078.520833333336</c:v>
                </c:pt>
                <c:pt idx="30421">
                  <c:v>45078.520833333336</c:v>
                </c:pt>
                <c:pt idx="30422">
                  <c:v>45078.520833333336</c:v>
                </c:pt>
                <c:pt idx="30423">
                  <c:v>45078.520833333336</c:v>
                </c:pt>
                <c:pt idx="30424">
                  <c:v>45078.520833333336</c:v>
                </c:pt>
                <c:pt idx="30425">
                  <c:v>45078.520833333336</c:v>
                </c:pt>
                <c:pt idx="30426">
                  <c:v>45078.521527777775</c:v>
                </c:pt>
                <c:pt idx="30427">
                  <c:v>45078.521527777775</c:v>
                </c:pt>
                <c:pt idx="30428">
                  <c:v>45078.521527777775</c:v>
                </c:pt>
                <c:pt idx="30429">
                  <c:v>45078.521527777775</c:v>
                </c:pt>
                <c:pt idx="30430">
                  <c:v>45078.521527777775</c:v>
                </c:pt>
                <c:pt idx="30431">
                  <c:v>45078.521527777775</c:v>
                </c:pt>
                <c:pt idx="30432">
                  <c:v>45078.522222222222</c:v>
                </c:pt>
                <c:pt idx="30433">
                  <c:v>45078.522222222222</c:v>
                </c:pt>
                <c:pt idx="30434">
                  <c:v>45078.522222222222</c:v>
                </c:pt>
                <c:pt idx="30435">
                  <c:v>45078.522222222222</c:v>
                </c:pt>
                <c:pt idx="30436">
                  <c:v>45078.522222222222</c:v>
                </c:pt>
                <c:pt idx="30437">
                  <c:v>45078.522222222222</c:v>
                </c:pt>
                <c:pt idx="30438">
                  <c:v>45078.522916666669</c:v>
                </c:pt>
                <c:pt idx="30439">
                  <c:v>45078.522916666669</c:v>
                </c:pt>
                <c:pt idx="30440">
                  <c:v>45078.522916666669</c:v>
                </c:pt>
                <c:pt idx="30441">
                  <c:v>45078.522916666669</c:v>
                </c:pt>
                <c:pt idx="30442">
                  <c:v>45078.522916666669</c:v>
                </c:pt>
                <c:pt idx="30443">
                  <c:v>45078.522916666669</c:v>
                </c:pt>
                <c:pt idx="30444">
                  <c:v>45078.523611111108</c:v>
                </c:pt>
                <c:pt idx="30445">
                  <c:v>45078.523611111108</c:v>
                </c:pt>
                <c:pt idx="30446">
                  <c:v>45078.523611111108</c:v>
                </c:pt>
                <c:pt idx="30447">
                  <c:v>45078.523611111108</c:v>
                </c:pt>
                <c:pt idx="30448">
                  <c:v>45078.523611111108</c:v>
                </c:pt>
                <c:pt idx="30449">
                  <c:v>45078.523611111108</c:v>
                </c:pt>
                <c:pt idx="30450">
                  <c:v>45078.524305555555</c:v>
                </c:pt>
                <c:pt idx="30451">
                  <c:v>45078.524305555555</c:v>
                </c:pt>
                <c:pt idx="30452">
                  <c:v>45078.524305555555</c:v>
                </c:pt>
                <c:pt idx="30453">
                  <c:v>45078.524305555555</c:v>
                </c:pt>
                <c:pt idx="30454">
                  <c:v>45078.524305555555</c:v>
                </c:pt>
                <c:pt idx="30455">
                  <c:v>45078.524305555555</c:v>
                </c:pt>
                <c:pt idx="30456">
                  <c:v>45078.525000000001</c:v>
                </c:pt>
                <c:pt idx="30457">
                  <c:v>45078.525000000001</c:v>
                </c:pt>
                <c:pt idx="30458">
                  <c:v>45078.525000000001</c:v>
                </c:pt>
                <c:pt idx="30459">
                  <c:v>45078.525000000001</c:v>
                </c:pt>
                <c:pt idx="30460">
                  <c:v>45078.525000000001</c:v>
                </c:pt>
                <c:pt idx="30461">
                  <c:v>45078.525000000001</c:v>
                </c:pt>
                <c:pt idx="30462">
                  <c:v>45078.525694444441</c:v>
                </c:pt>
                <c:pt idx="30463">
                  <c:v>45078.525694444441</c:v>
                </c:pt>
                <c:pt idx="30464">
                  <c:v>45078.525694444441</c:v>
                </c:pt>
                <c:pt idx="30465">
                  <c:v>45078.525694444441</c:v>
                </c:pt>
                <c:pt idx="30466">
                  <c:v>45078.525694444441</c:v>
                </c:pt>
                <c:pt idx="30467">
                  <c:v>45078.525694444441</c:v>
                </c:pt>
                <c:pt idx="30468">
                  <c:v>45078.526388888888</c:v>
                </c:pt>
                <c:pt idx="30469">
                  <c:v>45078.526388888888</c:v>
                </c:pt>
                <c:pt idx="30470">
                  <c:v>45078.526388888888</c:v>
                </c:pt>
                <c:pt idx="30471">
                  <c:v>45078.526388888888</c:v>
                </c:pt>
                <c:pt idx="30472">
                  <c:v>45078.526388888888</c:v>
                </c:pt>
                <c:pt idx="30473">
                  <c:v>45078.526388888888</c:v>
                </c:pt>
                <c:pt idx="30474">
                  <c:v>45078.527083333334</c:v>
                </c:pt>
                <c:pt idx="30475">
                  <c:v>45078.527083333334</c:v>
                </c:pt>
                <c:pt idx="30476">
                  <c:v>45078.527083333334</c:v>
                </c:pt>
                <c:pt idx="30477">
                  <c:v>45078.527083333334</c:v>
                </c:pt>
                <c:pt idx="30478">
                  <c:v>45078.527083333334</c:v>
                </c:pt>
                <c:pt idx="30479">
                  <c:v>45078.527083333334</c:v>
                </c:pt>
                <c:pt idx="30480">
                  <c:v>45078.527777777781</c:v>
                </c:pt>
                <c:pt idx="30481">
                  <c:v>45078.527777777781</c:v>
                </c:pt>
                <c:pt idx="30482">
                  <c:v>45078.527777777781</c:v>
                </c:pt>
                <c:pt idx="30483">
                  <c:v>45078.527777777781</c:v>
                </c:pt>
                <c:pt idx="30484">
                  <c:v>45078.527777777781</c:v>
                </c:pt>
                <c:pt idx="30485">
                  <c:v>45078.527777777781</c:v>
                </c:pt>
                <c:pt idx="30486">
                  <c:v>45078.52847222222</c:v>
                </c:pt>
                <c:pt idx="30487">
                  <c:v>45078.52847222222</c:v>
                </c:pt>
                <c:pt idx="30488">
                  <c:v>45078.52847222222</c:v>
                </c:pt>
                <c:pt idx="30489">
                  <c:v>45078.52847222222</c:v>
                </c:pt>
                <c:pt idx="30490">
                  <c:v>45078.52847222222</c:v>
                </c:pt>
                <c:pt idx="30491">
                  <c:v>45078.52847222222</c:v>
                </c:pt>
                <c:pt idx="30492">
                  <c:v>45078.529166666667</c:v>
                </c:pt>
                <c:pt idx="30493">
                  <c:v>45078.529166666667</c:v>
                </c:pt>
                <c:pt idx="30494">
                  <c:v>45078.529166666667</c:v>
                </c:pt>
                <c:pt idx="30495">
                  <c:v>45078.529166666667</c:v>
                </c:pt>
                <c:pt idx="30496">
                  <c:v>45078.529166666667</c:v>
                </c:pt>
                <c:pt idx="30497">
                  <c:v>45078.529166666667</c:v>
                </c:pt>
                <c:pt idx="30498">
                  <c:v>45078.529861111114</c:v>
                </c:pt>
                <c:pt idx="30499">
                  <c:v>45078.529861111114</c:v>
                </c:pt>
                <c:pt idx="30500">
                  <c:v>45078.529861111114</c:v>
                </c:pt>
                <c:pt idx="30501">
                  <c:v>45078.529861111114</c:v>
                </c:pt>
                <c:pt idx="30502">
                  <c:v>45078.529861111114</c:v>
                </c:pt>
                <c:pt idx="30503">
                  <c:v>45078.529861111114</c:v>
                </c:pt>
                <c:pt idx="30504">
                  <c:v>45078.530555555553</c:v>
                </c:pt>
                <c:pt idx="30505">
                  <c:v>45078.530555555553</c:v>
                </c:pt>
                <c:pt idx="30506">
                  <c:v>45078.530555555553</c:v>
                </c:pt>
                <c:pt idx="30507">
                  <c:v>45078.530555555553</c:v>
                </c:pt>
                <c:pt idx="30508">
                  <c:v>45078.530555555553</c:v>
                </c:pt>
                <c:pt idx="30509">
                  <c:v>45078.530555555553</c:v>
                </c:pt>
                <c:pt idx="30510">
                  <c:v>45078.53125</c:v>
                </c:pt>
                <c:pt idx="30511">
                  <c:v>45078.53125</c:v>
                </c:pt>
                <c:pt idx="30512">
                  <c:v>45078.53125</c:v>
                </c:pt>
                <c:pt idx="30513">
                  <c:v>45078.53125</c:v>
                </c:pt>
                <c:pt idx="30514">
                  <c:v>45078.53125</c:v>
                </c:pt>
                <c:pt idx="30515">
                  <c:v>45078.53125</c:v>
                </c:pt>
                <c:pt idx="30516">
                  <c:v>45078.531944444447</c:v>
                </c:pt>
                <c:pt idx="30517">
                  <c:v>45078.531944444447</c:v>
                </c:pt>
                <c:pt idx="30518">
                  <c:v>45078.531944444447</c:v>
                </c:pt>
                <c:pt idx="30519">
                  <c:v>45078.531944444447</c:v>
                </c:pt>
                <c:pt idx="30520">
                  <c:v>45078.531944444447</c:v>
                </c:pt>
                <c:pt idx="30521">
                  <c:v>45078.531944444447</c:v>
                </c:pt>
                <c:pt idx="30522">
                  <c:v>45078.532638888886</c:v>
                </c:pt>
                <c:pt idx="30523">
                  <c:v>45078.532638888886</c:v>
                </c:pt>
                <c:pt idx="30524">
                  <c:v>45078.532638888886</c:v>
                </c:pt>
                <c:pt idx="30525">
                  <c:v>45078.532638888886</c:v>
                </c:pt>
                <c:pt idx="30526">
                  <c:v>45078.532638888886</c:v>
                </c:pt>
                <c:pt idx="30527">
                  <c:v>45078.532638888886</c:v>
                </c:pt>
                <c:pt idx="30528">
                  <c:v>45078.533333333333</c:v>
                </c:pt>
                <c:pt idx="30529">
                  <c:v>45078.533333333333</c:v>
                </c:pt>
                <c:pt idx="30530">
                  <c:v>45078.533333333333</c:v>
                </c:pt>
                <c:pt idx="30531">
                  <c:v>45078.533333333333</c:v>
                </c:pt>
                <c:pt idx="30532">
                  <c:v>45078.533333333333</c:v>
                </c:pt>
                <c:pt idx="30533">
                  <c:v>45078.533333333333</c:v>
                </c:pt>
                <c:pt idx="30534">
                  <c:v>45078.53402777778</c:v>
                </c:pt>
                <c:pt idx="30535">
                  <c:v>45078.53402777778</c:v>
                </c:pt>
                <c:pt idx="30536">
                  <c:v>45078.53402777778</c:v>
                </c:pt>
                <c:pt idx="30537">
                  <c:v>45078.53402777778</c:v>
                </c:pt>
                <c:pt idx="30538">
                  <c:v>45078.53402777778</c:v>
                </c:pt>
                <c:pt idx="30539">
                  <c:v>45078.53402777778</c:v>
                </c:pt>
                <c:pt idx="30540">
                  <c:v>45078.534722222219</c:v>
                </c:pt>
                <c:pt idx="30541">
                  <c:v>45078.534722222219</c:v>
                </c:pt>
                <c:pt idx="30542">
                  <c:v>45078.534722222219</c:v>
                </c:pt>
                <c:pt idx="30543">
                  <c:v>45078.534722222219</c:v>
                </c:pt>
                <c:pt idx="30544">
                  <c:v>45078.534722222219</c:v>
                </c:pt>
                <c:pt idx="30545">
                  <c:v>45078.534722222219</c:v>
                </c:pt>
                <c:pt idx="30546">
                  <c:v>45078.535416666666</c:v>
                </c:pt>
                <c:pt idx="30547">
                  <c:v>45078.535416666666</c:v>
                </c:pt>
                <c:pt idx="30548">
                  <c:v>45078.535416666666</c:v>
                </c:pt>
                <c:pt idx="30549">
                  <c:v>45078.535416666666</c:v>
                </c:pt>
                <c:pt idx="30550">
                  <c:v>45078.535416666666</c:v>
                </c:pt>
                <c:pt idx="30551">
                  <c:v>45078.535416666666</c:v>
                </c:pt>
                <c:pt idx="30552">
                  <c:v>45078.536111111112</c:v>
                </c:pt>
                <c:pt idx="30553">
                  <c:v>45078.536111111112</c:v>
                </c:pt>
                <c:pt idx="30554">
                  <c:v>45078.536111111112</c:v>
                </c:pt>
                <c:pt idx="30555">
                  <c:v>45078.536111111112</c:v>
                </c:pt>
                <c:pt idx="30556">
                  <c:v>45078.536111111112</c:v>
                </c:pt>
                <c:pt idx="30557">
                  <c:v>45078.536111111112</c:v>
                </c:pt>
                <c:pt idx="30558">
                  <c:v>45078.536805555559</c:v>
                </c:pt>
                <c:pt idx="30559">
                  <c:v>45078.536805555559</c:v>
                </c:pt>
                <c:pt idx="30560">
                  <c:v>45078.536805555559</c:v>
                </c:pt>
                <c:pt idx="30561">
                  <c:v>45078.536805555559</c:v>
                </c:pt>
                <c:pt idx="30562">
                  <c:v>45078.536805555559</c:v>
                </c:pt>
                <c:pt idx="30563">
                  <c:v>45078.536805555559</c:v>
                </c:pt>
                <c:pt idx="30564">
                  <c:v>45078.537499999999</c:v>
                </c:pt>
                <c:pt idx="30565">
                  <c:v>45078.537499999999</c:v>
                </c:pt>
                <c:pt idx="30566">
                  <c:v>45078.537499999999</c:v>
                </c:pt>
                <c:pt idx="30567">
                  <c:v>45078.537499999999</c:v>
                </c:pt>
                <c:pt idx="30568">
                  <c:v>45078.537499999999</c:v>
                </c:pt>
                <c:pt idx="30569">
                  <c:v>45078.537499999999</c:v>
                </c:pt>
                <c:pt idx="30570">
                  <c:v>45078.538194444445</c:v>
                </c:pt>
                <c:pt idx="30571">
                  <c:v>45078.538194444445</c:v>
                </c:pt>
                <c:pt idx="30572">
                  <c:v>45078.538194444445</c:v>
                </c:pt>
                <c:pt idx="30573">
                  <c:v>45078.538194444445</c:v>
                </c:pt>
                <c:pt idx="30574">
                  <c:v>45078.538194444445</c:v>
                </c:pt>
                <c:pt idx="30575">
                  <c:v>45078.538194444445</c:v>
                </c:pt>
                <c:pt idx="30576">
                  <c:v>45078.538888888892</c:v>
                </c:pt>
                <c:pt idx="30577">
                  <c:v>45078.538888888892</c:v>
                </c:pt>
                <c:pt idx="30578">
                  <c:v>45078.538888888892</c:v>
                </c:pt>
                <c:pt idx="30579">
                  <c:v>45078.538888888892</c:v>
                </c:pt>
                <c:pt idx="30580">
                  <c:v>45078.538888888892</c:v>
                </c:pt>
                <c:pt idx="30581">
                  <c:v>45078.538888888892</c:v>
                </c:pt>
                <c:pt idx="30582">
                  <c:v>45078.539583333331</c:v>
                </c:pt>
                <c:pt idx="30583">
                  <c:v>45078.539583333331</c:v>
                </c:pt>
                <c:pt idx="30584">
                  <c:v>45078.539583333331</c:v>
                </c:pt>
                <c:pt idx="30585">
                  <c:v>45078.539583333331</c:v>
                </c:pt>
                <c:pt idx="30586">
                  <c:v>45078.539583333331</c:v>
                </c:pt>
                <c:pt idx="30587">
                  <c:v>45078.539583333331</c:v>
                </c:pt>
                <c:pt idx="30588">
                  <c:v>45078.540277777778</c:v>
                </c:pt>
                <c:pt idx="30589">
                  <c:v>45078.540277777778</c:v>
                </c:pt>
                <c:pt idx="30590">
                  <c:v>45078.540277777778</c:v>
                </c:pt>
                <c:pt idx="30591">
                  <c:v>45078.540277777778</c:v>
                </c:pt>
                <c:pt idx="30592">
                  <c:v>45078.540277777778</c:v>
                </c:pt>
                <c:pt idx="30593">
                  <c:v>45078.540277777778</c:v>
                </c:pt>
                <c:pt idx="30594">
                  <c:v>45078.540972222225</c:v>
                </c:pt>
                <c:pt idx="30595">
                  <c:v>45078.540972222225</c:v>
                </c:pt>
                <c:pt idx="30596">
                  <c:v>45078.540972222225</c:v>
                </c:pt>
                <c:pt idx="30597">
                  <c:v>45078.540972222225</c:v>
                </c:pt>
                <c:pt idx="30598">
                  <c:v>45078.540972222225</c:v>
                </c:pt>
                <c:pt idx="30599">
                  <c:v>45078.540972222225</c:v>
                </c:pt>
                <c:pt idx="30600">
                  <c:v>45078.541666666664</c:v>
                </c:pt>
                <c:pt idx="30601">
                  <c:v>45078.541666666664</c:v>
                </c:pt>
                <c:pt idx="30602">
                  <c:v>45078.541666666664</c:v>
                </c:pt>
                <c:pt idx="30603">
                  <c:v>45078.541666666664</c:v>
                </c:pt>
                <c:pt idx="30604">
                  <c:v>45078.541666666664</c:v>
                </c:pt>
                <c:pt idx="30605">
                  <c:v>45078.541666666664</c:v>
                </c:pt>
                <c:pt idx="30606">
                  <c:v>45078.542361111111</c:v>
                </c:pt>
                <c:pt idx="30607">
                  <c:v>45078.542361111111</c:v>
                </c:pt>
                <c:pt idx="30608">
                  <c:v>45078.542361111111</c:v>
                </c:pt>
                <c:pt idx="30609">
                  <c:v>45078.542361111111</c:v>
                </c:pt>
                <c:pt idx="30610">
                  <c:v>45078.542361111111</c:v>
                </c:pt>
                <c:pt idx="30611">
                  <c:v>45078.542361111111</c:v>
                </c:pt>
                <c:pt idx="30612">
                  <c:v>45078.543055555558</c:v>
                </c:pt>
                <c:pt idx="30613">
                  <c:v>45078.543055555558</c:v>
                </c:pt>
                <c:pt idx="30614">
                  <c:v>45078.543055555558</c:v>
                </c:pt>
                <c:pt idx="30615">
                  <c:v>45078.543055555558</c:v>
                </c:pt>
                <c:pt idx="30616">
                  <c:v>45078.543055555558</c:v>
                </c:pt>
                <c:pt idx="30617">
                  <c:v>45078.543055555558</c:v>
                </c:pt>
                <c:pt idx="30618">
                  <c:v>45078.543749999997</c:v>
                </c:pt>
                <c:pt idx="30619">
                  <c:v>45078.543749999997</c:v>
                </c:pt>
                <c:pt idx="30620">
                  <c:v>45078.543749999997</c:v>
                </c:pt>
                <c:pt idx="30621">
                  <c:v>45078.543749999997</c:v>
                </c:pt>
                <c:pt idx="30622">
                  <c:v>45078.543749999997</c:v>
                </c:pt>
                <c:pt idx="30623">
                  <c:v>45078.543749999997</c:v>
                </c:pt>
                <c:pt idx="30624">
                  <c:v>45078.544444444444</c:v>
                </c:pt>
                <c:pt idx="30625">
                  <c:v>45078.544444444444</c:v>
                </c:pt>
                <c:pt idx="30626">
                  <c:v>45078.544444444444</c:v>
                </c:pt>
                <c:pt idx="30627">
                  <c:v>45078.544444444444</c:v>
                </c:pt>
                <c:pt idx="30628">
                  <c:v>45078.544444444444</c:v>
                </c:pt>
                <c:pt idx="30629">
                  <c:v>45078.544444444444</c:v>
                </c:pt>
                <c:pt idx="30630">
                  <c:v>45078.545138888891</c:v>
                </c:pt>
                <c:pt idx="30631">
                  <c:v>45078.545138888891</c:v>
                </c:pt>
                <c:pt idx="30632">
                  <c:v>45078.545138888891</c:v>
                </c:pt>
                <c:pt idx="30633">
                  <c:v>45078.545138888891</c:v>
                </c:pt>
                <c:pt idx="30634">
                  <c:v>45078.545138888891</c:v>
                </c:pt>
                <c:pt idx="30635">
                  <c:v>45078.545138888891</c:v>
                </c:pt>
                <c:pt idx="30636">
                  <c:v>45078.54583333333</c:v>
                </c:pt>
                <c:pt idx="30637">
                  <c:v>45078.54583333333</c:v>
                </c:pt>
                <c:pt idx="30638">
                  <c:v>45078.54583333333</c:v>
                </c:pt>
                <c:pt idx="30639">
                  <c:v>45078.54583333333</c:v>
                </c:pt>
                <c:pt idx="30640">
                  <c:v>45078.54583333333</c:v>
                </c:pt>
                <c:pt idx="30641">
                  <c:v>45078.54583333333</c:v>
                </c:pt>
                <c:pt idx="30642">
                  <c:v>45078.546527777777</c:v>
                </c:pt>
                <c:pt idx="30643">
                  <c:v>45078.546527777777</c:v>
                </c:pt>
                <c:pt idx="30644">
                  <c:v>45078.546527777777</c:v>
                </c:pt>
                <c:pt idx="30645">
                  <c:v>45078.546527777777</c:v>
                </c:pt>
                <c:pt idx="30646">
                  <c:v>45078.546527777777</c:v>
                </c:pt>
                <c:pt idx="30647">
                  <c:v>45078.546527777777</c:v>
                </c:pt>
                <c:pt idx="30648">
                  <c:v>45078.547222222223</c:v>
                </c:pt>
                <c:pt idx="30649">
                  <c:v>45078.547222222223</c:v>
                </c:pt>
                <c:pt idx="30650">
                  <c:v>45078.547222222223</c:v>
                </c:pt>
                <c:pt idx="30651">
                  <c:v>45078.547222222223</c:v>
                </c:pt>
                <c:pt idx="30652">
                  <c:v>45078.547222222223</c:v>
                </c:pt>
                <c:pt idx="30653">
                  <c:v>45078.547222222223</c:v>
                </c:pt>
                <c:pt idx="30654">
                  <c:v>45078.54791666667</c:v>
                </c:pt>
                <c:pt idx="30655">
                  <c:v>45078.54791666667</c:v>
                </c:pt>
                <c:pt idx="30656">
                  <c:v>45078.54791666667</c:v>
                </c:pt>
                <c:pt idx="30657">
                  <c:v>45078.54791666667</c:v>
                </c:pt>
                <c:pt idx="30658">
                  <c:v>45078.54791666667</c:v>
                </c:pt>
                <c:pt idx="30659">
                  <c:v>45078.54791666667</c:v>
                </c:pt>
                <c:pt idx="30660">
                  <c:v>45078.548611111109</c:v>
                </c:pt>
                <c:pt idx="30661">
                  <c:v>45078.548611111109</c:v>
                </c:pt>
                <c:pt idx="30662">
                  <c:v>45078.548611111109</c:v>
                </c:pt>
                <c:pt idx="30663">
                  <c:v>45078.548611111109</c:v>
                </c:pt>
                <c:pt idx="30664">
                  <c:v>45078.548611111109</c:v>
                </c:pt>
                <c:pt idx="30665">
                  <c:v>45078.548611111109</c:v>
                </c:pt>
                <c:pt idx="30666">
                  <c:v>45078.549305555556</c:v>
                </c:pt>
                <c:pt idx="30667">
                  <c:v>45078.549305555556</c:v>
                </c:pt>
                <c:pt idx="30668">
                  <c:v>45078.549305555556</c:v>
                </c:pt>
                <c:pt idx="30669">
                  <c:v>45078.549305555556</c:v>
                </c:pt>
                <c:pt idx="30670">
                  <c:v>45078.549305555556</c:v>
                </c:pt>
                <c:pt idx="30671">
                  <c:v>45078.549305555556</c:v>
                </c:pt>
                <c:pt idx="30672">
                  <c:v>45078.55</c:v>
                </c:pt>
                <c:pt idx="30673">
                  <c:v>45078.55</c:v>
                </c:pt>
                <c:pt idx="30674">
                  <c:v>45078.55</c:v>
                </c:pt>
                <c:pt idx="30675">
                  <c:v>45078.55</c:v>
                </c:pt>
                <c:pt idx="30676">
                  <c:v>45078.55</c:v>
                </c:pt>
                <c:pt idx="30677">
                  <c:v>45078.55</c:v>
                </c:pt>
                <c:pt idx="30678">
                  <c:v>45078.550694444442</c:v>
                </c:pt>
                <c:pt idx="30679">
                  <c:v>45078.550694444442</c:v>
                </c:pt>
                <c:pt idx="30680">
                  <c:v>45078.550694444442</c:v>
                </c:pt>
                <c:pt idx="30681">
                  <c:v>45078.550694444442</c:v>
                </c:pt>
                <c:pt idx="30682">
                  <c:v>45078.550694444442</c:v>
                </c:pt>
                <c:pt idx="30683">
                  <c:v>45078.550694444442</c:v>
                </c:pt>
                <c:pt idx="30684">
                  <c:v>45078.551388888889</c:v>
                </c:pt>
                <c:pt idx="30685">
                  <c:v>45078.551388888889</c:v>
                </c:pt>
                <c:pt idx="30686">
                  <c:v>45078.551388888889</c:v>
                </c:pt>
                <c:pt idx="30687">
                  <c:v>45078.551388888889</c:v>
                </c:pt>
                <c:pt idx="30688">
                  <c:v>45078.551388888889</c:v>
                </c:pt>
                <c:pt idx="30689">
                  <c:v>45078.551388888889</c:v>
                </c:pt>
                <c:pt idx="30690">
                  <c:v>45078.552083333336</c:v>
                </c:pt>
                <c:pt idx="30691">
                  <c:v>45078.552083333336</c:v>
                </c:pt>
                <c:pt idx="30692">
                  <c:v>45078.552083333336</c:v>
                </c:pt>
                <c:pt idx="30693">
                  <c:v>45078.552083333336</c:v>
                </c:pt>
                <c:pt idx="30694">
                  <c:v>45078.552083333336</c:v>
                </c:pt>
                <c:pt idx="30695">
                  <c:v>45078.552083333336</c:v>
                </c:pt>
                <c:pt idx="30696">
                  <c:v>45078.552777777775</c:v>
                </c:pt>
                <c:pt idx="30697">
                  <c:v>45078.552777777775</c:v>
                </c:pt>
                <c:pt idx="30698">
                  <c:v>45078.552777777775</c:v>
                </c:pt>
                <c:pt idx="30699">
                  <c:v>45078.552777777775</c:v>
                </c:pt>
                <c:pt idx="30700">
                  <c:v>45078.552777777775</c:v>
                </c:pt>
                <c:pt idx="30701">
                  <c:v>45078.552777777775</c:v>
                </c:pt>
                <c:pt idx="30702">
                  <c:v>45078.553472222222</c:v>
                </c:pt>
                <c:pt idx="30703">
                  <c:v>45078.553472222222</c:v>
                </c:pt>
                <c:pt idx="30704">
                  <c:v>45078.553472222222</c:v>
                </c:pt>
                <c:pt idx="30705">
                  <c:v>45078.553472222222</c:v>
                </c:pt>
                <c:pt idx="30706">
                  <c:v>45078.553472222222</c:v>
                </c:pt>
                <c:pt idx="30707">
                  <c:v>45078.553472222222</c:v>
                </c:pt>
                <c:pt idx="30708">
                  <c:v>45078.554166666669</c:v>
                </c:pt>
                <c:pt idx="30709">
                  <c:v>45078.554166666669</c:v>
                </c:pt>
                <c:pt idx="30710">
                  <c:v>45078.554166666669</c:v>
                </c:pt>
                <c:pt idx="30711">
                  <c:v>45078.554166666669</c:v>
                </c:pt>
                <c:pt idx="30712">
                  <c:v>45078.554166666669</c:v>
                </c:pt>
                <c:pt idx="30713">
                  <c:v>45078.554166666669</c:v>
                </c:pt>
                <c:pt idx="30714">
                  <c:v>45078.554861111108</c:v>
                </c:pt>
                <c:pt idx="30715">
                  <c:v>45078.554861111108</c:v>
                </c:pt>
                <c:pt idx="30716">
                  <c:v>45078.554861111108</c:v>
                </c:pt>
                <c:pt idx="30717">
                  <c:v>45078.554861111108</c:v>
                </c:pt>
                <c:pt idx="30718">
                  <c:v>45078.554861111108</c:v>
                </c:pt>
                <c:pt idx="30719">
                  <c:v>45078.554861111108</c:v>
                </c:pt>
                <c:pt idx="30720">
                  <c:v>45078.555555555555</c:v>
                </c:pt>
                <c:pt idx="30721">
                  <c:v>45078.555555555555</c:v>
                </c:pt>
                <c:pt idx="30722">
                  <c:v>45078.555555555555</c:v>
                </c:pt>
                <c:pt idx="30723">
                  <c:v>45078.555555555555</c:v>
                </c:pt>
                <c:pt idx="30724">
                  <c:v>45078.555555555555</c:v>
                </c:pt>
                <c:pt idx="30725">
                  <c:v>45078.555555555555</c:v>
                </c:pt>
                <c:pt idx="30726">
                  <c:v>45078.556250000001</c:v>
                </c:pt>
                <c:pt idx="30727">
                  <c:v>45078.556250000001</c:v>
                </c:pt>
                <c:pt idx="30728">
                  <c:v>45078.556250000001</c:v>
                </c:pt>
                <c:pt idx="30729">
                  <c:v>45078.556250000001</c:v>
                </c:pt>
                <c:pt idx="30730">
                  <c:v>45078.556250000001</c:v>
                </c:pt>
                <c:pt idx="30731">
                  <c:v>45078.556250000001</c:v>
                </c:pt>
                <c:pt idx="30732">
                  <c:v>45078.556944444441</c:v>
                </c:pt>
                <c:pt idx="30733">
                  <c:v>45078.556944444441</c:v>
                </c:pt>
                <c:pt idx="30734">
                  <c:v>45078.556944444441</c:v>
                </c:pt>
                <c:pt idx="30735">
                  <c:v>45078.556944444441</c:v>
                </c:pt>
                <c:pt idx="30736">
                  <c:v>45078.556944444441</c:v>
                </c:pt>
                <c:pt idx="30737">
                  <c:v>45078.556944444441</c:v>
                </c:pt>
                <c:pt idx="30738">
                  <c:v>45078.557638888888</c:v>
                </c:pt>
                <c:pt idx="30739">
                  <c:v>45078.557638888888</c:v>
                </c:pt>
                <c:pt idx="30740">
                  <c:v>45078.557638888888</c:v>
                </c:pt>
                <c:pt idx="30741">
                  <c:v>45078.557638888888</c:v>
                </c:pt>
                <c:pt idx="30742">
                  <c:v>45078.557638888888</c:v>
                </c:pt>
                <c:pt idx="30743">
                  <c:v>45078.557638888888</c:v>
                </c:pt>
                <c:pt idx="30744">
                  <c:v>45078.558333333334</c:v>
                </c:pt>
                <c:pt idx="30745">
                  <c:v>45078.558333333334</c:v>
                </c:pt>
                <c:pt idx="30746">
                  <c:v>45078.558333333334</c:v>
                </c:pt>
                <c:pt idx="30747">
                  <c:v>45078.558333333334</c:v>
                </c:pt>
                <c:pt idx="30748">
                  <c:v>45078.558333333334</c:v>
                </c:pt>
                <c:pt idx="30749">
                  <c:v>45078.558333333334</c:v>
                </c:pt>
                <c:pt idx="30750">
                  <c:v>45078.559027777781</c:v>
                </c:pt>
                <c:pt idx="30751">
                  <c:v>45078.559027777781</c:v>
                </c:pt>
                <c:pt idx="30752">
                  <c:v>45078.559027777781</c:v>
                </c:pt>
                <c:pt idx="30753">
                  <c:v>45078.559027777781</c:v>
                </c:pt>
                <c:pt idx="30754">
                  <c:v>45078.559027777781</c:v>
                </c:pt>
                <c:pt idx="30755">
                  <c:v>45078.559027777781</c:v>
                </c:pt>
                <c:pt idx="30756">
                  <c:v>45078.55972222222</c:v>
                </c:pt>
                <c:pt idx="30757">
                  <c:v>45078.55972222222</c:v>
                </c:pt>
                <c:pt idx="30758">
                  <c:v>45078.55972222222</c:v>
                </c:pt>
                <c:pt idx="30759">
                  <c:v>45078.55972222222</c:v>
                </c:pt>
                <c:pt idx="30760">
                  <c:v>45078.55972222222</c:v>
                </c:pt>
                <c:pt idx="30761">
                  <c:v>45078.55972222222</c:v>
                </c:pt>
                <c:pt idx="30762">
                  <c:v>45078.560416666667</c:v>
                </c:pt>
                <c:pt idx="30763">
                  <c:v>45078.560416666667</c:v>
                </c:pt>
                <c:pt idx="30764">
                  <c:v>45078.560416666667</c:v>
                </c:pt>
                <c:pt idx="30765">
                  <c:v>45078.560416666667</c:v>
                </c:pt>
                <c:pt idx="30766">
                  <c:v>45078.560416666667</c:v>
                </c:pt>
                <c:pt idx="30767">
                  <c:v>45078.560416666667</c:v>
                </c:pt>
                <c:pt idx="30768">
                  <c:v>45078.561111111114</c:v>
                </c:pt>
                <c:pt idx="30769">
                  <c:v>45078.561111111114</c:v>
                </c:pt>
                <c:pt idx="30770">
                  <c:v>45078.561111111114</c:v>
                </c:pt>
                <c:pt idx="30771">
                  <c:v>45078.561111111114</c:v>
                </c:pt>
                <c:pt idx="30772">
                  <c:v>45078.561111111114</c:v>
                </c:pt>
                <c:pt idx="30773">
                  <c:v>45078.561111111114</c:v>
                </c:pt>
                <c:pt idx="30774">
                  <c:v>45078.561805555553</c:v>
                </c:pt>
                <c:pt idx="30775">
                  <c:v>45078.561805555553</c:v>
                </c:pt>
                <c:pt idx="30776">
                  <c:v>45078.561805555553</c:v>
                </c:pt>
                <c:pt idx="30777">
                  <c:v>45078.561805555553</c:v>
                </c:pt>
                <c:pt idx="30778">
                  <c:v>45078.561805555553</c:v>
                </c:pt>
                <c:pt idx="30779">
                  <c:v>45078.561805555553</c:v>
                </c:pt>
                <c:pt idx="30780">
                  <c:v>45078.5625</c:v>
                </c:pt>
                <c:pt idx="30781">
                  <c:v>45078.5625</c:v>
                </c:pt>
                <c:pt idx="30782">
                  <c:v>45078.5625</c:v>
                </c:pt>
                <c:pt idx="30783">
                  <c:v>45078.5625</c:v>
                </c:pt>
                <c:pt idx="30784">
                  <c:v>45078.5625</c:v>
                </c:pt>
                <c:pt idx="30785">
                  <c:v>45078.5625</c:v>
                </c:pt>
                <c:pt idx="30786">
                  <c:v>45078.563194444447</c:v>
                </c:pt>
                <c:pt idx="30787">
                  <c:v>45078.563194444447</c:v>
                </c:pt>
                <c:pt idx="30788">
                  <c:v>45078.563194444447</c:v>
                </c:pt>
                <c:pt idx="30789">
                  <c:v>45078.563194444447</c:v>
                </c:pt>
                <c:pt idx="30790">
                  <c:v>45078.563194444447</c:v>
                </c:pt>
                <c:pt idx="30791">
                  <c:v>45078.563194444447</c:v>
                </c:pt>
                <c:pt idx="30792">
                  <c:v>45078.563888888886</c:v>
                </c:pt>
                <c:pt idx="30793">
                  <c:v>45078.563888888886</c:v>
                </c:pt>
                <c:pt idx="30794">
                  <c:v>45078.563888888886</c:v>
                </c:pt>
                <c:pt idx="30795">
                  <c:v>45078.563888888886</c:v>
                </c:pt>
                <c:pt idx="30796">
                  <c:v>45078.563888888886</c:v>
                </c:pt>
                <c:pt idx="30797">
                  <c:v>45078.563888888886</c:v>
                </c:pt>
                <c:pt idx="30798">
                  <c:v>45078.564583333333</c:v>
                </c:pt>
                <c:pt idx="30799">
                  <c:v>45078.564583333333</c:v>
                </c:pt>
                <c:pt idx="30800">
                  <c:v>45078.564583333333</c:v>
                </c:pt>
                <c:pt idx="30801">
                  <c:v>45078.564583333333</c:v>
                </c:pt>
                <c:pt idx="30802">
                  <c:v>45078.564583333333</c:v>
                </c:pt>
                <c:pt idx="30803">
                  <c:v>45078.564583333333</c:v>
                </c:pt>
                <c:pt idx="30804">
                  <c:v>45078.56527777778</c:v>
                </c:pt>
                <c:pt idx="30805">
                  <c:v>45078.56527777778</c:v>
                </c:pt>
                <c:pt idx="30806">
                  <c:v>45078.56527777778</c:v>
                </c:pt>
                <c:pt idx="30807">
                  <c:v>45078.56527777778</c:v>
                </c:pt>
                <c:pt idx="30808">
                  <c:v>45078.56527777778</c:v>
                </c:pt>
                <c:pt idx="30809">
                  <c:v>45078.56527777778</c:v>
                </c:pt>
                <c:pt idx="30810">
                  <c:v>45078.565972222219</c:v>
                </c:pt>
                <c:pt idx="30811">
                  <c:v>45078.565972222219</c:v>
                </c:pt>
                <c:pt idx="30812">
                  <c:v>45078.565972222219</c:v>
                </c:pt>
                <c:pt idx="30813">
                  <c:v>45078.565972222219</c:v>
                </c:pt>
                <c:pt idx="30814">
                  <c:v>45078.565972222219</c:v>
                </c:pt>
                <c:pt idx="30815">
                  <c:v>45078.565972222219</c:v>
                </c:pt>
                <c:pt idx="30816">
                  <c:v>45078.566666666666</c:v>
                </c:pt>
                <c:pt idx="30817">
                  <c:v>45078.566666666666</c:v>
                </c:pt>
                <c:pt idx="30818">
                  <c:v>45078.566666666666</c:v>
                </c:pt>
                <c:pt idx="30819">
                  <c:v>45078.566666666666</c:v>
                </c:pt>
                <c:pt idx="30820">
                  <c:v>45078.566666666666</c:v>
                </c:pt>
                <c:pt idx="30821">
                  <c:v>45078.566666666666</c:v>
                </c:pt>
                <c:pt idx="30822">
                  <c:v>45078.567361111112</c:v>
                </c:pt>
                <c:pt idx="30823">
                  <c:v>45078.567361111112</c:v>
                </c:pt>
                <c:pt idx="30824">
                  <c:v>45078.567361111112</c:v>
                </c:pt>
                <c:pt idx="30825">
                  <c:v>45078.567361111112</c:v>
                </c:pt>
                <c:pt idx="30826">
                  <c:v>45078.567361111112</c:v>
                </c:pt>
                <c:pt idx="30827">
                  <c:v>45078.567361111112</c:v>
                </c:pt>
                <c:pt idx="30828">
                  <c:v>45078.568055555559</c:v>
                </c:pt>
                <c:pt idx="30829">
                  <c:v>45078.568055555559</c:v>
                </c:pt>
                <c:pt idx="30830">
                  <c:v>45078.568055555559</c:v>
                </c:pt>
                <c:pt idx="30831">
                  <c:v>45078.568055555559</c:v>
                </c:pt>
                <c:pt idx="30832">
                  <c:v>45078.568055555559</c:v>
                </c:pt>
                <c:pt idx="30833">
                  <c:v>45078.568055555559</c:v>
                </c:pt>
                <c:pt idx="30834">
                  <c:v>45078.568749999999</c:v>
                </c:pt>
                <c:pt idx="30835">
                  <c:v>45078.568749999999</c:v>
                </c:pt>
                <c:pt idx="30836">
                  <c:v>45078.568749999999</c:v>
                </c:pt>
                <c:pt idx="30837">
                  <c:v>45078.568749999999</c:v>
                </c:pt>
                <c:pt idx="30838">
                  <c:v>45078.568749999999</c:v>
                </c:pt>
                <c:pt idx="30839">
                  <c:v>45078.568749999999</c:v>
                </c:pt>
                <c:pt idx="30840">
                  <c:v>45078.569444444445</c:v>
                </c:pt>
                <c:pt idx="30841">
                  <c:v>45078.569444444445</c:v>
                </c:pt>
                <c:pt idx="30842">
                  <c:v>45078.569444444445</c:v>
                </c:pt>
                <c:pt idx="30843">
                  <c:v>45078.569444444445</c:v>
                </c:pt>
                <c:pt idx="30844">
                  <c:v>45078.569444444445</c:v>
                </c:pt>
                <c:pt idx="30845">
                  <c:v>45078.569444444445</c:v>
                </c:pt>
                <c:pt idx="30846">
                  <c:v>45078.570138888892</c:v>
                </c:pt>
                <c:pt idx="30847">
                  <c:v>45078.570138888892</c:v>
                </c:pt>
                <c:pt idx="30848">
                  <c:v>45078.570138888892</c:v>
                </c:pt>
                <c:pt idx="30849">
                  <c:v>45078.570138888892</c:v>
                </c:pt>
                <c:pt idx="30850">
                  <c:v>45078.570138888892</c:v>
                </c:pt>
                <c:pt idx="30851">
                  <c:v>45078.570138888892</c:v>
                </c:pt>
                <c:pt idx="30852">
                  <c:v>45078.570833333331</c:v>
                </c:pt>
                <c:pt idx="30853">
                  <c:v>45078.570833333331</c:v>
                </c:pt>
                <c:pt idx="30854">
                  <c:v>45078.570833333331</c:v>
                </c:pt>
                <c:pt idx="30855">
                  <c:v>45078.570833333331</c:v>
                </c:pt>
                <c:pt idx="30856">
                  <c:v>45078.570833333331</c:v>
                </c:pt>
                <c:pt idx="30857">
                  <c:v>45078.570833333331</c:v>
                </c:pt>
                <c:pt idx="30858">
                  <c:v>45078.571527777778</c:v>
                </c:pt>
                <c:pt idx="30859">
                  <c:v>45078.571527777778</c:v>
                </c:pt>
                <c:pt idx="30860">
                  <c:v>45078.571527777778</c:v>
                </c:pt>
                <c:pt idx="30861">
                  <c:v>45078.571527777778</c:v>
                </c:pt>
                <c:pt idx="30862">
                  <c:v>45078.571527777778</c:v>
                </c:pt>
                <c:pt idx="30863">
                  <c:v>45078.571527777778</c:v>
                </c:pt>
                <c:pt idx="30864">
                  <c:v>45078.572222222225</c:v>
                </c:pt>
                <c:pt idx="30865">
                  <c:v>45078.572222222225</c:v>
                </c:pt>
                <c:pt idx="30866">
                  <c:v>45078.572222222225</c:v>
                </c:pt>
                <c:pt idx="30867">
                  <c:v>45078.572222222225</c:v>
                </c:pt>
                <c:pt idx="30868">
                  <c:v>45078.572222222225</c:v>
                </c:pt>
                <c:pt idx="30869">
                  <c:v>45078.572222222225</c:v>
                </c:pt>
                <c:pt idx="30870">
                  <c:v>45078.572916666664</c:v>
                </c:pt>
                <c:pt idx="30871">
                  <c:v>45078.572916666664</c:v>
                </c:pt>
                <c:pt idx="30872">
                  <c:v>45078.572916666664</c:v>
                </c:pt>
                <c:pt idx="30873">
                  <c:v>45078.572916666664</c:v>
                </c:pt>
                <c:pt idx="30874">
                  <c:v>45078.572916666664</c:v>
                </c:pt>
                <c:pt idx="30875">
                  <c:v>45078.572916666664</c:v>
                </c:pt>
                <c:pt idx="30876">
                  <c:v>45078.573611111111</c:v>
                </c:pt>
                <c:pt idx="30877">
                  <c:v>45078.573611111111</c:v>
                </c:pt>
                <c:pt idx="30878">
                  <c:v>45078.573611111111</c:v>
                </c:pt>
                <c:pt idx="30879">
                  <c:v>45078.573611111111</c:v>
                </c:pt>
                <c:pt idx="30880">
                  <c:v>45078.573611111111</c:v>
                </c:pt>
                <c:pt idx="30881">
                  <c:v>45078.573611111111</c:v>
                </c:pt>
                <c:pt idx="30882">
                  <c:v>45078.574305555558</c:v>
                </c:pt>
                <c:pt idx="30883">
                  <c:v>45078.574305555558</c:v>
                </c:pt>
                <c:pt idx="30884">
                  <c:v>45078.574305555558</c:v>
                </c:pt>
                <c:pt idx="30885">
                  <c:v>45078.574305555558</c:v>
                </c:pt>
                <c:pt idx="30886">
                  <c:v>45078.574305555558</c:v>
                </c:pt>
                <c:pt idx="30887">
                  <c:v>45078.574305555558</c:v>
                </c:pt>
                <c:pt idx="30888">
                  <c:v>45078.574999999997</c:v>
                </c:pt>
                <c:pt idx="30889">
                  <c:v>45078.574999999997</c:v>
                </c:pt>
                <c:pt idx="30890">
                  <c:v>45078.574999999997</c:v>
                </c:pt>
                <c:pt idx="30891">
                  <c:v>45078.574999999997</c:v>
                </c:pt>
                <c:pt idx="30892">
                  <c:v>45078.574999999997</c:v>
                </c:pt>
                <c:pt idx="30893">
                  <c:v>45078.574999999997</c:v>
                </c:pt>
                <c:pt idx="30894">
                  <c:v>45078.575694444444</c:v>
                </c:pt>
                <c:pt idx="30895">
                  <c:v>45078.575694444444</c:v>
                </c:pt>
                <c:pt idx="30896">
                  <c:v>45078.575694444444</c:v>
                </c:pt>
                <c:pt idx="30897">
                  <c:v>45078.575694444444</c:v>
                </c:pt>
                <c:pt idx="30898">
                  <c:v>45078.575694444444</c:v>
                </c:pt>
                <c:pt idx="30899">
                  <c:v>45078.575694444444</c:v>
                </c:pt>
                <c:pt idx="30900">
                  <c:v>45078.576388888891</c:v>
                </c:pt>
                <c:pt idx="30901">
                  <c:v>45078.576388888891</c:v>
                </c:pt>
                <c:pt idx="30902">
                  <c:v>45078.576388888891</c:v>
                </c:pt>
                <c:pt idx="30903">
                  <c:v>45078.576388888891</c:v>
                </c:pt>
                <c:pt idx="30904">
                  <c:v>45078.576388888891</c:v>
                </c:pt>
                <c:pt idx="30905">
                  <c:v>45078.576388888891</c:v>
                </c:pt>
                <c:pt idx="30906">
                  <c:v>45078.57708333333</c:v>
                </c:pt>
                <c:pt idx="30907">
                  <c:v>45078.57708333333</c:v>
                </c:pt>
                <c:pt idx="30908">
                  <c:v>45078.57708333333</c:v>
                </c:pt>
                <c:pt idx="30909">
                  <c:v>45078.57708333333</c:v>
                </c:pt>
                <c:pt idx="30910">
                  <c:v>45078.57708333333</c:v>
                </c:pt>
                <c:pt idx="30911">
                  <c:v>45078.57708333333</c:v>
                </c:pt>
                <c:pt idx="30912">
                  <c:v>45078.577777777777</c:v>
                </c:pt>
                <c:pt idx="30913">
                  <c:v>45078.577777777777</c:v>
                </c:pt>
                <c:pt idx="30914">
                  <c:v>45078.577777777777</c:v>
                </c:pt>
                <c:pt idx="30915">
                  <c:v>45078.577777777777</c:v>
                </c:pt>
                <c:pt idx="30916">
                  <c:v>45078.577777777777</c:v>
                </c:pt>
                <c:pt idx="30917">
                  <c:v>45078.577777777777</c:v>
                </c:pt>
                <c:pt idx="30918">
                  <c:v>45078.578472222223</c:v>
                </c:pt>
                <c:pt idx="30919">
                  <c:v>45078.578472222223</c:v>
                </c:pt>
                <c:pt idx="30920">
                  <c:v>45078.578472222223</c:v>
                </c:pt>
                <c:pt idx="30921">
                  <c:v>45078.578472222223</c:v>
                </c:pt>
                <c:pt idx="30922">
                  <c:v>45078.578472222223</c:v>
                </c:pt>
                <c:pt idx="30923">
                  <c:v>45078.578472222223</c:v>
                </c:pt>
                <c:pt idx="30924">
                  <c:v>45078.57916666667</c:v>
                </c:pt>
                <c:pt idx="30925">
                  <c:v>45078.57916666667</c:v>
                </c:pt>
                <c:pt idx="30926">
                  <c:v>45078.57916666667</c:v>
                </c:pt>
                <c:pt idx="30927">
                  <c:v>45078.57916666667</c:v>
                </c:pt>
                <c:pt idx="30928">
                  <c:v>45078.57916666667</c:v>
                </c:pt>
                <c:pt idx="30929">
                  <c:v>45078.57916666667</c:v>
                </c:pt>
                <c:pt idx="30930">
                  <c:v>45078.579861111109</c:v>
                </c:pt>
                <c:pt idx="30931">
                  <c:v>45078.579861111109</c:v>
                </c:pt>
                <c:pt idx="30932">
                  <c:v>45078.579861111109</c:v>
                </c:pt>
                <c:pt idx="30933">
                  <c:v>45078.579861111109</c:v>
                </c:pt>
                <c:pt idx="30934">
                  <c:v>45078.579861111109</c:v>
                </c:pt>
                <c:pt idx="30935">
                  <c:v>45078.579861111109</c:v>
                </c:pt>
                <c:pt idx="30936">
                  <c:v>45078.580555555556</c:v>
                </c:pt>
                <c:pt idx="30937">
                  <c:v>45078.580555555556</c:v>
                </c:pt>
                <c:pt idx="30938">
                  <c:v>45078.580555555556</c:v>
                </c:pt>
                <c:pt idx="30939">
                  <c:v>45078.580555555556</c:v>
                </c:pt>
                <c:pt idx="30940">
                  <c:v>45078.580555555556</c:v>
                </c:pt>
                <c:pt idx="30941">
                  <c:v>45078.580555555556</c:v>
                </c:pt>
                <c:pt idx="30942">
                  <c:v>45078.581250000003</c:v>
                </c:pt>
                <c:pt idx="30943">
                  <c:v>45078.581250000003</c:v>
                </c:pt>
                <c:pt idx="30944">
                  <c:v>45078.581250000003</c:v>
                </c:pt>
                <c:pt idx="30945">
                  <c:v>45078.581250000003</c:v>
                </c:pt>
                <c:pt idx="30946">
                  <c:v>45078.581250000003</c:v>
                </c:pt>
                <c:pt idx="30947">
                  <c:v>45078.581250000003</c:v>
                </c:pt>
                <c:pt idx="30948">
                  <c:v>45078.581944444442</c:v>
                </c:pt>
                <c:pt idx="30949">
                  <c:v>45078.581944444442</c:v>
                </c:pt>
                <c:pt idx="30950">
                  <c:v>45078.581944444442</c:v>
                </c:pt>
                <c:pt idx="30951">
                  <c:v>45078.581944444442</c:v>
                </c:pt>
                <c:pt idx="30952">
                  <c:v>45078.581944444442</c:v>
                </c:pt>
                <c:pt idx="30953">
                  <c:v>45078.581944444442</c:v>
                </c:pt>
                <c:pt idx="30954">
                  <c:v>45078.582638888889</c:v>
                </c:pt>
                <c:pt idx="30955">
                  <c:v>45078.582638888889</c:v>
                </c:pt>
                <c:pt idx="30956">
                  <c:v>45078.582638888889</c:v>
                </c:pt>
                <c:pt idx="30957">
                  <c:v>45078.582638888889</c:v>
                </c:pt>
                <c:pt idx="30958">
                  <c:v>45078.582638888889</c:v>
                </c:pt>
                <c:pt idx="30959">
                  <c:v>45078.582638888889</c:v>
                </c:pt>
                <c:pt idx="30960">
                  <c:v>45078.583333333336</c:v>
                </c:pt>
                <c:pt idx="30961">
                  <c:v>45078.583333333336</c:v>
                </c:pt>
                <c:pt idx="30962">
                  <c:v>45078.583333333336</c:v>
                </c:pt>
                <c:pt idx="30963">
                  <c:v>45078.583333333336</c:v>
                </c:pt>
                <c:pt idx="30964">
                  <c:v>45078.583333333336</c:v>
                </c:pt>
                <c:pt idx="30965">
                  <c:v>45078.583333333336</c:v>
                </c:pt>
                <c:pt idx="30966">
                  <c:v>45078.584027777775</c:v>
                </c:pt>
                <c:pt idx="30967">
                  <c:v>45078.584027777775</c:v>
                </c:pt>
                <c:pt idx="30968">
                  <c:v>45078.584027777775</c:v>
                </c:pt>
                <c:pt idx="30969">
                  <c:v>45078.584027777775</c:v>
                </c:pt>
                <c:pt idx="30970">
                  <c:v>45078.584027777775</c:v>
                </c:pt>
                <c:pt idx="30971">
                  <c:v>45078.584027777775</c:v>
                </c:pt>
                <c:pt idx="30972">
                  <c:v>45078.584722222222</c:v>
                </c:pt>
                <c:pt idx="30973">
                  <c:v>45078.584722222222</c:v>
                </c:pt>
                <c:pt idx="30974">
                  <c:v>45078.584722222222</c:v>
                </c:pt>
                <c:pt idx="30975">
                  <c:v>45078.584722222222</c:v>
                </c:pt>
                <c:pt idx="30976">
                  <c:v>45078.584722222222</c:v>
                </c:pt>
                <c:pt idx="30977">
                  <c:v>45078.584722222222</c:v>
                </c:pt>
                <c:pt idx="30978">
                  <c:v>45078.585416666669</c:v>
                </c:pt>
                <c:pt idx="30979">
                  <c:v>45078.585416666669</c:v>
                </c:pt>
                <c:pt idx="30980">
                  <c:v>45078.585416666669</c:v>
                </c:pt>
                <c:pt idx="30981">
                  <c:v>45078.585416666669</c:v>
                </c:pt>
                <c:pt idx="30982">
                  <c:v>45078.585416666669</c:v>
                </c:pt>
                <c:pt idx="30983">
                  <c:v>45078.585416666669</c:v>
                </c:pt>
                <c:pt idx="30984">
                  <c:v>45078.586111111108</c:v>
                </c:pt>
                <c:pt idx="30985">
                  <c:v>45078.586111111108</c:v>
                </c:pt>
                <c:pt idx="30986">
                  <c:v>45078.586111111108</c:v>
                </c:pt>
                <c:pt idx="30987">
                  <c:v>45078.586111111108</c:v>
                </c:pt>
                <c:pt idx="30988">
                  <c:v>45078.586111111108</c:v>
                </c:pt>
                <c:pt idx="30989">
                  <c:v>45078.586111111108</c:v>
                </c:pt>
                <c:pt idx="30990">
                  <c:v>45078.586805555555</c:v>
                </c:pt>
                <c:pt idx="30991">
                  <c:v>45078.586805555555</c:v>
                </c:pt>
                <c:pt idx="30992">
                  <c:v>45078.586805555555</c:v>
                </c:pt>
                <c:pt idx="30993">
                  <c:v>45078.586805555555</c:v>
                </c:pt>
                <c:pt idx="30994">
                  <c:v>45078.586805555555</c:v>
                </c:pt>
                <c:pt idx="30995">
                  <c:v>45078.586805555555</c:v>
                </c:pt>
                <c:pt idx="30996">
                  <c:v>45078.587500000001</c:v>
                </c:pt>
                <c:pt idx="30997">
                  <c:v>45078.587500000001</c:v>
                </c:pt>
                <c:pt idx="30998">
                  <c:v>45078.587500000001</c:v>
                </c:pt>
                <c:pt idx="30999">
                  <c:v>45078.587500000001</c:v>
                </c:pt>
                <c:pt idx="31000">
                  <c:v>45078.587500000001</c:v>
                </c:pt>
                <c:pt idx="31001">
                  <c:v>45078.587500000001</c:v>
                </c:pt>
                <c:pt idx="31002">
                  <c:v>45078.588194444441</c:v>
                </c:pt>
                <c:pt idx="31003">
                  <c:v>45078.588194444441</c:v>
                </c:pt>
                <c:pt idx="31004">
                  <c:v>45078.588194444441</c:v>
                </c:pt>
                <c:pt idx="31005">
                  <c:v>45078.588194444441</c:v>
                </c:pt>
                <c:pt idx="31006">
                  <c:v>45078.588194444441</c:v>
                </c:pt>
                <c:pt idx="31007">
                  <c:v>45078.588194444441</c:v>
                </c:pt>
                <c:pt idx="31008">
                  <c:v>45078.588888888888</c:v>
                </c:pt>
                <c:pt idx="31009">
                  <c:v>45078.588888888888</c:v>
                </c:pt>
                <c:pt idx="31010">
                  <c:v>45078.588888888888</c:v>
                </c:pt>
                <c:pt idx="31011">
                  <c:v>45078.588888888888</c:v>
                </c:pt>
                <c:pt idx="31012">
                  <c:v>45078.588888888888</c:v>
                </c:pt>
                <c:pt idx="31013">
                  <c:v>45078.588888888888</c:v>
                </c:pt>
                <c:pt idx="31014">
                  <c:v>45078.589583333334</c:v>
                </c:pt>
                <c:pt idx="31015">
                  <c:v>45078.589583333334</c:v>
                </c:pt>
                <c:pt idx="31016">
                  <c:v>45078.589583333334</c:v>
                </c:pt>
                <c:pt idx="31017">
                  <c:v>45078.589583333334</c:v>
                </c:pt>
                <c:pt idx="31018">
                  <c:v>45078.589583333334</c:v>
                </c:pt>
                <c:pt idx="31019">
                  <c:v>45078.589583333334</c:v>
                </c:pt>
                <c:pt idx="31020">
                  <c:v>45078.590277777781</c:v>
                </c:pt>
                <c:pt idx="31021">
                  <c:v>45078.590277777781</c:v>
                </c:pt>
                <c:pt idx="31022">
                  <c:v>45078.590277777781</c:v>
                </c:pt>
                <c:pt idx="31023">
                  <c:v>45078.590277777781</c:v>
                </c:pt>
                <c:pt idx="31024">
                  <c:v>45078.590277777781</c:v>
                </c:pt>
                <c:pt idx="31025">
                  <c:v>45078.590277777781</c:v>
                </c:pt>
                <c:pt idx="31026">
                  <c:v>45078.59097222222</c:v>
                </c:pt>
                <c:pt idx="31027">
                  <c:v>45078.59097222222</c:v>
                </c:pt>
                <c:pt idx="31028">
                  <c:v>45078.59097222222</c:v>
                </c:pt>
                <c:pt idx="31029">
                  <c:v>45078.59097222222</c:v>
                </c:pt>
                <c:pt idx="31030">
                  <c:v>45078.59097222222</c:v>
                </c:pt>
                <c:pt idx="31031">
                  <c:v>45078.59097222222</c:v>
                </c:pt>
                <c:pt idx="31032">
                  <c:v>45078.591666666667</c:v>
                </c:pt>
                <c:pt idx="31033">
                  <c:v>45078.591666666667</c:v>
                </c:pt>
                <c:pt idx="31034">
                  <c:v>45078.591666666667</c:v>
                </c:pt>
                <c:pt idx="31035">
                  <c:v>45078.591666666667</c:v>
                </c:pt>
                <c:pt idx="31036">
                  <c:v>45078.591666666667</c:v>
                </c:pt>
                <c:pt idx="31037">
                  <c:v>45078.591666666667</c:v>
                </c:pt>
                <c:pt idx="31038">
                  <c:v>45078.592361111114</c:v>
                </c:pt>
                <c:pt idx="31039">
                  <c:v>45078.592361111114</c:v>
                </c:pt>
                <c:pt idx="31040">
                  <c:v>45078.592361111114</c:v>
                </c:pt>
                <c:pt idx="31041">
                  <c:v>45078.592361111114</c:v>
                </c:pt>
                <c:pt idx="31042">
                  <c:v>45078.592361111114</c:v>
                </c:pt>
                <c:pt idx="31043">
                  <c:v>45078.592361111114</c:v>
                </c:pt>
                <c:pt idx="31044">
                  <c:v>45078.593055555553</c:v>
                </c:pt>
                <c:pt idx="31045">
                  <c:v>45078.593055555553</c:v>
                </c:pt>
                <c:pt idx="31046">
                  <c:v>45078.593055555553</c:v>
                </c:pt>
                <c:pt idx="31047">
                  <c:v>45078.593055555553</c:v>
                </c:pt>
                <c:pt idx="31048">
                  <c:v>45078.593055555553</c:v>
                </c:pt>
                <c:pt idx="31049">
                  <c:v>45078.593055555553</c:v>
                </c:pt>
                <c:pt idx="31050">
                  <c:v>45078.59375</c:v>
                </c:pt>
                <c:pt idx="31051">
                  <c:v>45078.59375</c:v>
                </c:pt>
                <c:pt idx="31052">
                  <c:v>45078.59375</c:v>
                </c:pt>
                <c:pt idx="31053">
                  <c:v>45078.59375</c:v>
                </c:pt>
                <c:pt idx="31054">
                  <c:v>45078.59375</c:v>
                </c:pt>
                <c:pt idx="31055">
                  <c:v>45078.59375</c:v>
                </c:pt>
                <c:pt idx="31056">
                  <c:v>45078.594444444447</c:v>
                </c:pt>
                <c:pt idx="31057">
                  <c:v>45078.594444444447</c:v>
                </c:pt>
                <c:pt idx="31058">
                  <c:v>45078.594444444447</c:v>
                </c:pt>
                <c:pt idx="31059">
                  <c:v>45078.594444444447</c:v>
                </c:pt>
                <c:pt idx="31060">
                  <c:v>45078.594444444447</c:v>
                </c:pt>
                <c:pt idx="31061">
                  <c:v>45078.594444444447</c:v>
                </c:pt>
                <c:pt idx="31062">
                  <c:v>45078.595138888886</c:v>
                </c:pt>
                <c:pt idx="31063">
                  <c:v>45078.595138888886</c:v>
                </c:pt>
                <c:pt idx="31064">
                  <c:v>45078.595138888886</c:v>
                </c:pt>
                <c:pt idx="31065">
                  <c:v>45078.595138888886</c:v>
                </c:pt>
                <c:pt idx="31066">
                  <c:v>45078.595138888886</c:v>
                </c:pt>
                <c:pt idx="31067">
                  <c:v>45078.595138888886</c:v>
                </c:pt>
                <c:pt idx="31068">
                  <c:v>45078.595833333333</c:v>
                </c:pt>
                <c:pt idx="31069">
                  <c:v>45078.595833333333</c:v>
                </c:pt>
                <c:pt idx="31070">
                  <c:v>45078.595833333333</c:v>
                </c:pt>
                <c:pt idx="31071">
                  <c:v>45078.595833333333</c:v>
                </c:pt>
                <c:pt idx="31072">
                  <c:v>45078.595833333333</c:v>
                </c:pt>
                <c:pt idx="31073">
                  <c:v>45078.595833333333</c:v>
                </c:pt>
                <c:pt idx="31074">
                  <c:v>45078.59652777778</c:v>
                </c:pt>
                <c:pt idx="31075">
                  <c:v>45078.59652777778</c:v>
                </c:pt>
                <c:pt idx="31076">
                  <c:v>45078.59652777778</c:v>
                </c:pt>
                <c:pt idx="31077">
                  <c:v>45078.59652777778</c:v>
                </c:pt>
                <c:pt idx="31078">
                  <c:v>45078.59652777778</c:v>
                </c:pt>
                <c:pt idx="31079">
                  <c:v>45078.59652777778</c:v>
                </c:pt>
                <c:pt idx="31080">
                  <c:v>45078.597222222219</c:v>
                </c:pt>
                <c:pt idx="31081">
                  <c:v>45078.597222222219</c:v>
                </c:pt>
                <c:pt idx="31082">
                  <c:v>45078.597222222219</c:v>
                </c:pt>
                <c:pt idx="31083">
                  <c:v>45078.597222222219</c:v>
                </c:pt>
                <c:pt idx="31084">
                  <c:v>45078.597222222219</c:v>
                </c:pt>
                <c:pt idx="31085">
                  <c:v>45078.597222222219</c:v>
                </c:pt>
                <c:pt idx="31086">
                  <c:v>45078.597916666666</c:v>
                </c:pt>
                <c:pt idx="31087">
                  <c:v>45078.597916666666</c:v>
                </c:pt>
                <c:pt idx="31088">
                  <c:v>45078.597916666666</c:v>
                </c:pt>
                <c:pt idx="31089">
                  <c:v>45078.597916666666</c:v>
                </c:pt>
                <c:pt idx="31090">
                  <c:v>45078.597916666666</c:v>
                </c:pt>
                <c:pt idx="31091">
                  <c:v>45078.597916666666</c:v>
                </c:pt>
                <c:pt idx="31092">
                  <c:v>45078.598611111112</c:v>
                </c:pt>
                <c:pt idx="31093">
                  <c:v>45078.598611111112</c:v>
                </c:pt>
                <c:pt idx="31094">
                  <c:v>45078.598611111112</c:v>
                </c:pt>
                <c:pt idx="31095">
                  <c:v>45078.598611111112</c:v>
                </c:pt>
                <c:pt idx="31096">
                  <c:v>45078.598611111112</c:v>
                </c:pt>
                <c:pt idx="31097">
                  <c:v>45078.598611111112</c:v>
                </c:pt>
                <c:pt idx="31098">
                  <c:v>45078.599305555559</c:v>
                </c:pt>
                <c:pt idx="31099">
                  <c:v>45078.599305555559</c:v>
                </c:pt>
                <c:pt idx="31100">
                  <c:v>45078.599305555559</c:v>
                </c:pt>
                <c:pt idx="31101">
                  <c:v>45078.599305555559</c:v>
                </c:pt>
                <c:pt idx="31102">
                  <c:v>45078.599305555559</c:v>
                </c:pt>
                <c:pt idx="31103">
                  <c:v>45078.599305555559</c:v>
                </c:pt>
                <c:pt idx="31104">
                  <c:v>45078.6</c:v>
                </c:pt>
                <c:pt idx="31105">
                  <c:v>45078.6</c:v>
                </c:pt>
                <c:pt idx="31106">
                  <c:v>45078.6</c:v>
                </c:pt>
                <c:pt idx="31107">
                  <c:v>45078.6</c:v>
                </c:pt>
                <c:pt idx="31108">
                  <c:v>45078.6</c:v>
                </c:pt>
                <c:pt idx="31109">
                  <c:v>45078.6</c:v>
                </c:pt>
                <c:pt idx="31110">
                  <c:v>45078.600694444445</c:v>
                </c:pt>
                <c:pt idx="31111">
                  <c:v>45078.600694444445</c:v>
                </c:pt>
                <c:pt idx="31112">
                  <c:v>45078.600694444445</c:v>
                </c:pt>
                <c:pt idx="31113">
                  <c:v>45078.600694444445</c:v>
                </c:pt>
                <c:pt idx="31114">
                  <c:v>45078.600694444445</c:v>
                </c:pt>
                <c:pt idx="31115">
                  <c:v>45078.600694444445</c:v>
                </c:pt>
                <c:pt idx="31116">
                  <c:v>45078.601388888892</c:v>
                </c:pt>
                <c:pt idx="31117">
                  <c:v>45078.601388888892</c:v>
                </c:pt>
                <c:pt idx="31118">
                  <c:v>45078.601388888892</c:v>
                </c:pt>
                <c:pt idx="31119">
                  <c:v>45078.601388888892</c:v>
                </c:pt>
                <c:pt idx="31120">
                  <c:v>45078.601388888892</c:v>
                </c:pt>
                <c:pt idx="31121">
                  <c:v>45078.601388888892</c:v>
                </c:pt>
                <c:pt idx="31122">
                  <c:v>45078.602083333331</c:v>
                </c:pt>
                <c:pt idx="31123">
                  <c:v>45078.602083333331</c:v>
                </c:pt>
                <c:pt idx="31124">
                  <c:v>45078.602083333331</c:v>
                </c:pt>
                <c:pt idx="31125">
                  <c:v>45078.602083333331</c:v>
                </c:pt>
                <c:pt idx="31126">
                  <c:v>45078.602083333331</c:v>
                </c:pt>
                <c:pt idx="31127">
                  <c:v>45078.602083333331</c:v>
                </c:pt>
                <c:pt idx="31128">
                  <c:v>45078.602777777778</c:v>
                </c:pt>
                <c:pt idx="31129">
                  <c:v>45078.602777777778</c:v>
                </c:pt>
                <c:pt idx="31130">
                  <c:v>45078.602777777778</c:v>
                </c:pt>
                <c:pt idx="31131">
                  <c:v>45078.602777777778</c:v>
                </c:pt>
                <c:pt idx="31132">
                  <c:v>45078.602777777778</c:v>
                </c:pt>
                <c:pt idx="31133">
                  <c:v>45078.602777777778</c:v>
                </c:pt>
                <c:pt idx="31134">
                  <c:v>45078.603472222225</c:v>
                </c:pt>
                <c:pt idx="31135">
                  <c:v>45078.603472222225</c:v>
                </c:pt>
                <c:pt idx="31136">
                  <c:v>45078.603472222225</c:v>
                </c:pt>
                <c:pt idx="31137">
                  <c:v>45078.603472222225</c:v>
                </c:pt>
                <c:pt idx="31138">
                  <c:v>45078.603472222225</c:v>
                </c:pt>
                <c:pt idx="31139">
                  <c:v>45078.603472222225</c:v>
                </c:pt>
                <c:pt idx="31140">
                  <c:v>45078.604166666664</c:v>
                </c:pt>
                <c:pt idx="31141">
                  <c:v>45078.604166666664</c:v>
                </c:pt>
                <c:pt idx="31142">
                  <c:v>45078.604166666664</c:v>
                </c:pt>
                <c:pt idx="31143">
                  <c:v>45078.604166666664</c:v>
                </c:pt>
                <c:pt idx="31144">
                  <c:v>45078.604166666664</c:v>
                </c:pt>
                <c:pt idx="31145">
                  <c:v>45078.604166666664</c:v>
                </c:pt>
                <c:pt idx="31146">
                  <c:v>45078.604861111111</c:v>
                </c:pt>
                <c:pt idx="31147">
                  <c:v>45078.604861111111</c:v>
                </c:pt>
                <c:pt idx="31148">
                  <c:v>45078.604861111111</c:v>
                </c:pt>
                <c:pt idx="31149">
                  <c:v>45078.604861111111</c:v>
                </c:pt>
                <c:pt idx="31150">
                  <c:v>45078.604861111111</c:v>
                </c:pt>
                <c:pt idx="31151">
                  <c:v>45078.604861111111</c:v>
                </c:pt>
                <c:pt idx="31152">
                  <c:v>45078.605555555558</c:v>
                </c:pt>
                <c:pt idx="31153">
                  <c:v>45078.605555555558</c:v>
                </c:pt>
                <c:pt idx="31154">
                  <c:v>45078.605555555558</c:v>
                </c:pt>
                <c:pt idx="31155">
                  <c:v>45078.605555555558</c:v>
                </c:pt>
                <c:pt idx="31156">
                  <c:v>45078.605555555558</c:v>
                </c:pt>
                <c:pt idx="31157">
                  <c:v>45078.605555555558</c:v>
                </c:pt>
                <c:pt idx="31158">
                  <c:v>45078.606249999997</c:v>
                </c:pt>
                <c:pt idx="31159">
                  <c:v>45078.606249999997</c:v>
                </c:pt>
                <c:pt idx="31160">
                  <c:v>45078.606249999997</c:v>
                </c:pt>
                <c:pt idx="31161">
                  <c:v>45078.606249999997</c:v>
                </c:pt>
                <c:pt idx="31162">
                  <c:v>45078.606249999997</c:v>
                </c:pt>
                <c:pt idx="31163">
                  <c:v>45078.606249999997</c:v>
                </c:pt>
                <c:pt idx="31164">
                  <c:v>45078.606944444444</c:v>
                </c:pt>
                <c:pt idx="31165">
                  <c:v>45078.606944444444</c:v>
                </c:pt>
                <c:pt idx="31166">
                  <c:v>45078.606944444444</c:v>
                </c:pt>
                <c:pt idx="31167">
                  <c:v>45078.606944444444</c:v>
                </c:pt>
                <c:pt idx="31168">
                  <c:v>45078.606944444444</c:v>
                </c:pt>
                <c:pt idx="31169">
                  <c:v>45078.606944444444</c:v>
                </c:pt>
                <c:pt idx="31170">
                  <c:v>45078.607638888891</c:v>
                </c:pt>
                <c:pt idx="31171">
                  <c:v>45078.607638888891</c:v>
                </c:pt>
                <c:pt idx="31172">
                  <c:v>45078.607638888891</c:v>
                </c:pt>
                <c:pt idx="31173">
                  <c:v>45078.607638888891</c:v>
                </c:pt>
                <c:pt idx="31174">
                  <c:v>45078.607638888891</c:v>
                </c:pt>
                <c:pt idx="31175">
                  <c:v>45078.607638888891</c:v>
                </c:pt>
                <c:pt idx="31176">
                  <c:v>45078.60833333333</c:v>
                </c:pt>
                <c:pt idx="31177">
                  <c:v>45078.60833333333</c:v>
                </c:pt>
                <c:pt idx="31178">
                  <c:v>45078.60833333333</c:v>
                </c:pt>
                <c:pt idx="31179">
                  <c:v>45078.60833333333</c:v>
                </c:pt>
                <c:pt idx="31180">
                  <c:v>45078.60833333333</c:v>
                </c:pt>
                <c:pt idx="31181">
                  <c:v>45078.60833333333</c:v>
                </c:pt>
                <c:pt idx="31182">
                  <c:v>45078.609027777777</c:v>
                </c:pt>
                <c:pt idx="31183">
                  <c:v>45078.609027777777</c:v>
                </c:pt>
                <c:pt idx="31184">
                  <c:v>45078.609027777777</c:v>
                </c:pt>
                <c:pt idx="31185">
                  <c:v>45078.609027777777</c:v>
                </c:pt>
                <c:pt idx="31186">
                  <c:v>45078.609027777777</c:v>
                </c:pt>
                <c:pt idx="31187">
                  <c:v>45078.609027777777</c:v>
                </c:pt>
                <c:pt idx="31188">
                  <c:v>45078.609722222223</c:v>
                </c:pt>
                <c:pt idx="31189">
                  <c:v>45078.609722222223</c:v>
                </c:pt>
                <c:pt idx="31190">
                  <c:v>45078.609722222223</c:v>
                </c:pt>
                <c:pt idx="31191">
                  <c:v>45078.609722222223</c:v>
                </c:pt>
                <c:pt idx="31192">
                  <c:v>45078.609722222223</c:v>
                </c:pt>
                <c:pt idx="31193">
                  <c:v>45078.609722222223</c:v>
                </c:pt>
                <c:pt idx="31194">
                  <c:v>45078.61041666667</c:v>
                </c:pt>
                <c:pt idx="31195">
                  <c:v>45078.61041666667</c:v>
                </c:pt>
                <c:pt idx="31196">
                  <c:v>45078.61041666667</c:v>
                </c:pt>
                <c:pt idx="31197">
                  <c:v>45078.61041666667</c:v>
                </c:pt>
                <c:pt idx="31198">
                  <c:v>45078.61041666667</c:v>
                </c:pt>
                <c:pt idx="31199">
                  <c:v>45078.61041666667</c:v>
                </c:pt>
                <c:pt idx="31200">
                  <c:v>45078.611111111109</c:v>
                </c:pt>
                <c:pt idx="31201">
                  <c:v>45078.611111111109</c:v>
                </c:pt>
                <c:pt idx="31202">
                  <c:v>45078.611111111109</c:v>
                </c:pt>
                <c:pt idx="31203">
                  <c:v>45078.611111111109</c:v>
                </c:pt>
                <c:pt idx="31204">
                  <c:v>45078.611111111109</c:v>
                </c:pt>
                <c:pt idx="31205">
                  <c:v>45078.611111111109</c:v>
                </c:pt>
                <c:pt idx="31206">
                  <c:v>45078.611805555556</c:v>
                </c:pt>
                <c:pt idx="31207">
                  <c:v>45078.611805555556</c:v>
                </c:pt>
                <c:pt idx="31208">
                  <c:v>45078.611805555556</c:v>
                </c:pt>
                <c:pt idx="31209">
                  <c:v>45078.611805555556</c:v>
                </c:pt>
                <c:pt idx="31210">
                  <c:v>45078.611805555556</c:v>
                </c:pt>
                <c:pt idx="31211">
                  <c:v>45078.611805555556</c:v>
                </c:pt>
                <c:pt idx="31212">
                  <c:v>45078.612500000003</c:v>
                </c:pt>
                <c:pt idx="31213">
                  <c:v>45078.612500000003</c:v>
                </c:pt>
                <c:pt idx="31214">
                  <c:v>45078.612500000003</c:v>
                </c:pt>
                <c:pt idx="31215">
                  <c:v>45078.612500000003</c:v>
                </c:pt>
                <c:pt idx="31216">
                  <c:v>45078.612500000003</c:v>
                </c:pt>
                <c:pt idx="31217">
                  <c:v>45078.612500000003</c:v>
                </c:pt>
                <c:pt idx="31218">
                  <c:v>45078.613194444442</c:v>
                </c:pt>
                <c:pt idx="31219">
                  <c:v>45078.613194444442</c:v>
                </c:pt>
                <c:pt idx="31220">
                  <c:v>45078.613194444442</c:v>
                </c:pt>
                <c:pt idx="31221">
                  <c:v>45078.613194444442</c:v>
                </c:pt>
                <c:pt idx="31222">
                  <c:v>45078.613194444442</c:v>
                </c:pt>
                <c:pt idx="31223">
                  <c:v>45078.613194444442</c:v>
                </c:pt>
                <c:pt idx="31224">
                  <c:v>45078.613888888889</c:v>
                </c:pt>
                <c:pt idx="31225">
                  <c:v>45078.613888888889</c:v>
                </c:pt>
                <c:pt idx="31226">
                  <c:v>45078.613888888889</c:v>
                </c:pt>
                <c:pt idx="31227">
                  <c:v>45078.613888888889</c:v>
                </c:pt>
                <c:pt idx="31228">
                  <c:v>45078.613888888889</c:v>
                </c:pt>
                <c:pt idx="31229">
                  <c:v>45078.613888888889</c:v>
                </c:pt>
                <c:pt idx="31230">
                  <c:v>45078.614583333336</c:v>
                </c:pt>
                <c:pt idx="31231">
                  <c:v>45078.614583333336</c:v>
                </c:pt>
                <c:pt idx="31232">
                  <c:v>45078.614583333336</c:v>
                </c:pt>
                <c:pt idx="31233">
                  <c:v>45078.614583333336</c:v>
                </c:pt>
                <c:pt idx="31234">
                  <c:v>45078.614583333336</c:v>
                </c:pt>
                <c:pt idx="31235">
                  <c:v>45078.614583333336</c:v>
                </c:pt>
                <c:pt idx="31236">
                  <c:v>45078.615277777775</c:v>
                </c:pt>
                <c:pt idx="31237">
                  <c:v>45078.615277777775</c:v>
                </c:pt>
                <c:pt idx="31238">
                  <c:v>45078.615277777775</c:v>
                </c:pt>
                <c:pt idx="31239">
                  <c:v>45078.615277777775</c:v>
                </c:pt>
                <c:pt idx="31240">
                  <c:v>45078.615277777775</c:v>
                </c:pt>
                <c:pt idx="31241">
                  <c:v>45078.615277777775</c:v>
                </c:pt>
                <c:pt idx="31242">
                  <c:v>45078.615972222222</c:v>
                </c:pt>
                <c:pt idx="31243">
                  <c:v>45078.615972222222</c:v>
                </c:pt>
                <c:pt idx="31244">
                  <c:v>45078.615972222222</c:v>
                </c:pt>
                <c:pt idx="31245">
                  <c:v>45078.615972222222</c:v>
                </c:pt>
                <c:pt idx="31246">
                  <c:v>45078.615972222222</c:v>
                </c:pt>
                <c:pt idx="31247">
                  <c:v>45078.615972222222</c:v>
                </c:pt>
                <c:pt idx="31248">
                  <c:v>45078.616666666669</c:v>
                </c:pt>
                <c:pt idx="31249">
                  <c:v>45078.616666666669</c:v>
                </c:pt>
                <c:pt idx="31250">
                  <c:v>45078.616666666669</c:v>
                </c:pt>
                <c:pt idx="31251">
                  <c:v>45078.616666666669</c:v>
                </c:pt>
                <c:pt idx="31252">
                  <c:v>45078.616666666669</c:v>
                </c:pt>
                <c:pt idx="31253">
                  <c:v>45078.616666666669</c:v>
                </c:pt>
                <c:pt idx="31254">
                  <c:v>45078.617361111108</c:v>
                </c:pt>
                <c:pt idx="31255">
                  <c:v>45078.617361111108</c:v>
                </c:pt>
                <c:pt idx="31256">
                  <c:v>45078.617361111108</c:v>
                </c:pt>
                <c:pt idx="31257">
                  <c:v>45078.617361111108</c:v>
                </c:pt>
                <c:pt idx="31258">
                  <c:v>45078.617361111108</c:v>
                </c:pt>
                <c:pt idx="31259">
                  <c:v>45078.617361111108</c:v>
                </c:pt>
                <c:pt idx="31260">
                  <c:v>45078.618055555555</c:v>
                </c:pt>
                <c:pt idx="31261">
                  <c:v>45078.618055555555</c:v>
                </c:pt>
                <c:pt idx="31262">
                  <c:v>45078.618055555555</c:v>
                </c:pt>
                <c:pt idx="31263">
                  <c:v>45078.618055555555</c:v>
                </c:pt>
                <c:pt idx="31264">
                  <c:v>45078.618055555555</c:v>
                </c:pt>
                <c:pt idx="31265">
                  <c:v>45078.618055555555</c:v>
                </c:pt>
                <c:pt idx="31266">
                  <c:v>45078.618750000001</c:v>
                </c:pt>
                <c:pt idx="31267">
                  <c:v>45078.618750000001</c:v>
                </c:pt>
                <c:pt idx="31268">
                  <c:v>45078.618750000001</c:v>
                </c:pt>
                <c:pt idx="31269">
                  <c:v>45078.618750000001</c:v>
                </c:pt>
                <c:pt idx="31270">
                  <c:v>45078.618750000001</c:v>
                </c:pt>
                <c:pt idx="31271">
                  <c:v>45078.618750000001</c:v>
                </c:pt>
                <c:pt idx="31272">
                  <c:v>45078.619444444441</c:v>
                </c:pt>
                <c:pt idx="31273">
                  <c:v>45078.619444444441</c:v>
                </c:pt>
                <c:pt idx="31274">
                  <c:v>45078.619444444441</c:v>
                </c:pt>
                <c:pt idx="31275">
                  <c:v>45078.619444444441</c:v>
                </c:pt>
                <c:pt idx="31276">
                  <c:v>45078.619444444441</c:v>
                </c:pt>
                <c:pt idx="31277">
                  <c:v>45078.619444444441</c:v>
                </c:pt>
                <c:pt idx="31278">
                  <c:v>45078.620138888888</c:v>
                </c:pt>
                <c:pt idx="31279">
                  <c:v>45078.620138888888</c:v>
                </c:pt>
                <c:pt idx="31280">
                  <c:v>45078.620138888888</c:v>
                </c:pt>
                <c:pt idx="31281">
                  <c:v>45078.620138888888</c:v>
                </c:pt>
                <c:pt idx="31282">
                  <c:v>45078.620138888888</c:v>
                </c:pt>
                <c:pt idx="31283">
                  <c:v>45078.620138888888</c:v>
                </c:pt>
                <c:pt idx="31284">
                  <c:v>45078.620833333334</c:v>
                </c:pt>
                <c:pt idx="31285">
                  <c:v>45078.620833333334</c:v>
                </c:pt>
                <c:pt idx="31286">
                  <c:v>45078.620833333334</c:v>
                </c:pt>
                <c:pt idx="31287">
                  <c:v>45078.620833333334</c:v>
                </c:pt>
                <c:pt idx="31288">
                  <c:v>45078.620833333334</c:v>
                </c:pt>
                <c:pt idx="31289">
                  <c:v>45078.620833333334</c:v>
                </c:pt>
                <c:pt idx="31290">
                  <c:v>45078.621527777781</c:v>
                </c:pt>
                <c:pt idx="31291">
                  <c:v>45078.621527777781</c:v>
                </c:pt>
                <c:pt idx="31292">
                  <c:v>45078.621527777781</c:v>
                </c:pt>
                <c:pt idx="31293">
                  <c:v>45078.621527777781</c:v>
                </c:pt>
                <c:pt idx="31294">
                  <c:v>45078.621527777781</c:v>
                </c:pt>
                <c:pt idx="31295">
                  <c:v>45078.621527777781</c:v>
                </c:pt>
                <c:pt idx="31296">
                  <c:v>45078.62222222222</c:v>
                </c:pt>
                <c:pt idx="31297">
                  <c:v>45078.62222222222</c:v>
                </c:pt>
                <c:pt idx="31298">
                  <c:v>45078.62222222222</c:v>
                </c:pt>
                <c:pt idx="31299">
                  <c:v>45078.62222222222</c:v>
                </c:pt>
                <c:pt idx="31300">
                  <c:v>45078.62222222222</c:v>
                </c:pt>
                <c:pt idx="31301">
                  <c:v>45078.62222222222</c:v>
                </c:pt>
                <c:pt idx="31302">
                  <c:v>45078.622916666667</c:v>
                </c:pt>
                <c:pt idx="31303">
                  <c:v>45078.622916666667</c:v>
                </c:pt>
                <c:pt idx="31304">
                  <c:v>45078.622916666667</c:v>
                </c:pt>
                <c:pt idx="31305">
                  <c:v>45078.622916666667</c:v>
                </c:pt>
                <c:pt idx="31306">
                  <c:v>45078.622916666667</c:v>
                </c:pt>
                <c:pt idx="31307">
                  <c:v>45078.622916666667</c:v>
                </c:pt>
                <c:pt idx="31308">
                  <c:v>45078.623611111114</c:v>
                </c:pt>
                <c:pt idx="31309">
                  <c:v>45078.623611111114</c:v>
                </c:pt>
                <c:pt idx="31310">
                  <c:v>45078.623611111114</c:v>
                </c:pt>
                <c:pt idx="31311">
                  <c:v>45078.623611111114</c:v>
                </c:pt>
                <c:pt idx="31312">
                  <c:v>45078.623611111114</c:v>
                </c:pt>
                <c:pt idx="31313">
                  <c:v>45078.623611111114</c:v>
                </c:pt>
                <c:pt idx="31314">
                  <c:v>45078.624305555553</c:v>
                </c:pt>
                <c:pt idx="31315">
                  <c:v>45078.624305555553</c:v>
                </c:pt>
                <c:pt idx="31316">
                  <c:v>45078.624305555553</c:v>
                </c:pt>
                <c:pt idx="31317">
                  <c:v>45078.624305555553</c:v>
                </c:pt>
                <c:pt idx="31318">
                  <c:v>45078.624305555553</c:v>
                </c:pt>
                <c:pt idx="31319">
                  <c:v>45078.624305555553</c:v>
                </c:pt>
                <c:pt idx="31320">
                  <c:v>45078.625</c:v>
                </c:pt>
                <c:pt idx="31321">
                  <c:v>45078.625</c:v>
                </c:pt>
                <c:pt idx="31322">
                  <c:v>45078.625</c:v>
                </c:pt>
                <c:pt idx="31323">
                  <c:v>45078.625</c:v>
                </c:pt>
                <c:pt idx="31324">
                  <c:v>45078.625</c:v>
                </c:pt>
                <c:pt idx="31325">
                  <c:v>45078.625</c:v>
                </c:pt>
                <c:pt idx="31326">
                  <c:v>45078.625694444447</c:v>
                </c:pt>
                <c:pt idx="31327">
                  <c:v>45078.625694444447</c:v>
                </c:pt>
                <c:pt idx="31328">
                  <c:v>45078.625694444447</c:v>
                </c:pt>
                <c:pt idx="31329">
                  <c:v>45078.625694444447</c:v>
                </c:pt>
                <c:pt idx="31330">
                  <c:v>45078.625694444447</c:v>
                </c:pt>
                <c:pt idx="31331">
                  <c:v>45078.625694444447</c:v>
                </c:pt>
                <c:pt idx="31332">
                  <c:v>45078.626388888886</c:v>
                </c:pt>
                <c:pt idx="31333">
                  <c:v>45078.626388888886</c:v>
                </c:pt>
                <c:pt idx="31334">
                  <c:v>45078.626388888886</c:v>
                </c:pt>
                <c:pt idx="31335">
                  <c:v>45078.626388888886</c:v>
                </c:pt>
                <c:pt idx="31336">
                  <c:v>45078.626388888886</c:v>
                </c:pt>
                <c:pt idx="31337">
                  <c:v>45078.626388888886</c:v>
                </c:pt>
                <c:pt idx="31338">
                  <c:v>45078.627083333333</c:v>
                </c:pt>
                <c:pt idx="31339">
                  <c:v>45078.627083333333</c:v>
                </c:pt>
                <c:pt idx="31340">
                  <c:v>45078.627083333333</c:v>
                </c:pt>
                <c:pt idx="31341">
                  <c:v>45078.627083333333</c:v>
                </c:pt>
                <c:pt idx="31342">
                  <c:v>45078.627083333333</c:v>
                </c:pt>
                <c:pt idx="31343">
                  <c:v>45078.627083333333</c:v>
                </c:pt>
                <c:pt idx="31344">
                  <c:v>45078.62777777778</c:v>
                </c:pt>
                <c:pt idx="31345">
                  <c:v>45078.62777777778</c:v>
                </c:pt>
                <c:pt idx="31346">
                  <c:v>45078.62777777778</c:v>
                </c:pt>
                <c:pt idx="31347">
                  <c:v>45078.62777777778</c:v>
                </c:pt>
                <c:pt idx="31348">
                  <c:v>45078.62777777778</c:v>
                </c:pt>
                <c:pt idx="31349">
                  <c:v>45078.62777777778</c:v>
                </c:pt>
                <c:pt idx="31350">
                  <c:v>45078.628472222219</c:v>
                </c:pt>
                <c:pt idx="31351">
                  <c:v>45078.628472222219</c:v>
                </c:pt>
                <c:pt idx="31352">
                  <c:v>45078.628472222219</c:v>
                </c:pt>
                <c:pt idx="31353">
                  <c:v>45078.628472222219</c:v>
                </c:pt>
                <c:pt idx="31354">
                  <c:v>45078.628472222219</c:v>
                </c:pt>
                <c:pt idx="31355">
                  <c:v>45078.628472222219</c:v>
                </c:pt>
                <c:pt idx="31356">
                  <c:v>45078.629166666666</c:v>
                </c:pt>
                <c:pt idx="31357">
                  <c:v>45078.629166666666</c:v>
                </c:pt>
                <c:pt idx="31358">
                  <c:v>45078.629166666666</c:v>
                </c:pt>
                <c:pt idx="31359">
                  <c:v>45078.629166666666</c:v>
                </c:pt>
                <c:pt idx="31360">
                  <c:v>45078.629166666666</c:v>
                </c:pt>
                <c:pt idx="31361">
                  <c:v>45078.629166666666</c:v>
                </c:pt>
                <c:pt idx="31362">
                  <c:v>45078.629861111112</c:v>
                </c:pt>
                <c:pt idx="31363">
                  <c:v>45078.629861111112</c:v>
                </c:pt>
                <c:pt idx="31364">
                  <c:v>45078.629861111112</c:v>
                </c:pt>
                <c:pt idx="31365">
                  <c:v>45078.629861111112</c:v>
                </c:pt>
                <c:pt idx="31366">
                  <c:v>45078.629861111112</c:v>
                </c:pt>
                <c:pt idx="31367">
                  <c:v>45078.629861111112</c:v>
                </c:pt>
                <c:pt idx="31368">
                  <c:v>45078.630555555559</c:v>
                </c:pt>
                <c:pt idx="31369">
                  <c:v>45078.630555555559</c:v>
                </c:pt>
                <c:pt idx="31370">
                  <c:v>45078.630555555559</c:v>
                </c:pt>
                <c:pt idx="31371">
                  <c:v>45078.630555555559</c:v>
                </c:pt>
                <c:pt idx="31372">
                  <c:v>45078.630555555559</c:v>
                </c:pt>
                <c:pt idx="31373">
                  <c:v>45078.630555555559</c:v>
                </c:pt>
                <c:pt idx="31374">
                  <c:v>45078.631249999999</c:v>
                </c:pt>
                <c:pt idx="31375">
                  <c:v>45078.631249999999</c:v>
                </c:pt>
                <c:pt idx="31376">
                  <c:v>45078.631249999999</c:v>
                </c:pt>
                <c:pt idx="31377">
                  <c:v>45078.631249999999</c:v>
                </c:pt>
                <c:pt idx="31378">
                  <c:v>45078.631249999999</c:v>
                </c:pt>
                <c:pt idx="31379">
                  <c:v>45078.631249999999</c:v>
                </c:pt>
                <c:pt idx="31380">
                  <c:v>45078.631944444445</c:v>
                </c:pt>
                <c:pt idx="31381">
                  <c:v>45078.631944444445</c:v>
                </c:pt>
                <c:pt idx="31382">
                  <c:v>45078.631944444445</c:v>
                </c:pt>
                <c:pt idx="31383">
                  <c:v>45078.631944444445</c:v>
                </c:pt>
                <c:pt idx="31384">
                  <c:v>45078.631944444445</c:v>
                </c:pt>
                <c:pt idx="31385">
                  <c:v>45078.631944444445</c:v>
                </c:pt>
                <c:pt idx="31386">
                  <c:v>45078.632638888892</c:v>
                </c:pt>
                <c:pt idx="31387">
                  <c:v>45078.632638888892</c:v>
                </c:pt>
                <c:pt idx="31388">
                  <c:v>45078.632638888892</c:v>
                </c:pt>
                <c:pt idx="31389">
                  <c:v>45078.632638888892</c:v>
                </c:pt>
                <c:pt idx="31390">
                  <c:v>45078.632638888892</c:v>
                </c:pt>
                <c:pt idx="31391">
                  <c:v>45078.632638888892</c:v>
                </c:pt>
                <c:pt idx="31392">
                  <c:v>45078.633333333331</c:v>
                </c:pt>
                <c:pt idx="31393">
                  <c:v>45078.633333333331</c:v>
                </c:pt>
                <c:pt idx="31394">
                  <c:v>45078.633333333331</c:v>
                </c:pt>
                <c:pt idx="31395">
                  <c:v>45078.633333333331</c:v>
                </c:pt>
                <c:pt idx="31396">
                  <c:v>45078.633333333331</c:v>
                </c:pt>
                <c:pt idx="31397">
                  <c:v>45078.633333333331</c:v>
                </c:pt>
                <c:pt idx="31398">
                  <c:v>45078.634027777778</c:v>
                </c:pt>
                <c:pt idx="31399">
                  <c:v>45078.634027777778</c:v>
                </c:pt>
                <c:pt idx="31400">
                  <c:v>45078.634027777778</c:v>
                </c:pt>
                <c:pt idx="31401">
                  <c:v>45078.634027777778</c:v>
                </c:pt>
                <c:pt idx="31402">
                  <c:v>45078.634027777778</c:v>
                </c:pt>
                <c:pt idx="31403">
                  <c:v>45078.634027777778</c:v>
                </c:pt>
                <c:pt idx="31404">
                  <c:v>45078.634722222225</c:v>
                </c:pt>
                <c:pt idx="31405">
                  <c:v>45078.634722222225</c:v>
                </c:pt>
                <c:pt idx="31406">
                  <c:v>45078.634722222225</c:v>
                </c:pt>
                <c:pt idx="31407">
                  <c:v>45078.634722222225</c:v>
                </c:pt>
                <c:pt idx="31408">
                  <c:v>45078.634722222225</c:v>
                </c:pt>
                <c:pt idx="31409">
                  <c:v>45078.634722222225</c:v>
                </c:pt>
                <c:pt idx="31410">
                  <c:v>45078.635416666664</c:v>
                </c:pt>
                <c:pt idx="31411">
                  <c:v>45078.635416666664</c:v>
                </c:pt>
                <c:pt idx="31412">
                  <c:v>45078.635416666664</c:v>
                </c:pt>
                <c:pt idx="31413">
                  <c:v>45078.635416666664</c:v>
                </c:pt>
                <c:pt idx="31414">
                  <c:v>45078.635416666664</c:v>
                </c:pt>
                <c:pt idx="31415">
                  <c:v>45078.635416666664</c:v>
                </c:pt>
                <c:pt idx="31416">
                  <c:v>45078.636111111111</c:v>
                </c:pt>
                <c:pt idx="31417">
                  <c:v>45078.636111111111</c:v>
                </c:pt>
                <c:pt idx="31418">
                  <c:v>45078.636111111111</c:v>
                </c:pt>
                <c:pt idx="31419">
                  <c:v>45078.636111111111</c:v>
                </c:pt>
                <c:pt idx="31420">
                  <c:v>45078.636111111111</c:v>
                </c:pt>
                <c:pt idx="31421">
                  <c:v>45078.636111111111</c:v>
                </c:pt>
                <c:pt idx="31422">
                  <c:v>45078.636805555558</c:v>
                </c:pt>
                <c:pt idx="31423">
                  <c:v>45078.636805555558</c:v>
                </c:pt>
                <c:pt idx="31424">
                  <c:v>45078.636805555558</c:v>
                </c:pt>
                <c:pt idx="31425">
                  <c:v>45078.636805555558</c:v>
                </c:pt>
                <c:pt idx="31426">
                  <c:v>45078.636805555558</c:v>
                </c:pt>
                <c:pt idx="31427">
                  <c:v>45078.636805555558</c:v>
                </c:pt>
                <c:pt idx="31428">
                  <c:v>45078.637499999997</c:v>
                </c:pt>
                <c:pt idx="31429">
                  <c:v>45078.637499999997</c:v>
                </c:pt>
                <c:pt idx="31430">
                  <c:v>45078.637499999997</c:v>
                </c:pt>
                <c:pt idx="31431">
                  <c:v>45078.637499999997</c:v>
                </c:pt>
                <c:pt idx="31432">
                  <c:v>45078.637499999997</c:v>
                </c:pt>
                <c:pt idx="31433">
                  <c:v>45078.637499999997</c:v>
                </c:pt>
                <c:pt idx="31434">
                  <c:v>45078.638194444444</c:v>
                </c:pt>
                <c:pt idx="31435">
                  <c:v>45078.638194444444</c:v>
                </c:pt>
                <c:pt idx="31436">
                  <c:v>45078.638194444444</c:v>
                </c:pt>
                <c:pt idx="31437">
                  <c:v>45078.638194444444</c:v>
                </c:pt>
                <c:pt idx="31438">
                  <c:v>45078.638194444444</c:v>
                </c:pt>
                <c:pt idx="31439">
                  <c:v>45078.638194444444</c:v>
                </c:pt>
                <c:pt idx="31440">
                  <c:v>45078.638888888891</c:v>
                </c:pt>
                <c:pt idx="31441">
                  <c:v>45078.638888888891</c:v>
                </c:pt>
                <c:pt idx="31442">
                  <c:v>45078.638888888891</c:v>
                </c:pt>
                <c:pt idx="31443">
                  <c:v>45078.638888888891</c:v>
                </c:pt>
                <c:pt idx="31444">
                  <c:v>45078.638888888891</c:v>
                </c:pt>
                <c:pt idx="31445">
                  <c:v>45078.638888888891</c:v>
                </c:pt>
                <c:pt idx="31446">
                  <c:v>45078.63958333333</c:v>
                </c:pt>
                <c:pt idx="31447">
                  <c:v>45078.63958333333</c:v>
                </c:pt>
                <c:pt idx="31448">
                  <c:v>45078.63958333333</c:v>
                </c:pt>
                <c:pt idx="31449">
                  <c:v>45078.63958333333</c:v>
                </c:pt>
                <c:pt idx="31450">
                  <c:v>45078.63958333333</c:v>
                </c:pt>
                <c:pt idx="31451">
                  <c:v>45078.63958333333</c:v>
                </c:pt>
                <c:pt idx="31452">
                  <c:v>45078.640277777777</c:v>
                </c:pt>
                <c:pt idx="31453">
                  <c:v>45078.640277777777</c:v>
                </c:pt>
                <c:pt idx="31454">
                  <c:v>45078.640277777777</c:v>
                </c:pt>
                <c:pt idx="31455">
                  <c:v>45078.640277777777</c:v>
                </c:pt>
                <c:pt idx="31456">
                  <c:v>45078.640277777777</c:v>
                </c:pt>
                <c:pt idx="31457">
                  <c:v>45078.640277777777</c:v>
                </c:pt>
                <c:pt idx="31458">
                  <c:v>45078.640972222223</c:v>
                </c:pt>
                <c:pt idx="31459">
                  <c:v>45078.640972222223</c:v>
                </c:pt>
                <c:pt idx="31460">
                  <c:v>45078.640972222223</c:v>
                </c:pt>
                <c:pt idx="31461">
                  <c:v>45078.640972222223</c:v>
                </c:pt>
                <c:pt idx="31462">
                  <c:v>45078.640972222223</c:v>
                </c:pt>
                <c:pt idx="31463">
                  <c:v>45078.640972222223</c:v>
                </c:pt>
                <c:pt idx="31464">
                  <c:v>45078.64166666667</c:v>
                </c:pt>
                <c:pt idx="31465">
                  <c:v>45078.64166666667</c:v>
                </c:pt>
                <c:pt idx="31466">
                  <c:v>45078.64166666667</c:v>
                </c:pt>
                <c:pt idx="31467">
                  <c:v>45078.64166666667</c:v>
                </c:pt>
                <c:pt idx="31468">
                  <c:v>45078.64166666667</c:v>
                </c:pt>
                <c:pt idx="31469">
                  <c:v>45078.64166666667</c:v>
                </c:pt>
                <c:pt idx="31470">
                  <c:v>45078.642361111109</c:v>
                </c:pt>
                <c:pt idx="31471">
                  <c:v>45078.642361111109</c:v>
                </c:pt>
                <c:pt idx="31472">
                  <c:v>45078.642361111109</c:v>
                </c:pt>
                <c:pt idx="31473">
                  <c:v>45078.642361111109</c:v>
                </c:pt>
                <c:pt idx="31474">
                  <c:v>45078.642361111109</c:v>
                </c:pt>
                <c:pt idx="31475">
                  <c:v>45078.642361111109</c:v>
                </c:pt>
                <c:pt idx="31476">
                  <c:v>45078.643055555556</c:v>
                </c:pt>
                <c:pt idx="31477">
                  <c:v>45078.643055555556</c:v>
                </c:pt>
                <c:pt idx="31478">
                  <c:v>45078.643055555556</c:v>
                </c:pt>
                <c:pt idx="31479">
                  <c:v>45078.643055555556</c:v>
                </c:pt>
                <c:pt idx="31480">
                  <c:v>45078.643055555556</c:v>
                </c:pt>
                <c:pt idx="31481">
                  <c:v>45078.643055555556</c:v>
                </c:pt>
                <c:pt idx="31482">
                  <c:v>45078.643750000003</c:v>
                </c:pt>
                <c:pt idx="31483">
                  <c:v>45078.643750000003</c:v>
                </c:pt>
                <c:pt idx="31484">
                  <c:v>45078.643750000003</c:v>
                </c:pt>
                <c:pt idx="31485">
                  <c:v>45078.643750000003</c:v>
                </c:pt>
                <c:pt idx="31486">
                  <c:v>45078.643750000003</c:v>
                </c:pt>
                <c:pt idx="31487">
                  <c:v>45078.643750000003</c:v>
                </c:pt>
                <c:pt idx="31488">
                  <c:v>45078.644444444442</c:v>
                </c:pt>
                <c:pt idx="31489">
                  <c:v>45078.644444444442</c:v>
                </c:pt>
                <c:pt idx="31490">
                  <c:v>45078.644444444442</c:v>
                </c:pt>
                <c:pt idx="31491">
                  <c:v>45078.644444444442</c:v>
                </c:pt>
                <c:pt idx="31492">
                  <c:v>45078.644444444442</c:v>
                </c:pt>
                <c:pt idx="31493">
                  <c:v>45078.644444444442</c:v>
                </c:pt>
                <c:pt idx="31494">
                  <c:v>45078.645138888889</c:v>
                </c:pt>
                <c:pt idx="31495">
                  <c:v>45078.645138888889</c:v>
                </c:pt>
                <c:pt idx="31496">
                  <c:v>45078.645138888889</c:v>
                </c:pt>
                <c:pt idx="31497">
                  <c:v>45078.645138888889</c:v>
                </c:pt>
                <c:pt idx="31498">
                  <c:v>45078.645138888889</c:v>
                </c:pt>
                <c:pt idx="31499">
                  <c:v>45078.645138888889</c:v>
                </c:pt>
                <c:pt idx="31500">
                  <c:v>45078.645833333336</c:v>
                </c:pt>
                <c:pt idx="31501">
                  <c:v>45078.645833333336</c:v>
                </c:pt>
                <c:pt idx="31502">
                  <c:v>45078.645833333336</c:v>
                </c:pt>
                <c:pt idx="31503">
                  <c:v>45078.645833333336</c:v>
                </c:pt>
                <c:pt idx="31504">
                  <c:v>45078.645833333336</c:v>
                </c:pt>
                <c:pt idx="31505">
                  <c:v>45078.645833333336</c:v>
                </c:pt>
                <c:pt idx="31506">
                  <c:v>45078.646527777775</c:v>
                </c:pt>
                <c:pt idx="31507">
                  <c:v>45078.646527777775</c:v>
                </c:pt>
                <c:pt idx="31508">
                  <c:v>45078.646527777775</c:v>
                </c:pt>
                <c:pt idx="31509">
                  <c:v>45078.646527777775</c:v>
                </c:pt>
                <c:pt idx="31510">
                  <c:v>45078.646527777775</c:v>
                </c:pt>
                <c:pt idx="31511">
                  <c:v>45078.646527777775</c:v>
                </c:pt>
                <c:pt idx="31512">
                  <c:v>45078.647222222222</c:v>
                </c:pt>
                <c:pt idx="31513">
                  <c:v>45078.647222222222</c:v>
                </c:pt>
                <c:pt idx="31514">
                  <c:v>45078.647222222222</c:v>
                </c:pt>
                <c:pt idx="31515">
                  <c:v>45078.647222222222</c:v>
                </c:pt>
                <c:pt idx="31516">
                  <c:v>45078.647222222222</c:v>
                </c:pt>
                <c:pt idx="31517">
                  <c:v>45078.647222222222</c:v>
                </c:pt>
                <c:pt idx="31518">
                  <c:v>45078.647916666669</c:v>
                </c:pt>
                <c:pt idx="31519">
                  <c:v>45078.647916666669</c:v>
                </c:pt>
                <c:pt idx="31520">
                  <c:v>45078.647916666669</c:v>
                </c:pt>
                <c:pt idx="31521">
                  <c:v>45078.647916666669</c:v>
                </c:pt>
                <c:pt idx="31522">
                  <c:v>45078.647916666669</c:v>
                </c:pt>
                <c:pt idx="31523">
                  <c:v>45078.647916666669</c:v>
                </c:pt>
                <c:pt idx="31524">
                  <c:v>45078.648611111108</c:v>
                </c:pt>
                <c:pt idx="31525">
                  <c:v>45078.648611111108</c:v>
                </c:pt>
                <c:pt idx="31526">
                  <c:v>45078.648611111108</c:v>
                </c:pt>
                <c:pt idx="31527">
                  <c:v>45078.648611111108</c:v>
                </c:pt>
                <c:pt idx="31528">
                  <c:v>45078.648611111108</c:v>
                </c:pt>
                <c:pt idx="31529">
                  <c:v>45078.648611111108</c:v>
                </c:pt>
                <c:pt idx="31530">
                  <c:v>45078.649305555555</c:v>
                </c:pt>
                <c:pt idx="31531">
                  <c:v>45078.649305555555</c:v>
                </c:pt>
                <c:pt idx="31532">
                  <c:v>45078.649305555555</c:v>
                </c:pt>
                <c:pt idx="31533">
                  <c:v>45078.649305555555</c:v>
                </c:pt>
                <c:pt idx="31534">
                  <c:v>45078.649305555555</c:v>
                </c:pt>
                <c:pt idx="31535">
                  <c:v>45078.649305555555</c:v>
                </c:pt>
                <c:pt idx="31536">
                  <c:v>45078.65</c:v>
                </c:pt>
                <c:pt idx="31537">
                  <c:v>45078.65</c:v>
                </c:pt>
                <c:pt idx="31538">
                  <c:v>45078.65</c:v>
                </c:pt>
                <c:pt idx="31539">
                  <c:v>45078.65</c:v>
                </c:pt>
                <c:pt idx="31540">
                  <c:v>45078.65</c:v>
                </c:pt>
                <c:pt idx="31541">
                  <c:v>45078.65</c:v>
                </c:pt>
                <c:pt idx="31542">
                  <c:v>45078.650694444441</c:v>
                </c:pt>
                <c:pt idx="31543">
                  <c:v>45078.650694444441</c:v>
                </c:pt>
                <c:pt idx="31544">
                  <c:v>45078.650694444441</c:v>
                </c:pt>
                <c:pt idx="31545">
                  <c:v>45078.650694444441</c:v>
                </c:pt>
                <c:pt idx="31546">
                  <c:v>45078.650694444441</c:v>
                </c:pt>
                <c:pt idx="31547">
                  <c:v>45078.650694444441</c:v>
                </c:pt>
                <c:pt idx="31548">
                  <c:v>45078.651388888888</c:v>
                </c:pt>
                <c:pt idx="31549">
                  <c:v>45078.651388888888</c:v>
                </c:pt>
                <c:pt idx="31550">
                  <c:v>45078.651388888888</c:v>
                </c:pt>
                <c:pt idx="31551">
                  <c:v>45078.651388888888</c:v>
                </c:pt>
                <c:pt idx="31552">
                  <c:v>45078.651388888888</c:v>
                </c:pt>
                <c:pt idx="31553">
                  <c:v>45078.651388888888</c:v>
                </c:pt>
                <c:pt idx="31554">
                  <c:v>45078.652083333334</c:v>
                </c:pt>
                <c:pt idx="31555">
                  <c:v>45078.652083333334</c:v>
                </c:pt>
                <c:pt idx="31556">
                  <c:v>45078.652083333334</c:v>
                </c:pt>
                <c:pt idx="31557">
                  <c:v>45078.652083333334</c:v>
                </c:pt>
                <c:pt idx="31558">
                  <c:v>45078.652083333334</c:v>
                </c:pt>
                <c:pt idx="31559">
                  <c:v>45078.652083333334</c:v>
                </c:pt>
                <c:pt idx="31560">
                  <c:v>45078.652777777781</c:v>
                </c:pt>
                <c:pt idx="31561">
                  <c:v>45078.652777777781</c:v>
                </c:pt>
                <c:pt idx="31562">
                  <c:v>45078.652777777781</c:v>
                </c:pt>
                <c:pt idx="31563">
                  <c:v>45078.652777777781</c:v>
                </c:pt>
                <c:pt idx="31564">
                  <c:v>45078.652777777781</c:v>
                </c:pt>
                <c:pt idx="31565">
                  <c:v>45078.652777777781</c:v>
                </c:pt>
                <c:pt idx="31566">
                  <c:v>45078.65347222222</c:v>
                </c:pt>
                <c:pt idx="31567">
                  <c:v>45078.65347222222</c:v>
                </c:pt>
                <c:pt idx="31568">
                  <c:v>45078.65347222222</c:v>
                </c:pt>
                <c:pt idx="31569">
                  <c:v>45078.65347222222</c:v>
                </c:pt>
                <c:pt idx="31570">
                  <c:v>45078.65347222222</c:v>
                </c:pt>
                <c:pt idx="31571">
                  <c:v>45078.65347222222</c:v>
                </c:pt>
                <c:pt idx="31572">
                  <c:v>45078.654166666667</c:v>
                </c:pt>
                <c:pt idx="31573">
                  <c:v>45078.654166666667</c:v>
                </c:pt>
                <c:pt idx="31574">
                  <c:v>45078.654166666667</c:v>
                </c:pt>
                <c:pt idx="31575">
                  <c:v>45078.654166666667</c:v>
                </c:pt>
                <c:pt idx="31576">
                  <c:v>45078.654166666667</c:v>
                </c:pt>
                <c:pt idx="31577">
                  <c:v>45078.654166666667</c:v>
                </c:pt>
                <c:pt idx="31578">
                  <c:v>45078.654861111114</c:v>
                </c:pt>
                <c:pt idx="31579">
                  <c:v>45078.654861111114</c:v>
                </c:pt>
                <c:pt idx="31580">
                  <c:v>45078.654861111114</c:v>
                </c:pt>
                <c:pt idx="31581">
                  <c:v>45078.654861111114</c:v>
                </c:pt>
                <c:pt idx="31582">
                  <c:v>45078.654861111114</c:v>
                </c:pt>
                <c:pt idx="31583">
                  <c:v>45078.654861111114</c:v>
                </c:pt>
                <c:pt idx="31584">
                  <c:v>45078.655555555553</c:v>
                </c:pt>
                <c:pt idx="31585">
                  <c:v>45078.655555555553</c:v>
                </c:pt>
                <c:pt idx="31586">
                  <c:v>45078.655555555553</c:v>
                </c:pt>
                <c:pt idx="31587">
                  <c:v>45078.655555555553</c:v>
                </c:pt>
                <c:pt idx="31588">
                  <c:v>45078.655555555553</c:v>
                </c:pt>
                <c:pt idx="31589">
                  <c:v>45078.655555555553</c:v>
                </c:pt>
                <c:pt idx="31590">
                  <c:v>45078.65625</c:v>
                </c:pt>
                <c:pt idx="31591">
                  <c:v>45078.65625</c:v>
                </c:pt>
                <c:pt idx="31592">
                  <c:v>45078.65625</c:v>
                </c:pt>
                <c:pt idx="31593">
                  <c:v>45078.65625</c:v>
                </c:pt>
                <c:pt idx="31594">
                  <c:v>45078.65625</c:v>
                </c:pt>
                <c:pt idx="31595">
                  <c:v>45078.65625</c:v>
                </c:pt>
                <c:pt idx="31596">
                  <c:v>45078.656944444447</c:v>
                </c:pt>
                <c:pt idx="31597">
                  <c:v>45078.656944444447</c:v>
                </c:pt>
                <c:pt idx="31598">
                  <c:v>45078.656944444447</c:v>
                </c:pt>
                <c:pt idx="31599">
                  <c:v>45078.656944444447</c:v>
                </c:pt>
                <c:pt idx="31600">
                  <c:v>45078.656944444447</c:v>
                </c:pt>
                <c:pt idx="31601">
                  <c:v>45078.656944444447</c:v>
                </c:pt>
                <c:pt idx="31602">
                  <c:v>45078.657638888886</c:v>
                </c:pt>
                <c:pt idx="31603">
                  <c:v>45078.657638888886</c:v>
                </c:pt>
                <c:pt idx="31604">
                  <c:v>45078.657638888886</c:v>
                </c:pt>
                <c:pt idx="31605">
                  <c:v>45078.657638888886</c:v>
                </c:pt>
                <c:pt idx="31606">
                  <c:v>45078.657638888886</c:v>
                </c:pt>
                <c:pt idx="31607">
                  <c:v>45078.657638888886</c:v>
                </c:pt>
                <c:pt idx="31608">
                  <c:v>45078.658333333333</c:v>
                </c:pt>
                <c:pt idx="31609">
                  <c:v>45078.658333333333</c:v>
                </c:pt>
                <c:pt idx="31610">
                  <c:v>45078.658333333333</c:v>
                </c:pt>
                <c:pt idx="31611">
                  <c:v>45078.658333333333</c:v>
                </c:pt>
                <c:pt idx="31612">
                  <c:v>45078.658333333333</c:v>
                </c:pt>
                <c:pt idx="31613">
                  <c:v>45078.658333333333</c:v>
                </c:pt>
                <c:pt idx="31614">
                  <c:v>45078.65902777778</c:v>
                </c:pt>
                <c:pt idx="31615">
                  <c:v>45078.65902777778</c:v>
                </c:pt>
                <c:pt idx="31616">
                  <c:v>45078.65902777778</c:v>
                </c:pt>
                <c:pt idx="31617">
                  <c:v>45078.65902777778</c:v>
                </c:pt>
                <c:pt idx="31618">
                  <c:v>45078.65902777778</c:v>
                </c:pt>
                <c:pt idx="31619">
                  <c:v>45078.65902777778</c:v>
                </c:pt>
                <c:pt idx="31620">
                  <c:v>45078.659722222219</c:v>
                </c:pt>
                <c:pt idx="31621">
                  <c:v>45078.659722222219</c:v>
                </c:pt>
                <c:pt idx="31622">
                  <c:v>45078.659722222219</c:v>
                </c:pt>
                <c:pt idx="31623">
                  <c:v>45078.659722222219</c:v>
                </c:pt>
                <c:pt idx="31624">
                  <c:v>45078.659722222219</c:v>
                </c:pt>
                <c:pt idx="31625">
                  <c:v>45078.659722222219</c:v>
                </c:pt>
                <c:pt idx="31626">
                  <c:v>45078.660416666666</c:v>
                </c:pt>
                <c:pt idx="31627">
                  <c:v>45078.660416666666</c:v>
                </c:pt>
                <c:pt idx="31628">
                  <c:v>45078.660416666666</c:v>
                </c:pt>
                <c:pt idx="31629">
                  <c:v>45078.660416666666</c:v>
                </c:pt>
                <c:pt idx="31630">
                  <c:v>45078.660416666666</c:v>
                </c:pt>
                <c:pt idx="31631">
                  <c:v>45078.660416666666</c:v>
                </c:pt>
                <c:pt idx="31632">
                  <c:v>45078.661111111112</c:v>
                </c:pt>
                <c:pt idx="31633">
                  <c:v>45078.661111111112</c:v>
                </c:pt>
                <c:pt idx="31634">
                  <c:v>45078.661111111112</c:v>
                </c:pt>
                <c:pt idx="31635">
                  <c:v>45078.661111111112</c:v>
                </c:pt>
                <c:pt idx="31636">
                  <c:v>45078.661111111112</c:v>
                </c:pt>
                <c:pt idx="31637">
                  <c:v>45078.661111111112</c:v>
                </c:pt>
                <c:pt idx="31638">
                  <c:v>45078.661805555559</c:v>
                </c:pt>
                <c:pt idx="31639">
                  <c:v>45078.661805555559</c:v>
                </c:pt>
                <c:pt idx="31640">
                  <c:v>45078.661805555559</c:v>
                </c:pt>
                <c:pt idx="31641">
                  <c:v>45078.661805555559</c:v>
                </c:pt>
                <c:pt idx="31642">
                  <c:v>45078.661805555559</c:v>
                </c:pt>
                <c:pt idx="31643">
                  <c:v>45078.661805555559</c:v>
                </c:pt>
                <c:pt idx="31644">
                  <c:v>45078.662499999999</c:v>
                </c:pt>
                <c:pt idx="31645">
                  <c:v>45078.662499999999</c:v>
                </c:pt>
                <c:pt idx="31646">
                  <c:v>45078.662499999999</c:v>
                </c:pt>
                <c:pt idx="31647">
                  <c:v>45078.662499999999</c:v>
                </c:pt>
                <c:pt idx="31648">
                  <c:v>45078.662499999999</c:v>
                </c:pt>
                <c:pt idx="31649">
                  <c:v>45078.662499999999</c:v>
                </c:pt>
                <c:pt idx="31650">
                  <c:v>45078.663194444445</c:v>
                </c:pt>
                <c:pt idx="31651">
                  <c:v>45078.663194444445</c:v>
                </c:pt>
                <c:pt idx="31652">
                  <c:v>45078.663194444445</c:v>
                </c:pt>
                <c:pt idx="31653">
                  <c:v>45078.663194444445</c:v>
                </c:pt>
                <c:pt idx="31654">
                  <c:v>45078.663194444445</c:v>
                </c:pt>
                <c:pt idx="31655">
                  <c:v>45078.663194444445</c:v>
                </c:pt>
                <c:pt idx="31656">
                  <c:v>45078.663888888892</c:v>
                </c:pt>
                <c:pt idx="31657">
                  <c:v>45078.663888888892</c:v>
                </c:pt>
                <c:pt idx="31658">
                  <c:v>45078.663888888892</c:v>
                </c:pt>
                <c:pt idx="31659">
                  <c:v>45078.663888888892</c:v>
                </c:pt>
                <c:pt idx="31660">
                  <c:v>45078.663888888892</c:v>
                </c:pt>
                <c:pt idx="31661">
                  <c:v>45078.663888888892</c:v>
                </c:pt>
                <c:pt idx="31662">
                  <c:v>45078.664583333331</c:v>
                </c:pt>
                <c:pt idx="31663">
                  <c:v>45078.664583333331</c:v>
                </c:pt>
                <c:pt idx="31664">
                  <c:v>45078.664583333331</c:v>
                </c:pt>
                <c:pt idx="31665">
                  <c:v>45078.664583333331</c:v>
                </c:pt>
                <c:pt idx="31666">
                  <c:v>45078.664583333331</c:v>
                </c:pt>
                <c:pt idx="31667">
                  <c:v>45078.664583333331</c:v>
                </c:pt>
                <c:pt idx="31668">
                  <c:v>45078.665277777778</c:v>
                </c:pt>
                <c:pt idx="31669">
                  <c:v>45078.665277777778</c:v>
                </c:pt>
                <c:pt idx="31670">
                  <c:v>45078.665277777778</c:v>
                </c:pt>
                <c:pt idx="31671">
                  <c:v>45078.665277777778</c:v>
                </c:pt>
                <c:pt idx="31672">
                  <c:v>45078.665277777778</c:v>
                </c:pt>
                <c:pt idx="31673">
                  <c:v>45078.665277777778</c:v>
                </c:pt>
                <c:pt idx="31674">
                  <c:v>45078.665972222225</c:v>
                </c:pt>
                <c:pt idx="31675">
                  <c:v>45078.665972222225</c:v>
                </c:pt>
                <c:pt idx="31676">
                  <c:v>45078.665972222225</c:v>
                </c:pt>
                <c:pt idx="31677">
                  <c:v>45078.665972222225</c:v>
                </c:pt>
                <c:pt idx="31678">
                  <c:v>45078.665972222225</c:v>
                </c:pt>
                <c:pt idx="31679">
                  <c:v>45078.665972222225</c:v>
                </c:pt>
                <c:pt idx="31680">
                  <c:v>45078.666666666664</c:v>
                </c:pt>
                <c:pt idx="31681">
                  <c:v>45078.666666666664</c:v>
                </c:pt>
                <c:pt idx="31682">
                  <c:v>45078.666666666664</c:v>
                </c:pt>
                <c:pt idx="31683">
                  <c:v>45078.666666666664</c:v>
                </c:pt>
                <c:pt idx="31684">
                  <c:v>45078.666666666664</c:v>
                </c:pt>
                <c:pt idx="31685">
                  <c:v>45078.666666666664</c:v>
                </c:pt>
                <c:pt idx="31686">
                  <c:v>45078.667361111111</c:v>
                </c:pt>
                <c:pt idx="31687">
                  <c:v>45078.667361111111</c:v>
                </c:pt>
                <c:pt idx="31688">
                  <c:v>45078.667361111111</c:v>
                </c:pt>
                <c:pt idx="31689">
                  <c:v>45078.667361111111</c:v>
                </c:pt>
                <c:pt idx="31690">
                  <c:v>45078.667361111111</c:v>
                </c:pt>
                <c:pt idx="31691">
                  <c:v>45078.667361111111</c:v>
                </c:pt>
                <c:pt idx="31692">
                  <c:v>45078.668055555558</c:v>
                </c:pt>
                <c:pt idx="31693">
                  <c:v>45078.668055555558</c:v>
                </c:pt>
                <c:pt idx="31694">
                  <c:v>45078.668055555558</c:v>
                </c:pt>
                <c:pt idx="31695">
                  <c:v>45078.668055555558</c:v>
                </c:pt>
                <c:pt idx="31696">
                  <c:v>45078.668055555558</c:v>
                </c:pt>
                <c:pt idx="31697">
                  <c:v>45078.668055555558</c:v>
                </c:pt>
                <c:pt idx="31698">
                  <c:v>45078.668749999997</c:v>
                </c:pt>
                <c:pt idx="31699">
                  <c:v>45078.668749999997</c:v>
                </c:pt>
                <c:pt idx="31700">
                  <c:v>45078.668749999997</c:v>
                </c:pt>
                <c:pt idx="31701">
                  <c:v>45078.668749999997</c:v>
                </c:pt>
                <c:pt idx="31702">
                  <c:v>45078.668749999997</c:v>
                </c:pt>
                <c:pt idx="31703">
                  <c:v>45078.668749999997</c:v>
                </c:pt>
                <c:pt idx="31704">
                  <c:v>45078.669444444444</c:v>
                </c:pt>
                <c:pt idx="31705">
                  <c:v>45078.669444444444</c:v>
                </c:pt>
                <c:pt idx="31706">
                  <c:v>45078.669444444444</c:v>
                </c:pt>
                <c:pt idx="31707">
                  <c:v>45078.669444444444</c:v>
                </c:pt>
                <c:pt idx="31708">
                  <c:v>45078.669444444444</c:v>
                </c:pt>
                <c:pt idx="31709">
                  <c:v>45078.669444444444</c:v>
                </c:pt>
                <c:pt idx="31710">
                  <c:v>45078.670138888891</c:v>
                </c:pt>
                <c:pt idx="31711">
                  <c:v>45078.670138888891</c:v>
                </c:pt>
                <c:pt idx="31712">
                  <c:v>45078.670138888891</c:v>
                </c:pt>
                <c:pt idx="31713">
                  <c:v>45078.670138888891</c:v>
                </c:pt>
                <c:pt idx="31714">
                  <c:v>45078.670138888891</c:v>
                </c:pt>
                <c:pt idx="31715">
                  <c:v>45078.670138888891</c:v>
                </c:pt>
                <c:pt idx="31716">
                  <c:v>45078.67083333333</c:v>
                </c:pt>
                <c:pt idx="31717">
                  <c:v>45078.67083333333</c:v>
                </c:pt>
                <c:pt idx="31718">
                  <c:v>45078.67083333333</c:v>
                </c:pt>
                <c:pt idx="31719">
                  <c:v>45078.67083333333</c:v>
                </c:pt>
                <c:pt idx="31720">
                  <c:v>45078.67083333333</c:v>
                </c:pt>
                <c:pt idx="31721">
                  <c:v>45078.67083333333</c:v>
                </c:pt>
                <c:pt idx="31722">
                  <c:v>45078.671527777777</c:v>
                </c:pt>
                <c:pt idx="31723">
                  <c:v>45078.671527777777</c:v>
                </c:pt>
                <c:pt idx="31724">
                  <c:v>45078.671527777777</c:v>
                </c:pt>
                <c:pt idx="31725">
                  <c:v>45078.671527777777</c:v>
                </c:pt>
                <c:pt idx="31726">
                  <c:v>45078.671527777777</c:v>
                </c:pt>
                <c:pt idx="31727">
                  <c:v>45078.671527777777</c:v>
                </c:pt>
                <c:pt idx="31728">
                  <c:v>45078.672222222223</c:v>
                </c:pt>
                <c:pt idx="31729">
                  <c:v>45078.672222222223</c:v>
                </c:pt>
                <c:pt idx="31730">
                  <c:v>45078.672222222223</c:v>
                </c:pt>
                <c:pt idx="31731">
                  <c:v>45078.672222222223</c:v>
                </c:pt>
                <c:pt idx="31732">
                  <c:v>45078.672222222223</c:v>
                </c:pt>
                <c:pt idx="31733">
                  <c:v>45078.672222222223</c:v>
                </c:pt>
                <c:pt idx="31734">
                  <c:v>45078.67291666667</c:v>
                </c:pt>
                <c:pt idx="31735">
                  <c:v>45078.67291666667</c:v>
                </c:pt>
                <c:pt idx="31736">
                  <c:v>45078.67291666667</c:v>
                </c:pt>
                <c:pt idx="31737">
                  <c:v>45078.67291666667</c:v>
                </c:pt>
                <c:pt idx="31738">
                  <c:v>45078.67291666667</c:v>
                </c:pt>
                <c:pt idx="31739">
                  <c:v>45078.67291666667</c:v>
                </c:pt>
                <c:pt idx="31740">
                  <c:v>45078.673611111109</c:v>
                </c:pt>
                <c:pt idx="31741">
                  <c:v>45078.673611111109</c:v>
                </c:pt>
                <c:pt idx="31742">
                  <c:v>45078.673611111109</c:v>
                </c:pt>
                <c:pt idx="31743">
                  <c:v>45078.673611111109</c:v>
                </c:pt>
                <c:pt idx="31744">
                  <c:v>45078.673611111109</c:v>
                </c:pt>
                <c:pt idx="31745">
                  <c:v>45078.673611111109</c:v>
                </c:pt>
                <c:pt idx="31746">
                  <c:v>45078.674305555556</c:v>
                </c:pt>
                <c:pt idx="31747">
                  <c:v>45078.674305555556</c:v>
                </c:pt>
                <c:pt idx="31748">
                  <c:v>45078.674305555556</c:v>
                </c:pt>
                <c:pt idx="31749">
                  <c:v>45078.674305555556</c:v>
                </c:pt>
                <c:pt idx="31750">
                  <c:v>45078.674305555556</c:v>
                </c:pt>
                <c:pt idx="31751">
                  <c:v>45078.674305555556</c:v>
                </c:pt>
                <c:pt idx="31752">
                  <c:v>45078.675000000003</c:v>
                </c:pt>
                <c:pt idx="31753">
                  <c:v>45078.675000000003</c:v>
                </c:pt>
                <c:pt idx="31754">
                  <c:v>45078.675000000003</c:v>
                </c:pt>
                <c:pt idx="31755">
                  <c:v>45078.675000000003</c:v>
                </c:pt>
                <c:pt idx="31756">
                  <c:v>45078.675000000003</c:v>
                </c:pt>
                <c:pt idx="31757">
                  <c:v>45078.675000000003</c:v>
                </c:pt>
                <c:pt idx="31758">
                  <c:v>45078.675694444442</c:v>
                </c:pt>
                <c:pt idx="31759">
                  <c:v>45078.675694444442</c:v>
                </c:pt>
                <c:pt idx="31760">
                  <c:v>45078.675694444442</c:v>
                </c:pt>
                <c:pt idx="31761">
                  <c:v>45078.675694444442</c:v>
                </c:pt>
                <c:pt idx="31762">
                  <c:v>45078.675694444442</c:v>
                </c:pt>
                <c:pt idx="31763">
                  <c:v>45078.675694444442</c:v>
                </c:pt>
                <c:pt idx="31764">
                  <c:v>45078.676388888889</c:v>
                </c:pt>
                <c:pt idx="31765">
                  <c:v>45078.676388888889</c:v>
                </c:pt>
                <c:pt idx="31766">
                  <c:v>45078.676388888889</c:v>
                </c:pt>
                <c:pt idx="31767">
                  <c:v>45078.676388888889</c:v>
                </c:pt>
                <c:pt idx="31768">
                  <c:v>45078.676388888889</c:v>
                </c:pt>
                <c:pt idx="31769">
                  <c:v>45078.676388888889</c:v>
                </c:pt>
                <c:pt idx="31770">
                  <c:v>45078.677083333336</c:v>
                </c:pt>
                <c:pt idx="31771">
                  <c:v>45078.677083333336</c:v>
                </c:pt>
                <c:pt idx="31772">
                  <c:v>45078.677083333336</c:v>
                </c:pt>
                <c:pt idx="31773">
                  <c:v>45078.677083333336</c:v>
                </c:pt>
                <c:pt idx="31774">
                  <c:v>45078.677083333336</c:v>
                </c:pt>
                <c:pt idx="31775">
                  <c:v>45078.677083333336</c:v>
                </c:pt>
                <c:pt idx="31776">
                  <c:v>45078.677777777775</c:v>
                </c:pt>
                <c:pt idx="31777">
                  <c:v>45078.677777777775</c:v>
                </c:pt>
                <c:pt idx="31778">
                  <c:v>45078.677777777775</c:v>
                </c:pt>
                <c:pt idx="31779">
                  <c:v>45078.677777777775</c:v>
                </c:pt>
                <c:pt idx="31780">
                  <c:v>45078.677777777775</c:v>
                </c:pt>
                <c:pt idx="31781">
                  <c:v>45078.677777777775</c:v>
                </c:pt>
                <c:pt idx="31782">
                  <c:v>45078.678472222222</c:v>
                </c:pt>
                <c:pt idx="31783">
                  <c:v>45078.678472222222</c:v>
                </c:pt>
                <c:pt idx="31784">
                  <c:v>45078.678472222222</c:v>
                </c:pt>
                <c:pt idx="31785">
                  <c:v>45078.678472222222</c:v>
                </c:pt>
                <c:pt idx="31786">
                  <c:v>45078.678472222222</c:v>
                </c:pt>
                <c:pt idx="31787">
                  <c:v>45078.678472222222</c:v>
                </c:pt>
                <c:pt idx="31788">
                  <c:v>45078.679166666669</c:v>
                </c:pt>
                <c:pt idx="31789">
                  <c:v>45078.679166666669</c:v>
                </c:pt>
                <c:pt idx="31790">
                  <c:v>45078.679166666669</c:v>
                </c:pt>
                <c:pt idx="31791">
                  <c:v>45078.679166666669</c:v>
                </c:pt>
                <c:pt idx="31792">
                  <c:v>45078.679166666669</c:v>
                </c:pt>
                <c:pt idx="31793">
                  <c:v>45078.679166666669</c:v>
                </c:pt>
                <c:pt idx="31794">
                  <c:v>45078.679861111108</c:v>
                </c:pt>
                <c:pt idx="31795">
                  <c:v>45078.679861111108</c:v>
                </c:pt>
                <c:pt idx="31796">
                  <c:v>45078.679861111108</c:v>
                </c:pt>
                <c:pt idx="31797">
                  <c:v>45078.679861111108</c:v>
                </c:pt>
                <c:pt idx="31798">
                  <c:v>45078.679861111108</c:v>
                </c:pt>
                <c:pt idx="31799">
                  <c:v>45078.679861111108</c:v>
                </c:pt>
                <c:pt idx="31800">
                  <c:v>45078.680555555555</c:v>
                </c:pt>
                <c:pt idx="31801">
                  <c:v>45078.680555555555</c:v>
                </c:pt>
                <c:pt idx="31802">
                  <c:v>45078.680555555555</c:v>
                </c:pt>
                <c:pt idx="31803">
                  <c:v>45078.680555555555</c:v>
                </c:pt>
                <c:pt idx="31804">
                  <c:v>45078.680555555555</c:v>
                </c:pt>
                <c:pt idx="31805">
                  <c:v>45078.680555555555</c:v>
                </c:pt>
                <c:pt idx="31806">
                  <c:v>45078.681250000001</c:v>
                </c:pt>
                <c:pt idx="31807">
                  <c:v>45078.681250000001</c:v>
                </c:pt>
                <c:pt idx="31808">
                  <c:v>45078.681250000001</c:v>
                </c:pt>
                <c:pt idx="31809">
                  <c:v>45078.681250000001</c:v>
                </c:pt>
                <c:pt idx="31810">
                  <c:v>45078.681250000001</c:v>
                </c:pt>
                <c:pt idx="31811">
                  <c:v>45078.681250000001</c:v>
                </c:pt>
                <c:pt idx="31812">
                  <c:v>45078.681944444441</c:v>
                </c:pt>
                <c:pt idx="31813">
                  <c:v>45078.681944444441</c:v>
                </c:pt>
                <c:pt idx="31814">
                  <c:v>45078.681944444441</c:v>
                </c:pt>
                <c:pt idx="31815">
                  <c:v>45078.681944444441</c:v>
                </c:pt>
                <c:pt idx="31816">
                  <c:v>45078.681944444441</c:v>
                </c:pt>
                <c:pt idx="31817">
                  <c:v>45078.681944444441</c:v>
                </c:pt>
                <c:pt idx="31818">
                  <c:v>45078.682638888888</c:v>
                </c:pt>
                <c:pt idx="31819">
                  <c:v>45078.682638888888</c:v>
                </c:pt>
                <c:pt idx="31820">
                  <c:v>45078.682638888888</c:v>
                </c:pt>
                <c:pt idx="31821">
                  <c:v>45078.682638888888</c:v>
                </c:pt>
                <c:pt idx="31822">
                  <c:v>45078.682638888888</c:v>
                </c:pt>
                <c:pt idx="31823">
                  <c:v>45078.682638888888</c:v>
                </c:pt>
                <c:pt idx="31824">
                  <c:v>45078.683333333334</c:v>
                </c:pt>
                <c:pt idx="31825">
                  <c:v>45078.683333333334</c:v>
                </c:pt>
                <c:pt idx="31826">
                  <c:v>45078.683333333334</c:v>
                </c:pt>
                <c:pt idx="31827">
                  <c:v>45078.683333333334</c:v>
                </c:pt>
                <c:pt idx="31828">
                  <c:v>45078.683333333334</c:v>
                </c:pt>
                <c:pt idx="31829">
                  <c:v>45078.683333333334</c:v>
                </c:pt>
                <c:pt idx="31830">
                  <c:v>45078.684027777781</c:v>
                </c:pt>
                <c:pt idx="31831">
                  <c:v>45078.684027777781</c:v>
                </c:pt>
                <c:pt idx="31832">
                  <c:v>45078.684027777781</c:v>
                </c:pt>
                <c:pt idx="31833">
                  <c:v>45078.684027777781</c:v>
                </c:pt>
                <c:pt idx="31834">
                  <c:v>45078.684027777781</c:v>
                </c:pt>
                <c:pt idx="31835">
                  <c:v>45078.684027777781</c:v>
                </c:pt>
                <c:pt idx="31836">
                  <c:v>45078.68472222222</c:v>
                </c:pt>
                <c:pt idx="31837">
                  <c:v>45078.68472222222</c:v>
                </c:pt>
                <c:pt idx="31838">
                  <c:v>45078.68472222222</c:v>
                </c:pt>
                <c:pt idx="31839">
                  <c:v>45078.68472222222</c:v>
                </c:pt>
                <c:pt idx="31840">
                  <c:v>45078.68472222222</c:v>
                </c:pt>
                <c:pt idx="31841">
                  <c:v>45078.68472222222</c:v>
                </c:pt>
                <c:pt idx="31842">
                  <c:v>45078.685416666667</c:v>
                </c:pt>
                <c:pt idx="31843">
                  <c:v>45078.685416666667</c:v>
                </c:pt>
                <c:pt idx="31844">
                  <c:v>45078.685416666667</c:v>
                </c:pt>
                <c:pt idx="31845">
                  <c:v>45078.685416666667</c:v>
                </c:pt>
                <c:pt idx="31846">
                  <c:v>45078.685416666667</c:v>
                </c:pt>
                <c:pt idx="31847">
                  <c:v>45078.685416666667</c:v>
                </c:pt>
                <c:pt idx="31848">
                  <c:v>45078.686111111114</c:v>
                </c:pt>
                <c:pt idx="31849">
                  <c:v>45078.686111111114</c:v>
                </c:pt>
                <c:pt idx="31850">
                  <c:v>45078.686111111114</c:v>
                </c:pt>
                <c:pt idx="31851">
                  <c:v>45078.686111111114</c:v>
                </c:pt>
                <c:pt idx="31852">
                  <c:v>45078.686111111114</c:v>
                </c:pt>
                <c:pt idx="31853">
                  <c:v>45078.686111111114</c:v>
                </c:pt>
                <c:pt idx="31854">
                  <c:v>45078.686805555553</c:v>
                </c:pt>
                <c:pt idx="31855">
                  <c:v>45078.686805555553</c:v>
                </c:pt>
                <c:pt idx="31856">
                  <c:v>45078.686805555553</c:v>
                </c:pt>
                <c:pt idx="31857">
                  <c:v>45078.686805555553</c:v>
                </c:pt>
                <c:pt idx="31858">
                  <c:v>45078.686805555553</c:v>
                </c:pt>
                <c:pt idx="31859">
                  <c:v>45078.686805555553</c:v>
                </c:pt>
                <c:pt idx="31860">
                  <c:v>45078.6875</c:v>
                </c:pt>
                <c:pt idx="31861">
                  <c:v>45078.6875</c:v>
                </c:pt>
                <c:pt idx="31862">
                  <c:v>45078.6875</c:v>
                </c:pt>
                <c:pt idx="31863">
                  <c:v>45078.6875</c:v>
                </c:pt>
                <c:pt idx="31864">
                  <c:v>45078.6875</c:v>
                </c:pt>
                <c:pt idx="31865">
                  <c:v>45078.6875</c:v>
                </c:pt>
                <c:pt idx="31866">
                  <c:v>45078.688194444447</c:v>
                </c:pt>
                <c:pt idx="31867">
                  <c:v>45078.688194444447</c:v>
                </c:pt>
                <c:pt idx="31868">
                  <c:v>45078.688194444447</c:v>
                </c:pt>
                <c:pt idx="31869">
                  <c:v>45078.688194444447</c:v>
                </c:pt>
                <c:pt idx="31870">
                  <c:v>45078.688194444447</c:v>
                </c:pt>
                <c:pt idx="31871">
                  <c:v>45078.688194444447</c:v>
                </c:pt>
                <c:pt idx="31872">
                  <c:v>45078.688888888886</c:v>
                </c:pt>
                <c:pt idx="31873">
                  <c:v>45078.688888888886</c:v>
                </c:pt>
                <c:pt idx="31874">
                  <c:v>45078.688888888886</c:v>
                </c:pt>
                <c:pt idx="31875">
                  <c:v>45078.688888888886</c:v>
                </c:pt>
                <c:pt idx="31876">
                  <c:v>45078.688888888886</c:v>
                </c:pt>
                <c:pt idx="31877">
                  <c:v>45078.688888888886</c:v>
                </c:pt>
                <c:pt idx="31878">
                  <c:v>45078.689583333333</c:v>
                </c:pt>
                <c:pt idx="31879">
                  <c:v>45078.689583333333</c:v>
                </c:pt>
                <c:pt idx="31880">
                  <c:v>45078.689583333333</c:v>
                </c:pt>
                <c:pt idx="31881">
                  <c:v>45078.689583333333</c:v>
                </c:pt>
                <c:pt idx="31882">
                  <c:v>45078.689583333333</c:v>
                </c:pt>
                <c:pt idx="31883">
                  <c:v>45078.689583333333</c:v>
                </c:pt>
                <c:pt idx="31884">
                  <c:v>45078.69027777778</c:v>
                </c:pt>
                <c:pt idx="31885">
                  <c:v>45078.69027777778</c:v>
                </c:pt>
                <c:pt idx="31886">
                  <c:v>45078.69027777778</c:v>
                </c:pt>
                <c:pt idx="31887">
                  <c:v>45078.69027777778</c:v>
                </c:pt>
                <c:pt idx="31888">
                  <c:v>45078.69027777778</c:v>
                </c:pt>
                <c:pt idx="31889">
                  <c:v>45078.69027777778</c:v>
                </c:pt>
                <c:pt idx="31890">
                  <c:v>45078.690972222219</c:v>
                </c:pt>
                <c:pt idx="31891">
                  <c:v>45078.690972222219</c:v>
                </c:pt>
                <c:pt idx="31892">
                  <c:v>45078.690972222219</c:v>
                </c:pt>
                <c:pt idx="31893">
                  <c:v>45078.690972222219</c:v>
                </c:pt>
                <c:pt idx="31894">
                  <c:v>45078.690972222219</c:v>
                </c:pt>
                <c:pt idx="31895">
                  <c:v>45078.690972222219</c:v>
                </c:pt>
                <c:pt idx="31896">
                  <c:v>45078.691666666666</c:v>
                </c:pt>
                <c:pt idx="31897">
                  <c:v>45078.691666666666</c:v>
                </c:pt>
                <c:pt idx="31898">
                  <c:v>45078.691666666666</c:v>
                </c:pt>
                <c:pt idx="31899">
                  <c:v>45078.691666666666</c:v>
                </c:pt>
                <c:pt idx="31900">
                  <c:v>45078.691666666666</c:v>
                </c:pt>
                <c:pt idx="31901">
                  <c:v>45078.691666666666</c:v>
                </c:pt>
                <c:pt idx="31902">
                  <c:v>45078.692361111112</c:v>
                </c:pt>
                <c:pt idx="31903">
                  <c:v>45078.692361111112</c:v>
                </c:pt>
                <c:pt idx="31904">
                  <c:v>45078.692361111112</c:v>
                </c:pt>
                <c:pt idx="31905">
                  <c:v>45078.692361111112</c:v>
                </c:pt>
                <c:pt idx="31906">
                  <c:v>45078.692361111112</c:v>
                </c:pt>
                <c:pt idx="31907">
                  <c:v>45078.692361111112</c:v>
                </c:pt>
                <c:pt idx="31908">
                  <c:v>45078.693055555559</c:v>
                </c:pt>
                <c:pt idx="31909">
                  <c:v>45078.693055555559</c:v>
                </c:pt>
                <c:pt idx="31910">
                  <c:v>45078.693055555559</c:v>
                </c:pt>
                <c:pt idx="31911">
                  <c:v>45078.693055555559</c:v>
                </c:pt>
                <c:pt idx="31912">
                  <c:v>45078.693055555559</c:v>
                </c:pt>
                <c:pt idx="31913">
                  <c:v>45078.693055555559</c:v>
                </c:pt>
                <c:pt idx="31914">
                  <c:v>45078.693749999999</c:v>
                </c:pt>
                <c:pt idx="31915">
                  <c:v>45078.693749999999</c:v>
                </c:pt>
                <c:pt idx="31916">
                  <c:v>45078.693749999999</c:v>
                </c:pt>
                <c:pt idx="31917">
                  <c:v>45078.693749999999</c:v>
                </c:pt>
                <c:pt idx="31918">
                  <c:v>45078.693749999999</c:v>
                </c:pt>
                <c:pt idx="31919">
                  <c:v>45078.693749999999</c:v>
                </c:pt>
                <c:pt idx="31920">
                  <c:v>45078.694444444445</c:v>
                </c:pt>
                <c:pt idx="31921">
                  <c:v>45078.694444444445</c:v>
                </c:pt>
                <c:pt idx="31922">
                  <c:v>45078.694444444445</c:v>
                </c:pt>
                <c:pt idx="31923">
                  <c:v>45078.694444444445</c:v>
                </c:pt>
                <c:pt idx="31924">
                  <c:v>45078.694444444445</c:v>
                </c:pt>
                <c:pt idx="31925">
                  <c:v>45078.694444444445</c:v>
                </c:pt>
                <c:pt idx="31926">
                  <c:v>45078.695138888892</c:v>
                </c:pt>
                <c:pt idx="31927">
                  <c:v>45078.695138888892</c:v>
                </c:pt>
                <c:pt idx="31928">
                  <c:v>45078.695138888892</c:v>
                </c:pt>
                <c:pt idx="31929">
                  <c:v>45078.695138888892</c:v>
                </c:pt>
                <c:pt idx="31930">
                  <c:v>45078.695138888892</c:v>
                </c:pt>
                <c:pt idx="31931">
                  <c:v>45078.695138888892</c:v>
                </c:pt>
                <c:pt idx="31932">
                  <c:v>45078.695833333331</c:v>
                </c:pt>
                <c:pt idx="31933">
                  <c:v>45078.695833333331</c:v>
                </c:pt>
                <c:pt idx="31934">
                  <c:v>45078.695833333331</c:v>
                </c:pt>
                <c:pt idx="31935">
                  <c:v>45078.695833333331</c:v>
                </c:pt>
                <c:pt idx="31936">
                  <c:v>45078.695833333331</c:v>
                </c:pt>
                <c:pt idx="31937">
                  <c:v>45078.695833333331</c:v>
                </c:pt>
                <c:pt idx="31938">
                  <c:v>45078.696527777778</c:v>
                </c:pt>
                <c:pt idx="31939">
                  <c:v>45078.696527777778</c:v>
                </c:pt>
                <c:pt idx="31940">
                  <c:v>45078.696527777778</c:v>
                </c:pt>
                <c:pt idx="31941">
                  <c:v>45078.696527777778</c:v>
                </c:pt>
                <c:pt idx="31942">
                  <c:v>45078.696527777778</c:v>
                </c:pt>
                <c:pt idx="31943">
                  <c:v>45078.696527777778</c:v>
                </c:pt>
                <c:pt idx="31944">
                  <c:v>45078.697222222225</c:v>
                </c:pt>
                <c:pt idx="31945">
                  <c:v>45078.697222222225</c:v>
                </c:pt>
                <c:pt idx="31946">
                  <c:v>45078.697222222225</c:v>
                </c:pt>
                <c:pt idx="31947">
                  <c:v>45078.697222222225</c:v>
                </c:pt>
                <c:pt idx="31948">
                  <c:v>45078.697222222225</c:v>
                </c:pt>
                <c:pt idx="31949">
                  <c:v>45078.697222222225</c:v>
                </c:pt>
                <c:pt idx="31950">
                  <c:v>45078.697916666664</c:v>
                </c:pt>
                <c:pt idx="31951">
                  <c:v>45078.697916666664</c:v>
                </c:pt>
                <c:pt idx="31952">
                  <c:v>45078.697916666664</c:v>
                </c:pt>
                <c:pt idx="31953">
                  <c:v>45078.697916666664</c:v>
                </c:pt>
                <c:pt idx="31954">
                  <c:v>45078.697916666664</c:v>
                </c:pt>
                <c:pt idx="31955">
                  <c:v>45078.697916666664</c:v>
                </c:pt>
                <c:pt idx="31956">
                  <c:v>45078.698611111111</c:v>
                </c:pt>
                <c:pt idx="31957">
                  <c:v>45078.698611111111</c:v>
                </c:pt>
                <c:pt idx="31958">
                  <c:v>45078.698611111111</c:v>
                </c:pt>
                <c:pt idx="31959">
                  <c:v>45078.698611111111</c:v>
                </c:pt>
                <c:pt idx="31960">
                  <c:v>45078.698611111111</c:v>
                </c:pt>
                <c:pt idx="31961">
                  <c:v>45078.698611111111</c:v>
                </c:pt>
                <c:pt idx="31962">
                  <c:v>45078.699305555558</c:v>
                </c:pt>
                <c:pt idx="31963">
                  <c:v>45078.699305555558</c:v>
                </c:pt>
                <c:pt idx="31964">
                  <c:v>45078.699305555558</c:v>
                </c:pt>
                <c:pt idx="31965">
                  <c:v>45078.699305555558</c:v>
                </c:pt>
                <c:pt idx="31966">
                  <c:v>45078.699305555558</c:v>
                </c:pt>
                <c:pt idx="31967">
                  <c:v>45078.699305555558</c:v>
                </c:pt>
                <c:pt idx="31968">
                  <c:v>45078.7</c:v>
                </c:pt>
                <c:pt idx="31969">
                  <c:v>45078.7</c:v>
                </c:pt>
                <c:pt idx="31970">
                  <c:v>45078.7</c:v>
                </c:pt>
                <c:pt idx="31971">
                  <c:v>45078.7</c:v>
                </c:pt>
                <c:pt idx="31972">
                  <c:v>45078.7</c:v>
                </c:pt>
                <c:pt idx="31973">
                  <c:v>45078.7</c:v>
                </c:pt>
                <c:pt idx="31974">
                  <c:v>45078.700694444444</c:v>
                </c:pt>
                <c:pt idx="31975">
                  <c:v>45078.700694444444</c:v>
                </c:pt>
                <c:pt idx="31976">
                  <c:v>45078.700694444444</c:v>
                </c:pt>
                <c:pt idx="31977">
                  <c:v>45078.700694444444</c:v>
                </c:pt>
                <c:pt idx="31978">
                  <c:v>45078.700694444444</c:v>
                </c:pt>
                <c:pt idx="31979">
                  <c:v>45078.700694444444</c:v>
                </c:pt>
                <c:pt idx="31980">
                  <c:v>45078.701388888891</c:v>
                </c:pt>
                <c:pt idx="31981">
                  <c:v>45078.701388888891</c:v>
                </c:pt>
                <c:pt idx="31982">
                  <c:v>45078.701388888891</c:v>
                </c:pt>
                <c:pt idx="31983">
                  <c:v>45078.701388888891</c:v>
                </c:pt>
                <c:pt idx="31984">
                  <c:v>45078.701388888891</c:v>
                </c:pt>
                <c:pt idx="31985">
                  <c:v>45078.701388888891</c:v>
                </c:pt>
                <c:pt idx="31986">
                  <c:v>45078.70208333333</c:v>
                </c:pt>
                <c:pt idx="31987">
                  <c:v>45078.70208333333</c:v>
                </c:pt>
                <c:pt idx="31988">
                  <c:v>45078.70208333333</c:v>
                </c:pt>
                <c:pt idx="31989">
                  <c:v>45078.70208333333</c:v>
                </c:pt>
                <c:pt idx="31990">
                  <c:v>45078.70208333333</c:v>
                </c:pt>
                <c:pt idx="31991">
                  <c:v>45078.70208333333</c:v>
                </c:pt>
                <c:pt idx="31992">
                  <c:v>45078.702777777777</c:v>
                </c:pt>
                <c:pt idx="31993">
                  <c:v>45078.702777777777</c:v>
                </c:pt>
                <c:pt idx="31994">
                  <c:v>45078.702777777777</c:v>
                </c:pt>
                <c:pt idx="31995">
                  <c:v>45078.702777777777</c:v>
                </c:pt>
                <c:pt idx="31996">
                  <c:v>45078.702777777777</c:v>
                </c:pt>
                <c:pt idx="31997">
                  <c:v>45078.702777777777</c:v>
                </c:pt>
                <c:pt idx="31998">
                  <c:v>45078.703472222223</c:v>
                </c:pt>
                <c:pt idx="31999">
                  <c:v>45078.703472222223</c:v>
                </c:pt>
                <c:pt idx="32000">
                  <c:v>45078.703472222223</c:v>
                </c:pt>
                <c:pt idx="32001">
                  <c:v>45078.703472222223</c:v>
                </c:pt>
                <c:pt idx="32002">
                  <c:v>45078.703472222223</c:v>
                </c:pt>
                <c:pt idx="32003">
                  <c:v>45078.703472222223</c:v>
                </c:pt>
                <c:pt idx="32004">
                  <c:v>45078.70416666667</c:v>
                </c:pt>
                <c:pt idx="32005">
                  <c:v>45078.70416666667</c:v>
                </c:pt>
                <c:pt idx="32006">
                  <c:v>45078.70416666667</c:v>
                </c:pt>
                <c:pt idx="32007">
                  <c:v>45078.70416666667</c:v>
                </c:pt>
                <c:pt idx="32008">
                  <c:v>45078.70416666667</c:v>
                </c:pt>
                <c:pt idx="32009">
                  <c:v>45078.70416666667</c:v>
                </c:pt>
                <c:pt idx="32010">
                  <c:v>45078.704861111109</c:v>
                </c:pt>
                <c:pt idx="32011">
                  <c:v>45078.704861111109</c:v>
                </c:pt>
                <c:pt idx="32012">
                  <c:v>45078.704861111109</c:v>
                </c:pt>
                <c:pt idx="32013">
                  <c:v>45078.704861111109</c:v>
                </c:pt>
                <c:pt idx="32014">
                  <c:v>45078.704861111109</c:v>
                </c:pt>
                <c:pt idx="32015">
                  <c:v>45078.704861111109</c:v>
                </c:pt>
                <c:pt idx="32016">
                  <c:v>45078.705555555556</c:v>
                </c:pt>
                <c:pt idx="32017">
                  <c:v>45078.705555555556</c:v>
                </c:pt>
                <c:pt idx="32018">
                  <c:v>45078.705555555556</c:v>
                </c:pt>
                <c:pt idx="32019">
                  <c:v>45078.705555555556</c:v>
                </c:pt>
                <c:pt idx="32020">
                  <c:v>45078.705555555556</c:v>
                </c:pt>
                <c:pt idx="32021">
                  <c:v>45078.705555555556</c:v>
                </c:pt>
                <c:pt idx="32022">
                  <c:v>45078.706250000003</c:v>
                </c:pt>
                <c:pt idx="32023">
                  <c:v>45078.706250000003</c:v>
                </c:pt>
                <c:pt idx="32024">
                  <c:v>45078.706250000003</c:v>
                </c:pt>
                <c:pt idx="32025">
                  <c:v>45078.706250000003</c:v>
                </c:pt>
                <c:pt idx="32026">
                  <c:v>45078.706250000003</c:v>
                </c:pt>
                <c:pt idx="32027">
                  <c:v>45078.706250000003</c:v>
                </c:pt>
                <c:pt idx="32028">
                  <c:v>45078.706944444442</c:v>
                </c:pt>
                <c:pt idx="32029">
                  <c:v>45078.706944444442</c:v>
                </c:pt>
                <c:pt idx="32030">
                  <c:v>45078.706944444442</c:v>
                </c:pt>
                <c:pt idx="32031">
                  <c:v>45078.706944444442</c:v>
                </c:pt>
                <c:pt idx="32032">
                  <c:v>45078.706944444442</c:v>
                </c:pt>
                <c:pt idx="32033">
                  <c:v>45078.706944444442</c:v>
                </c:pt>
                <c:pt idx="32034">
                  <c:v>45078.707638888889</c:v>
                </c:pt>
                <c:pt idx="32035">
                  <c:v>45078.707638888889</c:v>
                </c:pt>
                <c:pt idx="32036">
                  <c:v>45078.707638888889</c:v>
                </c:pt>
                <c:pt idx="32037">
                  <c:v>45078.707638888889</c:v>
                </c:pt>
                <c:pt idx="32038">
                  <c:v>45078.707638888889</c:v>
                </c:pt>
                <c:pt idx="32039">
                  <c:v>45078.707638888889</c:v>
                </c:pt>
                <c:pt idx="32040">
                  <c:v>45078.708333333336</c:v>
                </c:pt>
                <c:pt idx="32041">
                  <c:v>45078.708333333336</c:v>
                </c:pt>
                <c:pt idx="32042">
                  <c:v>45078.708333333336</c:v>
                </c:pt>
                <c:pt idx="32043">
                  <c:v>45078.708333333336</c:v>
                </c:pt>
                <c:pt idx="32044">
                  <c:v>45078.708333333336</c:v>
                </c:pt>
                <c:pt idx="32045">
                  <c:v>45078.708333333336</c:v>
                </c:pt>
                <c:pt idx="32046">
                  <c:v>45078.709027777775</c:v>
                </c:pt>
                <c:pt idx="32047">
                  <c:v>45078.709027777775</c:v>
                </c:pt>
                <c:pt idx="32048">
                  <c:v>45078.709027777775</c:v>
                </c:pt>
                <c:pt idx="32049">
                  <c:v>45078.709027777775</c:v>
                </c:pt>
                <c:pt idx="32050">
                  <c:v>45078.709027777775</c:v>
                </c:pt>
                <c:pt idx="32051">
                  <c:v>45078.709027777775</c:v>
                </c:pt>
                <c:pt idx="32052">
                  <c:v>45078.709722222222</c:v>
                </c:pt>
                <c:pt idx="32053">
                  <c:v>45078.709722222222</c:v>
                </c:pt>
                <c:pt idx="32054">
                  <c:v>45078.709722222222</c:v>
                </c:pt>
                <c:pt idx="32055">
                  <c:v>45078.709722222222</c:v>
                </c:pt>
                <c:pt idx="32056">
                  <c:v>45078.709722222222</c:v>
                </c:pt>
                <c:pt idx="32057">
                  <c:v>45078.709722222222</c:v>
                </c:pt>
                <c:pt idx="32058">
                  <c:v>45078.710416666669</c:v>
                </c:pt>
                <c:pt idx="32059">
                  <c:v>45078.710416666669</c:v>
                </c:pt>
                <c:pt idx="32060">
                  <c:v>45078.710416666669</c:v>
                </c:pt>
                <c:pt idx="32061">
                  <c:v>45078.710416666669</c:v>
                </c:pt>
                <c:pt idx="32062">
                  <c:v>45078.710416666669</c:v>
                </c:pt>
                <c:pt idx="32063">
                  <c:v>45078.710416666669</c:v>
                </c:pt>
                <c:pt idx="32064">
                  <c:v>45078.711111111108</c:v>
                </c:pt>
                <c:pt idx="32065">
                  <c:v>45078.711111111108</c:v>
                </c:pt>
                <c:pt idx="32066">
                  <c:v>45078.711111111108</c:v>
                </c:pt>
                <c:pt idx="32067">
                  <c:v>45078.711111111108</c:v>
                </c:pt>
                <c:pt idx="32068">
                  <c:v>45078.711111111108</c:v>
                </c:pt>
                <c:pt idx="32069">
                  <c:v>45078.711111111108</c:v>
                </c:pt>
                <c:pt idx="32070">
                  <c:v>45078.711805555555</c:v>
                </c:pt>
                <c:pt idx="32071">
                  <c:v>45078.711805555555</c:v>
                </c:pt>
                <c:pt idx="32072">
                  <c:v>45078.711805555555</c:v>
                </c:pt>
                <c:pt idx="32073">
                  <c:v>45078.711805555555</c:v>
                </c:pt>
                <c:pt idx="32074">
                  <c:v>45078.711805555555</c:v>
                </c:pt>
                <c:pt idx="32075">
                  <c:v>45078.711805555555</c:v>
                </c:pt>
                <c:pt idx="32076">
                  <c:v>45078.712500000001</c:v>
                </c:pt>
                <c:pt idx="32077">
                  <c:v>45078.712500000001</c:v>
                </c:pt>
                <c:pt idx="32078">
                  <c:v>45078.712500000001</c:v>
                </c:pt>
                <c:pt idx="32079">
                  <c:v>45078.712500000001</c:v>
                </c:pt>
                <c:pt idx="32080">
                  <c:v>45078.712500000001</c:v>
                </c:pt>
                <c:pt idx="32081">
                  <c:v>45078.712500000001</c:v>
                </c:pt>
                <c:pt idx="32082">
                  <c:v>45078.713194444441</c:v>
                </c:pt>
                <c:pt idx="32083">
                  <c:v>45078.713194444441</c:v>
                </c:pt>
                <c:pt idx="32084">
                  <c:v>45078.713194444441</c:v>
                </c:pt>
                <c:pt idx="32085">
                  <c:v>45078.713194444441</c:v>
                </c:pt>
                <c:pt idx="32086">
                  <c:v>45078.713194444441</c:v>
                </c:pt>
                <c:pt idx="32087">
                  <c:v>45078.713194444441</c:v>
                </c:pt>
                <c:pt idx="32088">
                  <c:v>45078.713888888888</c:v>
                </c:pt>
                <c:pt idx="32089">
                  <c:v>45078.713888888888</c:v>
                </c:pt>
                <c:pt idx="32090">
                  <c:v>45078.713888888888</c:v>
                </c:pt>
                <c:pt idx="32091">
                  <c:v>45078.713888888888</c:v>
                </c:pt>
                <c:pt idx="32092">
                  <c:v>45078.713888888888</c:v>
                </c:pt>
                <c:pt idx="32093">
                  <c:v>45078.713888888888</c:v>
                </c:pt>
                <c:pt idx="32094">
                  <c:v>45078.714583333334</c:v>
                </c:pt>
                <c:pt idx="32095">
                  <c:v>45078.714583333334</c:v>
                </c:pt>
                <c:pt idx="32096">
                  <c:v>45078.714583333334</c:v>
                </c:pt>
                <c:pt idx="32097">
                  <c:v>45078.714583333334</c:v>
                </c:pt>
                <c:pt idx="32098">
                  <c:v>45078.714583333334</c:v>
                </c:pt>
                <c:pt idx="32099">
                  <c:v>45078.714583333334</c:v>
                </c:pt>
                <c:pt idx="32100">
                  <c:v>45078.715277777781</c:v>
                </c:pt>
                <c:pt idx="32101">
                  <c:v>45078.715277777781</c:v>
                </c:pt>
                <c:pt idx="32102">
                  <c:v>45078.715277777781</c:v>
                </c:pt>
                <c:pt idx="32103">
                  <c:v>45078.715277777781</c:v>
                </c:pt>
                <c:pt idx="32104">
                  <c:v>45078.715277777781</c:v>
                </c:pt>
                <c:pt idx="32105">
                  <c:v>45078.715277777781</c:v>
                </c:pt>
                <c:pt idx="32106">
                  <c:v>45078.71597222222</c:v>
                </c:pt>
                <c:pt idx="32107">
                  <c:v>45078.71597222222</c:v>
                </c:pt>
                <c:pt idx="32108">
                  <c:v>45078.71597222222</c:v>
                </c:pt>
                <c:pt idx="32109">
                  <c:v>45078.71597222222</c:v>
                </c:pt>
                <c:pt idx="32110">
                  <c:v>45078.71597222222</c:v>
                </c:pt>
                <c:pt idx="32111">
                  <c:v>45078.71597222222</c:v>
                </c:pt>
                <c:pt idx="32112">
                  <c:v>45078.716666666667</c:v>
                </c:pt>
                <c:pt idx="32113">
                  <c:v>45078.716666666667</c:v>
                </c:pt>
                <c:pt idx="32114">
                  <c:v>45078.716666666667</c:v>
                </c:pt>
                <c:pt idx="32115">
                  <c:v>45078.716666666667</c:v>
                </c:pt>
                <c:pt idx="32116">
                  <c:v>45078.716666666667</c:v>
                </c:pt>
                <c:pt idx="32117">
                  <c:v>45078.716666666667</c:v>
                </c:pt>
                <c:pt idx="32118">
                  <c:v>45078.717361111114</c:v>
                </c:pt>
                <c:pt idx="32119">
                  <c:v>45078.717361111114</c:v>
                </c:pt>
                <c:pt idx="32120">
                  <c:v>45078.717361111114</c:v>
                </c:pt>
                <c:pt idx="32121">
                  <c:v>45078.717361111114</c:v>
                </c:pt>
                <c:pt idx="32122">
                  <c:v>45078.717361111114</c:v>
                </c:pt>
                <c:pt idx="32123">
                  <c:v>45078.717361111114</c:v>
                </c:pt>
                <c:pt idx="32124">
                  <c:v>45078.718055555553</c:v>
                </c:pt>
                <c:pt idx="32125">
                  <c:v>45078.718055555553</c:v>
                </c:pt>
                <c:pt idx="32126">
                  <c:v>45078.718055555553</c:v>
                </c:pt>
                <c:pt idx="32127">
                  <c:v>45078.718055555553</c:v>
                </c:pt>
                <c:pt idx="32128">
                  <c:v>45078.718055555553</c:v>
                </c:pt>
                <c:pt idx="32129">
                  <c:v>45078.718055555553</c:v>
                </c:pt>
                <c:pt idx="32130">
                  <c:v>45078.71875</c:v>
                </c:pt>
                <c:pt idx="32131">
                  <c:v>45078.71875</c:v>
                </c:pt>
                <c:pt idx="32132">
                  <c:v>45078.71875</c:v>
                </c:pt>
                <c:pt idx="32133">
                  <c:v>45078.71875</c:v>
                </c:pt>
                <c:pt idx="32134">
                  <c:v>45078.71875</c:v>
                </c:pt>
                <c:pt idx="32135">
                  <c:v>45078.71875</c:v>
                </c:pt>
                <c:pt idx="32136">
                  <c:v>45078.719444444447</c:v>
                </c:pt>
                <c:pt idx="32137">
                  <c:v>45078.719444444447</c:v>
                </c:pt>
                <c:pt idx="32138">
                  <c:v>45078.719444444447</c:v>
                </c:pt>
                <c:pt idx="32139">
                  <c:v>45078.719444444447</c:v>
                </c:pt>
                <c:pt idx="32140">
                  <c:v>45078.719444444447</c:v>
                </c:pt>
                <c:pt idx="32141">
                  <c:v>45078.719444444447</c:v>
                </c:pt>
                <c:pt idx="32142">
                  <c:v>45078.720138888886</c:v>
                </c:pt>
                <c:pt idx="32143">
                  <c:v>45078.720138888886</c:v>
                </c:pt>
                <c:pt idx="32144">
                  <c:v>45078.720138888886</c:v>
                </c:pt>
                <c:pt idx="32145">
                  <c:v>45078.720138888886</c:v>
                </c:pt>
                <c:pt idx="32146">
                  <c:v>45078.720138888886</c:v>
                </c:pt>
                <c:pt idx="32147">
                  <c:v>45078.720138888886</c:v>
                </c:pt>
                <c:pt idx="32148">
                  <c:v>45078.720833333333</c:v>
                </c:pt>
                <c:pt idx="32149">
                  <c:v>45078.720833333333</c:v>
                </c:pt>
                <c:pt idx="32150">
                  <c:v>45078.720833333333</c:v>
                </c:pt>
                <c:pt idx="32151">
                  <c:v>45078.720833333333</c:v>
                </c:pt>
                <c:pt idx="32152">
                  <c:v>45078.720833333333</c:v>
                </c:pt>
                <c:pt idx="32153">
                  <c:v>45078.720833333333</c:v>
                </c:pt>
                <c:pt idx="32154">
                  <c:v>45078.72152777778</c:v>
                </c:pt>
                <c:pt idx="32155">
                  <c:v>45078.72152777778</c:v>
                </c:pt>
                <c:pt idx="32156">
                  <c:v>45078.72152777778</c:v>
                </c:pt>
                <c:pt idx="32157">
                  <c:v>45078.72152777778</c:v>
                </c:pt>
                <c:pt idx="32158">
                  <c:v>45078.72152777778</c:v>
                </c:pt>
                <c:pt idx="32159">
                  <c:v>45078.72152777778</c:v>
                </c:pt>
                <c:pt idx="32160">
                  <c:v>45078.722222222219</c:v>
                </c:pt>
                <c:pt idx="32161">
                  <c:v>45078.722222222219</c:v>
                </c:pt>
                <c:pt idx="32162">
                  <c:v>45078.722222222219</c:v>
                </c:pt>
                <c:pt idx="32163">
                  <c:v>45078.722222222219</c:v>
                </c:pt>
                <c:pt idx="32164">
                  <c:v>45078.722222222219</c:v>
                </c:pt>
                <c:pt idx="32165">
                  <c:v>45078.722222222219</c:v>
                </c:pt>
                <c:pt idx="32166">
                  <c:v>45078.722916666666</c:v>
                </c:pt>
                <c:pt idx="32167">
                  <c:v>45078.722916666666</c:v>
                </c:pt>
                <c:pt idx="32168">
                  <c:v>45078.722916666666</c:v>
                </c:pt>
                <c:pt idx="32169">
                  <c:v>45078.722916666666</c:v>
                </c:pt>
                <c:pt idx="32170">
                  <c:v>45078.722916666666</c:v>
                </c:pt>
                <c:pt idx="32171">
                  <c:v>45078.722916666666</c:v>
                </c:pt>
                <c:pt idx="32172">
                  <c:v>45078.723611111112</c:v>
                </c:pt>
                <c:pt idx="32173">
                  <c:v>45078.723611111112</c:v>
                </c:pt>
                <c:pt idx="32174">
                  <c:v>45078.723611111112</c:v>
                </c:pt>
                <c:pt idx="32175">
                  <c:v>45078.723611111112</c:v>
                </c:pt>
                <c:pt idx="32176">
                  <c:v>45078.723611111112</c:v>
                </c:pt>
                <c:pt idx="32177">
                  <c:v>45078.723611111112</c:v>
                </c:pt>
                <c:pt idx="32178">
                  <c:v>45078.724305555559</c:v>
                </c:pt>
                <c:pt idx="32179">
                  <c:v>45078.724305555559</c:v>
                </c:pt>
                <c:pt idx="32180">
                  <c:v>45078.724305555559</c:v>
                </c:pt>
                <c:pt idx="32181">
                  <c:v>45078.724305555559</c:v>
                </c:pt>
                <c:pt idx="32182">
                  <c:v>45078.724305555559</c:v>
                </c:pt>
                <c:pt idx="32183">
                  <c:v>45078.724305555559</c:v>
                </c:pt>
                <c:pt idx="32184">
                  <c:v>45078.724999999999</c:v>
                </c:pt>
                <c:pt idx="32185">
                  <c:v>45078.724999999999</c:v>
                </c:pt>
                <c:pt idx="32186">
                  <c:v>45078.724999999999</c:v>
                </c:pt>
                <c:pt idx="32187">
                  <c:v>45078.724999999999</c:v>
                </c:pt>
                <c:pt idx="32188">
                  <c:v>45078.724999999999</c:v>
                </c:pt>
                <c:pt idx="32189">
                  <c:v>45078.724999999999</c:v>
                </c:pt>
                <c:pt idx="32190">
                  <c:v>45078.725694444445</c:v>
                </c:pt>
                <c:pt idx="32191">
                  <c:v>45078.725694444445</c:v>
                </c:pt>
                <c:pt idx="32192">
                  <c:v>45078.725694444445</c:v>
                </c:pt>
                <c:pt idx="32193">
                  <c:v>45078.725694444445</c:v>
                </c:pt>
                <c:pt idx="32194">
                  <c:v>45078.725694444445</c:v>
                </c:pt>
                <c:pt idx="32195">
                  <c:v>45078.725694444445</c:v>
                </c:pt>
                <c:pt idx="32196">
                  <c:v>45078.726388888892</c:v>
                </c:pt>
                <c:pt idx="32197">
                  <c:v>45078.726388888892</c:v>
                </c:pt>
                <c:pt idx="32198">
                  <c:v>45078.726388888892</c:v>
                </c:pt>
                <c:pt idx="32199">
                  <c:v>45078.726388888892</c:v>
                </c:pt>
                <c:pt idx="32200">
                  <c:v>45078.726388888892</c:v>
                </c:pt>
                <c:pt idx="32201">
                  <c:v>45078.726388888892</c:v>
                </c:pt>
                <c:pt idx="32202">
                  <c:v>45078.727083333331</c:v>
                </c:pt>
                <c:pt idx="32203">
                  <c:v>45078.727083333331</c:v>
                </c:pt>
                <c:pt idx="32204">
                  <c:v>45078.727083333331</c:v>
                </c:pt>
                <c:pt idx="32205">
                  <c:v>45078.727083333331</c:v>
                </c:pt>
                <c:pt idx="32206">
                  <c:v>45078.727083333331</c:v>
                </c:pt>
                <c:pt idx="32207">
                  <c:v>45078.727083333331</c:v>
                </c:pt>
                <c:pt idx="32208">
                  <c:v>45078.727777777778</c:v>
                </c:pt>
                <c:pt idx="32209">
                  <c:v>45078.727777777778</c:v>
                </c:pt>
                <c:pt idx="32210">
                  <c:v>45078.727777777778</c:v>
                </c:pt>
                <c:pt idx="32211">
                  <c:v>45078.727777777778</c:v>
                </c:pt>
                <c:pt idx="32212">
                  <c:v>45078.727777777778</c:v>
                </c:pt>
                <c:pt idx="32213">
                  <c:v>45078.727777777778</c:v>
                </c:pt>
                <c:pt idx="32214">
                  <c:v>45078.728472222225</c:v>
                </c:pt>
                <c:pt idx="32215">
                  <c:v>45078.728472222225</c:v>
                </c:pt>
                <c:pt idx="32216">
                  <c:v>45078.728472222225</c:v>
                </c:pt>
                <c:pt idx="32217">
                  <c:v>45078.728472222225</c:v>
                </c:pt>
                <c:pt idx="32218">
                  <c:v>45078.728472222225</c:v>
                </c:pt>
                <c:pt idx="32219">
                  <c:v>45078.728472222225</c:v>
                </c:pt>
                <c:pt idx="32220">
                  <c:v>45078.729166666664</c:v>
                </c:pt>
                <c:pt idx="32221">
                  <c:v>45078.729166666664</c:v>
                </c:pt>
                <c:pt idx="32222">
                  <c:v>45078.729166666664</c:v>
                </c:pt>
                <c:pt idx="32223">
                  <c:v>45078.729166666664</c:v>
                </c:pt>
                <c:pt idx="32224">
                  <c:v>45078.729166666664</c:v>
                </c:pt>
                <c:pt idx="32225">
                  <c:v>45078.729166666664</c:v>
                </c:pt>
                <c:pt idx="32226">
                  <c:v>45078.729861111111</c:v>
                </c:pt>
                <c:pt idx="32227">
                  <c:v>45078.729861111111</c:v>
                </c:pt>
                <c:pt idx="32228">
                  <c:v>45078.729861111111</c:v>
                </c:pt>
                <c:pt idx="32229">
                  <c:v>45078.729861111111</c:v>
                </c:pt>
                <c:pt idx="32230">
                  <c:v>45078.729861111111</c:v>
                </c:pt>
                <c:pt idx="32231">
                  <c:v>45078.729861111111</c:v>
                </c:pt>
                <c:pt idx="32232">
                  <c:v>45078.730555555558</c:v>
                </c:pt>
                <c:pt idx="32233">
                  <c:v>45078.730555555558</c:v>
                </c:pt>
                <c:pt idx="32234">
                  <c:v>45078.730555555558</c:v>
                </c:pt>
                <c:pt idx="32235">
                  <c:v>45078.730555555558</c:v>
                </c:pt>
                <c:pt idx="32236">
                  <c:v>45078.730555555558</c:v>
                </c:pt>
                <c:pt idx="32237">
                  <c:v>45078.730555555558</c:v>
                </c:pt>
                <c:pt idx="32238">
                  <c:v>45078.731249999997</c:v>
                </c:pt>
                <c:pt idx="32239">
                  <c:v>45078.731249999997</c:v>
                </c:pt>
                <c:pt idx="32240">
                  <c:v>45078.731249999997</c:v>
                </c:pt>
                <c:pt idx="32241">
                  <c:v>45078.731249999997</c:v>
                </c:pt>
                <c:pt idx="32242">
                  <c:v>45078.731249999997</c:v>
                </c:pt>
                <c:pt idx="32243">
                  <c:v>45078.731249999997</c:v>
                </c:pt>
                <c:pt idx="32244">
                  <c:v>45078.731944444444</c:v>
                </c:pt>
                <c:pt idx="32245">
                  <c:v>45078.731944444444</c:v>
                </c:pt>
                <c:pt idx="32246">
                  <c:v>45078.731944444444</c:v>
                </c:pt>
                <c:pt idx="32247">
                  <c:v>45078.731944444444</c:v>
                </c:pt>
                <c:pt idx="32248">
                  <c:v>45078.731944444444</c:v>
                </c:pt>
                <c:pt idx="32249">
                  <c:v>45078.731944444444</c:v>
                </c:pt>
                <c:pt idx="32250">
                  <c:v>45078.732638888891</c:v>
                </c:pt>
                <c:pt idx="32251">
                  <c:v>45078.732638888891</c:v>
                </c:pt>
                <c:pt idx="32252">
                  <c:v>45078.732638888891</c:v>
                </c:pt>
                <c:pt idx="32253">
                  <c:v>45078.732638888891</c:v>
                </c:pt>
                <c:pt idx="32254">
                  <c:v>45078.732638888891</c:v>
                </c:pt>
                <c:pt idx="32255">
                  <c:v>45078.732638888891</c:v>
                </c:pt>
                <c:pt idx="32256">
                  <c:v>45078.73333333333</c:v>
                </c:pt>
                <c:pt idx="32257">
                  <c:v>45078.73333333333</c:v>
                </c:pt>
                <c:pt idx="32258">
                  <c:v>45078.73333333333</c:v>
                </c:pt>
                <c:pt idx="32259">
                  <c:v>45078.73333333333</c:v>
                </c:pt>
                <c:pt idx="32260">
                  <c:v>45078.73333333333</c:v>
                </c:pt>
                <c:pt idx="32261">
                  <c:v>45078.73333333333</c:v>
                </c:pt>
                <c:pt idx="32262">
                  <c:v>45078.734027777777</c:v>
                </c:pt>
                <c:pt idx="32263">
                  <c:v>45078.734027777777</c:v>
                </c:pt>
                <c:pt idx="32264">
                  <c:v>45078.734027777777</c:v>
                </c:pt>
                <c:pt idx="32265">
                  <c:v>45078.734027777777</c:v>
                </c:pt>
                <c:pt idx="32266">
                  <c:v>45078.734027777777</c:v>
                </c:pt>
                <c:pt idx="32267">
                  <c:v>45078.734027777777</c:v>
                </c:pt>
                <c:pt idx="32268">
                  <c:v>45078.734722222223</c:v>
                </c:pt>
                <c:pt idx="32269">
                  <c:v>45078.734722222223</c:v>
                </c:pt>
                <c:pt idx="32270">
                  <c:v>45078.734722222223</c:v>
                </c:pt>
                <c:pt idx="32271">
                  <c:v>45078.734722222223</c:v>
                </c:pt>
                <c:pt idx="32272">
                  <c:v>45078.734722222223</c:v>
                </c:pt>
                <c:pt idx="32273">
                  <c:v>45078.734722222223</c:v>
                </c:pt>
                <c:pt idx="32274">
                  <c:v>45078.73541666667</c:v>
                </c:pt>
                <c:pt idx="32275">
                  <c:v>45078.73541666667</c:v>
                </c:pt>
                <c:pt idx="32276">
                  <c:v>45078.73541666667</c:v>
                </c:pt>
                <c:pt idx="32277">
                  <c:v>45078.73541666667</c:v>
                </c:pt>
                <c:pt idx="32278">
                  <c:v>45078.73541666667</c:v>
                </c:pt>
                <c:pt idx="32279">
                  <c:v>45078.73541666667</c:v>
                </c:pt>
                <c:pt idx="32280">
                  <c:v>45078.736111111109</c:v>
                </c:pt>
                <c:pt idx="32281">
                  <c:v>45078.736111111109</c:v>
                </c:pt>
                <c:pt idx="32282">
                  <c:v>45078.736111111109</c:v>
                </c:pt>
                <c:pt idx="32283">
                  <c:v>45078.736111111109</c:v>
                </c:pt>
                <c:pt idx="32284">
                  <c:v>45078.736111111109</c:v>
                </c:pt>
                <c:pt idx="32285">
                  <c:v>45078.736111111109</c:v>
                </c:pt>
                <c:pt idx="32286">
                  <c:v>45078.736805555556</c:v>
                </c:pt>
                <c:pt idx="32287">
                  <c:v>45078.736805555556</c:v>
                </c:pt>
                <c:pt idx="32288">
                  <c:v>45078.736805555556</c:v>
                </c:pt>
                <c:pt idx="32289">
                  <c:v>45078.736805555556</c:v>
                </c:pt>
                <c:pt idx="32290">
                  <c:v>45078.736805555556</c:v>
                </c:pt>
                <c:pt idx="32291">
                  <c:v>45078.736805555556</c:v>
                </c:pt>
                <c:pt idx="32292">
                  <c:v>45078.737500000003</c:v>
                </c:pt>
                <c:pt idx="32293">
                  <c:v>45078.737500000003</c:v>
                </c:pt>
                <c:pt idx="32294">
                  <c:v>45078.737500000003</c:v>
                </c:pt>
                <c:pt idx="32295">
                  <c:v>45078.737500000003</c:v>
                </c:pt>
                <c:pt idx="32296">
                  <c:v>45078.737500000003</c:v>
                </c:pt>
                <c:pt idx="32297">
                  <c:v>45078.737500000003</c:v>
                </c:pt>
                <c:pt idx="32298">
                  <c:v>45078.738194444442</c:v>
                </c:pt>
                <c:pt idx="32299">
                  <c:v>45078.738194444442</c:v>
                </c:pt>
                <c:pt idx="32300">
                  <c:v>45078.738194444442</c:v>
                </c:pt>
                <c:pt idx="32301">
                  <c:v>45078.738194444442</c:v>
                </c:pt>
                <c:pt idx="32302">
                  <c:v>45078.738194444442</c:v>
                </c:pt>
                <c:pt idx="32303">
                  <c:v>45078.738194444442</c:v>
                </c:pt>
                <c:pt idx="32304">
                  <c:v>45078.738888888889</c:v>
                </c:pt>
                <c:pt idx="32305">
                  <c:v>45078.738888888889</c:v>
                </c:pt>
                <c:pt idx="32306">
                  <c:v>45078.738888888889</c:v>
                </c:pt>
                <c:pt idx="32307">
                  <c:v>45078.738888888889</c:v>
                </c:pt>
                <c:pt idx="32308">
                  <c:v>45078.738888888889</c:v>
                </c:pt>
                <c:pt idx="32309">
                  <c:v>45078.738888888889</c:v>
                </c:pt>
                <c:pt idx="32310">
                  <c:v>45078.739583333336</c:v>
                </c:pt>
                <c:pt idx="32311">
                  <c:v>45078.739583333336</c:v>
                </c:pt>
                <c:pt idx="32312">
                  <c:v>45078.739583333336</c:v>
                </c:pt>
                <c:pt idx="32313">
                  <c:v>45078.739583333336</c:v>
                </c:pt>
                <c:pt idx="32314">
                  <c:v>45078.739583333336</c:v>
                </c:pt>
                <c:pt idx="32315">
                  <c:v>45078.739583333336</c:v>
                </c:pt>
                <c:pt idx="32316">
                  <c:v>45078.740277777775</c:v>
                </c:pt>
                <c:pt idx="32317">
                  <c:v>45078.740277777775</c:v>
                </c:pt>
                <c:pt idx="32318">
                  <c:v>45078.740277777775</c:v>
                </c:pt>
                <c:pt idx="32319">
                  <c:v>45078.740277777775</c:v>
                </c:pt>
                <c:pt idx="32320">
                  <c:v>45078.740277777775</c:v>
                </c:pt>
                <c:pt idx="32321">
                  <c:v>45078.740277777775</c:v>
                </c:pt>
                <c:pt idx="32322">
                  <c:v>45078.740972222222</c:v>
                </c:pt>
                <c:pt idx="32323">
                  <c:v>45078.740972222222</c:v>
                </c:pt>
                <c:pt idx="32324">
                  <c:v>45078.740972222222</c:v>
                </c:pt>
                <c:pt idx="32325">
                  <c:v>45078.740972222222</c:v>
                </c:pt>
                <c:pt idx="32326">
                  <c:v>45078.740972222222</c:v>
                </c:pt>
                <c:pt idx="32327">
                  <c:v>45078.740972222222</c:v>
                </c:pt>
                <c:pt idx="32328">
                  <c:v>45078.741666666669</c:v>
                </c:pt>
                <c:pt idx="32329">
                  <c:v>45078.741666666669</c:v>
                </c:pt>
                <c:pt idx="32330">
                  <c:v>45078.741666666669</c:v>
                </c:pt>
                <c:pt idx="32331">
                  <c:v>45078.741666666669</c:v>
                </c:pt>
                <c:pt idx="32332">
                  <c:v>45078.741666666669</c:v>
                </c:pt>
                <c:pt idx="32333">
                  <c:v>45078.741666666669</c:v>
                </c:pt>
                <c:pt idx="32334">
                  <c:v>45078.742361111108</c:v>
                </c:pt>
                <c:pt idx="32335">
                  <c:v>45078.742361111108</c:v>
                </c:pt>
                <c:pt idx="32336">
                  <c:v>45078.742361111108</c:v>
                </c:pt>
                <c:pt idx="32337">
                  <c:v>45078.742361111108</c:v>
                </c:pt>
                <c:pt idx="32338">
                  <c:v>45078.742361111108</c:v>
                </c:pt>
                <c:pt idx="32339">
                  <c:v>45078.742361111108</c:v>
                </c:pt>
                <c:pt idx="32340">
                  <c:v>45078.743055555555</c:v>
                </c:pt>
                <c:pt idx="32341">
                  <c:v>45078.743055555555</c:v>
                </c:pt>
                <c:pt idx="32342">
                  <c:v>45078.743055555555</c:v>
                </c:pt>
                <c:pt idx="32343">
                  <c:v>45078.743055555555</c:v>
                </c:pt>
                <c:pt idx="32344">
                  <c:v>45078.743055555555</c:v>
                </c:pt>
                <c:pt idx="32345">
                  <c:v>45078.743055555555</c:v>
                </c:pt>
                <c:pt idx="32346">
                  <c:v>45078.743750000001</c:v>
                </c:pt>
                <c:pt idx="32347">
                  <c:v>45078.743750000001</c:v>
                </c:pt>
                <c:pt idx="32348">
                  <c:v>45078.743750000001</c:v>
                </c:pt>
                <c:pt idx="32349">
                  <c:v>45078.743750000001</c:v>
                </c:pt>
                <c:pt idx="32350">
                  <c:v>45078.743750000001</c:v>
                </c:pt>
                <c:pt idx="32351">
                  <c:v>45078.743750000001</c:v>
                </c:pt>
                <c:pt idx="32352">
                  <c:v>45078.744444444441</c:v>
                </c:pt>
                <c:pt idx="32353">
                  <c:v>45078.744444444441</c:v>
                </c:pt>
                <c:pt idx="32354">
                  <c:v>45078.744444444441</c:v>
                </c:pt>
                <c:pt idx="32355">
                  <c:v>45078.744444444441</c:v>
                </c:pt>
                <c:pt idx="32356">
                  <c:v>45078.744444444441</c:v>
                </c:pt>
                <c:pt idx="32357">
                  <c:v>45078.744444444441</c:v>
                </c:pt>
                <c:pt idx="32358">
                  <c:v>45078.745138888888</c:v>
                </c:pt>
                <c:pt idx="32359">
                  <c:v>45078.745138888888</c:v>
                </c:pt>
                <c:pt idx="32360">
                  <c:v>45078.745138888888</c:v>
                </c:pt>
                <c:pt idx="32361">
                  <c:v>45078.745138888888</c:v>
                </c:pt>
                <c:pt idx="32362">
                  <c:v>45078.745138888888</c:v>
                </c:pt>
                <c:pt idx="32363">
                  <c:v>45078.745138888888</c:v>
                </c:pt>
                <c:pt idx="32364">
                  <c:v>45078.745833333334</c:v>
                </c:pt>
                <c:pt idx="32365">
                  <c:v>45078.745833333334</c:v>
                </c:pt>
                <c:pt idx="32366">
                  <c:v>45078.745833333334</c:v>
                </c:pt>
                <c:pt idx="32367">
                  <c:v>45078.745833333334</c:v>
                </c:pt>
                <c:pt idx="32368">
                  <c:v>45078.745833333334</c:v>
                </c:pt>
                <c:pt idx="32369">
                  <c:v>45078.745833333334</c:v>
                </c:pt>
                <c:pt idx="32370">
                  <c:v>45078.746527777781</c:v>
                </c:pt>
                <c:pt idx="32371">
                  <c:v>45078.746527777781</c:v>
                </c:pt>
                <c:pt idx="32372">
                  <c:v>45078.746527777781</c:v>
                </c:pt>
                <c:pt idx="32373">
                  <c:v>45078.746527777781</c:v>
                </c:pt>
                <c:pt idx="32374">
                  <c:v>45078.746527777781</c:v>
                </c:pt>
                <c:pt idx="32375">
                  <c:v>45078.746527777781</c:v>
                </c:pt>
                <c:pt idx="32376">
                  <c:v>45078.74722222222</c:v>
                </c:pt>
                <c:pt idx="32377">
                  <c:v>45078.74722222222</c:v>
                </c:pt>
                <c:pt idx="32378">
                  <c:v>45078.74722222222</c:v>
                </c:pt>
                <c:pt idx="32379">
                  <c:v>45078.74722222222</c:v>
                </c:pt>
                <c:pt idx="32380">
                  <c:v>45078.74722222222</c:v>
                </c:pt>
                <c:pt idx="32381">
                  <c:v>45078.74722222222</c:v>
                </c:pt>
                <c:pt idx="32382">
                  <c:v>45078.747916666667</c:v>
                </c:pt>
                <c:pt idx="32383">
                  <c:v>45078.747916666667</c:v>
                </c:pt>
                <c:pt idx="32384">
                  <c:v>45078.747916666667</c:v>
                </c:pt>
                <c:pt idx="32385">
                  <c:v>45078.747916666667</c:v>
                </c:pt>
                <c:pt idx="32386">
                  <c:v>45078.747916666667</c:v>
                </c:pt>
                <c:pt idx="32387">
                  <c:v>45078.747916666667</c:v>
                </c:pt>
                <c:pt idx="32388">
                  <c:v>45078.748611111114</c:v>
                </c:pt>
                <c:pt idx="32389">
                  <c:v>45078.748611111114</c:v>
                </c:pt>
                <c:pt idx="32390">
                  <c:v>45078.748611111114</c:v>
                </c:pt>
                <c:pt idx="32391">
                  <c:v>45078.748611111114</c:v>
                </c:pt>
                <c:pt idx="32392">
                  <c:v>45078.748611111114</c:v>
                </c:pt>
                <c:pt idx="32393">
                  <c:v>45078.748611111114</c:v>
                </c:pt>
                <c:pt idx="32394">
                  <c:v>45078.749305555553</c:v>
                </c:pt>
                <c:pt idx="32395">
                  <c:v>45078.749305555553</c:v>
                </c:pt>
                <c:pt idx="32396">
                  <c:v>45078.749305555553</c:v>
                </c:pt>
                <c:pt idx="32397">
                  <c:v>45078.749305555553</c:v>
                </c:pt>
                <c:pt idx="32398">
                  <c:v>45078.749305555553</c:v>
                </c:pt>
                <c:pt idx="32399">
                  <c:v>45078.749305555553</c:v>
                </c:pt>
                <c:pt idx="32400">
                  <c:v>45078.75</c:v>
                </c:pt>
                <c:pt idx="32401">
                  <c:v>45078.75</c:v>
                </c:pt>
                <c:pt idx="32402">
                  <c:v>45078.75</c:v>
                </c:pt>
                <c:pt idx="32403">
                  <c:v>45078.75</c:v>
                </c:pt>
                <c:pt idx="32404">
                  <c:v>45078.75</c:v>
                </c:pt>
                <c:pt idx="32405">
                  <c:v>45078.75</c:v>
                </c:pt>
                <c:pt idx="32406">
                  <c:v>45078.750694444447</c:v>
                </c:pt>
                <c:pt idx="32407">
                  <c:v>45078.750694444447</c:v>
                </c:pt>
                <c:pt idx="32408">
                  <c:v>45078.750694444447</c:v>
                </c:pt>
                <c:pt idx="32409">
                  <c:v>45078.750694444447</c:v>
                </c:pt>
                <c:pt idx="32410">
                  <c:v>45078.750694444447</c:v>
                </c:pt>
                <c:pt idx="32411">
                  <c:v>45078.750694444447</c:v>
                </c:pt>
                <c:pt idx="32412">
                  <c:v>45078.751388888886</c:v>
                </c:pt>
                <c:pt idx="32413">
                  <c:v>45078.751388888886</c:v>
                </c:pt>
                <c:pt idx="32414">
                  <c:v>45078.751388888886</c:v>
                </c:pt>
                <c:pt idx="32415">
                  <c:v>45078.751388888886</c:v>
                </c:pt>
                <c:pt idx="32416">
                  <c:v>45078.751388888886</c:v>
                </c:pt>
                <c:pt idx="32417">
                  <c:v>45078.751388888886</c:v>
                </c:pt>
                <c:pt idx="32418">
                  <c:v>45078.752083333333</c:v>
                </c:pt>
                <c:pt idx="32419">
                  <c:v>45078.752083333333</c:v>
                </c:pt>
                <c:pt idx="32420">
                  <c:v>45078.752083333333</c:v>
                </c:pt>
                <c:pt idx="32421">
                  <c:v>45078.752083333333</c:v>
                </c:pt>
                <c:pt idx="32422">
                  <c:v>45078.752083333333</c:v>
                </c:pt>
                <c:pt idx="32423">
                  <c:v>45078.752083333333</c:v>
                </c:pt>
                <c:pt idx="32424">
                  <c:v>45078.75277777778</c:v>
                </c:pt>
                <c:pt idx="32425">
                  <c:v>45078.75277777778</c:v>
                </c:pt>
                <c:pt idx="32426">
                  <c:v>45078.75277777778</c:v>
                </c:pt>
                <c:pt idx="32427">
                  <c:v>45078.75277777778</c:v>
                </c:pt>
                <c:pt idx="32428">
                  <c:v>45078.75277777778</c:v>
                </c:pt>
                <c:pt idx="32429">
                  <c:v>45078.75277777778</c:v>
                </c:pt>
                <c:pt idx="32430">
                  <c:v>45078.753472222219</c:v>
                </c:pt>
                <c:pt idx="32431">
                  <c:v>45078.753472222219</c:v>
                </c:pt>
                <c:pt idx="32432">
                  <c:v>45078.753472222219</c:v>
                </c:pt>
                <c:pt idx="32433">
                  <c:v>45078.753472222219</c:v>
                </c:pt>
                <c:pt idx="32434">
                  <c:v>45078.753472222219</c:v>
                </c:pt>
                <c:pt idx="32435">
                  <c:v>45078.753472222219</c:v>
                </c:pt>
                <c:pt idx="32436">
                  <c:v>45078.754166666666</c:v>
                </c:pt>
                <c:pt idx="32437">
                  <c:v>45078.754166666666</c:v>
                </c:pt>
                <c:pt idx="32438">
                  <c:v>45078.754166666666</c:v>
                </c:pt>
                <c:pt idx="32439">
                  <c:v>45078.754166666666</c:v>
                </c:pt>
                <c:pt idx="32440">
                  <c:v>45078.754166666666</c:v>
                </c:pt>
                <c:pt idx="32441">
                  <c:v>45078.754166666666</c:v>
                </c:pt>
                <c:pt idx="32442">
                  <c:v>45078.754861111112</c:v>
                </c:pt>
                <c:pt idx="32443">
                  <c:v>45078.754861111112</c:v>
                </c:pt>
                <c:pt idx="32444">
                  <c:v>45078.754861111112</c:v>
                </c:pt>
                <c:pt idx="32445">
                  <c:v>45078.754861111112</c:v>
                </c:pt>
                <c:pt idx="32446">
                  <c:v>45078.754861111112</c:v>
                </c:pt>
                <c:pt idx="32447">
                  <c:v>45078.754861111112</c:v>
                </c:pt>
                <c:pt idx="32448">
                  <c:v>45078.755555555559</c:v>
                </c:pt>
                <c:pt idx="32449">
                  <c:v>45078.755555555559</c:v>
                </c:pt>
                <c:pt idx="32450">
                  <c:v>45078.755555555559</c:v>
                </c:pt>
                <c:pt idx="32451">
                  <c:v>45078.755555555559</c:v>
                </c:pt>
                <c:pt idx="32452">
                  <c:v>45078.755555555559</c:v>
                </c:pt>
                <c:pt idx="32453">
                  <c:v>45078.755555555559</c:v>
                </c:pt>
                <c:pt idx="32454">
                  <c:v>45078.756249999999</c:v>
                </c:pt>
                <c:pt idx="32455">
                  <c:v>45078.756249999999</c:v>
                </c:pt>
                <c:pt idx="32456">
                  <c:v>45078.756249999999</c:v>
                </c:pt>
                <c:pt idx="32457">
                  <c:v>45078.756249999999</c:v>
                </c:pt>
                <c:pt idx="32458">
                  <c:v>45078.756249999999</c:v>
                </c:pt>
                <c:pt idx="32459">
                  <c:v>45078.756249999999</c:v>
                </c:pt>
                <c:pt idx="32460">
                  <c:v>45078.756944444445</c:v>
                </c:pt>
                <c:pt idx="32461">
                  <c:v>45078.756944444445</c:v>
                </c:pt>
                <c:pt idx="32462">
                  <c:v>45078.756944444445</c:v>
                </c:pt>
                <c:pt idx="32463">
                  <c:v>45078.756944444445</c:v>
                </c:pt>
                <c:pt idx="32464">
                  <c:v>45078.756944444445</c:v>
                </c:pt>
                <c:pt idx="32465">
                  <c:v>45078.756944444445</c:v>
                </c:pt>
                <c:pt idx="32466">
                  <c:v>45078.757638888892</c:v>
                </c:pt>
                <c:pt idx="32467">
                  <c:v>45078.757638888892</c:v>
                </c:pt>
                <c:pt idx="32468">
                  <c:v>45078.757638888892</c:v>
                </c:pt>
                <c:pt idx="32469">
                  <c:v>45078.757638888892</c:v>
                </c:pt>
                <c:pt idx="32470">
                  <c:v>45078.757638888892</c:v>
                </c:pt>
                <c:pt idx="32471">
                  <c:v>45078.757638888892</c:v>
                </c:pt>
                <c:pt idx="32472">
                  <c:v>45078.758333333331</c:v>
                </c:pt>
                <c:pt idx="32473">
                  <c:v>45078.758333333331</c:v>
                </c:pt>
                <c:pt idx="32474">
                  <c:v>45078.758333333331</c:v>
                </c:pt>
                <c:pt idx="32475">
                  <c:v>45078.758333333331</c:v>
                </c:pt>
                <c:pt idx="32476">
                  <c:v>45078.758333333331</c:v>
                </c:pt>
                <c:pt idx="32477">
                  <c:v>45078.758333333331</c:v>
                </c:pt>
                <c:pt idx="32478">
                  <c:v>45078.759027777778</c:v>
                </c:pt>
                <c:pt idx="32479">
                  <c:v>45078.759027777778</c:v>
                </c:pt>
                <c:pt idx="32480">
                  <c:v>45078.759027777778</c:v>
                </c:pt>
                <c:pt idx="32481">
                  <c:v>45078.759027777778</c:v>
                </c:pt>
                <c:pt idx="32482">
                  <c:v>45078.759027777778</c:v>
                </c:pt>
                <c:pt idx="32483">
                  <c:v>45078.759027777778</c:v>
                </c:pt>
                <c:pt idx="32484">
                  <c:v>45078.759722222225</c:v>
                </c:pt>
                <c:pt idx="32485">
                  <c:v>45078.759722222225</c:v>
                </c:pt>
                <c:pt idx="32486">
                  <c:v>45078.759722222225</c:v>
                </c:pt>
                <c:pt idx="32487">
                  <c:v>45078.759722222225</c:v>
                </c:pt>
                <c:pt idx="32488">
                  <c:v>45078.759722222225</c:v>
                </c:pt>
                <c:pt idx="32489">
                  <c:v>45078.759722222225</c:v>
                </c:pt>
                <c:pt idx="32490">
                  <c:v>45078.760416666664</c:v>
                </c:pt>
                <c:pt idx="32491">
                  <c:v>45078.760416666664</c:v>
                </c:pt>
                <c:pt idx="32492">
                  <c:v>45078.760416666664</c:v>
                </c:pt>
                <c:pt idx="32493">
                  <c:v>45078.760416666664</c:v>
                </c:pt>
                <c:pt idx="32494">
                  <c:v>45078.760416666664</c:v>
                </c:pt>
                <c:pt idx="32495">
                  <c:v>45078.760416666664</c:v>
                </c:pt>
                <c:pt idx="32496">
                  <c:v>45078.761111111111</c:v>
                </c:pt>
                <c:pt idx="32497">
                  <c:v>45078.761111111111</c:v>
                </c:pt>
                <c:pt idx="32498">
                  <c:v>45078.761111111111</c:v>
                </c:pt>
                <c:pt idx="32499">
                  <c:v>45078.761111111111</c:v>
                </c:pt>
                <c:pt idx="32500">
                  <c:v>45078.761111111111</c:v>
                </c:pt>
                <c:pt idx="32501">
                  <c:v>45078.761111111111</c:v>
                </c:pt>
                <c:pt idx="32502">
                  <c:v>45078.761805555558</c:v>
                </c:pt>
                <c:pt idx="32503">
                  <c:v>45078.761805555558</c:v>
                </c:pt>
                <c:pt idx="32504">
                  <c:v>45078.761805555558</c:v>
                </c:pt>
                <c:pt idx="32505">
                  <c:v>45078.761805555558</c:v>
                </c:pt>
                <c:pt idx="32506">
                  <c:v>45078.761805555558</c:v>
                </c:pt>
                <c:pt idx="32507">
                  <c:v>45078.761805555558</c:v>
                </c:pt>
                <c:pt idx="32508">
                  <c:v>45078.762499999997</c:v>
                </c:pt>
                <c:pt idx="32509">
                  <c:v>45078.762499999997</c:v>
                </c:pt>
                <c:pt idx="32510">
                  <c:v>45078.762499999997</c:v>
                </c:pt>
                <c:pt idx="32511">
                  <c:v>45078.762499999997</c:v>
                </c:pt>
                <c:pt idx="32512">
                  <c:v>45078.762499999997</c:v>
                </c:pt>
                <c:pt idx="32513">
                  <c:v>45078.762499999997</c:v>
                </c:pt>
                <c:pt idx="32514">
                  <c:v>45078.763194444444</c:v>
                </c:pt>
                <c:pt idx="32515">
                  <c:v>45078.763194444444</c:v>
                </c:pt>
                <c:pt idx="32516">
                  <c:v>45078.763194444444</c:v>
                </c:pt>
                <c:pt idx="32517">
                  <c:v>45078.763194444444</c:v>
                </c:pt>
                <c:pt idx="32518">
                  <c:v>45078.763194444444</c:v>
                </c:pt>
                <c:pt idx="32519">
                  <c:v>45078.763194444444</c:v>
                </c:pt>
                <c:pt idx="32520">
                  <c:v>45078.763888888891</c:v>
                </c:pt>
                <c:pt idx="32521">
                  <c:v>45078.763888888891</c:v>
                </c:pt>
                <c:pt idx="32522">
                  <c:v>45078.763888888891</c:v>
                </c:pt>
                <c:pt idx="32523">
                  <c:v>45078.763888888891</c:v>
                </c:pt>
                <c:pt idx="32524">
                  <c:v>45078.763888888891</c:v>
                </c:pt>
                <c:pt idx="32525">
                  <c:v>45078.763888888891</c:v>
                </c:pt>
                <c:pt idx="32526">
                  <c:v>45078.76458333333</c:v>
                </c:pt>
                <c:pt idx="32527">
                  <c:v>45078.76458333333</c:v>
                </c:pt>
                <c:pt idx="32528">
                  <c:v>45078.76458333333</c:v>
                </c:pt>
                <c:pt idx="32529">
                  <c:v>45078.76458333333</c:v>
                </c:pt>
                <c:pt idx="32530">
                  <c:v>45078.76458333333</c:v>
                </c:pt>
                <c:pt idx="32531">
                  <c:v>45078.76458333333</c:v>
                </c:pt>
                <c:pt idx="32532">
                  <c:v>45078.765277777777</c:v>
                </c:pt>
                <c:pt idx="32533">
                  <c:v>45078.765277777777</c:v>
                </c:pt>
                <c:pt idx="32534">
                  <c:v>45078.765277777777</c:v>
                </c:pt>
                <c:pt idx="32535">
                  <c:v>45078.765277777777</c:v>
                </c:pt>
                <c:pt idx="32536">
                  <c:v>45078.765277777777</c:v>
                </c:pt>
                <c:pt idx="32537">
                  <c:v>45078.765277777777</c:v>
                </c:pt>
                <c:pt idx="32538">
                  <c:v>45078.765972222223</c:v>
                </c:pt>
                <c:pt idx="32539">
                  <c:v>45078.765972222223</c:v>
                </c:pt>
                <c:pt idx="32540">
                  <c:v>45078.765972222223</c:v>
                </c:pt>
                <c:pt idx="32541">
                  <c:v>45078.765972222223</c:v>
                </c:pt>
                <c:pt idx="32542">
                  <c:v>45078.765972222223</c:v>
                </c:pt>
                <c:pt idx="32543">
                  <c:v>45078.765972222223</c:v>
                </c:pt>
                <c:pt idx="32544">
                  <c:v>45078.76666666667</c:v>
                </c:pt>
                <c:pt idx="32545">
                  <c:v>45078.76666666667</c:v>
                </c:pt>
                <c:pt idx="32546">
                  <c:v>45078.76666666667</c:v>
                </c:pt>
                <c:pt idx="32547">
                  <c:v>45078.76666666667</c:v>
                </c:pt>
                <c:pt idx="32548">
                  <c:v>45078.76666666667</c:v>
                </c:pt>
                <c:pt idx="32549">
                  <c:v>45078.76666666667</c:v>
                </c:pt>
                <c:pt idx="32550">
                  <c:v>45078.767361111109</c:v>
                </c:pt>
                <c:pt idx="32551">
                  <c:v>45078.767361111109</c:v>
                </c:pt>
                <c:pt idx="32552">
                  <c:v>45078.767361111109</c:v>
                </c:pt>
                <c:pt idx="32553">
                  <c:v>45078.767361111109</c:v>
                </c:pt>
                <c:pt idx="32554">
                  <c:v>45078.767361111109</c:v>
                </c:pt>
                <c:pt idx="32555">
                  <c:v>45078.767361111109</c:v>
                </c:pt>
                <c:pt idx="32556">
                  <c:v>45078.768055555556</c:v>
                </c:pt>
                <c:pt idx="32557">
                  <c:v>45078.768055555556</c:v>
                </c:pt>
                <c:pt idx="32558">
                  <c:v>45078.768055555556</c:v>
                </c:pt>
                <c:pt idx="32559">
                  <c:v>45078.768055555556</c:v>
                </c:pt>
                <c:pt idx="32560">
                  <c:v>45078.768055555556</c:v>
                </c:pt>
                <c:pt idx="32561">
                  <c:v>45078.768055555556</c:v>
                </c:pt>
                <c:pt idx="32562">
                  <c:v>45078.768750000003</c:v>
                </c:pt>
                <c:pt idx="32563">
                  <c:v>45078.768750000003</c:v>
                </c:pt>
                <c:pt idx="32564">
                  <c:v>45078.768750000003</c:v>
                </c:pt>
                <c:pt idx="32565">
                  <c:v>45078.768750000003</c:v>
                </c:pt>
                <c:pt idx="32566">
                  <c:v>45078.768750000003</c:v>
                </c:pt>
                <c:pt idx="32567">
                  <c:v>45078.768750000003</c:v>
                </c:pt>
                <c:pt idx="32568">
                  <c:v>45078.769444444442</c:v>
                </c:pt>
                <c:pt idx="32569">
                  <c:v>45078.769444444442</c:v>
                </c:pt>
                <c:pt idx="32570">
                  <c:v>45078.769444444442</c:v>
                </c:pt>
                <c:pt idx="32571">
                  <c:v>45078.769444444442</c:v>
                </c:pt>
                <c:pt idx="32572">
                  <c:v>45078.769444444442</c:v>
                </c:pt>
                <c:pt idx="32573">
                  <c:v>45078.769444444442</c:v>
                </c:pt>
                <c:pt idx="32574">
                  <c:v>45078.770138888889</c:v>
                </c:pt>
                <c:pt idx="32575">
                  <c:v>45078.770138888889</c:v>
                </c:pt>
                <c:pt idx="32576">
                  <c:v>45078.770138888889</c:v>
                </c:pt>
                <c:pt idx="32577">
                  <c:v>45078.770138888889</c:v>
                </c:pt>
                <c:pt idx="32578">
                  <c:v>45078.770138888889</c:v>
                </c:pt>
                <c:pt idx="32579">
                  <c:v>45078.770138888889</c:v>
                </c:pt>
                <c:pt idx="32580">
                  <c:v>45078.770833333336</c:v>
                </c:pt>
                <c:pt idx="32581">
                  <c:v>45078.770833333336</c:v>
                </c:pt>
                <c:pt idx="32582">
                  <c:v>45078.770833333336</c:v>
                </c:pt>
                <c:pt idx="32583">
                  <c:v>45078.770833333336</c:v>
                </c:pt>
                <c:pt idx="32584">
                  <c:v>45078.770833333336</c:v>
                </c:pt>
                <c:pt idx="32585">
                  <c:v>45078.770833333336</c:v>
                </c:pt>
                <c:pt idx="32586">
                  <c:v>45078.771527777775</c:v>
                </c:pt>
                <c:pt idx="32587">
                  <c:v>45078.771527777775</c:v>
                </c:pt>
                <c:pt idx="32588">
                  <c:v>45078.771527777775</c:v>
                </c:pt>
                <c:pt idx="32589">
                  <c:v>45078.771527777775</c:v>
                </c:pt>
                <c:pt idx="32590">
                  <c:v>45078.771527777775</c:v>
                </c:pt>
                <c:pt idx="32591">
                  <c:v>45078.771527777775</c:v>
                </c:pt>
                <c:pt idx="32592">
                  <c:v>45078.772222222222</c:v>
                </c:pt>
                <c:pt idx="32593">
                  <c:v>45078.772222222222</c:v>
                </c:pt>
                <c:pt idx="32594">
                  <c:v>45078.772222222222</c:v>
                </c:pt>
                <c:pt idx="32595">
                  <c:v>45078.772222222222</c:v>
                </c:pt>
                <c:pt idx="32596">
                  <c:v>45078.772222222222</c:v>
                </c:pt>
                <c:pt idx="32597">
                  <c:v>45078.772222222222</c:v>
                </c:pt>
                <c:pt idx="32598">
                  <c:v>45078.772916666669</c:v>
                </c:pt>
                <c:pt idx="32599">
                  <c:v>45078.772916666669</c:v>
                </c:pt>
                <c:pt idx="32600">
                  <c:v>45078.772916666669</c:v>
                </c:pt>
                <c:pt idx="32601">
                  <c:v>45078.772916666669</c:v>
                </c:pt>
                <c:pt idx="32602">
                  <c:v>45078.772916666669</c:v>
                </c:pt>
                <c:pt idx="32603">
                  <c:v>45078.772916666669</c:v>
                </c:pt>
                <c:pt idx="32604">
                  <c:v>45078.773611111108</c:v>
                </c:pt>
                <c:pt idx="32605">
                  <c:v>45078.773611111108</c:v>
                </c:pt>
                <c:pt idx="32606">
                  <c:v>45078.773611111108</c:v>
                </c:pt>
                <c:pt idx="32607">
                  <c:v>45078.773611111108</c:v>
                </c:pt>
                <c:pt idx="32608">
                  <c:v>45078.773611111108</c:v>
                </c:pt>
                <c:pt idx="32609">
                  <c:v>45078.773611111108</c:v>
                </c:pt>
                <c:pt idx="32610">
                  <c:v>45078.774305555555</c:v>
                </c:pt>
                <c:pt idx="32611">
                  <c:v>45078.774305555555</c:v>
                </c:pt>
                <c:pt idx="32612">
                  <c:v>45078.774305555555</c:v>
                </c:pt>
                <c:pt idx="32613">
                  <c:v>45078.774305555555</c:v>
                </c:pt>
                <c:pt idx="32614">
                  <c:v>45078.774305555555</c:v>
                </c:pt>
                <c:pt idx="32615">
                  <c:v>45078.774305555555</c:v>
                </c:pt>
                <c:pt idx="32616">
                  <c:v>45078.775000000001</c:v>
                </c:pt>
                <c:pt idx="32617">
                  <c:v>45078.775000000001</c:v>
                </c:pt>
                <c:pt idx="32618">
                  <c:v>45078.775000000001</c:v>
                </c:pt>
                <c:pt idx="32619">
                  <c:v>45078.775000000001</c:v>
                </c:pt>
                <c:pt idx="32620">
                  <c:v>45078.775000000001</c:v>
                </c:pt>
                <c:pt idx="32621">
                  <c:v>45078.775000000001</c:v>
                </c:pt>
                <c:pt idx="32622">
                  <c:v>45078.775694444441</c:v>
                </c:pt>
                <c:pt idx="32623">
                  <c:v>45078.775694444441</c:v>
                </c:pt>
                <c:pt idx="32624">
                  <c:v>45078.775694444441</c:v>
                </c:pt>
                <c:pt idx="32625">
                  <c:v>45078.775694444441</c:v>
                </c:pt>
                <c:pt idx="32626">
                  <c:v>45078.775694444441</c:v>
                </c:pt>
                <c:pt idx="32627">
                  <c:v>45078.775694444441</c:v>
                </c:pt>
                <c:pt idx="32628">
                  <c:v>45078.776388888888</c:v>
                </c:pt>
                <c:pt idx="32629">
                  <c:v>45078.776388888888</c:v>
                </c:pt>
                <c:pt idx="32630">
                  <c:v>45078.776388888888</c:v>
                </c:pt>
                <c:pt idx="32631">
                  <c:v>45078.776388888888</c:v>
                </c:pt>
                <c:pt idx="32632">
                  <c:v>45078.776388888888</c:v>
                </c:pt>
                <c:pt idx="32633">
                  <c:v>45078.776388888888</c:v>
                </c:pt>
                <c:pt idx="32634">
                  <c:v>45078.777083333334</c:v>
                </c:pt>
                <c:pt idx="32635">
                  <c:v>45078.777083333334</c:v>
                </c:pt>
                <c:pt idx="32636">
                  <c:v>45078.777083333334</c:v>
                </c:pt>
                <c:pt idx="32637">
                  <c:v>45078.777083333334</c:v>
                </c:pt>
                <c:pt idx="32638">
                  <c:v>45078.777083333334</c:v>
                </c:pt>
                <c:pt idx="32639">
                  <c:v>45078.777083333334</c:v>
                </c:pt>
                <c:pt idx="32640">
                  <c:v>45078.777777777781</c:v>
                </c:pt>
                <c:pt idx="32641">
                  <c:v>45078.777777777781</c:v>
                </c:pt>
                <c:pt idx="32642">
                  <c:v>45078.777777777781</c:v>
                </c:pt>
                <c:pt idx="32643">
                  <c:v>45078.777777777781</c:v>
                </c:pt>
                <c:pt idx="32644">
                  <c:v>45078.777777777781</c:v>
                </c:pt>
                <c:pt idx="32645">
                  <c:v>45078.777777777781</c:v>
                </c:pt>
                <c:pt idx="32646">
                  <c:v>45078.77847222222</c:v>
                </c:pt>
                <c:pt idx="32647">
                  <c:v>45078.77847222222</c:v>
                </c:pt>
                <c:pt idx="32648">
                  <c:v>45078.77847222222</c:v>
                </c:pt>
                <c:pt idx="32649">
                  <c:v>45078.77847222222</c:v>
                </c:pt>
                <c:pt idx="32650">
                  <c:v>45078.77847222222</c:v>
                </c:pt>
                <c:pt idx="32651">
                  <c:v>45078.77847222222</c:v>
                </c:pt>
                <c:pt idx="32652">
                  <c:v>45078.779166666667</c:v>
                </c:pt>
                <c:pt idx="32653">
                  <c:v>45078.779166666667</c:v>
                </c:pt>
                <c:pt idx="32654">
                  <c:v>45078.779166666667</c:v>
                </c:pt>
                <c:pt idx="32655">
                  <c:v>45078.779166666667</c:v>
                </c:pt>
                <c:pt idx="32656">
                  <c:v>45078.779166666667</c:v>
                </c:pt>
                <c:pt idx="32657">
                  <c:v>45078.779166666667</c:v>
                </c:pt>
                <c:pt idx="32658">
                  <c:v>45078.779861111114</c:v>
                </c:pt>
                <c:pt idx="32659">
                  <c:v>45078.779861111114</c:v>
                </c:pt>
                <c:pt idx="32660">
                  <c:v>45078.779861111114</c:v>
                </c:pt>
                <c:pt idx="32661">
                  <c:v>45078.779861111114</c:v>
                </c:pt>
                <c:pt idx="32662">
                  <c:v>45078.779861111114</c:v>
                </c:pt>
                <c:pt idx="32663">
                  <c:v>45078.779861111114</c:v>
                </c:pt>
                <c:pt idx="32664">
                  <c:v>45078.780555555553</c:v>
                </c:pt>
                <c:pt idx="32665">
                  <c:v>45078.780555555553</c:v>
                </c:pt>
                <c:pt idx="32666">
                  <c:v>45078.780555555553</c:v>
                </c:pt>
                <c:pt idx="32667">
                  <c:v>45078.780555555553</c:v>
                </c:pt>
                <c:pt idx="32668">
                  <c:v>45078.780555555553</c:v>
                </c:pt>
                <c:pt idx="32669">
                  <c:v>45078.780555555553</c:v>
                </c:pt>
                <c:pt idx="32670">
                  <c:v>45078.78125</c:v>
                </c:pt>
                <c:pt idx="32671">
                  <c:v>45078.78125</c:v>
                </c:pt>
                <c:pt idx="32672">
                  <c:v>45078.78125</c:v>
                </c:pt>
                <c:pt idx="32673">
                  <c:v>45078.78125</c:v>
                </c:pt>
                <c:pt idx="32674">
                  <c:v>45078.78125</c:v>
                </c:pt>
                <c:pt idx="32675">
                  <c:v>45078.78125</c:v>
                </c:pt>
                <c:pt idx="32676">
                  <c:v>45078.781944444447</c:v>
                </c:pt>
                <c:pt idx="32677">
                  <c:v>45078.781944444447</c:v>
                </c:pt>
                <c:pt idx="32678">
                  <c:v>45078.781944444447</c:v>
                </c:pt>
                <c:pt idx="32679">
                  <c:v>45078.781944444447</c:v>
                </c:pt>
                <c:pt idx="32680">
                  <c:v>45078.781944444447</c:v>
                </c:pt>
                <c:pt idx="32681">
                  <c:v>45078.781944444447</c:v>
                </c:pt>
                <c:pt idx="32682">
                  <c:v>45078.782638888886</c:v>
                </c:pt>
                <c:pt idx="32683">
                  <c:v>45078.782638888886</c:v>
                </c:pt>
                <c:pt idx="32684">
                  <c:v>45078.782638888886</c:v>
                </c:pt>
                <c:pt idx="32685">
                  <c:v>45078.782638888886</c:v>
                </c:pt>
                <c:pt idx="32686">
                  <c:v>45078.782638888886</c:v>
                </c:pt>
                <c:pt idx="32687">
                  <c:v>45078.782638888886</c:v>
                </c:pt>
                <c:pt idx="32688">
                  <c:v>45078.783333333333</c:v>
                </c:pt>
                <c:pt idx="32689">
                  <c:v>45078.783333333333</c:v>
                </c:pt>
                <c:pt idx="32690">
                  <c:v>45078.783333333333</c:v>
                </c:pt>
                <c:pt idx="32691">
                  <c:v>45078.783333333333</c:v>
                </c:pt>
                <c:pt idx="32692">
                  <c:v>45078.783333333333</c:v>
                </c:pt>
                <c:pt idx="32693">
                  <c:v>45078.783333333333</c:v>
                </c:pt>
                <c:pt idx="32694">
                  <c:v>45078.78402777778</c:v>
                </c:pt>
                <c:pt idx="32695">
                  <c:v>45078.78402777778</c:v>
                </c:pt>
                <c:pt idx="32696">
                  <c:v>45078.78402777778</c:v>
                </c:pt>
                <c:pt idx="32697">
                  <c:v>45078.78402777778</c:v>
                </c:pt>
                <c:pt idx="32698">
                  <c:v>45078.78402777778</c:v>
                </c:pt>
                <c:pt idx="32699">
                  <c:v>45078.78402777778</c:v>
                </c:pt>
                <c:pt idx="32700">
                  <c:v>45078.784722222219</c:v>
                </c:pt>
                <c:pt idx="32701">
                  <c:v>45078.784722222219</c:v>
                </c:pt>
                <c:pt idx="32702">
                  <c:v>45078.784722222219</c:v>
                </c:pt>
                <c:pt idx="32703">
                  <c:v>45078.784722222219</c:v>
                </c:pt>
                <c:pt idx="32704">
                  <c:v>45078.784722222219</c:v>
                </c:pt>
                <c:pt idx="32705">
                  <c:v>45078.784722222219</c:v>
                </c:pt>
                <c:pt idx="32706">
                  <c:v>45078.785416666666</c:v>
                </c:pt>
                <c:pt idx="32707">
                  <c:v>45078.785416666666</c:v>
                </c:pt>
                <c:pt idx="32708">
                  <c:v>45078.785416666666</c:v>
                </c:pt>
                <c:pt idx="32709">
                  <c:v>45078.785416666666</c:v>
                </c:pt>
                <c:pt idx="32710">
                  <c:v>45078.785416666666</c:v>
                </c:pt>
                <c:pt idx="32711">
                  <c:v>45078.785416666666</c:v>
                </c:pt>
                <c:pt idx="32712">
                  <c:v>45078.786111111112</c:v>
                </c:pt>
                <c:pt idx="32713">
                  <c:v>45078.786111111112</c:v>
                </c:pt>
                <c:pt idx="32714">
                  <c:v>45078.786111111112</c:v>
                </c:pt>
                <c:pt idx="32715">
                  <c:v>45078.786111111112</c:v>
                </c:pt>
                <c:pt idx="32716">
                  <c:v>45078.786111111112</c:v>
                </c:pt>
                <c:pt idx="32717">
                  <c:v>45078.786111111112</c:v>
                </c:pt>
                <c:pt idx="32718">
                  <c:v>45078.786805555559</c:v>
                </c:pt>
                <c:pt idx="32719">
                  <c:v>45078.786805555559</c:v>
                </c:pt>
                <c:pt idx="32720">
                  <c:v>45078.786805555559</c:v>
                </c:pt>
                <c:pt idx="32721">
                  <c:v>45078.786805555559</c:v>
                </c:pt>
                <c:pt idx="32722">
                  <c:v>45078.786805555559</c:v>
                </c:pt>
                <c:pt idx="32723">
                  <c:v>45078.786805555559</c:v>
                </c:pt>
                <c:pt idx="32724">
                  <c:v>45078.787499999999</c:v>
                </c:pt>
                <c:pt idx="32725">
                  <c:v>45078.787499999999</c:v>
                </c:pt>
                <c:pt idx="32726">
                  <c:v>45078.787499999999</c:v>
                </c:pt>
                <c:pt idx="32727">
                  <c:v>45078.787499999999</c:v>
                </c:pt>
                <c:pt idx="32728">
                  <c:v>45078.787499999999</c:v>
                </c:pt>
                <c:pt idx="32729">
                  <c:v>45078.787499999999</c:v>
                </c:pt>
                <c:pt idx="32730">
                  <c:v>45078.788194444445</c:v>
                </c:pt>
                <c:pt idx="32731">
                  <c:v>45078.788194444445</c:v>
                </c:pt>
                <c:pt idx="32732">
                  <c:v>45078.788194444445</c:v>
                </c:pt>
                <c:pt idx="32733">
                  <c:v>45078.788194444445</c:v>
                </c:pt>
                <c:pt idx="32734">
                  <c:v>45078.788194444445</c:v>
                </c:pt>
                <c:pt idx="32735">
                  <c:v>45078.788194444445</c:v>
                </c:pt>
                <c:pt idx="32736">
                  <c:v>45078.788888888892</c:v>
                </c:pt>
                <c:pt idx="32737">
                  <c:v>45078.788888888892</c:v>
                </c:pt>
                <c:pt idx="32738">
                  <c:v>45078.788888888892</c:v>
                </c:pt>
                <c:pt idx="32739">
                  <c:v>45078.788888888892</c:v>
                </c:pt>
                <c:pt idx="32740">
                  <c:v>45078.788888888892</c:v>
                </c:pt>
                <c:pt idx="32741">
                  <c:v>45078.788888888892</c:v>
                </c:pt>
                <c:pt idx="32742">
                  <c:v>45078.789583333331</c:v>
                </c:pt>
                <c:pt idx="32743">
                  <c:v>45078.789583333331</c:v>
                </c:pt>
                <c:pt idx="32744">
                  <c:v>45078.789583333331</c:v>
                </c:pt>
                <c:pt idx="32745">
                  <c:v>45078.789583333331</c:v>
                </c:pt>
                <c:pt idx="32746">
                  <c:v>45078.789583333331</c:v>
                </c:pt>
                <c:pt idx="32747">
                  <c:v>45078.789583333331</c:v>
                </c:pt>
                <c:pt idx="32748">
                  <c:v>45078.790277777778</c:v>
                </c:pt>
                <c:pt idx="32749">
                  <c:v>45078.790277777778</c:v>
                </c:pt>
                <c:pt idx="32750">
                  <c:v>45078.790277777778</c:v>
                </c:pt>
                <c:pt idx="32751">
                  <c:v>45078.790277777778</c:v>
                </c:pt>
                <c:pt idx="32752">
                  <c:v>45078.790277777778</c:v>
                </c:pt>
                <c:pt idx="32753">
                  <c:v>45078.790277777778</c:v>
                </c:pt>
                <c:pt idx="32754">
                  <c:v>45078.790972222225</c:v>
                </c:pt>
                <c:pt idx="32755">
                  <c:v>45078.790972222225</c:v>
                </c:pt>
                <c:pt idx="32756">
                  <c:v>45078.790972222225</c:v>
                </c:pt>
                <c:pt idx="32757">
                  <c:v>45078.790972222225</c:v>
                </c:pt>
                <c:pt idx="32758">
                  <c:v>45078.790972222225</c:v>
                </c:pt>
                <c:pt idx="32759">
                  <c:v>45078.790972222225</c:v>
                </c:pt>
                <c:pt idx="32760">
                  <c:v>45078.791666666664</c:v>
                </c:pt>
                <c:pt idx="32761">
                  <c:v>45078.791666666664</c:v>
                </c:pt>
                <c:pt idx="32762">
                  <c:v>45078.791666666664</c:v>
                </c:pt>
                <c:pt idx="32763">
                  <c:v>45078.791666666664</c:v>
                </c:pt>
                <c:pt idx="32764">
                  <c:v>45078.791666666664</c:v>
                </c:pt>
                <c:pt idx="32765">
                  <c:v>45078.791666666664</c:v>
                </c:pt>
                <c:pt idx="32766">
                  <c:v>45078.792361111111</c:v>
                </c:pt>
                <c:pt idx="32767">
                  <c:v>45078.792361111111</c:v>
                </c:pt>
                <c:pt idx="32768">
                  <c:v>45078.792361111111</c:v>
                </c:pt>
                <c:pt idx="32769">
                  <c:v>45078.792361111111</c:v>
                </c:pt>
                <c:pt idx="32770">
                  <c:v>45078.792361111111</c:v>
                </c:pt>
                <c:pt idx="32771">
                  <c:v>45078.792361111111</c:v>
                </c:pt>
                <c:pt idx="32772">
                  <c:v>45078.793055555558</c:v>
                </c:pt>
                <c:pt idx="32773">
                  <c:v>45078.793055555558</c:v>
                </c:pt>
                <c:pt idx="32774">
                  <c:v>45078.793055555558</c:v>
                </c:pt>
                <c:pt idx="32775">
                  <c:v>45078.793055555558</c:v>
                </c:pt>
                <c:pt idx="32776">
                  <c:v>45078.793055555558</c:v>
                </c:pt>
                <c:pt idx="32777">
                  <c:v>45078.793055555558</c:v>
                </c:pt>
                <c:pt idx="32778">
                  <c:v>45078.793749999997</c:v>
                </c:pt>
                <c:pt idx="32779">
                  <c:v>45078.793749999997</c:v>
                </c:pt>
                <c:pt idx="32780">
                  <c:v>45078.793749999997</c:v>
                </c:pt>
                <c:pt idx="32781">
                  <c:v>45078.793749999997</c:v>
                </c:pt>
                <c:pt idx="32782">
                  <c:v>45078.793749999997</c:v>
                </c:pt>
                <c:pt idx="32783">
                  <c:v>45078.793749999997</c:v>
                </c:pt>
                <c:pt idx="32784">
                  <c:v>45078.794444444444</c:v>
                </c:pt>
                <c:pt idx="32785">
                  <c:v>45078.794444444444</c:v>
                </c:pt>
                <c:pt idx="32786">
                  <c:v>45078.794444444444</c:v>
                </c:pt>
                <c:pt idx="32787">
                  <c:v>45078.794444444444</c:v>
                </c:pt>
                <c:pt idx="32788">
                  <c:v>45078.794444444444</c:v>
                </c:pt>
                <c:pt idx="32789">
                  <c:v>45078.794444444444</c:v>
                </c:pt>
                <c:pt idx="32790">
                  <c:v>45078.795138888891</c:v>
                </c:pt>
                <c:pt idx="32791">
                  <c:v>45078.795138888891</c:v>
                </c:pt>
                <c:pt idx="32792">
                  <c:v>45078.795138888891</c:v>
                </c:pt>
                <c:pt idx="32793">
                  <c:v>45078.795138888891</c:v>
                </c:pt>
                <c:pt idx="32794">
                  <c:v>45078.795138888891</c:v>
                </c:pt>
                <c:pt idx="32795">
                  <c:v>45078.795138888891</c:v>
                </c:pt>
                <c:pt idx="32796">
                  <c:v>45078.79583333333</c:v>
                </c:pt>
                <c:pt idx="32797">
                  <c:v>45078.79583333333</c:v>
                </c:pt>
                <c:pt idx="32798">
                  <c:v>45078.79583333333</c:v>
                </c:pt>
                <c:pt idx="32799">
                  <c:v>45078.79583333333</c:v>
                </c:pt>
                <c:pt idx="32800">
                  <c:v>45078.79583333333</c:v>
                </c:pt>
                <c:pt idx="32801">
                  <c:v>45078.79583333333</c:v>
                </c:pt>
                <c:pt idx="32802">
                  <c:v>45078.796527777777</c:v>
                </c:pt>
                <c:pt idx="32803">
                  <c:v>45078.796527777777</c:v>
                </c:pt>
                <c:pt idx="32804">
                  <c:v>45078.796527777777</c:v>
                </c:pt>
                <c:pt idx="32805">
                  <c:v>45078.796527777777</c:v>
                </c:pt>
                <c:pt idx="32806">
                  <c:v>45078.796527777777</c:v>
                </c:pt>
                <c:pt idx="32807">
                  <c:v>45078.796527777777</c:v>
                </c:pt>
                <c:pt idx="32808">
                  <c:v>45078.797222222223</c:v>
                </c:pt>
                <c:pt idx="32809">
                  <c:v>45078.797222222223</c:v>
                </c:pt>
                <c:pt idx="32810">
                  <c:v>45078.797222222223</c:v>
                </c:pt>
                <c:pt idx="32811">
                  <c:v>45078.797222222223</c:v>
                </c:pt>
                <c:pt idx="32812">
                  <c:v>45078.797222222223</c:v>
                </c:pt>
                <c:pt idx="32813">
                  <c:v>45078.797222222223</c:v>
                </c:pt>
                <c:pt idx="32814">
                  <c:v>45078.79791666667</c:v>
                </c:pt>
                <c:pt idx="32815">
                  <c:v>45078.79791666667</c:v>
                </c:pt>
                <c:pt idx="32816">
                  <c:v>45078.79791666667</c:v>
                </c:pt>
                <c:pt idx="32817">
                  <c:v>45078.79791666667</c:v>
                </c:pt>
                <c:pt idx="32818">
                  <c:v>45078.79791666667</c:v>
                </c:pt>
                <c:pt idx="32819">
                  <c:v>45078.79791666667</c:v>
                </c:pt>
                <c:pt idx="32820">
                  <c:v>45078.798611111109</c:v>
                </c:pt>
                <c:pt idx="32821">
                  <c:v>45078.798611111109</c:v>
                </c:pt>
                <c:pt idx="32822">
                  <c:v>45078.798611111109</c:v>
                </c:pt>
                <c:pt idx="32823">
                  <c:v>45078.798611111109</c:v>
                </c:pt>
                <c:pt idx="32824">
                  <c:v>45078.798611111109</c:v>
                </c:pt>
                <c:pt idx="32825">
                  <c:v>45078.798611111109</c:v>
                </c:pt>
                <c:pt idx="32826">
                  <c:v>45078.799305555556</c:v>
                </c:pt>
                <c:pt idx="32827">
                  <c:v>45078.799305555556</c:v>
                </c:pt>
                <c:pt idx="32828">
                  <c:v>45078.799305555556</c:v>
                </c:pt>
                <c:pt idx="32829">
                  <c:v>45078.799305555556</c:v>
                </c:pt>
                <c:pt idx="32830">
                  <c:v>45078.799305555556</c:v>
                </c:pt>
                <c:pt idx="32831">
                  <c:v>45078.799305555556</c:v>
                </c:pt>
                <c:pt idx="32832">
                  <c:v>45078.8</c:v>
                </c:pt>
                <c:pt idx="32833">
                  <c:v>45078.8</c:v>
                </c:pt>
                <c:pt idx="32834">
                  <c:v>45078.8</c:v>
                </c:pt>
                <c:pt idx="32835">
                  <c:v>45078.8</c:v>
                </c:pt>
                <c:pt idx="32836">
                  <c:v>45078.8</c:v>
                </c:pt>
                <c:pt idx="32837">
                  <c:v>45078.8</c:v>
                </c:pt>
                <c:pt idx="32838">
                  <c:v>45078.800694444442</c:v>
                </c:pt>
                <c:pt idx="32839">
                  <c:v>45078.800694444442</c:v>
                </c:pt>
                <c:pt idx="32840">
                  <c:v>45078.800694444442</c:v>
                </c:pt>
                <c:pt idx="32841">
                  <c:v>45078.800694444442</c:v>
                </c:pt>
                <c:pt idx="32842">
                  <c:v>45078.800694444442</c:v>
                </c:pt>
                <c:pt idx="32843">
                  <c:v>45078.800694444442</c:v>
                </c:pt>
                <c:pt idx="32844">
                  <c:v>45078.801388888889</c:v>
                </c:pt>
                <c:pt idx="32845">
                  <c:v>45078.801388888889</c:v>
                </c:pt>
                <c:pt idx="32846">
                  <c:v>45078.801388888889</c:v>
                </c:pt>
                <c:pt idx="32847">
                  <c:v>45078.801388888889</c:v>
                </c:pt>
                <c:pt idx="32848">
                  <c:v>45078.801388888889</c:v>
                </c:pt>
                <c:pt idx="32849">
                  <c:v>45078.801388888889</c:v>
                </c:pt>
                <c:pt idx="32850">
                  <c:v>45078.802083333336</c:v>
                </c:pt>
                <c:pt idx="32851">
                  <c:v>45078.802083333336</c:v>
                </c:pt>
                <c:pt idx="32852">
                  <c:v>45078.802083333336</c:v>
                </c:pt>
                <c:pt idx="32853">
                  <c:v>45078.802083333336</c:v>
                </c:pt>
                <c:pt idx="32854">
                  <c:v>45078.802083333336</c:v>
                </c:pt>
                <c:pt idx="32855">
                  <c:v>45078.802083333336</c:v>
                </c:pt>
                <c:pt idx="32856">
                  <c:v>45078.802777777775</c:v>
                </c:pt>
                <c:pt idx="32857">
                  <c:v>45078.802777777775</c:v>
                </c:pt>
                <c:pt idx="32858">
                  <c:v>45078.802777777775</c:v>
                </c:pt>
                <c:pt idx="32859">
                  <c:v>45078.802777777775</c:v>
                </c:pt>
                <c:pt idx="32860">
                  <c:v>45078.802777777775</c:v>
                </c:pt>
                <c:pt idx="32861">
                  <c:v>45078.802777777775</c:v>
                </c:pt>
                <c:pt idx="32862">
                  <c:v>45078.803472222222</c:v>
                </c:pt>
                <c:pt idx="32863">
                  <c:v>45078.803472222222</c:v>
                </c:pt>
                <c:pt idx="32864">
                  <c:v>45078.803472222222</c:v>
                </c:pt>
                <c:pt idx="32865">
                  <c:v>45078.803472222222</c:v>
                </c:pt>
                <c:pt idx="32866">
                  <c:v>45078.803472222222</c:v>
                </c:pt>
                <c:pt idx="32867">
                  <c:v>45078.803472222222</c:v>
                </c:pt>
                <c:pt idx="32868">
                  <c:v>45078.804166666669</c:v>
                </c:pt>
                <c:pt idx="32869">
                  <c:v>45078.804166666669</c:v>
                </c:pt>
                <c:pt idx="32870">
                  <c:v>45078.804166666669</c:v>
                </c:pt>
                <c:pt idx="32871">
                  <c:v>45078.804166666669</c:v>
                </c:pt>
                <c:pt idx="32872">
                  <c:v>45078.804166666669</c:v>
                </c:pt>
                <c:pt idx="32873">
                  <c:v>45078.804166666669</c:v>
                </c:pt>
                <c:pt idx="32874">
                  <c:v>45078.804861111108</c:v>
                </c:pt>
                <c:pt idx="32875">
                  <c:v>45078.804861111108</c:v>
                </c:pt>
                <c:pt idx="32876">
                  <c:v>45078.804861111108</c:v>
                </c:pt>
                <c:pt idx="32877">
                  <c:v>45078.804861111108</c:v>
                </c:pt>
                <c:pt idx="32878">
                  <c:v>45078.804861111108</c:v>
                </c:pt>
                <c:pt idx="32879">
                  <c:v>45078.804861111108</c:v>
                </c:pt>
                <c:pt idx="32880">
                  <c:v>45078.805555555555</c:v>
                </c:pt>
                <c:pt idx="32881">
                  <c:v>45078.805555555555</c:v>
                </c:pt>
                <c:pt idx="32882">
                  <c:v>45078.805555555555</c:v>
                </c:pt>
                <c:pt idx="32883">
                  <c:v>45078.805555555555</c:v>
                </c:pt>
                <c:pt idx="32884">
                  <c:v>45078.805555555555</c:v>
                </c:pt>
                <c:pt idx="32885">
                  <c:v>45078.805555555555</c:v>
                </c:pt>
                <c:pt idx="32886">
                  <c:v>45078.806250000001</c:v>
                </c:pt>
                <c:pt idx="32887">
                  <c:v>45078.806250000001</c:v>
                </c:pt>
                <c:pt idx="32888">
                  <c:v>45078.806250000001</c:v>
                </c:pt>
                <c:pt idx="32889">
                  <c:v>45078.806250000001</c:v>
                </c:pt>
                <c:pt idx="32890">
                  <c:v>45078.806250000001</c:v>
                </c:pt>
                <c:pt idx="32891">
                  <c:v>45078.806250000001</c:v>
                </c:pt>
                <c:pt idx="32892">
                  <c:v>45078.806944444441</c:v>
                </c:pt>
                <c:pt idx="32893">
                  <c:v>45078.806944444441</c:v>
                </c:pt>
                <c:pt idx="32894">
                  <c:v>45078.806944444441</c:v>
                </c:pt>
                <c:pt idx="32895">
                  <c:v>45078.806944444441</c:v>
                </c:pt>
                <c:pt idx="32896">
                  <c:v>45078.806944444441</c:v>
                </c:pt>
                <c:pt idx="32897">
                  <c:v>45078.806944444441</c:v>
                </c:pt>
                <c:pt idx="32898">
                  <c:v>45078.807638888888</c:v>
                </c:pt>
                <c:pt idx="32899">
                  <c:v>45078.807638888888</c:v>
                </c:pt>
                <c:pt idx="32900">
                  <c:v>45078.807638888888</c:v>
                </c:pt>
                <c:pt idx="32901">
                  <c:v>45078.807638888888</c:v>
                </c:pt>
                <c:pt idx="32902">
                  <c:v>45078.807638888888</c:v>
                </c:pt>
                <c:pt idx="32903">
                  <c:v>45078.807638888888</c:v>
                </c:pt>
                <c:pt idx="32904">
                  <c:v>45078.808333333334</c:v>
                </c:pt>
                <c:pt idx="32905">
                  <c:v>45078.808333333334</c:v>
                </c:pt>
                <c:pt idx="32906">
                  <c:v>45078.808333333334</c:v>
                </c:pt>
                <c:pt idx="32907">
                  <c:v>45078.808333333334</c:v>
                </c:pt>
                <c:pt idx="32908">
                  <c:v>45078.808333333334</c:v>
                </c:pt>
                <c:pt idx="32909">
                  <c:v>45078.808333333334</c:v>
                </c:pt>
                <c:pt idx="32910">
                  <c:v>45078.809027777781</c:v>
                </c:pt>
                <c:pt idx="32911">
                  <c:v>45078.809027777781</c:v>
                </c:pt>
                <c:pt idx="32912">
                  <c:v>45078.809027777781</c:v>
                </c:pt>
                <c:pt idx="32913">
                  <c:v>45078.809027777781</c:v>
                </c:pt>
                <c:pt idx="32914">
                  <c:v>45078.809027777781</c:v>
                </c:pt>
                <c:pt idx="32915">
                  <c:v>45078.809027777781</c:v>
                </c:pt>
                <c:pt idx="32916">
                  <c:v>45078.80972222222</c:v>
                </c:pt>
                <c:pt idx="32917">
                  <c:v>45078.80972222222</c:v>
                </c:pt>
                <c:pt idx="32918">
                  <c:v>45078.80972222222</c:v>
                </c:pt>
                <c:pt idx="32919">
                  <c:v>45078.80972222222</c:v>
                </c:pt>
                <c:pt idx="32920">
                  <c:v>45078.80972222222</c:v>
                </c:pt>
                <c:pt idx="32921">
                  <c:v>45078.80972222222</c:v>
                </c:pt>
                <c:pt idx="32922">
                  <c:v>45078.810416666667</c:v>
                </c:pt>
                <c:pt idx="32923">
                  <c:v>45078.810416666667</c:v>
                </c:pt>
                <c:pt idx="32924">
                  <c:v>45078.810416666667</c:v>
                </c:pt>
                <c:pt idx="32925">
                  <c:v>45078.810416666667</c:v>
                </c:pt>
                <c:pt idx="32926">
                  <c:v>45078.810416666667</c:v>
                </c:pt>
                <c:pt idx="32927">
                  <c:v>45078.810416666667</c:v>
                </c:pt>
                <c:pt idx="32928">
                  <c:v>45078.811111111114</c:v>
                </c:pt>
                <c:pt idx="32929">
                  <c:v>45078.811111111114</c:v>
                </c:pt>
                <c:pt idx="32930">
                  <c:v>45078.811111111114</c:v>
                </c:pt>
                <c:pt idx="32931">
                  <c:v>45078.811111111114</c:v>
                </c:pt>
                <c:pt idx="32932">
                  <c:v>45078.811111111114</c:v>
                </c:pt>
                <c:pt idx="32933">
                  <c:v>45078.811111111114</c:v>
                </c:pt>
                <c:pt idx="32934">
                  <c:v>45078.811805555553</c:v>
                </c:pt>
                <c:pt idx="32935">
                  <c:v>45078.811805555553</c:v>
                </c:pt>
                <c:pt idx="32936">
                  <c:v>45078.811805555553</c:v>
                </c:pt>
                <c:pt idx="32937">
                  <c:v>45078.811805555553</c:v>
                </c:pt>
                <c:pt idx="32938">
                  <c:v>45078.811805555553</c:v>
                </c:pt>
                <c:pt idx="32939">
                  <c:v>45078.811805555553</c:v>
                </c:pt>
                <c:pt idx="32940">
                  <c:v>45078.8125</c:v>
                </c:pt>
                <c:pt idx="32941">
                  <c:v>45078.8125</c:v>
                </c:pt>
                <c:pt idx="32942">
                  <c:v>45078.8125</c:v>
                </c:pt>
                <c:pt idx="32943">
                  <c:v>45078.8125</c:v>
                </c:pt>
                <c:pt idx="32944">
                  <c:v>45078.8125</c:v>
                </c:pt>
                <c:pt idx="32945">
                  <c:v>45078.8125</c:v>
                </c:pt>
                <c:pt idx="32946">
                  <c:v>45078.813194444447</c:v>
                </c:pt>
                <c:pt idx="32947">
                  <c:v>45078.813194444447</c:v>
                </c:pt>
                <c:pt idx="32948">
                  <c:v>45078.813194444447</c:v>
                </c:pt>
                <c:pt idx="32949">
                  <c:v>45078.813194444447</c:v>
                </c:pt>
                <c:pt idx="32950">
                  <c:v>45078.813194444447</c:v>
                </c:pt>
                <c:pt idx="32951">
                  <c:v>45078.813194444447</c:v>
                </c:pt>
                <c:pt idx="32952">
                  <c:v>45078.813888888886</c:v>
                </c:pt>
                <c:pt idx="32953">
                  <c:v>45078.813888888886</c:v>
                </c:pt>
                <c:pt idx="32954">
                  <c:v>45078.813888888886</c:v>
                </c:pt>
                <c:pt idx="32955">
                  <c:v>45078.813888888886</c:v>
                </c:pt>
                <c:pt idx="32956">
                  <c:v>45078.813888888886</c:v>
                </c:pt>
                <c:pt idx="32957">
                  <c:v>45078.813888888886</c:v>
                </c:pt>
                <c:pt idx="32958">
                  <c:v>45078.814583333333</c:v>
                </c:pt>
                <c:pt idx="32959">
                  <c:v>45078.814583333333</c:v>
                </c:pt>
                <c:pt idx="32960">
                  <c:v>45078.814583333333</c:v>
                </c:pt>
                <c:pt idx="32961">
                  <c:v>45078.814583333333</c:v>
                </c:pt>
                <c:pt idx="32962">
                  <c:v>45078.814583333333</c:v>
                </c:pt>
                <c:pt idx="32963">
                  <c:v>45078.814583333333</c:v>
                </c:pt>
                <c:pt idx="32964">
                  <c:v>45078.81527777778</c:v>
                </c:pt>
                <c:pt idx="32965">
                  <c:v>45078.81527777778</c:v>
                </c:pt>
                <c:pt idx="32966">
                  <c:v>45078.81527777778</c:v>
                </c:pt>
                <c:pt idx="32967">
                  <c:v>45078.81527777778</c:v>
                </c:pt>
                <c:pt idx="32968">
                  <c:v>45078.81527777778</c:v>
                </c:pt>
                <c:pt idx="32969">
                  <c:v>45078.81527777778</c:v>
                </c:pt>
                <c:pt idx="32970">
                  <c:v>45078.815972222219</c:v>
                </c:pt>
                <c:pt idx="32971">
                  <c:v>45078.815972222219</c:v>
                </c:pt>
                <c:pt idx="32972">
                  <c:v>45078.815972222219</c:v>
                </c:pt>
                <c:pt idx="32973">
                  <c:v>45078.815972222219</c:v>
                </c:pt>
                <c:pt idx="32974">
                  <c:v>45078.815972222219</c:v>
                </c:pt>
                <c:pt idx="32975">
                  <c:v>45078.815972222219</c:v>
                </c:pt>
                <c:pt idx="32976">
                  <c:v>45078.816666666666</c:v>
                </c:pt>
                <c:pt idx="32977">
                  <c:v>45078.816666666666</c:v>
                </c:pt>
                <c:pt idx="32978">
                  <c:v>45078.816666666666</c:v>
                </c:pt>
                <c:pt idx="32979">
                  <c:v>45078.816666666666</c:v>
                </c:pt>
                <c:pt idx="32980">
                  <c:v>45078.816666666666</c:v>
                </c:pt>
                <c:pt idx="32981">
                  <c:v>45078.816666666666</c:v>
                </c:pt>
                <c:pt idx="32982">
                  <c:v>45078.817361111112</c:v>
                </c:pt>
                <c:pt idx="32983">
                  <c:v>45078.817361111112</c:v>
                </c:pt>
                <c:pt idx="32984">
                  <c:v>45078.817361111112</c:v>
                </c:pt>
                <c:pt idx="32985">
                  <c:v>45078.817361111112</c:v>
                </c:pt>
                <c:pt idx="32986">
                  <c:v>45078.817361111112</c:v>
                </c:pt>
                <c:pt idx="32987">
                  <c:v>45078.817361111112</c:v>
                </c:pt>
                <c:pt idx="32988">
                  <c:v>45078.818055555559</c:v>
                </c:pt>
                <c:pt idx="32989">
                  <c:v>45078.818055555559</c:v>
                </c:pt>
                <c:pt idx="32990">
                  <c:v>45078.818055555559</c:v>
                </c:pt>
                <c:pt idx="32991">
                  <c:v>45078.818055555559</c:v>
                </c:pt>
                <c:pt idx="32992">
                  <c:v>45078.818055555559</c:v>
                </c:pt>
                <c:pt idx="32993">
                  <c:v>45078.818055555559</c:v>
                </c:pt>
                <c:pt idx="32994">
                  <c:v>45078.818749999999</c:v>
                </c:pt>
                <c:pt idx="32995">
                  <c:v>45078.818749999999</c:v>
                </c:pt>
                <c:pt idx="32996">
                  <c:v>45078.818749999999</c:v>
                </c:pt>
                <c:pt idx="32997">
                  <c:v>45078.818749999999</c:v>
                </c:pt>
                <c:pt idx="32998">
                  <c:v>45078.818749999999</c:v>
                </c:pt>
                <c:pt idx="32999">
                  <c:v>45078.818749999999</c:v>
                </c:pt>
                <c:pt idx="33000">
                  <c:v>45078.819444444445</c:v>
                </c:pt>
                <c:pt idx="33001">
                  <c:v>45078.819444444445</c:v>
                </c:pt>
                <c:pt idx="33002">
                  <c:v>45078.819444444445</c:v>
                </c:pt>
                <c:pt idx="33003">
                  <c:v>45078.819444444445</c:v>
                </c:pt>
                <c:pt idx="33004">
                  <c:v>45078.819444444445</c:v>
                </c:pt>
                <c:pt idx="33005">
                  <c:v>45078.819444444445</c:v>
                </c:pt>
                <c:pt idx="33006">
                  <c:v>45078.820138888892</c:v>
                </c:pt>
                <c:pt idx="33007">
                  <c:v>45078.820138888892</c:v>
                </c:pt>
                <c:pt idx="33008">
                  <c:v>45078.820138888892</c:v>
                </c:pt>
                <c:pt idx="33009">
                  <c:v>45078.820138888892</c:v>
                </c:pt>
                <c:pt idx="33010">
                  <c:v>45078.820138888892</c:v>
                </c:pt>
                <c:pt idx="33011">
                  <c:v>45078.820138888892</c:v>
                </c:pt>
                <c:pt idx="33012">
                  <c:v>45078.820833333331</c:v>
                </c:pt>
                <c:pt idx="33013">
                  <c:v>45078.820833333331</c:v>
                </c:pt>
                <c:pt idx="33014">
                  <c:v>45078.820833333331</c:v>
                </c:pt>
                <c:pt idx="33015">
                  <c:v>45078.820833333331</c:v>
                </c:pt>
                <c:pt idx="33016">
                  <c:v>45078.820833333331</c:v>
                </c:pt>
                <c:pt idx="33017">
                  <c:v>45078.820833333331</c:v>
                </c:pt>
                <c:pt idx="33018">
                  <c:v>45078.821527777778</c:v>
                </c:pt>
                <c:pt idx="33019">
                  <c:v>45078.821527777778</c:v>
                </c:pt>
                <c:pt idx="33020">
                  <c:v>45078.821527777778</c:v>
                </c:pt>
                <c:pt idx="33021">
                  <c:v>45078.821527777778</c:v>
                </c:pt>
                <c:pt idx="33022">
                  <c:v>45078.821527777778</c:v>
                </c:pt>
                <c:pt idx="33023">
                  <c:v>45078.821527777778</c:v>
                </c:pt>
                <c:pt idx="33024">
                  <c:v>45078.822222222225</c:v>
                </c:pt>
                <c:pt idx="33025">
                  <c:v>45078.822222222225</c:v>
                </c:pt>
                <c:pt idx="33026">
                  <c:v>45078.822222222225</c:v>
                </c:pt>
                <c:pt idx="33027">
                  <c:v>45078.822222222225</c:v>
                </c:pt>
                <c:pt idx="33028">
                  <c:v>45078.822222222225</c:v>
                </c:pt>
                <c:pt idx="33029">
                  <c:v>45078.822222222225</c:v>
                </c:pt>
                <c:pt idx="33030">
                  <c:v>45078.822916666664</c:v>
                </c:pt>
                <c:pt idx="33031">
                  <c:v>45078.822916666664</c:v>
                </c:pt>
                <c:pt idx="33032">
                  <c:v>45078.822916666664</c:v>
                </c:pt>
                <c:pt idx="33033">
                  <c:v>45078.822916666664</c:v>
                </c:pt>
                <c:pt idx="33034">
                  <c:v>45078.822916666664</c:v>
                </c:pt>
                <c:pt idx="33035">
                  <c:v>45078.822916666664</c:v>
                </c:pt>
                <c:pt idx="33036">
                  <c:v>45078.823611111111</c:v>
                </c:pt>
                <c:pt idx="33037">
                  <c:v>45078.823611111111</c:v>
                </c:pt>
                <c:pt idx="33038">
                  <c:v>45078.823611111111</c:v>
                </c:pt>
                <c:pt idx="33039">
                  <c:v>45078.823611111111</c:v>
                </c:pt>
                <c:pt idx="33040">
                  <c:v>45078.823611111111</c:v>
                </c:pt>
                <c:pt idx="33041">
                  <c:v>45078.823611111111</c:v>
                </c:pt>
                <c:pt idx="33042">
                  <c:v>45078.824305555558</c:v>
                </c:pt>
                <c:pt idx="33043">
                  <c:v>45078.824305555558</c:v>
                </c:pt>
                <c:pt idx="33044">
                  <c:v>45078.824305555558</c:v>
                </c:pt>
                <c:pt idx="33045">
                  <c:v>45078.824305555558</c:v>
                </c:pt>
                <c:pt idx="33046">
                  <c:v>45078.824305555558</c:v>
                </c:pt>
                <c:pt idx="33047">
                  <c:v>45078.824305555558</c:v>
                </c:pt>
                <c:pt idx="33048">
                  <c:v>45078.824999999997</c:v>
                </c:pt>
                <c:pt idx="33049">
                  <c:v>45078.824999999997</c:v>
                </c:pt>
                <c:pt idx="33050">
                  <c:v>45078.824999999997</c:v>
                </c:pt>
                <c:pt idx="33051">
                  <c:v>45078.824999999997</c:v>
                </c:pt>
                <c:pt idx="33052">
                  <c:v>45078.824999999997</c:v>
                </c:pt>
                <c:pt idx="33053">
                  <c:v>45078.824999999997</c:v>
                </c:pt>
                <c:pt idx="33054">
                  <c:v>45078.825694444444</c:v>
                </c:pt>
                <c:pt idx="33055">
                  <c:v>45078.825694444444</c:v>
                </c:pt>
                <c:pt idx="33056">
                  <c:v>45078.825694444444</c:v>
                </c:pt>
                <c:pt idx="33057">
                  <c:v>45078.825694444444</c:v>
                </c:pt>
                <c:pt idx="33058">
                  <c:v>45078.825694444444</c:v>
                </c:pt>
                <c:pt idx="33059">
                  <c:v>45078.825694444444</c:v>
                </c:pt>
                <c:pt idx="33060">
                  <c:v>45078.826388888891</c:v>
                </c:pt>
                <c:pt idx="33061">
                  <c:v>45078.826388888891</c:v>
                </c:pt>
                <c:pt idx="33062">
                  <c:v>45078.826388888891</c:v>
                </c:pt>
                <c:pt idx="33063">
                  <c:v>45078.826388888891</c:v>
                </c:pt>
                <c:pt idx="33064">
                  <c:v>45078.826388888891</c:v>
                </c:pt>
                <c:pt idx="33065">
                  <c:v>45078.826388888891</c:v>
                </c:pt>
                <c:pt idx="33066">
                  <c:v>45078.82708333333</c:v>
                </c:pt>
                <c:pt idx="33067">
                  <c:v>45078.82708333333</c:v>
                </c:pt>
                <c:pt idx="33068">
                  <c:v>45078.82708333333</c:v>
                </c:pt>
                <c:pt idx="33069">
                  <c:v>45078.82708333333</c:v>
                </c:pt>
                <c:pt idx="33070">
                  <c:v>45078.82708333333</c:v>
                </c:pt>
                <c:pt idx="33071">
                  <c:v>45078.82708333333</c:v>
                </c:pt>
                <c:pt idx="33072">
                  <c:v>45078.827777777777</c:v>
                </c:pt>
                <c:pt idx="33073">
                  <c:v>45078.827777777777</c:v>
                </c:pt>
                <c:pt idx="33074">
                  <c:v>45078.827777777777</c:v>
                </c:pt>
                <c:pt idx="33075">
                  <c:v>45078.827777777777</c:v>
                </c:pt>
                <c:pt idx="33076">
                  <c:v>45078.827777777777</c:v>
                </c:pt>
                <c:pt idx="33077">
                  <c:v>45078.827777777777</c:v>
                </c:pt>
                <c:pt idx="33078">
                  <c:v>45078.828472222223</c:v>
                </c:pt>
                <c:pt idx="33079">
                  <c:v>45078.828472222223</c:v>
                </c:pt>
                <c:pt idx="33080">
                  <c:v>45078.828472222223</c:v>
                </c:pt>
                <c:pt idx="33081">
                  <c:v>45078.828472222223</c:v>
                </c:pt>
                <c:pt idx="33082">
                  <c:v>45078.828472222223</c:v>
                </c:pt>
                <c:pt idx="33083">
                  <c:v>45078.828472222223</c:v>
                </c:pt>
                <c:pt idx="33084">
                  <c:v>45078.82916666667</c:v>
                </c:pt>
                <c:pt idx="33085">
                  <c:v>45078.82916666667</c:v>
                </c:pt>
                <c:pt idx="33086">
                  <c:v>45078.82916666667</c:v>
                </c:pt>
                <c:pt idx="33087">
                  <c:v>45078.82916666667</c:v>
                </c:pt>
                <c:pt idx="33088">
                  <c:v>45078.82916666667</c:v>
                </c:pt>
                <c:pt idx="33089">
                  <c:v>45078.82916666667</c:v>
                </c:pt>
                <c:pt idx="33090">
                  <c:v>45078.829861111109</c:v>
                </c:pt>
                <c:pt idx="33091">
                  <c:v>45078.829861111109</c:v>
                </c:pt>
                <c:pt idx="33092">
                  <c:v>45078.829861111109</c:v>
                </c:pt>
                <c:pt idx="33093">
                  <c:v>45078.829861111109</c:v>
                </c:pt>
                <c:pt idx="33094">
                  <c:v>45078.829861111109</c:v>
                </c:pt>
                <c:pt idx="33095">
                  <c:v>45078.829861111109</c:v>
                </c:pt>
                <c:pt idx="33096">
                  <c:v>45078.830555555556</c:v>
                </c:pt>
                <c:pt idx="33097">
                  <c:v>45078.830555555556</c:v>
                </c:pt>
                <c:pt idx="33098">
                  <c:v>45078.830555555556</c:v>
                </c:pt>
                <c:pt idx="33099">
                  <c:v>45078.830555555556</c:v>
                </c:pt>
                <c:pt idx="33100">
                  <c:v>45078.830555555556</c:v>
                </c:pt>
                <c:pt idx="33101">
                  <c:v>45078.830555555556</c:v>
                </c:pt>
                <c:pt idx="33102">
                  <c:v>45078.831250000003</c:v>
                </c:pt>
                <c:pt idx="33103">
                  <c:v>45078.831250000003</c:v>
                </c:pt>
                <c:pt idx="33104">
                  <c:v>45078.831250000003</c:v>
                </c:pt>
                <c:pt idx="33105">
                  <c:v>45078.831250000003</c:v>
                </c:pt>
                <c:pt idx="33106">
                  <c:v>45078.831250000003</c:v>
                </c:pt>
                <c:pt idx="33107">
                  <c:v>45078.831250000003</c:v>
                </c:pt>
                <c:pt idx="33108">
                  <c:v>45078.831944444442</c:v>
                </c:pt>
                <c:pt idx="33109">
                  <c:v>45078.831944444442</c:v>
                </c:pt>
                <c:pt idx="33110">
                  <c:v>45078.831944444442</c:v>
                </c:pt>
                <c:pt idx="33111">
                  <c:v>45078.831944444442</c:v>
                </c:pt>
                <c:pt idx="33112">
                  <c:v>45078.831944444442</c:v>
                </c:pt>
                <c:pt idx="33113">
                  <c:v>45078.831944444442</c:v>
                </c:pt>
                <c:pt idx="33114">
                  <c:v>45078.832638888889</c:v>
                </c:pt>
                <c:pt idx="33115">
                  <c:v>45078.832638888889</c:v>
                </c:pt>
                <c:pt idx="33116">
                  <c:v>45078.832638888889</c:v>
                </c:pt>
                <c:pt idx="33117">
                  <c:v>45078.832638888889</c:v>
                </c:pt>
                <c:pt idx="33118">
                  <c:v>45078.832638888889</c:v>
                </c:pt>
                <c:pt idx="33119">
                  <c:v>45078.832638888889</c:v>
                </c:pt>
                <c:pt idx="33120">
                  <c:v>45078.833333333336</c:v>
                </c:pt>
                <c:pt idx="33121">
                  <c:v>45078.833333333336</c:v>
                </c:pt>
                <c:pt idx="33122">
                  <c:v>45078.833333333336</c:v>
                </c:pt>
                <c:pt idx="33123">
                  <c:v>45078.833333333336</c:v>
                </c:pt>
                <c:pt idx="33124">
                  <c:v>45078.833333333336</c:v>
                </c:pt>
                <c:pt idx="33125">
                  <c:v>45078.833333333336</c:v>
                </c:pt>
                <c:pt idx="33126">
                  <c:v>45078.834027777775</c:v>
                </c:pt>
                <c:pt idx="33127">
                  <c:v>45078.834027777775</c:v>
                </c:pt>
                <c:pt idx="33128">
                  <c:v>45078.834027777775</c:v>
                </c:pt>
                <c:pt idx="33129">
                  <c:v>45078.834027777775</c:v>
                </c:pt>
                <c:pt idx="33130">
                  <c:v>45078.834027777775</c:v>
                </c:pt>
                <c:pt idx="33131">
                  <c:v>45078.834027777775</c:v>
                </c:pt>
                <c:pt idx="33132">
                  <c:v>45078.834722222222</c:v>
                </c:pt>
                <c:pt idx="33133">
                  <c:v>45078.834722222222</c:v>
                </c:pt>
                <c:pt idx="33134">
                  <c:v>45078.834722222222</c:v>
                </c:pt>
                <c:pt idx="33135">
                  <c:v>45078.834722222222</c:v>
                </c:pt>
                <c:pt idx="33136">
                  <c:v>45078.834722222222</c:v>
                </c:pt>
                <c:pt idx="33137">
                  <c:v>45078.834722222222</c:v>
                </c:pt>
                <c:pt idx="33138">
                  <c:v>45078.835416666669</c:v>
                </c:pt>
                <c:pt idx="33139">
                  <c:v>45078.835416666669</c:v>
                </c:pt>
                <c:pt idx="33140">
                  <c:v>45078.835416666669</c:v>
                </c:pt>
                <c:pt idx="33141">
                  <c:v>45078.835416666669</c:v>
                </c:pt>
                <c:pt idx="33142">
                  <c:v>45078.835416666669</c:v>
                </c:pt>
                <c:pt idx="33143">
                  <c:v>45078.835416666669</c:v>
                </c:pt>
                <c:pt idx="33144">
                  <c:v>45078.836111111108</c:v>
                </c:pt>
                <c:pt idx="33145">
                  <c:v>45078.836111111108</c:v>
                </c:pt>
                <c:pt idx="33146">
                  <c:v>45078.836111111108</c:v>
                </c:pt>
                <c:pt idx="33147">
                  <c:v>45078.836111111108</c:v>
                </c:pt>
                <c:pt idx="33148">
                  <c:v>45078.836111111108</c:v>
                </c:pt>
                <c:pt idx="33149">
                  <c:v>45078.836111111108</c:v>
                </c:pt>
                <c:pt idx="33150">
                  <c:v>45078.836805555555</c:v>
                </c:pt>
                <c:pt idx="33151">
                  <c:v>45078.836805555555</c:v>
                </c:pt>
                <c:pt idx="33152">
                  <c:v>45078.836805555555</c:v>
                </c:pt>
                <c:pt idx="33153">
                  <c:v>45078.836805555555</c:v>
                </c:pt>
                <c:pt idx="33154">
                  <c:v>45078.836805555555</c:v>
                </c:pt>
                <c:pt idx="33155">
                  <c:v>45078.836805555555</c:v>
                </c:pt>
                <c:pt idx="33156">
                  <c:v>45078.837500000001</c:v>
                </c:pt>
                <c:pt idx="33157">
                  <c:v>45078.837500000001</c:v>
                </c:pt>
                <c:pt idx="33158">
                  <c:v>45078.837500000001</c:v>
                </c:pt>
                <c:pt idx="33159">
                  <c:v>45078.837500000001</c:v>
                </c:pt>
                <c:pt idx="33160">
                  <c:v>45078.837500000001</c:v>
                </c:pt>
                <c:pt idx="33161">
                  <c:v>45078.837500000001</c:v>
                </c:pt>
                <c:pt idx="33162">
                  <c:v>45078.838194444441</c:v>
                </c:pt>
                <c:pt idx="33163">
                  <c:v>45078.838194444441</c:v>
                </c:pt>
                <c:pt idx="33164">
                  <c:v>45078.838194444441</c:v>
                </c:pt>
                <c:pt idx="33165">
                  <c:v>45078.838194444441</c:v>
                </c:pt>
                <c:pt idx="33166">
                  <c:v>45078.838194444441</c:v>
                </c:pt>
                <c:pt idx="33167">
                  <c:v>45078.838194444441</c:v>
                </c:pt>
                <c:pt idx="33168">
                  <c:v>45078.838888888888</c:v>
                </c:pt>
                <c:pt idx="33169">
                  <c:v>45078.838888888888</c:v>
                </c:pt>
                <c:pt idx="33170">
                  <c:v>45078.838888888888</c:v>
                </c:pt>
                <c:pt idx="33171">
                  <c:v>45078.838888888888</c:v>
                </c:pt>
                <c:pt idx="33172">
                  <c:v>45078.838888888888</c:v>
                </c:pt>
                <c:pt idx="33173">
                  <c:v>45078.838888888888</c:v>
                </c:pt>
                <c:pt idx="33174">
                  <c:v>45078.839583333334</c:v>
                </c:pt>
                <c:pt idx="33175">
                  <c:v>45078.839583333334</c:v>
                </c:pt>
                <c:pt idx="33176">
                  <c:v>45078.839583333334</c:v>
                </c:pt>
                <c:pt idx="33177">
                  <c:v>45078.839583333334</c:v>
                </c:pt>
                <c:pt idx="33178">
                  <c:v>45078.839583333334</c:v>
                </c:pt>
                <c:pt idx="33179">
                  <c:v>45078.839583333334</c:v>
                </c:pt>
                <c:pt idx="33180">
                  <c:v>45078.840277777781</c:v>
                </c:pt>
                <c:pt idx="33181">
                  <c:v>45078.840277777781</c:v>
                </c:pt>
                <c:pt idx="33182">
                  <c:v>45078.840277777781</c:v>
                </c:pt>
                <c:pt idx="33183">
                  <c:v>45078.840277777781</c:v>
                </c:pt>
                <c:pt idx="33184">
                  <c:v>45078.840277777781</c:v>
                </c:pt>
                <c:pt idx="33185">
                  <c:v>45078.840277777781</c:v>
                </c:pt>
                <c:pt idx="33186">
                  <c:v>45078.84097222222</c:v>
                </c:pt>
                <c:pt idx="33187">
                  <c:v>45078.84097222222</c:v>
                </c:pt>
                <c:pt idx="33188">
                  <c:v>45078.84097222222</c:v>
                </c:pt>
                <c:pt idx="33189">
                  <c:v>45078.84097222222</c:v>
                </c:pt>
                <c:pt idx="33190">
                  <c:v>45078.84097222222</c:v>
                </c:pt>
                <c:pt idx="33191">
                  <c:v>45078.84097222222</c:v>
                </c:pt>
                <c:pt idx="33192">
                  <c:v>45078.841666666667</c:v>
                </c:pt>
                <c:pt idx="33193">
                  <c:v>45078.841666666667</c:v>
                </c:pt>
                <c:pt idx="33194">
                  <c:v>45078.841666666667</c:v>
                </c:pt>
                <c:pt idx="33195">
                  <c:v>45078.841666666667</c:v>
                </c:pt>
                <c:pt idx="33196">
                  <c:v>45078.841666666667</c:v>
                </c:pt>
                <c:pt idx="33197">
                  <c:v>45078.841666666667</c:v>
                </c:pt>
                <c:pt idx="33198">
                  <c:v>45078.842361111114</c:v>
                </c:pt>
                <c:pt idx="33199">
                  <c:v>45078.842361111114</c:v>
                </c:pt>
                <c:pt idx="33200">
                  <c:v>45078.842361111114</c:v>
                </c:pt>
                <c:pt idx="33201">
                  <c:v>45078.842361111114</c:v>
                </c:pt>
                <c:pt idx="33202">
                  <c:v>45078.842361111114</c:v>
                </c:pt>
                <c:pt idx="33203">
                  <c:v>45078.842361111114</c:v>
                </c:pt>
                <c:pt idx="33204">
                  <c:v>45078.843055555553</c:v>
                </c:pt>
                <c:pt idx="33205">
                  <c:v>45078.843055555553</c:v>
                </c:pt>
                <c:pt idx="33206">
                  <c:v>45078.843055555553</c:v>
                </c:pt>
                <c:pt idx="33207">
                  <c:v>45078.843055555553</c:v>
                </c:pt>
                <c:pt idx="33208">
                  <c:v>45078.843055555553</c:v>
                </c:pt>
                <c:pt idx="33209">
                  <c:v>45078.843055555553</c:v>
                </c:pt>
                <c:pt idx="33210">
                  <c:v>45078.84375</c:v>
                </c:pt>
                <c:pt idx="33211">
                  <c:v>45078.84375</c:v>
                </c:pt>
                <c:pt idx="33212">
                  <c:v>45078.84375</c:v>
                </c:pt>
                <c:pt idx="33213">
                  <c:v>45078.84375</c:v>
                </c:pt>
                <c:pt idx="33214">
                  <c:v>45078.84375</c:v>
                </c:pt>
                <c:pt idx="33215">
                  <c:v>45078.84375</c:v>
                </c:pt>
                <c:pt idx="33216">
                  <c:v>45078.844444444447</c:v>
                </c:pt>
                <c:pt idx="33217">
                  <c:v>45078.844444444447</c:v>
                </c:pt>
                <c:pt idx="33218">
                  <c:v>45078.844444444447</c:v>
                </c:pt>
                <c:pt idx="33219">
                  <c:v>45078.844444444447</c:v>
                </c:pt>
                <c:pt idx="33220">
                  <c:v>45078.844444444447</c:v>
                </c:pt>
                <c:pt idx="33221">
                  <c:v>45078.844444444447</c:v>
                </c:pt>
                <c:pt idx="33222">
                  <c:v>45078.845138888886</c:v>
                </c:pt>
                <c:pt idx="33223">
                  <c:v>45078.845138888886</c:v>
                </c:pt>
                <c:pt idx="33224">
                  <c:v>45078.845138888886</c:v>
                </c:pt>
                <c:pt idx="33225">
                  <c:v>45078.845138888886</c:v>
                </c:pt>
                <c:pt idx="33226">
                  <c:v>45078.845138888886</c:v>
                </c:pt>
                <c:pt idx="33227">
                  <c:v>45078.845138888886</c:v>
                </c:pt>
                <c:pt idx="33228">
                  <c:v>45078.845833333333</c:v>
                </c:pt>
                <c:pt idx="33229">
                  <c:v>45078.845833333333</c:v>
                </c:pt>
                <c:pt idx="33230">
                  <c:v>45078.845833333333</c:v>
                </c:pt>
                <c:pt idx="33231">
                  <c:v>45078.845833333333</c:v>
                </c:pt>
                <c:pt idx="33232">
                  <c:v>45078.845833333333</c:v>
                </c:pt>
                <c:pt idx="33233">
                  <c:v>45078.845833333333</c:v>
                </c:pt>
                <c:pt idx="33234">
                  <c:v>45078.84652777778</c:v>
                </c:pt>
                <c:pt idx="33235">
                  <c:v>45078.84652777778</c:v>
                </c:pt>
                <c:pt idx="33236">
                  <c:v>45078.84652777778</c:v>
                </c:pt>
                <c:pt idx="33237">
                  <c:v>45078.84652777778</c:v>
                </c:pt>
                <c:pt idx="33238">
                  <c:v>45078.84652777778</c:v>
                </c:pt>
                <c:pt idx="33239">
                  <c:v>45078.84652777778</c:v>
                </c:pt>
                <c:pt idx="33240">
                  <c:v>45078.847222222219</c:v>
                </c:pt>
                <c:pt idx="33241">
                  <c:v>45078.847222222219</c:v>
                </c:pt>
                <c:pt idx="33242">
                  <c:v>45078.847222222219</c:v>
                </c:pt>
                <c:pt idx="33243">
                  <c:v>45078.847222222219</c:v>
                </c:pt>
                <c:pt idx="33244">
                  <c:v>45078.847222222219</c:v>
                </c:pt>
                <c:pt idx="33245">
                  <c:v>45078.847222222219</c:v>
                </c:pt>
                <c:pt idx="33246">
                  <c:v>45078.847916666666</c:v>
                </c:pt>
                <c:pt idx="33247">
                  <c:v>45078.847916666666</c:v>
                </c:pt>
                <c:pt idx="33248">
                  <c:v>45078.847916666666</c:v>
                </c:pt>
                <c:pt idx="33249">
                  <c:v>45078.847916666666</c:v>
                </c:pt>
                <c:pt idx="33250">
                  <c:v>45078.847916666666</c:v>
                </c:pt>
                <c:pt idx="33251">
                  <c:v>45078.847916666666</c:v>
                </c:pt>
                <c:pt idx="33252">
                  <c:v>45078.848611111112</c:v>
                </c:pt>
                <c:pt idx="33253">
                  <c:v>45078.848611111112</c:v>
                </c:pt>
                <c:pt idx="33254">
                  <c:v>45078.848611111112</c:v>
                </c:pt>
                <c:pt idx="33255">
                  <c:v>45078.848611111112</c:v>
                </c:pt>
                <c:pt idx="33256">
                  <c:v>45078.848611111112</c:v>
                </c:pt>
                <c:pt idx="33257">
                  <c:v>45078.848611111112</c:v>
                </c:pt>
                <c:pt idx="33258">
                  <c:v>45078.849305555559</c:v>
                </c:pt>
                <c:pt idx="33259">
                  <c:v>45078.849305555559</c:v>
                </c:pt>
                <c:pt idx="33260">
                  <c:v>45078.849305555559</c:v>
                </c:pt>
                <c:pt idx="33261">
                  <c:v>45078.849305555559</c:v>
                </c:pt>
                <c:pt idx="33262">
                  <c:v>45078.849305555559</c:v>
                </c:pt>
                <c:pt idx="33263">
                  <c:v>45078.849305555559</c:v>
                </c:pt>
                <c:pt idx="33264">
                  <c:v>45078.85</c:v>
                </c:pt>
                <c:pt idx="33265">
                  <c:v>45078.85</c:v>
                </c:pt>
                <c:pt idx="33266">
                  <c:v>45078.85</c:v>
                </c:pt>
                <c:pt idx="33267">
                  <c:v>45078.85</c:v>
                </c:pt>
                <c:pt idx="33268">
                  <c:v>45078.85</c:v>
                </c:pt>
                <c:pt idx="33269">
                  <c:v>45078.85</c:v>
                </c:pt>
                <c:pt idx="33270">
                  <c:v>45078.850694444445</c:v>
                </c:pt>
                <c:pt idx="33271">
                  <c:v>45078.850694444445</c:v>
                </c:pt>
                <c:pt idx="33272">
                  <c:v>45078.850694444445</c:v>
                </c:pt>
                <c:pt idx="33273">
                  <c:v>45078.850694444445</c:v>
                </c:pt>
                <c:pt idx="33274">
                  <c:v>45078.850694444445</c:v>
                </c:pt>
                <c:pt idx="33275">
                  <c:v>45078.850694444445</c:v>
                </c:pt>
                <c:pt idx="33276">
                  <c:v>45078.851388888892</c:v>
                </c:pt>
                <c:pt idx="33277">
                  <c:v>45078.851388888892</c:v>
                </c:pt>
                <c:pt idx="33278">
                  <c:v>45078.851388888892</c:v>
                </c:pt>
                <c:pt idx="33279">
                  <c:v>45078.851388888892</c:v>
                </c:pt>
                <c:pt idx="33280">
                  <c:v>45078.851388888892</c:v>
                </c:pt>
                <c:pt idx="33281">
                  <c:v>45078.851388888892</c:v>
                </c:pt>
                <c:pt idx="33282">
                  <c:v>45078.852083333331</c:v>
                </c:pt>
                <c:pt idx="33283">
                  <c:v>45078.852083333331</c:v>
                </c:pt>
                <c:pt idx="33284">
                  <c:v>45078.852083333331</c:v>
                </c:pt>
                <c:pt idx="33285">
                  <c:v>45078.852083333331</c:v>
                </c:pt>
                <c:pt idx="33286">
                  <c:v>45078.852083333331</c:v>
                </c:pt>
                <c:pt idx="33287">
                  <c:v>45078.852083333331</c:v>
                </c:pt>
                <c:pt idx="33288">
                  <c:v>45078.852777777778</c:v>
                </c:pt>
                <c:pt idx="33289">
                  <c:v>45078.852777777778</c:v>
                </c:pt>
                <c:pt idx="33290">
                  <c:v>45078.852777777778</c:v>
                </c:pt>
                <c:pt idx="33291">
                  <c:v>45078.852777777778</c:v>
                </c:pt>
                <c:pt idx="33292">
                  <c:v>45078.852777777778</c:v>
                </c:pt>
                <c:pt idx="33293">
                  <c:v>45078.852777777778</c:v>
                </c:pt>
                <c:pt idx="33294">
                  <c:v>45078.853472222225</c:v>
                </c:pt>
                <c:pt idx="33295">
                  <c:v>45078.853472222225</c:v>
                </c:pt>
                <c:pt idx="33296">
                  <c:v>45078.853472222225</c:v>
                </c:pt>
                <c:pt idx="33297">
                  <c:v>45078.853472222225</c:v>
                </c:pt>
                <c:pt idx="33298">
                  <c:v>45078.853472222225</c:v>
                </c:pt>
                <c:pt idx="33299">
                  <c:v>45078.853472222225</c:v>
                </c:pt>
                <c:pt idx="33300">
                  <c:v>45078.854166666664</c:v>
                </c:pt>
                <c:pt idx="33301">
                  <c:v>45078.854166666664</c:v>
                </c:pt>
                <c:pt idx="33302">
                  <c:v>45078.854166666664</c:v>
                </c:pt>
                <c:pt idx="33303">
                  <c:v>45078.854166666664</c:v>
                </c:pt>
                <c:pt idx="33304">
                  <c:v>45078.854166666664</c:v>
                </c:pt>
                <c:pt idx="33305">
                  <c:v>45078.854166666664</c:v>
                </c:pt>
                <c:pt idx="33306">
                  <c:v>45078.854861111111</c:v>
                </c:pt>
                <c:pt idx="33307">
                  <c:v>45078.854861111111</c:v>
                </c:pt>
                <c:pt idx="33308">
                  <c:v>45078.854861111111</c:v>
                </c:pt>
                <c:pt idx="33309">
                  <c:v>45078.854861111111</c:v>
                </c:pt>
                <c:pt idx="33310">
                  <c:v>45078.854861111111</c:v>
                </c:pt>
                <c:pt idx="33311">
                  <c:v>45078.854861111111</c:v>
                </c:pt>
                <c:pt idx="33312">
                  <c:v>45078.855555555558</c:v>
                </c:pt>
                <c:pt idx="33313">
                  <c:v>45078.855555555558</c:v>
                </c:pt>
                <c:pt idx="33314">
                  <c:v>45078.855555555558</c:v>
                </c:pt>
                <c:pt idx="33315">
                  <c:v>45078.855555555558</c:v>
                </c:pt>
                <c:pt idx="33316">
                  <c:v>45078.855555555558</c:v>
                </c:pt>
                <c:pt idx="33317">
                  <c:v>45078.855555555558</c:v>
                </c:pt>
                <c:pt idx="33318">
                  <c:v>45078.856249999997</c:v>
                </c:pt>
                <c:pt idx="33319">
                  <c:v>45078.856249999997</c:v>
                </c:pt>
                <c:pt idx="33320">
                  <c:v>45078.856249999997</c:v>
                </c:pt>
                <c:pt idx="33321">
                  <c:v>45078.856249999997</c:v>
                </c:pt>
                <c:pt idx="33322">
                  <c:v>45078.856249999997</c:v>
                </c:pt>
                <c:pt idx="33323">
                  <c:v>45078.856249999997</c:v>
                </c:pt>
                <c:pt idx="33324">
                  <c:v>45078.856944444444</c:v>
                </c:pt>
                <c:pt idx="33325">
                  <c:v>45078.856944444444</c:v>
                </c:pt>
                <c:pt idx="33326">
                  <c:v>45078.856944444444</c:v>
                </c:pt>
                <c:pt idx="33327">
                  <c:v>45078.856944444444</c:v>
                </c:pt>
                <c:pt idx="33328">
                  <c:v>45078.856944444444</c:v>
                </c:pt>
                <c:pt idx="33329">
                  <c:v>45078.856944444444</c:v>
                </c:pt>
                <c:pt idx="33330">
                  <c:v>45078.857638888891</c:v>
                </c:pt>
                <c:pt idx="33331">
                  <c:v>45078.857638888891</c:v>
                </c:pt>
                <c:pt idx="33332">
                  <c:v>45078.857638888891</c:v>
                </c:pt>
                <c:pt idx="33333">
                  <c:v>45078.857638888891</c:v>
                </c:pt>
                <c:pt idx="33334">
                  <c:v>45078.857638888891</c:v>
                </c:pt>
                <c:pt idx="33335">
                  <c:v>45078.857638888891</c:v>
                </c:pt>
                <c:pt idx="33336">
                  <c:v>45078.85833333333</c:v>
                </c:pt>
                <c:pt idx="33337">
                  <c:v>45078.85833333333</c:v>
                </c:pt>
                <c:pt idx="33338">
                  <c:v>45078.85833333333</c:v>
                </c:pt>
                <c:pt idx="33339">
                  <c:v>45078.85833333333</c:v>
                </c:pt>
                <c:pt idx="33340">
                  <c:v>45078.85833333333</c:v>
                </c:pt>
                <c:pt idx="33341">
                  <c:v>45078.85833333333</c:v>
                </c:pt>
                <c:pt idx="33342">
                  <c:v>45078.859027777777</c:v>
                </c:pt>
                <c:pt idx="33343">
                  <c:v>45078.859027777777</c:v>
                </c:pt>
                <c:pt idx="33344">
                  <c:v>45078.859027777777</c:v>
                </c:pt>
                <c:pt idx="33345">
                  <c:v>45078.859027777777</c:v>
                </c:pt>
                <c:pt idx="33346">
                  <c:v>45078.859027777777</c:v>
                </c:pt>
                <c:pt idx="33347">
                  <c:v>45078.859027777777</c:v>
                </c:pt>
                <c:pt idx="33348">
                  <c:v>45078.859722222223</c:v>
                </c:pt>
                <c:pt idx="33349">
                  <c:v>45078.859722222223</c:v>
                </c:pt>
                <c:pt idx="33350">
                  <c:v>45078.859722222223</c:v>
                </c:pt>
                <c:pt idx="33351">
                  <c:v>45078.859722222223</c:v>
                </c:pt>
                <c:pt idx="33352">
                  <c:v>45078.859722222223</c:v>
                </c:pt>
                <c:pt idx="33353">
                  <c:v>45078.859722222223</c:v>
                </c:pt>
                <c:pt idx="33354">
                  <c:v>45078.86041666667</c:v>
                </c:pt>
                <c:pt idx="33355">
                  <c:v>45078.86041666667</c:v>
                </c:pt>
                <c:pt idx="33356">
                  <c:v>45078.86041666667</c:v>
                </c:pt>
                <c:pt idx="33357">
                  <c:v>45078.86041666667</c:v>
                </c:pt>
                <c:pt idx="33358">
                  <c:v>45078.86041666667</c:v>
                </c:pt>
                <c:pt idx="33359">
                  <c:v>45078.86041666667</c:v>
                </c:pt>
                <c:pt idx="33360">
                  <c:v>45078.861111111109</c:v>
                </c:pt>
                <c:pt idx="33361">
                  <c:v>45078.861111111109</c:v>
                </c:pt>
                <c:pt idx="33362">
                  <c:v>45078.861111111109</c:v>
                </c:pt>
                <c:pt idx="33363">
                  <c:v>45078.861111111109</c:v>
                </c:pt>
                <c:pt idx="33364">
                  <c:v>45078.861111111109</c:v>
                </c:pt>
                <c:pt idx="33365">
                  <c:v>45078.861111111109</c:v>
                </c:pt>
                <c:pt idx="33366">
                  <c:v>45078.861805555556</c:v>
                </c:pt>
                <c:pt idx="33367">
                  <c:v>45078.861805555556</c:v>
                </c:pt>
                <c:pt idx="33368">
                  <c:v>45078.861805555556</c:v>
                </c:pt>
                <c:pt idx="33369">
                  <c:v>45078.861805555556</c:v>
                </c:pt>
                <c:pt idx="33370">
                  <c:v>45078.861805555556</c:v>
                </c:pt>
                <c:pt idx="33371">
                  <c:v>45078.861805555556</c:v>
                </c:pt>
                <c:pt idx="33372">
                  <c:v>45078.862500000003</c:v>
                </c:pt>
                <c:pt idx="33373">
                  <c:v>45078.862500000003</c:v>
                </c:pt>
                <c:pt idx="33374">
                  <c:v>45078.862500000003</c:v>
                </c:pt>
                <c:pt idx="33375">
                  <c:v>45078.862500000003</c:v>
                </c:pt>
                <c:pt idx="33376">
                  <c:v>45078.862500000003</c:v>
                </c:pt>
                <c:pt idx="33377">
                  <c:v>45078.862500000003</c:v>
                </c:pt>
                <c:pt idx="33378">
                  <c:v>45078.863194444442</c:v>
                </c:pt>
                <c:pt idx="33379">
                  <c:v>45078.863194444442</c:v>
                </c:pt>
                <c:pt idx="33380">
                  <c:v>45078.863194444442</c:v>
                </c:pt>
                <c:pt idx="33381">
                  <c:v>45078.863194444442</c:v>
                </c:pt>
                <c:pt idx="33382">
                  <c:v>45078.863194444442</c:v>
                </c:pt>
                <c:pt idx="33383">
                  <c:v>45078.863194444442</c:v>
                </c:pt>
                <c:pt idx="33384">
                  <c:v>45078.863888888889</c:v>
                </c:pt>
                <c:pt idx="33385">
                  <c:v>45078.863888888889</c:v>
                </c:pt>
                <c:pt idx="33386">
                  <c:v>45078.863888888889</c:v>
                </c:pt>
                <c:pt idx="33387">
                  <c:v>45078.863888888889</c:v>
                </c:pt>
                <c:pt idx="33388">
                  <c:v>45078.863888888889</c:v>
                </c:pt>
                <c:pt idx="33389">
                  <c:v>45078.863888888889</c:v>
                </c:pt>
                <c:pt idx="33390">
                  <c:v>45078.864583333336</c:v>
                </c:pt>
                <c:pt idx="33391">
                  <c:v>45078.864583333336</c:v>
                </c:pt>
                <c:pt idx="33392">
                  <c:v>45078.864583333336</c:v>
                </c:pt>
                <c:pt idx="33393">
                  <c:v>45078.864583333336</c:v>
                </c:pt>
                <c:pt idx="33394">
                  <c:v>45078.864583333336</c:v>
                </c:pt>
                <c:pt idx="33395">
                  <c:v>45078.864583333336</c:v>
                </c:pt>
                <c:pt idx="33396">
                  <c:v>45078.865277777775</c:v>
                </c:pt>
                <c:pt idx="33397">
                  <c:v>45078.865277777775</c:v>
                </c:pt>
                <c:pt idx="33398">
                  <c:v>45078.865277777775</c:v>
                </c:pt>
                <c:pt idx="33399">
                  <c:v>45078.865277777775</c:v>
                </c:pt>
                <c:pt idx="33400">
                  <c:v>45078.865277777775</c:v>
                </c:pt>
                <c:pt idx="33401">
                  <c:v>45078.865277777775</c:v>
                </c:pt>
                <c:pt idx="33402">
                  <c:v>45078.865972222222</c:v>
                </c:pt>
                <c:pt idx="33403">
                  <c:v>45078.865972222222</c:v>
                </c:pt>
                <c:pt idx="33404">
                  <c:v>45078.865972222222</c:v>
                </c:pt>
                <c:pt idx="33405">
                  <c:v>45078.865972222222</c:v>
                </c:pt>
                <c:pt idx="33406">
                  <c:v>45078.865972222222</c:v>
                </c:pt>
                <c:pt idx="33407">
                  <c:v>45078.865972222222</c:v>
                </c:pt>
                <c:pt idx="33408">
                  <c:v>45078.866666666669</c:v>
                </c:pt>
                <c:pt idx="33409">
                  <c:v>45078.866666666669</c:v>
                </c:pt>
                <c:pt idx="33410">
                  <c:v>45078.866666666669</c:v>
                </c:pt>
                <c:pt idx="33411">
                  <c:v>45078.866666666669</c:v>
                </c:pt>
                <c:pt idx="33412">
                  <c:v>45078.866666666669</c:v>
                </c:pt>
                <c:pt idx="33413">
                  <c:v>45078.866666666669</c:v>
                </c:pt>
                <c:pt idx="33414">
                  <c:v>45078.867361111108</c:v>
                </c:pt>
                <c:pt idx="33415">
                  <c:v>45078.867361111108</c:v>
                </c:pt>
                <c:pt idx="33416">
                  <c:v>45078.867361111108</c:v>
                </c:pt>
                <c:pt idx="33417">
                  <c:v>45078.867361111108</c:v>
                </c:pt>
                <c:pt idx="33418">
                  <c:v>45078.867361111108</c:v>
                </c:pt>
                <c:pt idx="33419">
                  <c:v>45078.867361111108</c:v>
                </c:pt>
                <c:pt idx="33420">
                  <c:v>45078.868055555555</c:v>
                </c:pt>
                <c:pt idx="33421">
                  <c:v>45078.868055555555</c:v>
                </c:pt>
                <c:pt idx="33422">
                  <c:v>45078.868055555555</c:v>
                </c:pt>
                <c:pt idx="33423">
                  <c:v>45078.868055555555</c:v>
                </c:pt>
                <c:pt idx="33424">
                  <c:v>45078.868055555555</c:v>
                </c:pt>
                <c:pt idx="33425">
                  <c:v>45078.868055555555</c:v>
                </c:pt>
                <c:pt idx="33426">
                  <c:v>45078.868750000001</c:v>
                </c:pt>
                <c:pt idx="33427">
                  <c:v>45078.868750000001</c:v>
                </c:pt>
                <c:pt idx="33428">
                  <c:v>45078.868750000001</c:v>
                </c:pt>
                <c:pt idx="33429">
                  <c:v>45078.868750000001</c:v>
                </c:pt>
                <c:pt idx="33430">
                  <c:v>45078.868750000001</c:v>
                </c:pt>
                <c:pt idx="33431">
                  <c:v>45078.868750000001</c:v>
                </c:pt>
                <c:pt idx="33432">
                  <c:v>45078.869444444441</c:v>
                </c:pt>
                <c:pt idx="33433">
                  <c:v>45078.869444444441</c:v>
                </c:pt>
                <c:pt idx="33434">
                  <c:v>45078.869444444441</c:v>
                </c:pt>
                <c:pt idx="33435">
                  <c:v>45078.869444444441</c:v>
                </c:pt>
                <c:pt idx="33436">
                  <c:v>45078.869444444441</c:v>
                </c:pt>
                <c:pt idx="33437">
                  <c:v>45078.869444444441</c:v>
                </c:pt>
                <c:pt idx="33438">
                  <c:v>45078.870138888888</c:v>
                </c:pt>
                <c:pt idx="33439">
                  <c:v>45078.870138888888</c:v>
                </c:pt>
                <c:pt idx="33440">
                  <c:v>45078.870138888888</c:v>
                </c:pt>
                <c:pt idx="33441">
                  <c:v>45078.870138888888</c:v>
                </c:pt>
                <c:pt idx="33442">
                  <c:v>45078.870138888888</c:v>
                </c:pt>
                <c:pt idx="33443">
                  <c:v>45078.870138888888</c:v>
                </c:pt>
                <c:pt idx="33444">
                  <c:v>45078.870833333334</c:v>
                </c:pt>
                <c:pt idx="33445">
                  <c:v>45078.870833333334</c:v>
                </c:pt>
                <c:pt idx="33446">
                  <c:v>45078.870833333334</c:v>
                </c:pt>
                <c:pt idx="33447">
                  <c:v>45078.870833333334</c:v>
                </c:pt>
                <c:pt idx="33448">
                  <c:v>45078.870833333334</c:v>
                </c:pt>
                <c:pt idx="33449">
                  <c:v>45078.870833333334</c:v>
                </c:pt>
                <c:pt idx="33450">
                  <c:v>45078.871527777781</c:v>
                </c:pt>
                <c:pt idx="33451">
                  <c:v>45078.871527777781</c:v>
                </c:pt>
                <c:pt idx="33452">
                  <c:v>45078.871527777781</c:v>
                </c:pt>
                <c:pt idx="33453">
                  <c:v>45078.871527777781</c:v>
                </c:pt>
                <c:pt idx="33454">
                  <c:v>45078.871527777781</c:v>
                </c:pt>
                <c:pt idx="33455">
                  <c:v>45078.871527777781</c:v>
                </c:pt>
                <c:pt idx="33456">
                  <c:v>45078.87222222222</c:v>
                </c:pt>
                <c:pt idx="33457">
                  <c:v>45078.87222222222</c:v>
                </c:pt>
                <c:pt idx="33458">
                  <c:v>45078.87222222222</c:v>
                </c:pt>
                <c:pt idx="33459">
                  <c:v>45078.87222222222</c:v>
                </c:pt>
                <c:pt idx="33460">
                  <c:v>45078.87222222222</c:v>
                </c:pt>
                <c:pt idx="33461">
                  <c:v>45078.87222222222</c:v>
                </c:pt>
                <c:pt idx="33462">
                  <c:v>45078.872916666667</c:v>
                </c:pt>
                <c:pt idx="33463">
                  <c:v>45078.872916666667</c:v>
                </c:pt>
                <c:pt idx="33464">
                  <c:v>45078.872916666667</c:v>
                </c:pt>
                <c:pt idx="33465">
                  <c:v>45078.872916666667</c:v>
                </c:pt>
                <c:pt idx="33466">
                  <c:v>45078.872916666667</c:v>
                </c:pt>
                <c:pt idx="33467">
                  <c:v>45078.872916666667</c:v>
                </c:pt>
                <c:pt idx="33468">
                  <c:v>45078.873611111114</c:v>
                </c:pt>
                <c:pt idx="33469">
                  <c:v>45078.873611111114</c:v>
                </c:pt>
                <c:pt idx="33470">
                  <c:v>45078.873611111114</c:v>
                </c:pt>
                <c:pt idx="33471">
                  <c:v>45078.873611111114</c:v>
                </c:pt>
                <c:pt idx="33472">
                  <c:v>45078.873611111114</c:v>
                </c:pt>
                <c:pt idx="33473">
                  <c:v>45078.873611111114</c:v>
                </c:pt>
                <c:pt idx="33474">
                  <c:v>45078.874305555553</c:v>
                </c:pt>
                <c:pt idx="33475">
                  <c:v>45078.874305555553</c:v>
                </c:pt>
                <c:pt idx="33476">
                  <c:v>45078.874305555553</c:v>
                </c:pt>
                <c:pt idx="33477">
                  <c:v>45078.874305555553</c:v>
                </c:pt>
                <c:pt idx="33478">
                  <c:v>45078.874305555553</c:v>
                </c:pt>
                <c:pt idx="33479">
                  <c:v>45078.874305555553</c:v>
                </c:pt>
                <c:pt idx="33480">
                  <c:v>45078.875</c:v>
                </c:pt>
                <c:pt idx="33481">
                  <c:v>45078.875</c:v>
                </c:pt>
                <c:pt idx="33482">
                  <c:v>45078.875</c:v>
                </c:pt>
                <c:pt idx="33483">
                  <c:v>45078.875</c:v>
                </c:pt>
                <c:pt idx="33484">
                  <c:v>45078.875</c:v>
                </c:pt>
                <c:pt idx="33485">
                  <c:v>45078.875</c:v>
                </c:pt>
                <c:pt idx="33486">
                  <c:v>45078.875694444447</c:v>
                </c:pt>
                <c:pt idx="33487">
                  <c:v>45078.875694444447</c:v>
                </c:pt>
                <c:pt idx="33488">
                  <c:v>45078.875694444447</c:v>
                </c:pt>
                <c:pt idx="33489">
                  <c:v>45078.875694444447</c:v>
                </c:pt>
                <c:pt idx="33490">
                  <c:v>45078.875694444447</c:v>
                </c:pt>
                <c:pt idx="33491">
                  <c:v>45078.875694444447</c:v>
                </c:pt>
                <c:pt idx="33492">
                  <c:v>45078.876388888886</c:v>
                </c:pt>
                <c:pt idx="33493">
                  <c:v>45078.876388888886</c:v>
                </c:pt>
                <c:pt idx="33494">
                  <c:v>45078.876388888886</c:v>
                </c:pt>
                <c:pt idx="33495">
                  <c:v>45078.876388888886</c:v>
                </c:pt>
                <c:pt idx="33496">
                  <c:v>45078.876388888886</c:v>
                </c:pt>
                <c:pt idx="33497">
                  <c:v>45078.876388888886</c:v>
                </c:pt>
                <c:pt idx="33498">
                  <c:v>45078.877083333333</c:v>
                </c:pt>
                <c:pt idx="33499">
                  <c:v>45078.877083333333</c:v>
                </c:pt>
                <c:pt idx="33500">
                  <c:v>45078.877083333333</c:v>
                </c:pt>
                <c:pt idx="33501">
                  <c:v>45078.877083333333</c:v>
                </c:pt>
                <c:pt idx="33502">
                  <c:v>45078.877083333333</c:v>
                </c:pt>
                <c:pt idx="33503">
                  <c:v>45078.877083333333</c:v>
                </c:pt>
                <c:pt idx="33504">
                  <c:v>45078.87777777778</c:v>
                </c:pt>
                <c:pt idx="33505">
                  <c:v>45078.87777777778</c:v>
                </c:pt>
                <c:pt idx="33506">
                  <c:v>45078.87777777778</c:v>
                </c:pt>
                <c:pt idx="33507">
                  <c:v>45078.87777777778</c:v>
                </c:pt>
                <c:pt idx="33508">
                  <c:v>45078.87777777778</c:v>
                </c:pt>
                <c:pt idx="33509">
                  <c:v>45078.87777777778</c:v>
                </c:pt>
                <c:pt idx="33510">
                  <c:v>45078.878472222219</c:v>
                </c:pt>
                <c:pt idx="33511">
                  <c:v>45078.878472222219</c:v>
                </c:pt>
                <c:pt idx="33512">
                  <c:v>45078.878472222219</c:v>
                </c:pt>
                <c:pt idx="33513">
                  <c:v>45078.878472222219</c:v>
                </c:pt>
                <c:pt idx="33514">
                  <c:v>45078.878472222219</c:v>
                </c:pt>
                <c:pt idx="33515">
                  <c:v>45078.878472222219</c:v>
                </c:pt>
                <c:pt idx="33516">
                  <c:v>45078.879166666666</c:v>
                </c:pt>
                <c:pt idx="33517">
                  <c:v>45078.879166666666</c:v>
                </c:pt>
                <c:pt idx="33518">
                  <c:v>45078.879166666666</c:v>
                </c:pt>
                <c:pt idx="33519">
                  <c:v>45078.879166666666</c:v>
                </c:pt>
                <c:pt idx="33520">
                  <c:v>45078.879166666666</c:v>
                </c:pt>
                <c:pt idx="33521">
                  <c:v>45078.879166666666</c:v>
                </c:pt>
                <c:pt idx="33522">
                  <c:v>45078.879861111112</c:v>
                </c:pt>
                <c:pt idx="33523">
                  <c:v>45078.879861111112</c:v>
                </c:pt>
                <c:pt idx="33524">
                  <c:v>45078.879861111112</c:v>
                </c:pt>
                <c:pt idx="33525">
                  <c:v>45078.879861111112</c:v>
                </c:pt>
                <c:pt idx="33526">
                  <c:v>45078.879861111112</c:v>
                </c:pt>
                <c:pt idx="33527">
                  <c:v>45078.879861111112</c:v>
                </c:pt>
                <c:pt idx="33528">
                  <c:v>45078.880555555559</c:v>
                </c:pt>
                <c:pt idx="33529">
                  <c:v>45078.880555555559</c:v>
                </c:pt>
                <c:pt idx="33530">
                  <c:v>45078.880555555559</c:v>
                </c:pt>
                <c:pt idx="33531">
                  <c:v>45078.880555555559</c:v>
                </c:pt>
                <c:pt idx="33532">
                  <c:v>45078.880555555559</c:v>
                </c:pt>
                <c:pt idx="33533">
                  <c:v>45078.880555555559</c:v>
                </c:pt>
                <c:pt idx="33534">
                  <c:v>45078.881249999999</c:v>
                </c:pt>
                <c:pt idx="33535">
                  <c:v>45078.881249999999</c:v>
                </c:pt>
                <c:pt idx="33536">
                  <c:v>45078.881249999999</c:v>
                </c:pt>
                <c:pt idx="33537">
                  <c:v>45078.881249999999</c:v>
                </c:pt>
                <c:pt idx="33538">
                  <c:v>45078.881249999999</c:v>
                </c:pt>
                <c:pt idx="33539">
                  <c:v>45078.881249999999</c:v>
                </c:pt>
                <c:pt idx="33540">
                  <c:v>45078.881944444445</c:v>
                </c:pt>
                <c:pt idx="33541">
                  <c:v>45078.881944444445</c:v>
                </c:pt>
                <c:pt idx="33542">
                  <c:v>45078.881944444445</c:v>
                </c:pt>
                <c:pt idx="33543">
                  <c:v>45078.881944444445</c:v>
                </c:pt>
                <c:pt idx="33544">
                  <c:v>45078.881944444445</c:v>
                </c:pt>
                <c:pt idx="33545">
                  <c:v>45078.881944444445</c:v>
                </c:pt>
                <c:pt idx="33546">
                  <c:v>45078.882638888892</c:v>
                </c:pt>
                <c:pt idx="33547">
                  <c:v>45078.882638888892</c:v>
                </c:pt>
                <c:pt idx="33548">
                  <c:v>45078.882638888892</c:v>
                </c:pt>
                <c:pt idx="33549">
                  <c:v>45078.882638888892</c:v>
                </c:pt>
                <c:pt idx="33550">
                  <c:v>45078.882638888892</c:v>
                </c:pt>
                <c:pt idx="33551">
                  <c:v>45078.882638888892</c:v>
                </c:pt>
                <c:pt idx="33552">
                  <c:v>45078.883333333331</c:v>
                </c:pt>
                <c:pt idx="33553">
                  <c:v>45078.883333333331</c:v>
                </c:pt>
                <c:pt idx="33554">
                  <c:v>45078.883333333331</c:v>
                </c:pt>
                <c:pt idx="33555">
                  <c:v>45078.883333333331</c:v>
                </c:pt>
                <c:pt idx="33556">
                  <c:v>45078.883333333331</c:v>
                </c:pt>
                <c:pt idx="33557">
                  <c:v>45078.883333333331</c:v>
                </c:pt>
                <c:pt idx="33558">
                  <c:v>45078.884027777778</c:v>
                </c:pt>
                <c:pt idx="33559">
                  <c:v>45078.884027777778</c:v>
                </c:pt>
                <c:pt idx="33560">
                  <c:v>45078.884027777778</c:v>
                </c:pt>
                <c:pt idx="33561">
                  <c:v>45078.884027777778</c:v>
                </c:pt>
                <c:pt idx="33562">
                  <c:v>45078.884027777778</c:v>
                </c:pt>
                <c:pt idx="33563">
                  <c:v>45078.884027777778</c:v>
                </c:pt>
                <c:pt idx="33564">
                  <c:v>45078.884722222225</c:v>
                </c:pt>
                <c:pt idx="33565">
                  <c:v>45078.884722222225</c:v>
                </c:pt>
                <c:pt idx="33566">
                  <c:v>45078.884722222225</c:v>
                </c:pt>
                <c:pt idx="33567">
                  <c:v>45078.884722222225</c:v>
                </c:pt>
                <c:pt idx="33568">
                  <c:v>45078.884722222225</c:v>
                </c:pt>
                <c:pt idx="33569">
                  <c:v>45078.884722222225</c:v>
                </c:pt>
                <c:pt idx="33570">
                  <c:v>45078.885416666664</c:v>
                </c:pt>
                <c:pt idx="33571">
                  <c:v>45078.885416666664</c:v>
                </c:pt>
                <c:pt idx="33572">
                  <c:v>45078.885416666664</c:v>
                </c:pt>
                <c:pt idx="33573">
                  <c:v>45078.885416666664</c:v>
                </c:pt>
                <c:pt idx="33574">
                  <c:v>45078.885416666664</c:v>
                </c:pt>
                <c:pt idx="33575">
                  <c:v>45078.885416666664</c:v>
                </c:pt>
                <c:pt idx="33576">
                  <c:v>45078.886111111111</c:v>
                </c:pt>
                <c:pt idx="33577">
                  <c:v>45078.886111111111</c:v>
                </c:pt>
                <c:pt idx="33578">
                  <c:v>45078.886111111111</c:v>
                </c:pt>
                <c:pt idx="33579">
                  <c:v>45078.886111111111</c:v>
                </c:pt>
                <c:pt idx="33580">
                  <c:v>45078.886111111111</c:v>
                </c:pt>
                <c:pt idx="33581">
                  <c:v>45078.886111111111</c:v>
                </c:pt>
                <c:pt idx="33582">
                  <c:v>45078.886805555558</c:v>
                </c:pt>
                <c:pt idx="33583">
                  <c:v>45078.886805555558</c:v>
                </c:pt>
                <c:pt idx="33584">
                  <c:v>45078.886805555558</c:v>
                </c:pt>
                <c:pt idx="33585">
                  <c:v>45078.886805555558</c:v>
                </c:pt>
                <c:pt idx="33586">
                  <c:v>45078.886805555558</c:v>
                </c:pt>
                <c:pt idx="33587">
                  <c:v>45078.886805555558</c:v>
                </c:pt>
                <c:pt idx="33588">
                  <c:v>45078.887499999997</c:v>
                </c:pt>
                <c:pt idx="33589">
                  <c:v>45078.887499999997</c:v>
                </c:pt>
                <c:pt idx="33590">
                  <c:v>45078.887499999997</c:v>
                </c:pt>
                <c:pt idx="33591">
                  <c:v>45078.887499999997</c:v>
                </c:pt>
                <c:pt idx="33592">
                  <c:v>45078.887499999997</c:v>
                </c:pt>
                <c:pt idx="33593">
                  <c:v>45078.887499999997</c:v>
                </c:pt>
                <c:pt idx="33594">
                  <c:v>45078.888194444444</c:v>
                </c:pt>
                <c:pt idx="33595">
                  <c:v>45078.888194444444</c:v>
                </c:pt>
                <c:pt idx="33596">
                  <c:v>45078.888194444444</c:v>
                </c:pt>
                <c:pt idx="33597">
                  <c:v>45078.888194444444</c:v>
                </c:pt>
                <c:pt idx="33598">
                  <c:v>45078.888194444444</c:v>
                </c:pt>
                <c:pt idx="33599">
                  <c:v>45078.888194444444</c:v>
                </c:pt>
                <c:pt idx="33600">
                  <c:v>45078.888888888891</c:v>
                </c:pt>
                <c:pt idx="33601">
                  <c:v>45078.888888888891</c:v>
                </c:pt>
                <c:pt idx="33602">
                  <c:v>45078.888888888891</c:v>
                </c:pt>
                <c:pt idx="33603">
                  <c:v>45078.888888888891</c:v>
                </c:pt>
                <c:pt idx="33604">
                  <c:v>45078.888888888891</c:v>
                </c:pt>
                <c:pt idx="33605">
                  <c:v>45078.888888888891</c:v>
                </c:pt>
                <c:pt idx="33606">
                  <c:v>45078.88958333333</c:v>
                </c:pt>
                <c:pt idx="33607">
                  <c:v>45078.88958333333</c:v>
                </c:pt>
                <c:pt idx="33608">
                  <c:v>45078.88958333333</c:v>
                </c:pt>
                <c:pt idx="33609">
                  <c:v>45078.88958333333</c:v>
                </c:pt>
                <c:pt idx="33610">
                  <c:v>45078.88958333333</c:v>
                </c:pt>
                <c:pt idx="33611">
                  <c:v>45078.88958333333</c:v>
                </c:pt>
                <c:pt idx="33612">
                  <c:v>45078.890277777777</c:v>
                </c:pt>
                <c:pt idx="33613">
                  <c:v>45078.890277777777</c:v>
                </c:pt>
                <c:pt idx="33614">
                  <c:v>45078.890277777777</c:v>
                </c:pt>
                <c:pt idx="33615">
                  <c:v>45078.890277777777</c:v>
                </c:pt>
                <c:pt idx="33616">
                  <c:v>45078.890277777777</c:v>
                </c:pt>
                <c:pt idx="33617">
                  <c:v>45078.890277777777</c:v>
                </c:pt>
                <c:pt idx="33618">
                  <c:v>45078.890972222223</c:v>
                </c:pt>
                <c:pt idx="33619">
                  <c:v>45078.890972222223</c:v>
                </c:pt>
                <c:pt idx="33620">
                  <c:v>45078.890972222223</c:v>
                </c:pt>
                <c:pt idx="33621">
                  <c:v>45078.890972222223</c:v>
                </c:pt>
                <c:pt idx="33622">
                  <c:v>45078.890972222223</c:v>
                </c:pt>
                <c:pt idx="33623">
                  <c:v>45078.890972222223</c:v>
                </c:pt>
                <c:pt idx="33624">
                  <c:v>45078.89166666667</c:v>
                </c:pt>
                <c:pt idx="33625">
                  <c:v>45078.89166666667</c:v>
                </c:pt>
                <c:pt idx="33626">
                  <c:v>45078.89166666667</c:v>
                </c:pt>
                <c:pt idx="33627">
                  <c:v>45078.89166666667</c:v>
                </c:pt>
                <c:pt idx="33628">
                  <c:v>45078.89166666667</c:v>
                </c:pt>
                <c:pt idx="33629">
                  <c:v>45078.89166666667</c:v>
                </c:pt>
                <c:pt idx="33630">
                  <c:v>45078.892361111109</c:v>
                </c:pt>
                <c:pt idx="33631">
                  <c:v>45078.892361111109</c:v>
                </c:pt>
                <c:pt idx="33632">
                  <c:v>45078.892361111109</c:v>
                </c:pt>
                <c:pt idx="33633">
                  <c:v>45078.892361111109</c:v>
                </c:pt>
                <c:pt idx="33634">
                  <c:v>45078.892361111109</c:v>
                </c:pt>
                <c:pt idx="33635">
                  <c:v>45078.892361111109</c:v>
                </c:pt>
                <c:pt idx="33636">
                  <c:v>45078.893055555556</c:v>
                </c:pt>
                <c:pt idx="33637">
                  <c:v>45078.893055555556</c:v>
                </c:pt>
                <c:pt idx="33638">
                  <c:v>45078.893055555556</c:v>
                </c:pt>
                <c:pt idx="33639">
                  <c:v>45078.893055555556</c:v>
                </c:pt>
                <c:pt idx="33640">
                  <c:v>45078.893055555556</c:v>
                </c:pt>
                <c:pt idx="33641">
                  <c:v>45078.893055555556</c:v>
                </c:pt>
                <c:pt idx="33642">
                  <c:v>45078.893750000003</c:v>
                </c:pt>
                <c:pt idx="33643">
                  <c:v>45078.893750000003</c:v>
                </c:pt>
                <c:pt idx="33644">
                  <c:v>45078.893750000003</c:v>
                </c:pt>
                <c:pt idx="33645">
                  <c:v>45078.893750000003</c:v>
                </c:pt>
                <c:pt idx="33646">
                  <c:v>45078.893750000003</c:v>
                </c:pt>
                <c:pt idx="33647">
                  <c:v>45078.893750000003</c:v>
                </c:pt>
                <c:pt idx="33648">
                  <c:v>45078.894444444442</c:v>
                </c:pt>
                <c:pt idx="33649">
                  <c:v>45078.894444444442</c:v>
                </c:pt>
                <c:pt idx="33650">
                  <c:v>45078.894444444442</c:v>
                </c:pt>
                <c:pt idx="33651">
                  <c:v>45078.894444444442</c:v>
                </c:pt>
                <c:pt idx="33652">
                  <c:v>45078.894444444442</c:v>
                </c:pt>
                <c:pt idx="33653">
                  <c:v>45078.894444444442</c:v>
                </c:pt>
                <c:pt idx="33654">
                  <c:v>45078.895138888889</c:v>
                </c:pt>
                <c:pt idx="33655">
                  <c:v>45078.895138888889</c:v>
                </c:pt>
                <c:pt idx="33656">
                  <c:v>45078.895138888889</c:v>
                </c:pt>
                <c:pt idx="33657">
                  <c:v>45078.895138888889</c:v>
                </c:pt>
                <c:pt idx="33658">
                  <c:v>45078.895138888889</c:v>
                </c:pt>
                <c:pt idx="33659">
                  <c:v>45078.895138888889</c:v>
                </c:pt>
                <c:pt idx="33660">
                  <c:v>45078.895833333336</c:v>
                </c:pt>
                <c:pt idx="33661">
                  <c:v>45078.895833333336</c:v>
                </c:pt>
                <c:pt idx="33662">
                  <c:v>45078.895833333336</c:v>
                </c:pt>
                <c:pt idx="33663">
                  <c:v>45078.895833333336</c:v>
                </c:pt>
                <c:pt idx="33664">
                  <c:v>45078.895833333336</c:v>
                </c:pt>
                <c:pt idx="33665">
                  <c:v>45078.895833333336</c:v>
                </c:pt>
                <c:pt idx="33666">
                  <c:v>45078.896527777775</c:v>
                </c:pt>
                <c:pt idx="33667">
                  <c:v>45078.896527777775</c:v>
                </c:pt>
                <c:pt idx="33668">
                  <c:v>45078.896527777775</c:v>
                </c:pt>
                <c:pt idx="33669">
                  <c:v>45078.896527777775</c:v>
                </c:pt>
                <c:pt idx="33670">
                  <c:v>45078.896527777775</c:v>
                </c:pt>
                <c:pt idx="33671">
                  <c:v>45078.896527777775</c:v>
                </c:pt>
                <c:pt idx="33672">
                  <c:v>45078.897222222222</c:v>
                </c:pt>
                <c:pt idx="33673">
                  <c:v>45078.897222222222</c:v>
                </c:pt>
                <c:pt idx="33674">
                  <c:v>45078.897222222222</c:v>
                </c:pt>
                <c:pt idx="33675">
                  <c:v>45078.897222222222</c:v>
                </c:pt>
                <c:pt idx="33676">
                  <c:v>45078.897222222222</c:v>
                </c:pt>
                <c:pt idx="33677">
                  <c:v>45078.897222222222</c:v>
                </c:pt>
                <c:pt idx="33678">
                  <c:v>45078.897916666669</c:v>
                </c:pt>
                <c:pt idx="33679">
                  <c:v>45078.897916666669</c:v>
                </c:pt>
                <c:pt idx="33680">
                  <c:v>45078.897916666669</c:v>
                </c:pt>
                <c:pt idx="33681">
                  <c:v>45078.897916666669</c:v>
                </c:pt>
                <c:pt idx="33682">
                  <c:v>45078.897916666669</c:v>
                </c:pt>
                <c:pt idx="33683">
                  <c:v>45078.897916666669</c:v>
                </c:pt>
                <c:pt idx="33684">
                  <c:v>45078.898611111108</c:v>
                </c:pt>
                <c:pt idx="33685">
                  <c:v>45078.898611111108</c:v>
                </c:pt>
                <c:pt idx="33686">
                  <c:v>45078.898611111108</c:v>
                </c:pt>
                <c:pt idx="33687">
                  <c:v>45078.898611111108</c:v>
                </c:pt>
                <c:pt idx="33688">
                  <c:v>45078.898611111108</c:v>
                </c:pt>
                <c:pt idx="33689">
                  <c:v>45078.898611111108</c:v>
                </c:pt>
                <c:pt idx="33690">
                  <c:v>45078.899305555555</c:v>
                </c:pt>
                <c:pt idx="33691">
                  <c:v>45078.899305555555</c:v>
                </c:pt>
                <c:pt idx="33692">
                  <c:v>45078.899305555555</c:v>
                </c:pt>
                <c:pt idx="33693">
                  <c:v>45078.899305555555</c:v>
                </c:pt>
                <c:pt idx="33694">
                  <c:v>45078.899305555555</c:v>
                </c:pt>
                <c:pt idx="33695">
                  <c:v>45078.899305555555</c:v>
                </c:pt>
                <c:pt idx="33696">
                  <c:v>45078.9</c:v>
                </c:pt>
                <c:pt idx="33697">
                  <c:v>45078.9</c:v>
                </c:pt>
                <c:pt idx="33698">
                  <c:v>45078.9</c:v>
                </c:pt>
                <c:pt idx="33699">
                  <c:v>45078.9</c:v>
                </c:pt>
                <c:pt idx="33700">
                  <c:v>45078.9</c:v>
                </c:pt>
                <c:pt idx="33701">
                  <c:v>45078.9</c:v>
                </c:pt>
                <c:pt idx="33702">
                  <c:v>45078.900694444441</c:v>
                </c:pt>
                <c:pt idx="33703">
                  <c:v>45078.900694444441</c:v>
                </c:pt>
                <c:pt idx="33704">
                  <c:v>45078.900694444441</c:v>
                </c:pt>
                <c:pt idx="33705">
                  <c:v>45078.900694444441</c:v>
                </c:pt>
                <c:pt idx="33706">
                  <c:v>45078.900694444441</c:v>
                </c:pt>
                <c:pt idx="33707">
                  <c:v>45078.900694444441</c:v>
                </c:pt>
                <c:pt idx="33708">
                  <c:v>45078.901388888888</c:v>
                </c:pt>
                <c:pt idx="33709">
                  <c:v>45078.901388888888</c:v>
                </c:pt>
                <c:pt idx="33710">
                  <c:v>45078.901388888888</c:v>
                </c:pt>
                <c:pt idx="33711">
                  <c:v>45078.901388888888</c:v>
                </c:pt>
                <c:pt idx="33712">
                  <c:v>45078.901388888888</c:v>
                </c:pt>
                <c:pt idx="33713">
                  <c:v>45078.901388888888</c:v>
                </c:pt>
                <c:pt idx="33714">
                  <c:v>45078.902083333334</c:v>
                </c:pt>
                <c:pt idx="33715">
                  <c:v>45078.902083333334</c:v>
                </c:pt>
                <c:pt idx="33716">
                  <c:v>45078.902083333334</c:v>
                </c:pt>
                <c:pt idx="33717">
                  <c:v>45078.902083333334</c:v>
                </c:pt>
                <c:pt idx="33718">
                  <c:v>45078.902083333334</c:v>
                </c:pt>
                <c:pt idx="33719">
                  <c:v>45078.902083333334</c:v>
                </c:pt>
                <c:pt idx="33720">
                  <c:v>45078.902777777781</c:v>
                </c:pt>
                <c:pt idx="33721">
                  <c:v>45078.902777777781</c:v>
                </c:pt>
                <c:pt idx="33722">
                  <c:v>45078.902777777781</c:v>
                </c:pt>
                <c:pt idx="33723">
                  <c:v>45078.902777777781</c:v>
                </c:pt>
                <c:pt idx="33724">
                  <c:v>45078.902777777781</c:v>
                </c:pt>
                <c:pt idx="33725">
                  <c:v>45078.902777777781</c:v>
                </c:pt>
                <c:pt idx="33726">
                  <c:v>45078.90347222222</c:v>
                </c:pt>
                <c:pt idx="33727">
                  <c:v>45078.90347222222</c:v>
                </c:pt>
                <c:pt idx="33728">
                  <c:v>45078.90347222222</c:v>
                </c:pt>
                <c:pt idx="33729">
                  <c:v>45078.90347222222</c:v>
                </c:pt>
                <c:pt idx="33730">
                  <c:v>45078.90347222222</c:v>
                </c:pt>
                <c:pt idx="33731">
                  <c:v>45078.90347222222</c:v>
                </c:pt>
                <c:pt idx="33732">
                  <c:v>45078.904166666667</c:v>
                </c:pt>
                <c:pt idx="33733">
                  <c:v>45078.904166666667</c:v>
                </c:pt>
                <c:pt idx="33734">
                  <c:v>45078.904166666667</c:v>
                </c:pt>
                <c:pt idx="33735">
                  <c:v>45078.904166666667</c:v>
                </c:pt>
                <c:pt idx="33736">
                  <c:v>45078.904166666667</c:v>
                </c:pt>
                <c:pt idx="33737">
                  <c:v>45078.904166666667</c:v>
                </c:pt>
                <c:pt idx="33738">
                  <c:v>45078.904861111114</c:v>
                </c:pt>
                <c:pt idx="33739">
                  <c:v>45078.904861111114</c:v>
                </c:pt>
                <c:pt idx="33740">
                  <c:v>45078.904861111114</c:v>
                </c:pt>
                <c:pt idx="33741">
                  <c:v>45078.904861111114</c:v>
                </c:pt>
                <c:pt idx="33742">
                  <c:v>45078.904861111114</c:v>
                </c:pt>
                <c:pt idx="33743">
                  <c:v>45078.904861111114</c:v>
                </c:pt>
                <c:pt idx="33744">
                  <c:v>45078.905555555553</c:v>
                </c:pt>
                <c:pt idx="33745">
                  <c:v>45078.905555555553</c:v>
                </c:pt>
                <c:pt idx="33746">
                  <c:v>45078.905555555553</c:v>
                </c:pt>
                <c:pt idx="33747">
                  <c:v>45078.905555555553</c:v>
                </c:pt>
                <c:pt idx="33748">
                  <c:v>45078.905555555553</c:v>
                </c:pt>
                <c:pt idx="33749">
                  <c:v>45078.905555555553</c:v>
                </c:pt>
                <c:pt idx="33750">
                  <c:v>45078.90625</c:v>
                </c:pt>
                <c:pt idx="33751">
                  <c:v>45078.90625</c:v>
                </c:pt>
                <c:pt idx="33752">
                  <c:v>45078.90625</c:v>
                </c:pt>
                <c:pt idx="33753">
                  <c:v>45078.90625</c:v>
                </c:pt>
                <c:pt idx="33754">
                  <c:v>45078.90625</c:v>
                </c:pt>
                <c:pt idx="33755">
                  <c:v>45078.90625</c:v>
                </c:pt>
                <c:pt idx="33756">
                  <c:v>45078.906944444447</c:v>
                </c:pt>
                <c:pt idx="33757">
                  <c:v>45078.906944444447</c:v>
                </c:pt>
                <c:pt idx="33758">
                  <c:v>45078.906944444447</c:v>
                </c:pt>
                <c:pt idx="33759">
                  <c:v>45078.906944444447</c:v>
                </c:pt>
                <c:pt idx="33760">
                  <c:v>45078.906944444447</c:v>
                </c:pt>
                <c:pt idx="33761">
                  <c:v>45078.906944444447</c:v>
                </c:pt>
                <c:pt idx="33762">
                  <c:v>45078.907638888886</c:v>
                </c:pt>
                <c:pt idx="33763">
                  <c:v>45078.907638888886</c:v>
                </c:pt>
                <c:pt idx="33764">
                  <c:v>45078.907638888886</c:v>
                </c:pt>
                <c:pt idx="33765">
                  <c:v>45078.907638888886</c:v>
                </c:pt>
                <c:pt idx="33766">
                  <c:v>45078.907638888886</c:v>
                </c:pt>
                <c:pt idx="33767">
                  <c:v>45078.907638888886</c:v>
                </c:pt>
                <c:pt idx="33768">
                  <c:v>45078.908333333333</c:v>
                </c:pt>
                <c:pt idx="33769">
                  <c:v>45078.908333333333</c:v>
                </c:pt>
                <c:pt idx="33770">
                  <c:v>45078.908333333333</c:v>
                </c:pt>
                <c:pt idx="33771">
                  <c:v>45078.908333333333</c:v>
                </c:pt>
                <c:pt idx="33772">
                  <c:v>45078.908333333333</c:v>
                </c:pt>
                <c:pt idx="33773">
                  <c:v>45078.908333333333</c:v>
                </c:pt>
                <c:pt idx="33774">
                  <c:v>45078.90902777778</c:v>
                </c:pt>
                <c:pt idx="33775">
                  <c:v>45078.90902777778</c:v>
                </c:pt>
                <c:pt idx="33776">
                  <c:v>45078.90902777778</c:v>
                </c:pt>
                <c:pt idx="33777">
                  <c:v>45078.90902777778</c:v>
                </c:pt>
                <c:pt idx="33778">
                  <c:v>45078.90902777778</c:v>
                </c:pt>
                <c:pt idx="33779">
                  <c:v>45078.90902777778</c:v>
                </c:pt>
                <c:pt idx="33780">
                  <c:v>45078.909722222219</c:v>
                </c:pt>
                <c:pt idx="33781">
                  <c:v>45078.909722222219</c:v>
                </c:pt>
                <c:pt idx="33782">
                  <c:v>45078.909722222219</c:v>
                </c:pt>
                <c:pt idx="33783">
                  <c:v>45078.909722222219</c:v>
                </c:pt>
                <c:pt idx="33784">
                  <c:v>45078.909722222219</c:v>
                </c:pt>
                <c:pt idx="33785">
                  <c:v>45078.909722222219</c:v>
                </c:pt>
                <c:pt idx="33786">
                  <c:v>45078.910416666666</c:v>
                </c:pt>
                <c:pt idx="33787">
                  <c:v>45078.910416666666</c:v>
                </c:pt>
                <c:pt idx="33788">
                  <c:v>45078.910416666666</c:v>
                </c:pt>
                <c:pt idx="33789">
                  <c:v>45078.910416666666</c:v>
                </c:pt>
                <c:pt idx="33790">
                  <c:v>45078.910416666666</c:v>
                </c:pt>
                <c:pt idx="33791">
                  <c:v>45078.910416666666</c:v>
                </c:pt>
                <c:pt idx="33792">
                  <c:v>45078.911111111112</c:v>
                </c:pt>
                <c:pt idx="33793">
                  <c:v>45078.911111111112</c:v>
                </c:pt>
                <c:pt idx="33794">
                  <c:v>45078.911111111112</c:v>
                </c:pt>
                <c:pt idx="33795">
                  <c:v>45078.911111111112</c:v>
                </c:pt>
                <c:pt idx="33796">
                  <c:v>45078.911111111112</c:v>
                </c:pt>
                <c:pt idx="33797">
                  <c:v>45078.911111111112</c:v>
                </c:pt>
                <c:pt idx="33798">
                  <c:v>45078.911805555559</c:v>
                </c:pt>
                <c:pt idx="33799">
                  <c:v>45078.911805555559</c:v>
                </c:pt>
                <c:pt idx="33800">
                  <c:v>45078.911805555559</c:v>
                </c:pt>
                <c:pt idx="33801">
                  <c:v>45078.911805555559</c:v>
                </c:pt>
                <c:pt idx="33802">
                  <c:v>45078.911805555559</c:v>
                </c:pt>
                <c:pt idx="33803">
                  <c:v>45078.911805555559</c:v>
                </c:pt>
                <c:pt idx="33804">
                  <c:v>45078.912499999999</c:v>
                </c:pt>
                <c:pt idx="33805">
                  <c:v>45078.912499999999</c:v>
                </c:pt>
                <c:pt idx="33806">
                  <c:v>45078.912499999999</c:v>
                </c:pt>
                <c:pt idx="33807">
                  <c:v>45078.912499999999</c:v>
                </c:pt>
                <c:pt idx="33808">
                  <c:v>45078.912499999999</c:v>
                </c:pt>
                <c:pt idx="33809">
                  <c:v>45078.912499999999</c:v>
                </c:pt>
                <c:pt idx="33810">
                  <c:v>45078.913194444445</c:v>
                </c:pt>
                <c:pt idx="33811">
                  <c:v>45078.913194444445</c:v>
                </c:pt>
                <c:pt idx="33812">
                  <c:v>45078.913194444445</c:v>
                </c:pt>
                <c:pt idx="33813">
                  <c:v>45078.913194444445</c:v>
                </c:pt>
                <c:pt idx="33814">
                  <c:v>45078.913194444445</c:v>
                </c:pt>
                <c:pt idx="33815">
                  <c:v>45078.913194444445</c:v>
                </c:pt>
                <c:pt idx="33816">
                  <c:v>45078.913888888892</c:v>
                </c:pt>
                <c:pt idx="33817">
                  <c:v>45078.913888888892</c:v>
                </c:pt>
                <c:pt idx="33818">
                  <c:v>45078.913888888892</c:v>
                </c:pt>
                <c:pt idx="33819">
                  <c:v>45078.913888888892</c:v>
                </c:pt>
                <c:pt idx="33820">
                  <c:v>45078.913888888892</c:v>
                </c:pt>
                <c:pt idx="33821">
                  <c:v>45078.913888888892</c:v>
                </c:pt>
                <c:pt idx="33822">
                  <c:v>45078.914583333331</c:v>
                </c:pt>
                <c:pt idx="33823">
                  <c:v>45078.914583333331</c:v>
                </c:pt>
                <c:pt idx="33824">
                  <c:v>45078.914583333331</c:v>
                </c:pt>
                <c:pt idx="33825">
                  <c:v>45078.914583333331</c:v>
                </c:pt>
                <c:pt idx="33826">
                  <c:v>45078.914583333331</c:v>
                </c:pt>
                <c:pt idx="33827">
                  <c:v>45078.914583333331</c:v>
                </c:pt>
                <c:pt idx="33828">
                  <c:v>45078.915277777778</c:v>
                </c:pt>
                <c:pt idx="33829">
                  <c:v>45078.915277777778</c:v>
                </c:pt>
                <c:pt idx="33830">
                  <c:v>45078.915277777778</c:v>
                </c:pt>
                <c:pt idx="33831">
                  <c:v>45078.915277777778</c:v>
                </c:pt>
                <c:pt idx="33832">
                  <c:v>45078.915277777778</c:v>
                </c:pt>
                <c:pt idx="33833">
                  <c:v>45078.915277777778</c:v>
                </c:pt>
                <c:pt idx="33834">
                  <c:v>45078.915972222225</c:v>
                </c:pt>
                <c:pt idx="33835">
                  <c:v>45078.915972222225</c:v>
                </c:pt>
                <c:pt idx="33836">
                  <c:v>45078.915972222225</c:v>
                </c:pt>
                <c:pt idx="33837">
                  <c:v>45078.915972222225</c:v>
                </c:pt>
                <c:pt idx="33838">
                  <c:v>45078.915972222225</c:v>
                </c:pt>
                <c:pt idx="33839">
                  <c:v>45078.915972222225</c:v>
                </c:pt>
                <c:pt idx="33840">
                  <c:v>45078.916666666664</c:v>
                </c:pt>
                <c:pt idx="33841">
                  <c:v>45078.916666666664</c:v>
                </c:pt>
                <c:pt idx="33842">
                  <c:v>45078.916666666664</c:v>
                </c:pt>
                <c:pt idx="33843">
                  <c:v>45078.916666666664</c:v>
                </c:pt>
                <c:pt idx="33844">
                  <c:v>45078.916666666664</c:v>
                </c:pt>
                <c:pt idx="33845">
                  <c:v>45078.916666666664</c:v>
                </c:pt>
                <c:pt idx="33846">
                  <c:v>45078.917361111111</c:v>
                </c:pt>
                <c:pt idx="33847">
                  <c:v>45078.917361111111</c:v>
                </c:pt>
                <c:pt idx="33848">
                  <c:v>45078.917361111111</c:v>
                </c:pt>
                <c:pt idx="33849">
                  <c:v>45078.917361111111</c:v>
                </c:pt>
                <c:pt idx="33850">
                  <c:v>45078.917361111111</c:v>
                </c:pt>
                <c:pt idx="33851">
                  <c:v>45078.917361111111</c:v>
                </c:pt>
                <c:pt idx="33852">
                  <c:v>45078.918055555558</c:v>
                </c:pt>
                <c:pt idx="33853">
                  <c:v>45078.918055555558</c:v>
                </c:pt>
                <c:pt idx="33854">
                  <c:v>45078.918055555558</c:v>
                </c:pt>
                <c:pt idx="33855">
                  <c:v>45078.918055555558</c:v>
                </c:pt>
                <c:pt idx="33856">
                  <c:v>45078.918055555558</c:v>
                </c:pt>
                <c:pt idx="33857">
                  <c:v>45078.918055555558</c:v>
                </c:pt>
                <c:pt idx="33858">
                  <c:v>45078.918749999997</c:v>
                </c:pt>
                <c:pt idx="33859">
                  <c:v>45078.918749999997</c:v>
                </c:pt>
                <c:pt idx="33860">
                  <c:v>45078.918749999997</c:v>
                </c:pt>
                <c:pt idx="33861">
                  <c:v>45078.918749999997</c:v>
                </c:pt>
                <c:pt idx="33862">
                  <c:v>45078.918749999997</c:v>
                </c:pt>
                <c:pt idx="33863">
                  <c:v>45078.918749999997</c:v>
                </c:pt>
                <c:pt idx="33864">
                  <c:v>45078.919444444444</c:v>
                </c:pt>
                <c:pt idx="33865">
                  <c:v>45078.919444444444</c:v>
                </c:pt>
                <c:pt idx="33866">
                  <c:v>45078.919444444444</c:v>
                </c:pt>
                <c:pt idx="33867">
                  <c:v>45078.919444444444</c:v>
                </c:pt>
                <c:pt idx="33868">
                  <c:v>45078.919444444444</c:v>
                </c:pt>
                <c:pt idx="33869">
                  <c:v>45078.919444444444</c:v>
                </c:pt>
                <c:pt idx="33870">
                  <c:v>45078.920138888891</c:v>
                </c:pt>
                <c:pt idx="33871">
                  <c:v>45078.920138888891</c:v>
                </c:pt>
                <c:pt idx="33872">
                  <c:v>45078.920138888891</c:v>
                </c:pt>
                <c:pt idx="33873">
                  <c:v>45078.920138888891</c:v>
                </c:pt>
                <c:pt idx="33874">
                  <c:v>45078.920138888891</c:v>
                </c:pt>
                <c:pt idx="33875">
                  <c:v>45078.920138888891</c:v>
                </c:pt>
                <c:pt idx="33876">
                  <c:v>45078.92083333333</c:v>
                </c:pt>
                <c:pt idx="33877">
                  <c:v>45078.92083333333</c:v>
                </c:pt>
                <c:pt idx="33878">
                  <c:v>45078.92083333333</c:v>
                </c:pt>
                <c:pt idx="33879">
                  <c:v>45078.92083333333</c:v>
                </c:pt>
                <c:pt idx="33880">
                  <c:v>45078.92083333333</c:v>
                </c:pt>
                <c:pt idx="33881">
                  <c:v>45078.92083333333</c:v>
                </c:pt>
                <c:pt idx="33882">
                  <c:v>45078.921527777777</c:v>
                </c:pt>
                <c:pt idx="33883">
                  <c:v>45078.921527777777</c:v>
                </c:pt>
                <c:pt idx="33884">
                  <c:v>45078.921527777777</c:v>
                </c:pt>
                <c:pt idx="33885">
                  <c:v>45078.921527777777</c:v>
                </c:pt>
                <c:pt idx="33886">
                  <c:v>45078.921527777777</c:v>
                </c:pt>
                <c:pt idx="33887">
                  <c:v>45078.921527777777</c:v>
                </c:pt>
                <c:pt idx="33888">
                  <c:v>45078.922222222223</c:v>
                </c:pt>
                <c:pt idx="33889">
                  <c:v>45078.922222222223</c:v>
                </c:pt>
                <c:pt idx="33890">
                  <c:v>45078.922222222223</c:v>
                </c:pt>
                <c:pt idx="33891">
                  <c:v>45078.922222222223</c:v>
                </c:pt>
                <c:pt idx="33892">
                  <c:v>45078.922222222223</c:v>
                </c:pt>
                <c:pt idx="33893">
                  <c:v>45078.922222222223</c:v>
                </c:pt>
                <c:pt idx="33894">
                  <c:v>45078.92291666667</c:v>
                </c:pt>
                <c:pt idx="33895">
                  <c:v>45078.92291666667</c:v>
                </c:pt>
                <c:pt idx="33896">
                  <c:v>45078.92291666667</c:v>
                </c:pt>
                <c:pt idx="33897">
                  <c:v>45078.92291666667</c:v>
                </c:pt>
                <c:pt idx="33898">
                  <c:v>45078.92291666667</c:v>
                </c:pt>
                <c:pt idx="33899">
                  <c:v>45078.92291666667</c:v>
                </c:pt>
                <c:pt idx="33900">
                  <c:v>45078.923611111109</c:v>
                </c:pt>
                <c:pt idx="33901">
                  <c:v>45078.923611111109</c:v>
                </c:pt>
                <c:pt idx="33902">
                  <c:v>45078.923611111109</c:v>
                </c:pt>
                <c:pt idx="33903">
                  <c:v>45078.923611111109</c:v>
                </c:pt>
                <c:pt idx="33904">
                  <c:v>45078.923611111109</c:v>
                </c:pt>
                <c:pt idx="33905">
                  <c:v>45078.923611111109</c:v>
                </c:pt>
                <c:pt idx="33906">
                  <c:v>45078.924305555556</c:v>
                </c:pt>
                <c:pt idx="33907">
                  <c:v>45078.924305555556</c:v>
                </c:pt>
                <c:pt idx="33908">
                  <c:v>45078.924305555556</c:v>
                </c:pt>
                <c:pt idx="33909">
                  <c:v>45078.924305555556</c:v>
                </c:pt>
                <c:pt idx="33910">
                  <c:v>45078.924305555556</c:v>
                </c:pt>
                <c:pt idx="33911">
                  <c:v>45078.924305555556</c:v>
                </c:pt>
                <c:pt idx="33912">
                  <c:v>45078.925000000003</c:v>
                </c:pt>
                <c:pt idx="33913">
                  <c:v>45078.925000000003</c:v>
                </c:pt>
                <c:pt idx="33914">
                  <c:v>45078.925000000003</c:v>
                </c:pt>
                <c:pt idx="33915">
                  <c:v>45078.925000000003</c:v>
                </c:pt>
                <c:pt idx="33916">
                  <c:v>45078.925000000003</c:v>
                </c:pt>
                <c:pt idx="33917">
                  <c:v>45078.925000000003</c:v>
                </c:pt>
                <c:pt idx="33918">
                  <c:v>45078.925694444442</c:v>
                </c:pt>
                <c:pt idx="33919">
                  <c:v>45078.925694444442</c:v>
                </c:pt>
                <c:pt idx="33920">
                  <c:v>45078.925694444442</c:v>
                </c:pt>
                <c:pt idx="33921">
                  <c:v>45078.925694444442</c:v>
                </c:pt>
                <c:pt idx="33922">
                  <c:v>45078.925694444442</c:v>
                </c:pt>
                <c:pt idx="33923">
                  <c:v>45078.925694444442</c:v>
                </c:pt>
                <c:pt idx="33924">
                  <c:v>45078.926388888889</c:v>
                </c:pt>
                <c:pt idx="33925">
                  <c:v>45078.926388888889</c:v>
                </c:pt>
                <c:pt idx="33926">
                  <c:v>45078.926388888889</c:v>
                </c:pt>
                <c:pt idx="33927">
                  <c:v>45078.926388888889</c:v>
                </c:pt>
                <c:pt idx="33928">
                  <c:v>45078.926388888889</c:v>
                </c:pt>
                <c:pt idx="33929">
                  <c:v>45078.926388888889</c:v>
                </c:pt>
                <c:pt idx="33930">
                  <c:v>45078.927083333336</c:v>
                </c:pt>
                <c:pt idx="33931">
                  <c:v>45078.927083333336</c:v>
                </c:pt>
                <c:pt idx="33932">
                  <c:v>45078.927083333336</c:v>
                </c:pt>
                <c:pt idx="33933">
                  <c:v>45078.927083333336</c:v>
                </c:pt>
                <c:pt idx="33934">
                  <c:v>45078.927083333336</c:v>
                </c:pt>
                <c:pt idx="33935">
                  <c:v>45078.927083333336</c:v>
                </c:pt>
                <c:pt idx="33936">
                  <c:v>45078.927777777775</c:v>
                </c:pt>
                <c:pt idx="33937">
                  <c:v>45078.927777777775</c:v>
                </c:pt>
                <c:pt idx="33938">
                  <c:v>45078.927777777775</c:v>
                </c:pt>
                <c:pt idx="33939">
                  <c:v>45078.927777777775</c:v>
                </c:pt>
                <c:pt idx="33940">
                  <c:v>45078.927777777775</c:v>
                </c:pt>
                <c:pt idx="33941">
                  <c:v>45078.927777777775</c:v>
                </c:pt>
                <c:pt idx="33942">
                  <c:v>45078.928472222222</c:v>
                </c:pt>
                <c:pt idx="33943">
                  <c:v>45078.928472222222</c:v>
                </c:pt>
                <c:pt idx="33944">
                  <c:v>45078.928472222222</c:v>
                </c:pt>
                <c:pt idx="33945">
                  <c:v>45078.928472222222</c:v>
                </c:pt>
                <c:pt idx="33946">
                  <c:v>45078.928472222222</c:v>
                </c:pt>
                <c:pt idx="33947">
                  <c:v>45078.928472222222</c:v>
                </c:pt>
                <c:pt idx="33948">
                  <c:v>45078.929166666669</c:v>
                </c:pt>
                <c:pt idx="33949">
                  <c:v>45078.929166666669</c:v>
                </c:pt>
                <c:pt idx="33950">
                  <c:v>45078.929166666669</c:v>
                </c:pt>
                <c:pt idx="33951">
                  <c:v>45078.929166666669</c:v>
                </c:pt>
                <c:pt idx="33952">
                  <c:v>45078.929166666669</c:v>
                </c:pt>
                <c:pt idx="33953">
                  <c:v>45078.929166666669</c:v>
                </c:pt>
                <c:pt idx="33954">
                  <c:v>45078.929861111108</c:v>
                </c:pt>
                <c:pt idx="33955">
                  <c:v>45078.929861111108</c:v>
                </c:pt>
                <c:pt idx="33956">
                  <c:v>45078.929861111108</c:v>
                </c:pt>
                <c:pt idx="33957">
                  <c:v>45078.929861111108</c:v>
                </c:pt>
                <c:pt idx="33958">
                  <c:v>45078.929861111108</c:v>
                </c:pt>
                <c:pt idx="33959">
                  <c:v>45078.929861111108</c:v>
                </c:pt>
                <c:pt idx="33960">
                  <c:v>45078.930555555555</c:v>
                </c:pt>
                <c:pt idx="33961">
                  <c:v>45078.930555555555</c:v>
                </c:pt>
                <c:pt idx="33962">
                  <c:v>45078.930555555555</c:v>
                </c:pt>
                <c:pt idx="33963">
                  <c:v>45078.930555555555</c:v>
                </c:pt>
                <c:pt idx="33964">
                  <c:v>45078.930555555555</c:v>
                </c:pt>
                <c:pt idx="33965">
                  <c:v>45078.930555555555</c:v>
                </c:pt>
                <c:pt idx="33966">
                  <c:v>45078.931250000001</c:v>
                </c:pt>
                <c:pt idx="33967">
                  <c:v>45078.931250000001</c:v>
                </c:pt>
                <c:pt idx="33968">
                  <c:v>45078.931250000001</c:v>
                </c:pt>
                <c:pt idx="33969">
                  <c:v>45078.931250000001</c:v>
                </c:pt>
                <c:pt idx="33970">
                  <c:v>45078.931250000001</c:v>
                </c:pt>
                <c:pt idx="33971">
                  <c:v>45078.931250000001</c:v>
                </c:pt>
                <c:pt idx="33972">
                  <c:v>45078.931944444441</c:v>
                </c:pt>
                <c:pt idx="33973">
                  <c:v>45078.931944444441</c:v>
                </c:pt>
                <c:pt idx="33974">
                  <c:v>45078.931944444441</c:v>
                </c:pt>
                <c:pt idx="33975">
                  <c:v>45078.931944444441</c:v>
                </c:pt>
                <c:pt idx="33976">
                  <c:v>45078.931944444441</c:v>
                </c:pt>
                <c:pt idx="33977">
                  <c:v>45078.931944444441</c:v>
                </c:pt>
                <c:pt idx="33978">
                  <c:v>45078.932638888888</c:v>
                </c:pt>
                <c:pt idx="33979">
                  <c:v>45078.932638888888</c:v>
                </c:pt>
                <c:pt idx="33980">
                  <c:v>45078.932638888888</c:v>
                </c:pt>
                <c:pt idx="33981">
                  <c:v>45078.932638888888</c:v>
                </c:pt>
                <c:pt idx="33982">
                  <c:v>45078.932638888888</c:v>
                </c:pt>
                <c:pt idx="33983">
                  <c:v>45078.932638888888</c:v>
                </c:pt>
                <c:pt idx="33984">
                  <c:v>45078.933333333334</c:v>
                </c:pt>
                <c:pt idx="33985">
                  <c:v>45078.933333333334</c:v>
                </c:pt>
                <c:pt idx="33986">
                  <c:v>45078.933333333334</c:v>
                </c:pt>
                <c:pt idx="33987">
                  <c:v>45078.933333333334</c:v>
                </c:pt>
                <c:pt idx="33988">
                  <c:v>45078.933333333334</c:v>
                </c:pt>
                <c:pt idx="33989">
                  <c:v>45078.933333333334</c:v>
                </c:pt>
                <c:pt idx="33990">
                  <c:v>45078.934027777781</c:v>
                </c:pt>
                <c:pt idx="33991">
                  <c:v>45078.934027777781</c:v>
                </c:pt>
                <c:pt idx="33992">
                  <c:v>45078.934027777781</c:v>
                </c:pt>
                <c:pt idx="33993">
                  <c:v>45078.934027777781</c:v>
                </c:pt>
                <c:pt idx="33994">
                  <c:v>45078.934027777781</c:v>
                </c:pt>
                <c:pt idx="33995">
                  <c:v>45078.934027777781</c:v>
                </c:pt>
                <c:pt idx="33996">
                  <c:v>45078.93472222222</c:v>
                </c:pt>
                <c:pt idx="33997">
                  <c:v>45078.93472222222</c:v>
                </c:pt>
                <c:pt idx="33998">
                  <c:v>45078.93472222222</c:v>
                </c:pt>
                <c:pt idx="33999">
                  <c:v>45078.93472222222</c:v>
                </c:pt>
                <c:pt idx="34000">
                  <c:v>45078.93472222222</c:v>
                </c:pt>
                <c:pt idx="34001">
                  <c:v>45078.93472222222</c:v>
                </c:pt>
                <c:pt idx="34002">
                  <c:v>45078.935416666667</c:v>
                </c:pt>
                <c:pt idx="34003">
                  <c:v>45078.935416666667</c:v>
                </c:pt>
                <c:pt idx="34004">
                  <c:v>45078.935416666667</c:v>
                </c:pt>
                <c:pt idx="34005">
                  <c:v>45078.935416666667</c:v>
                </c:pt>
                <c:pt idx="34006">
                  <c:v>45078.935416666667</c:v>
                </c:pt>
                <c:pt idx="34007">
                  <c:v>45078.935416666667</c:v>
                </c:pt>
                <c:pt idx="34008">
                  <c:v>45078.936111111114</c:v>
                </c:pt>
                <c:pt idx="34009">
                  <c:v>45078.936111111114</c:v>
                </c:pt>
                <c:pt idx="34010">
                  <c:v>45078.936111111114</c:v>
                </c:pt>
                <c:pt idx="34011">
                  <c:v>45078.936111111114</c:v>
                </c:pt>
                <c:pt idx="34012">
                  <c:v>45078.936111111114</c:v>
                </c:pt>
                <c:pt idx="34013">
                  <c:v>45078.936111111114</c:v>
                </c:pt>
                <c:pt idx="34014">
                  <c:v>45078.936805555553</c:v>
                </c:pt>
                <c:pt idx="34015">
                  <c:v>45078.936805555553</c:v>
                </c:pt>
                <c:pt idx="34016">
                  <c:v>45078.936805555553</c:v>
                </c:pt>
                <c:pt idx="34017">
                  <c:v>45078.936805555553</c:v>
                </c:pt>
                <c:pt idx="34018">
                  <c:v>45078.936805555553</c:v>
                </c:pt>
                <c:pt idx="34019">
                  <c:v>45078.936805555553</c:v>
                </c:pt>
                <c:pt idx="34020">
                  <c:v>45078.9375</c:v>
                </c:pt>
                <c:pt idx="34021">
                  <c:v>45078.9375</c:v>
                </c:pt>
                <c:pt idx="34022">
                  <c:v>45078.9375</c:v>
                </c:pt>
                <c:pt idx="34023">
                  <c:v>45078.9375</c:v>
                </c:pt>
                <c:pt idx="34024">
                  <c:v>45078.9375</c:v>
                </c:pt>
                <c:pt idx="34025">
                  <c:v>45078.9375</c:v>
                </c:pt>
                <c:pt idx="34026">
                  <c:v>45078.938194444447</c:v>
                </c:pt>
                <c:pt idx="34027">
                  <c:v>45078.938194444447</c:v>
                </c:pt>
                <c:pt idx="34028">
                  <c:v>45078.938194444447</c:v>
                </c:pt>
                <c:pt idx="34029">
                  <c:v>45078.938194444447</c:v>
                </c:pt>
                <c:pt idx="34030">
                  <c:v>45078.938194444447</c:v>
                </c:pt>
                <c:pt idx="34031">
                  <c:v>45078.938194444447</c:v>
                </c:pt>
                <c:pt idx="34032">
                  <c:v>45078.938888888886</c:v>
                </c:pt>
                <c:pt idx="34033">
                  <c:v>45078.938888888886</c:v>
                </c:pt>
                <c:pt idx="34034">
                  <c:v>45078.938888888886</c:v>
                </c:pt>
                <c:pt idx="34035">
                  <c:v>45078.938888888886</c:v>
                </c:pt>
                <c:pt idx="34036">
                  <c:v>45078.938888888886</c:v>
                </c:pt>
                <c:pt idx="34037">
                  <c:v>45078.938888888886</c:v>
                </c:pt>
                <c:pt idx="34038">
                  <c:v>45078.939583333333</c:v>
                </c:pt>
                <c:pt idx="34039">
                  <c:v>45078.939583333333</c:v>
                </c:pt>
                <c:pt idx="34040">
                  <c:v>45078.939583333333</c:v>
                </c:pt>
                <c:pt idx="34041">
                  <c:v>45078.939583333333</c:v>
                </c:pt>
                <c:pt idx="34042">
                  <c:v>45078.939583333333</c:v>
                </c:pt>
                <c:pt idx="34043">
                  <c:v>45078.939583333333</c:v>
                </c:pt>
                <c:pt idx="34044">
                  <c:v>45078.94027777778</c:v>
                </c:pt>
                <c:pt idx="34045">
                  <c:v>45078.94027777778</c:v>
                </c:pt>
                <c:pt idx="34046">
                  <c:v>45078.94027777778</c:v>
                </c:pt>
                <c:pt idx="34047">
                  <c:v>45078.94027777778</c:v>
                </c:pt>
                <c:pt idx="34048">
                  <c:v>45078.94027777778</c:v>
                </c:pt>
                <c:pt idx="34049">
                  <c:v>45078.94027777778</c:v>
                </c:pt>
                <c:pt idx="34050">
                  <c:v>45078.940972222219</c:v>
                </c:pt>
                <c:pt idx="34051">
                  <c:v>45078.940972222219</c:v>
                </c:pt>
                <c:pt idx="34052">
                  <c:v>45078.940972222219</c:v>
                </c:pt>
                <c:pt idx="34053">
                  <c:v>45078.940972222219</c:v>
                </c:pt>
                <c:pt idx="34054">
                  <c:v>45078.940972222219</c:v>
                </c:pt>
                <c:pt idx="34055">
                  <c:v>45078.940972222219</c:v>
                </c:pt>
                <c:pt idx="34056">
                  <c:v>45078.941666666666</c:v>
                </c:pt>
                <c:pt idx="34057">
                  <c:v>45078.941666666666</c:v>
                </c:pt>
                <c:pt idx="34058">
                  <c:v>45078.941666666666</c:v>
                </c:pt>
                <c:pt idx="34059">
                  <c:v>45078.941666666666</c:v>
                </c:pt>
                <c:pt idx="34060">
                  <c:v>45078.941666666666</c:v>
                </c:pt>
                <c:pt idx="34061">
                  <c:v>45078.941666666666</c:v>
                </c:pt>
                <c:pt idx="34062">
                  <c:v>45078.942361111112</c:v>
                </c:pt>
                <c:pt idx="34063">
                  <c:v>45078.942361111112</c:v>
                </c:pt>
                <c:pt idx="34064">
                  <c:v>45078.942361111112</c:v>
                </c:pt>
                <c:pt idx="34065">
                  <c:v>45078.942361111112</c:v>
                </c:pt>
                <c:pt idx="34066">
                  <c:v>45078.942361111112</c:v>
                </c:pt>
                <c:pt idx="34067">
                  <c:v>45078.942361111112</c:v>
                </c:pt>
                <c:pt idx="34068">
                  <c:v>45078.943055555559</c:v>
                </c:pt>
                <c:pt idx="34069">
                  <c:v>45078.943055555559</c:v>
                </c:pt>
                <c:pt idx="34070">
                  <c:v>45078.943055555559</c:v>
                </c:pt>
                <c:pt idx="34071">
                  <c:v>45078.943055555559</c:v>
                </c:pt>
                <c:pt idx="34072">
                  <c:v>45078.943055555559</c:v>
                </c:pt>
                <c:pt idx="34073">
                  <c:v>45078.943055555559</c:v>
                </c:pt>
                <c:pt idx="34074">
                  <c:v>45078.943749999999</c:v>
                </c:pt>
                <c:pt idx="34075">
                  <c:v>45078.943749999999</c:v>
                </c:pt>
                <c:pt idx="34076">
                  <c:v>45078.943749999999</c:v>
                </c:pt>
                <c:pt idx="34077">
                  <c:v>45078.943749999999</c:v>
                </c:pt>
                <c:pt idx="34078">
                  <c:v>45078.943749999999</c:v>
                </c:pt>
                <c:pt idx="34079">
                  <c:v>45078.943749999999</c:v>
                </c:pt>
                <c:pt idx="34080">
                  <c:v>45078.944444444445</c:v>
                </c:pt>
                <c:pt idx="34081">
                  <c:v>45078.944444444445</c:v>
                </c:pt>
                <c:pt idx="34082">
                  <c:v>45078.944444444445</c:v>
                </c:pt>
                <c:pt idx="34083">
                  <c:v>45078.944444444445</c:v>
                </c:pt>
                <c:pt idx="34084">
                  <c:v>45078.944444444445</c:v>
                </c:pt>
                <c:pt idx="34085">
                  <c:v>45078.944444444445</c:v>
                </c:pt>
                <c:pt idx="34086">
                  <c:v>45078.945138888892</c:v>
                </c:pt>
                <c:pt idx="34087">
                  <c:v>45078.945138888892</c:v>
                </c:pt>
                <c:pt idx="34088">
                  <c:v>45078.945138888892</c:v>
                </c:pt>
                <c:pt idx="34089">
                  <c:v>45078.945138888892</c:v>
                </c:pt>
                <c:pt idx="34090">
                  <c:v>45078.945138888892</c:v>
                </c:pt>
                <c:pt idx="34091">
                  <c:v>45078.945138888892</c:v>
                </c:pt>
                <c:pt idx="34092">
                  <c:v>45078.945833333331</c:v>
                </c:pt>
                <c:pt idx="34093">
                  <c:v>45078.945833333331</c:v>
                </c:pt>
                <c:pt idx="34094">
                  <c:v>45078.945833333331</c:v>
                </c:pt>
                <c:pt idx="34095">
                  <c:v>45078.945833333331</c:v>
                </c:pt>
                <c:pt idx="34096">
                  <c:v>45078.945833333331</c:v>
                </c:pt>
                <c:pt idx="34097">
                  <c:v>45078.945833333331</c:v>
                </c:pt>
                <c:pt idx="34098">
                  <c:v>45078.946527777778</c:v>
                </c:pt>
                <c:pt idx="34099">
                  <c:v>45078.946527777778</c:v>
                </c:pt>
                <c:pt idx="34100">
                  <c:v>45078.946527777778</c:v>
                </c:pt>
                <c:pt idx="34101">
                  <c:v>45078.946527777778</c:v>
                </c:pt>
                <c:pt idx="34102">
                  <c:v>45078.946527777778</c:v>
                </c:pt>
                <c:pt idx="34103">
                  <c:v>45078.946527777778</c:v>
                </c:pt>
                <c:pt idx="34104">
                  <c:v>45078.947222222225</c:v>
                </c:pt>
                <c:pt idx="34105">
                  <c:v>45078.947222222225</c:v>
                </c:pt>
                <c:pt idx="34106">
                  <c:v>45078.947222222225</c:v>
                </c:pt>
                <c:pt idx="34107">
                  <c:v>45078.947222222225</c:v>
                </c:pt>
                <c:pt idx="34108">
                  <c:v>45078.947222222225</c:v>
                </c:pt>
                <c:pt idx="34109">
                  <c:v>45078.947222222225</c:v>
                </c:pt>
                <c:pt idx="34110">
                  <c:v>45078.947916666664</c:v>
                </c:pt>
                <c:pt idx="34111">
                  <c:v>45078.947916666664</c:v>
                </c:pt>
                <c:pt idx="34112">
                  <c:v>45078.947916666664</c:v>
                </c:pt>
                <c:pt idx="34113">
                  <c:v>45078.947916666664</c:v>
                </c:pt>
                <c:pt idx="34114">
                  <c:v>45078.947916666664</c:v>
                </c:pt>
                <c:pt idx="34115">
                  <c:v>45078.947916666664</c:v>
                </c:pt>
                <c:pt idx="34116">
                  <c:v>45078.948611111111</c:v>
                </c:pt>
                <c:pt idx="34117">
                  <c:v>45078.948611111111</c:v>
                </c:pt>
                <c:pt idx="34118">
                  <c:v>45078.948611111111</c:v>
                </c:pt>
                <c:pt idx="34119">
                  <c:v>45078.948611111111</c:v>
                </c:pt>
                <c:pt idx="34120">
                  <c:v>45078.948611111111</c:v>
                </c:pt>
                <c:pt idx="34121">
                  <c:v>45078.948611111111</c:v>
                </c:pt>
                <c:pt idx="34122">
                  <c:v>45078.949305555558</c:v>
                </c:pt>
                <c:pt idx="34123">
                  <c:v>45078.949305555558</c:v>
                </c:pt>
                <c:pt idx="34124">
                  <c:v>45078.949305555558</c:v>
                </c:pt>
                <c:pt idx="34125">
                  <c:v>45078.949305555558</c:v>
                </c:pt>
                <c:pt idx="34126">
                  <c:v>45078.949305555558</c:v>
                </c:pt>
                <c:pt idx="34127">
                  <c:v>45078.949305555558</c:v>
                </c:pt>
                <c:pt idx="34128">
                  <c:v>45078.95</c:v>
                </c:pt>
                <c:pt idx="34129">
                  <c:v>45078.95</c:v>
                </c:pt>
                <c:pt idx="34130">
                  <c:v>45078.95</c:v>
                </c:pt>
                <c:pt idx="34131">
                  <c:v>45078.95</c:v>
                </c:pt>
                <c:pt idx="34132">
                  <c:v>45078.95</c:v>
                </c:pt>
                <c:pt idx="34133">
                  <c:v>45078.95</c:v>
                </c:pt>
                <c:pt idx="34134">
                  <c:v>45078.950694444444</c:v>
                </c:pt>
                <c:pt idx="34135">
                  <c:v>45078.950694444444</c:v>
                </c:pt>
                <c:pt idx="34136">
                  <c:v>45078.950694444444</c:v>
                </c:pt>
                <c:pt idx="34137">
                  <c:v>45078.950694444444</c:v>
                </c:pt>
                <c:pt idx="34138">
                  <c:v>45078.950694444444</c:v>
                </c:pt>
                <c:pt idx="34139">
                  <c:v>45078.950694444444</c:v>
                </c:pt>
                <c:pt idx="34140">
                  <c:v>45078.951388888891</c:v>
                </c:pt>
                <c:pt idx="34141">
                  <c:v>45078.951388888891</c:v>
                </c:pt>
                <c:pt idx="34142">
                  <c:v>45078.951388888891</c:v>
                </c:pt>
                <c:pt idx="34143">
                  <c:v>45078.951388888891</c:v>
                </c:pt>
                <c:pt idx="34144">
                  <c:v>45078.951388888891</c:v>
                </c:pt>
                <c:pt idx="34145">
                  <c:v>45078.951388888891</c:v>
                </c:pt>
                <c:pt idx="34146">
                  <c:v>45078.95208333333</c:v>
                </c:pt>
                <c:pt idx="34147">
                  <c:v>45078.95208333333</c:v>
                </c:pt>
                <c:pt idx="34148">
                  <c:v>45078.95208333333</c:v>
                </c:pt>
                <c:pt idx="34149">
                  <c:v>45078.95208333333</c:v>
                </c:pt>
                <c:pt idx="34150">
                  <c:v>45078.95208333333</c:v>
                </c:pt>
                <c:pt idx="34151">
                  <c:v>45078.95208333333</c:v>
                </c:pt>
                <c:pt idx="34152">
                  <c:v>45078.952777777777</c:v>
                </c:pt>
                <c:pt idx="34153">
                  <c:v>45078.952777777777</c:v>
                </c:pt>
                <c:pt idx="34154">
                  <c:v>45078.952777777777</c:v>
                </c:pt>
                <c:pt idx="34155">
                  <c:v>45078.952777777777</c:v>
                </c:pt>
                <c:pt idx="34156">
                  <c:v>45078.952777777777</c:v>
                </c:pt>
                <c:pt idx="34157">
                  <c:v>45078.952777777777</c:v>
                </c:pt>
                <c:pt idx="34158">
                  <c:v>45078.953472222223</c:v>
                </c:pt>
                <c:pt idx="34159">
                  <c:v>45078.953472222223</c:v>
                </c:pt>
                <c:pt idx="34160">
                  <c:v>45078.953472222223</c:v>
                </c:pt>
                <c:pt idx="34161">
                  <c:v>45078.953472222223</c:v>
                </c:pt>
                <c:pt idx="34162">
                  <c:v>45078.953472222223</c:v>
                </c:pt>
                <c:pt idx="34163">
                  <c:v>45078.953472222223</c:v>
                </c:pt>
                <c:pt idx="34164">
                  <c:v>45078.95416666667</c:v>
                </c:pt>
                <c:pt idx="34165">
                  <c:v>45078.95416666667</c:v>
                </c:pt>
                <c:pt idx="34166">
                  <c:v>45078.95416666667</c:v>
                </c:pt>
                <c:pt idx="34167">
                  <c:v>45078.95416666667</c:v>
                </c:pt>
                <c:pt idx="34168">
                  <c:v>45078.95416666667</c:v>
                </c:pt>
                <c:pt idx="34169">
                  <c:v>45078.95416666667</c:v>
                </c:pt>
                <c:pt idx="34170">
                  <c:v>45078.954861111109</c:v>
                </c:pt>
                <c:pt idx="34171">
                  <c:v>45078.954861111109</c:v>
                </c:pt>
                <c:pt idx="34172">
                  <c:v>45078.954861111109</c:v>
                </c:pt>
                <c:pt idx="34173">
                  <c:v>45078.954861111109</c:v>
                </c:pt>
                <c:pt idx="34174">
                  <c:v>45078.954861111109</c:v>
                </c:pt>
                <c:pt idx="34175">
                  <c:v>45078.954861111109</c:v>
                </c:pt>
                <c:pt idx="34176">
                  <c:v>45078.955555555556</c:v>
                </c:pt>
                <c:pt idx="34177">
                  <c:v>45078.955555555556</c:v>
                </c:pt>
                <c:pt idx="34178">
                  <c:v>45078.955555555556</c:v>
                </c:pt>
                <c:pt idx="34179">
                  <c:v>45078.955555555556</c:v>
                </c:pt>
                <c:pt idx="34180">
                  <c:v>45078.955555555556</c:v>
                </c:pt>
                <c:pt idx="34181">
                  <c:v>45078.955555555556</c:v>
                </c:pt>
                <c:pt idx="34182">
                  <c:v>45078.956250000003</c:v>
                </c:pt>
                <c:pt idx="34183">
                  <c:v>45078.956250000003</c:v>
                </c:pt>
                <c:pt idx="34184">
                  <c:v>45078.956250000003</c:v>
                </c:pt>
                <c:pt idx="34185">
                  <c:v>45078.956250000003</c:v>
                </c:pt>
                <c:pt idx="34186">
                  <c:v>45078.956250000003</c:v>
                </c:pt>
                <c:pt idx="34187">
                  <c:v>45078.956250000003</c:v>
                </c:pt>
                <c:pt idx="34188">
                  <c:v>45078.956944444442</c:v>
                </c:pt>
                <c:pt idx="34189">
                  <c:v>45078.956944444442</c:v>
                </c:pt>
                <c:pt idx="34190">
                  <c:v>45078.956944444442</c:v>
                </c:pt>
                <c:pt idx="34191">
                  <c:v>45078.956944444442</c:v>
                </c:pt>
                <c:pt idx="34192">
                  <c:v>45078.956944444442</c:v>
                </c:pt>
                <c:pt idx="34193">
                  <c:v>45078.956944444442</c:v>
                </c:pt>
                <c:pt idx="34194">
                  <c:v>45078.957638888889</c:v>
                </c:pt>
                <c:pt idx="34195">
                  <c:v>45078.957638888889</c:v>
                </c:pt>
                <c:pt idx="34196">
                  <c:v>45078.957638888889</c:v>
                </c:pt>
                <c:pt idx="34197">
                  <c:v>45078.957638888889</c:v>
                </c:pt>
                <c:pt idx="34198">
                  <c:v>45078.957638888889</c:v>
                </c:pt>
                <c:pt idx="34199">
                  <c:v>45078.957638888889</c:v>
                </c:pt>
                <c:pt idx="34200">
                  <c:v>45078.958333333336</c:v>
                </c:pt>
                <c:pt idx="34201">
                  <c:v>45078.958333333336</c:v>
                </c:pt>
                <c:pt idx="34202">
                  <c:v>45078.958333333336</c:v>
                </c:pt>
                <c:pt idx="34203">
                  <c:v>45078.958333333336</c:v>
                </c:pt>
                <c:pt idx="34204">
                  <c:v>45078.958333333336</c:v>
                </c:pt>
                <c:pt idx="34205">
                  <c:v>45078.958333333336</c:v>
                </c:pt>
                <c:pt idx="34206">
                  <c:v>45078.959027777775</c:v>
                </c:pt>
                <c:pt idx="34207">
                  <c:v>45078.959027777775</c:v>
                </c:pt>
                <c:pt idx="34208">
                  <c:v>45078.959027777775</c:v>
                </c:pt>
                <c:pt idx="34209">
                  <c:v>45078.959027777775</c:v>
                </c:pt>
                <c:pt idx="34210">
                  <c:v>45078.959027777775</c:v>
                </c:pt>
                <c:pt idx="34211">
                  <c:v>45078.959027777775</c:v>
                </c:pt>
                <c:pt idx="34212">
                  <c:v>45078.959722222222</c:v>
                </c:pt>
                <c:pt idx="34213">
                  <c:v>45078.959722222222</c:v>
                </c:pt>
                <c:pt idx="34214">
                  <c:v>45078.959722222222</c:v>
                </c:pt>
                <c:pt idx="34215">
                  <c:v>45078.959722222222</c:v>
                </c:pt>
                <c:pt idx="34216">
                  <c:v>45078.959722222222</c:v>
                </c:pt>
                <c:pt idx="34217">
                  <c:v>45078.959722222222</c:v>
                </c:pt>
                <c:pt idx="34218">
                  <c:v>45078.960416666669</c:v>
                </c:pt>
                <c:pt idx="34219">
                  <c:v>45078.960416666669</c:v>
                </c:pt>
                <c:pt idx="34220">
                  <c:v>45078.960416666669</c:v>
                </c:pt>
                <c:pt idx="34221">
                  <c:v>45078.960416666669</c:v>
                </c:pt>
                <c:pt idx="34222">
                  <c:v>45078.960416666669</c:v>
                </c:pt>
                <c:pt idx="34223">
                  <c:v>45078.960416666669</c:v>
                </c:pt>
                <c:pt idx="34224">
                  <c:v>45078.961111111108</c:v>
                </c:pt>
                <c:pt idx="34225">
                  <c:v>45078.961111111108</c:v>
                </c:pt>
                <c:pt idx="34226">
                  <c:v>45078.961111111108</c:v>
                </c:pt>
                <c:pt idx="34227">
                  <c:v>45078.961111111108</c:v>
                </c:pt>
                <c:pt idx="34228">
                  <c:v>45078.961111111108</c:v>
                </c:pt>
                <c:pt idx="34229">
                  <c:v>45078.961111111108</c:v>
                </c:pt>
                <c:pt idx="34230">
                  <c:v>45078.961805555555</c:v>
                </c:pt>
                <c:pt idx="34231">
                  <c:v>45078.961805555555</c:v>
                </c:pt>
                <c:pt idx="34232">
                  <c:v>45078.961805555555</c:v>
                </c:pt>
                <c:pt idx="34233">
                  <c:v>45078.961805555555</c:v>
                </c:pt>
                <c:pt idx="34234">
                  <c:v>45078.961805555555</c:v>
                </c:pt>
                <c:pt idx="34235">
                  <c:v>45078.961805555555</c:v>
                </c:pt>
                <c:pt idx="34236">
                  <c:v>45078.962500000001</c:v>
                </c:pt>
                <c:pt idx="34237">
                  <c:v>45078.962500000001</c:v>
                </c:pt>
                <c:pt idx="34238">
                  <c:v>45078.962500000001</c:v>
                </c:pt>
                <c:pt idx="34239">
                  <c:v>45078.962500000001</c:v>
                </c:pt>
                <c:pt idx="34240">
                  <c:v>45078.962500000001</c:v>
                </c:pt>
                <c:pt idx="34241">
                  <c:v>45078.962500000001</c:v>
                </c:pt>
                <c:pt idx="34242">
                  <c:v>45078.963194444441</c:v>
                </c:pt>
                <c:pt idx="34243">
                  <c:v>45078.963194444441</c:v>
                </c:pt>
                <c:pt idx="34244">
                  <c:v>45078.963194444441</c:v>
                </c:pt>
                <c:pt idx="34245">
                  <c:v>45078.963194444441</c:v>
                </c:pt>
                <c:pt idx="34246">
                  <c:v>45078.963194444441</c:v>
                </c:pt>
                <c:pt idx="34247">
                  <c:v>45078.963194444441</c:v>
                </c:pt>
                <c:pt idx="34248">
                  <c:v>45078.963888888888</c:v>
                </c:pt>
                <c:pt idx="34249">
                  <c:v>45078.963888888888</c:v>
                </c:pt>
                <c:pt idx="34250">
                  <c:v>45078.963888888888</c:v>
                </c:pt>
                <c:pt idx="34251">
                  <c:v>45078.963888888888</c:v>
                </c:pt>
                <c:pt idx="34252">
                  <c:v>45078.963888888888</c:v>
                </c:pt>
                <c:pt idx="34253">
                  <c:v>45078.963888888888</c:v>
                </c:pt>
                <c:pt idx="34254">
                  <c:v>45078.964583333334</c:v>
                </c:pt>
                <c:pt idx="34255">
                  <c:v>45078.964583333334</c:v>
                </c:pt>
                <c:pt idx="34256">
                  <c:v>45078.964583333334</c:v>
                </c:pt>
                <c:pt idx="34257">
                  <c:v>45078.964583333334</c:v>
                </c:pt>
                <c:pt idx="34258">
                  <c:v>45078.964583333334</c:v>
                </c:pt>
                <c:pt idx="34259">
                  <c:v>45078.964583333334</c:v>
                </c:pt>
                <c:pt idx="34260">
                  <c:v>45078.965277777781</c:v>
                </c:pt>
                <c:pt idx="34261">
                  <c:v>45078.965277777781</c:v>
                </c:pt>
                <c:pt idx="34262">
                  <c:v>45078.965277777781</c:v>
                </c:pt>
                <c:pt idx="34263">
                  <c:v>45078.965277777781</c:v>
                </c:pt>
                <c:pt idx="34264">
                  <c:v>45078.965277777781</c:v>
                </c:pt>
                <c:pt idx="34265">
                  <c:v>45078.965277777781</c:v>
                </c:pt>
                <c:pt idx="34266">
                  <c:v>45078.96597222222</c:v>
                </c:pt>
                <c:pt idx="34267">
                  <c:v>45078.96597222222</c:v>
                </c:pt>
                <c:pt idx="34268">
                  <c:v>45078.96597222222</c:v>
                </c:pt>
                <c:pt idx="34269">
                  <c:v>45078.96597222222</c:v>
                </c:pt>
                <c:pt idx="34270">
                  <c:v>45078.96597222222</c:v>
                </c:pt>
                <c:pt idx="34271">
                  <c:v>45078.96597222222</c:v>
                </c:pt>
                <c:pt idx="34272">
                  <c:v>45078.966666666667</c:v>
                </c:pt>
                <c:pt idx="34273">
                  <c:v>45078.966666666667</c:v>
                </c:pt>
                <c:pt idx="34274">
                  <c:v>45078.966666666667</c:v>
                </c:pt>
                <c:pt idx="34275">
                  <c:v>45078.966666666667</c:v>
                </c:pt>
                <c:pt idx="34276">
                  <c:v>45078.966666666667</c:v>
                </c:pt>
                <c:pt idx="34277">
                  <c:v>45078.966666666667</c:v>
                </c:pt>
                <c:pt idx="34278">
                  <c:v>45078.967361111114</c:v>
                </c:pt>
                <c:pt idx="34279">
                  <c:v>45078.967361111114</c:v>
                </c:pt>
                <c:pt idx="34280">
                  <c:v>45078.967361111114</c:v>
                </c:pt>
                <c:pt idx="34281">
                  <c:v>45078.967361111114</c:v>
                </c:pt>
                <c:pt idx="34282">
                  <c:v>45078.967361111114</c:v>
                </c:pt>
                <c:pt idx="34283">
                  <c:v>45078.967361111114</c:v>
                </c:pt>
                <c:pt idx="34284">
                  <c:v>45078.968055555553</c:v>
                </c:pt>
                <c:pt idx="34285">
                  <c:v>45078.968055555553</c:v>
                </c:pt>
                <c:pt idx="34286">
                  <c:v>45078.968055555553</c:v>
                </c:pt>
                <c:pt idx="34287">
                  <c:v>45078.968055555553</c:v>
                </c:pt>
                <c:pt idx="34288">
                  <c:v>45078.968055555553</c:v>
                </c:pt>
                <c:pt idx="34289">
                  <c:v>45078.968055555553</c:v>
                </c:pt>
                <c:pt idx="34290">
                  <c:v>45078.96875</c:v>
                </c:pt>
                <c:pt idx="34291">
                  <c:v>45078.96875</c:v>
                </c:pt>
                <c:pt idx="34292">
                  <c:v>45078.96875</c:v>
                </c:pt>
                <c:pt idx="34293">
                  <c:v>45078.96875</c:v>
                </c:pt>
                <c:pt idx="34294">
                  <c:v>45078.96875</c:v>
                </c:pt>
                <c:pt idx="34295">
                  <c:v>45078.96875</c:v>
                </c:pt>
                <c:pt idx="34296">
                  <c:v>45078.969444444447</c:v>
                </c:pt>
                <c:pt idx="34297">
                  <c:v>45078.969444444447</c:v>
                </c:pt>
                <c:pt idx="34298">
                  <c:v>45078.969444444447</c:v>
                </c:pt>
                <c:pt idx="34299">
                  <c:v>45078.969444444447</c:v>
                </c:pt>
                <c:pt idx="34300">
                  <c:v>45078.969444444447</c:v>
                </c:pt>
                <c:pt idx="34301">
                  <c:v>45078.969444444447</c:v>
                </c:pt>
                <c:pt idx="34302">
                  <c:v>45078.970138888886</c:v>
                </c:pt>
                <c:pt idx="34303">
                  <c:v>45078.970138888886</c:v>
                </c:pt>
                <c:pt idx="34304">
                  <c:v>45078.970138888886</c:v>
                </c:pt>
                <c:pt idx="34305">
                  <c:v>45078.970138888886</c:v>
                </c:pt>
                <c:pt idx="34306">
                  <c:v>45078.970138888886</c:v>
                </c:pt>
                <c:pt idx="34307">
                  <c:v>45078.970138888886</c:v>
                </c:pt>
                <c:pt idx="34308">
                  <c:v>45078.970833333333</c:v>
                </c:pt>
                <c:pt idx="34309">
                  <c:v>45078.970833333333</c:v>
                </c:pt>
                <c:pt idx="34310">
                  <c:v>45078.970833333333</c:v>
                </c:pt>
                <c:pt idx="34311">
                  <c:v>45078.970833333333</c:v>
                </c:pt>
                <c:pt idx="34312">
                  <c:v>45078.970833333333</c:v>
                </c:pt>
                <c:pt idx="34313">
                  <c:v>45078.970833333333</c:v>
                </c:pt>
                <c:pt idx="34314">
                  <c:v>45078.97152777778</c:v>
                </c:pt>
                <c:pt idx="34315">
                  <c:v>45078.97152777778</c:v>
                </c:pt>
                <c:pt idx="34316">
                  <c:v>45078.97152777778</c:v>
                </c:pt>
                <c:pt idx="34317">
                  <c:v>45078.97152777778</c:v>
                </c:pt>
                <c:pt idx="34318">
                  <c:v>45078.97152777778</c:v>
                </c:pt>
                <c:pt idx="34319">
                  <c:v>45078.97152777778</c:v>
                </c:pt>
                <c:pt idx="34320">
                  <c:v>45078.972222222219</c:v>
                </c:pt>
                <c:pt idx="34321">
                  <c:v>45078.972222222219</c:v>
                </c:pt>
                <c:pt idx="34322">
                  <c:v>45078.972222222219</c:v>
                </c:pt>
                <c:pt idx="34323">
                  <c:v>45078.972222222219</c:v>
                </c:pt>
                <c:pt idx="34324">
                  <c:v>45078.972222222219</c:v>
                </c:pt>
                <c:pt idx="34325">
                  <c:v>45078.972222222219</c:v>
                </c:pt>
                <c:pt idx="34326">
                  <c:v>45078.972916666666</c:v>
                </c:pt>
                <c:pt idx="34327">
                  <c:v>45078.972916666666</c:v>
                </c:pt>
                <c:pt idx="34328">
                  <c:v>45078.972916666666</c:v>
                </c:pt>
                <c:pt idx="34329">
                  <c:v>45078.972916666666</c:v>
                </c:pt>
                <c:pt idx="34330">
                  <c:v>45078.972916666666</c:v>
                </c:pt>
                <c:pt idx="34331">
                  <c:v>45078.972916666666</c:v>
                </c:pt>
                <c:pt idx="34332">
                  <c:v>45078.973611111112</c:v>
                </c:pt>
                <c:pt idx="34333">
                  <c:v>45078.973611111112</c:v>
                </c:pt>
                <c:pt idx="34334">
                  <c:v>45078.973611111112</c:v>
                </c:pt>
                <c:pt idx="34335">
                  <c:v>45078.973611111112</c:v>
                </c:pt>
                <c:pt idx="34336">
                  <c:v>45078.973611111112</c:v>
                </c:pt>
                <c:pt idx="34337">
                  <c:v>45078.973611111112</c:v>
                </c:pt>
                <c:pt idx="34338">
                  <c:v>45078.974305555559</c:v>
                </c:pt>
                <c:pt idx="34339">
                  <c:v>45078.974305555559</c:v>
                </c:pt>
                <c:pt idx="34340">
                  <c:v>45078.974305555559</c:v>
                </c:pt>
                <c:pt idx="34341">
                  <c:v>45078.974305555559</c:v>
                </c:pt>
                <c:pt idx="34342">
                  <c:v>45078.974305555559</c:v>
                </c:pt>
                <c:pt idx="34343">
                  <c:v>45078.974305555559</c:v>
                </c:pt>
                <c:pt idx="34344">
                  <c:v>45078.974999999999</c:v>
                </c:pt>
                <c:pt idx="34345">
                  <c:v>45078.974999999999</c:v>
                </c:pt>
                <c:pt idx="34346">
                  <c:v>45078.974999999999</c:v>
                </c:pt>
                <c:pt idx="34347">
                  <c:v>45078.974999999999</c:v>
                </c:pt>
                <c:pt idx="34348">
                  <c:v>45078.974999999999</c:v>
                </c:pt>
                <c:pt idx="34349">
                  <c:v>45078.974999999999</c:v>
                </c:pt>
                <c:pt idx="34350">
                  <c:v>45078.975694444445</c:v>
                </c:pt>
                <c:pt idx="34351">
                  <c:v>45078.975694444445</c:v>
                </c:pt>
                <c:pt idx="34352">
                  <c:v>45078.975694444445</c:v>
                </c:pt>
                <c:pt idx="34353">
                  <c:v>45078.975694444445</c:v>
                </c:pt>
                <c:pt idx="34354">
                  <c:v>45078.975694444445</c:v>
                </c:pt>
                <c:pt idx="34355">
                  <c:v>45078.975694444445</c:v>
                </c:pt>
                <c:pt idx="34356">
                  <c:v>45078.976388888892</c:v>
                </c:pt>
                <c:pt idx="34357">
                  <c:v>45078.976388888892</c:v>
                </c:pt>
                <c:pt idx="34358">
                  <c:v>45078.976388888892</c:v>
                </c:pt>
                <c:pt idx="34359">
                  <c:v>45078.976388888892</c:v>
                </c:pt>
                <c:pt idx="34360">
                  <c:v>45078.976388888892</c:v>
                </c:pt>
                <c:pt idx="34361">
                  <c:v>45078.976388888892</c:v>
                </c:pt>
                <c:pt idx="34362">
                  <c:v>45078.977083333331</c:v>
                </c:pt>
                <c:pt idx="34363">
                  <c:v>45078.977083333331</c:v>
                </c:pt>
                <c:pt idx="34364">
                  <c:v>45078.977083333331</c:v>
                </c:pt>
                <c:pt idx="34365">
                  <c:v>45078.977083333331</c:v>
                </c:pt>
                <c:pt idx="34366">
                  <c:v>45078.977083333331</c:v>
                </c:pt>
                <c:pt idx="34367">
                  <c:v>45078.977083333331</c:v>
                </c:pt>
                <c:pt idx="34368">
                  <c:v>45078.977777777778</c:v>
                </c:pt>
                <c:pt idx="34369">
                  <c:v>45078.977777777778</c:v>
                </c:pt>
                <c:pt idx="34370">
                  <c:v>45078.977777777778</c:v>
                </c:pt>
                <c:pt idx="34371">
                  <c:v>45078.977777777778</c:v>
                </c:pt>
                <c:pt idx="34372">
                  <c:v>45078.977777777778</c:v>
                </c:pt>
                <c:pt idx="34373">
                  <c:v>45078.977777777778</c:v>
                </c:pt>
                <c:pt idx="34374">
                  <c:v>45078.978472222225</c:v>
                </c:pt>
                <c:pt idx="34375">
                  <c:v>45078.978472222225</c:v>
                </c:pt>
                <c:pt idx="34376">
                  <c:v>45078.978472222225</c:v>
                </c:pt>
                <c:pt idx="34377">
                  <c:v>45078.978472222225</c:v>
                </c:pt>
                <c:pt idx="34378">
                  <c:v>45078.978472222225</c:v>
                </c:pt>
                <c:pt idx="34379">
                  <c:v>45078.978472222225</c:v>
                </c:pt>
                <c:pt idx="34380">
                  <c:v>45078.979166666664</c:v>
                </c:pt>
                <c:pt idx="34381">
                  <c:v>45078.979166666664</c:v>
                </c:pt>
                <c:pt idx="34382">
                  <c:v>45078.979166666664</c:v>
                </c:pt>
                <c:pt idx="34383">
                  <c:v>45078.979166666664</c:v>
                </c:pt>
                <c:pt idx="34384">
                  <c:v>45078.979166666664</c:v>
                </c:pt>
                <c:pt idx="34385">
                  <c:v>45078.979166666664</c:v>
                </c:pt>
                <c:pt idx="34386">
                  <c:v>45078.979861111111</c:v>
                </c:pt>
                <c:pt idx="34387">
                  <c:v>45078.979861111111</c:v>
                </c:pt>
                <c:pt idx="34388">
                  <c:v>45078.979861111111</c:v>
                </c:pt>
                <c:pt idx="34389">
                  <c:v>45078.979861111111</c:v>
                </c:pt>
                <c:pt idx="34390">
                  <c:v>45078.979861111111</c:v>
                </c:pt>
                <c:pt idx="34391">
                  <c:v>45078.979861111111</c:v>
                </c:pt>
                <c:pt idx="34392">
                  <c:v>45078.980555555558</c:v>
                </c:pt>
                <c:pt idx="34393">
                  <c:v>45078.980555555558</c:v>
                </c:pt>
                <c:pt idx="34394">
                  <c:v>45078.980555555558</c:v>
                </c:pt>
                <c:pt idx="34395">
                  <c:v>45078.980555555558</c:v>
                </c:pt>
                <c:pt idx="34396">
                  <c:v>45078.980555555558</c:v>
                </c:pt>
                <c:pt idx="34397">
                  <c:v>45078.980555555558</c:v>
                </c:pt>
                <c:pt idx="34398">
                  <c:v>45078.981249999997</c:v>
                </c:pt>
                <c:pt idx="34399">
                  <c:v>45078.981249999997</c:v>
                </c:pt>
                <c:pt idx="34400">
                  <c:v>45078.981249999997</c:v>
                </c:pt>
                <c:pt idx="34401">
                  <c:v>45078.981249999997</c:v>
                </c:pt>
                <c:pt idx="34402">
                  <c:v>45078.981249999997</c:v>
                </c:pt>
                <c:pt idx="34403">
                  <c:v>45078.981249999997</c:v>
                </c:pt>
                <c:pt idx="34404">
                  <c:v>45078.981944444444</c:v>
                </c:pt>
                <c:pt idx="34405">
                  <c:v>45078.981944444444</c:v>
                </c:pt>
                <c:pt idx="34406">
                  <c:v>45078.981944444444</c:v>
                </c:pt>
                <c:pt idx="34407">
                  <c:v>45078.981944444444</c:v>
                </c:pt>
                <c:pt idx="34408">
                  <c:v>45078.981944444444</c:v>
                </c:pt>
                <c:pt idx="34409">
                  <c:v>45078.981944444444</c:v>
                </c:pt>
                <c:pt idx="34410">
                  <c:v>45078.982638888891</c:v>
                </c:pt>
                <c:pt idx="34411">
                  <c:v>45078.982638888891</c:v>
                </c:pt>
                <c:pt idx="34412">
                  <c:v>45078.982638888891</c:v>
                </c:pt>
                <c:pt idx="34413">
                  <c:v>45078.982638888891</c:v>
                </c:pt>
                <c:pt idx="34414">
                  <c:v>45078.982638888891</c:v>
                </c:pt>
                <c:pt idx="34415">
                  <c:v>45078.982638888891</c:v>
                </c:pt>
                <c:pt idx="34416">
                  <c:v>45078.98333333333</c:v>
                </c:pt>
                <c:pt idx="34417">
                  <c:v>45078.98333333333</c:v>
                </c:pt>
                <c:pt idx="34418">
                  <c:v>45078.98333333333</c:v>
                </c:pt>
                <c:pt idx="34419">
                  <c:v>45078.98333333333</c:v>
                </c:pt>
                <c:pt idx="34420">
                  <c:v>45078.98333333333</c:v>
                </c:pt>
                <c:pt idx="34421">
                  <c:v>45078.98333333333</c:v>
                </c:pt>
                <c:pt idx="34422">
                  <c:v>45078.984027777777</c:v>
                </c:pt>
                <c:pt idx="34423">
                  <c:v>45078.984027777777</c:v>
                </c:pt>
                <c:pt idx="34424">
                  <c:v>45078.984027777777</c:v>
                </c:pt>
                <c:pt idx="34425">
                  <c:v>45078.984027777777</c:v>
                </c:pt>
                <c:pt idx="34426">
                  <c:v>45078.984027777777</c:v>
                </c:pt>
                <c:pt idx="34427">
                  <c:v>45078.984027777777</c:v>
                </c:pt>
                <c:pt idx="34428">
                  <c:v>45078.984722222223</c:v>
                </c:pt>
                <c:pt idx="34429">
                  <c:v>45078.984722222223</c:v>
                </c:pt>
                <c:pt idx="34430">
                  <c:v>45078.984722222223</c:v>
                </c:pt>
                <c:pt idx="34431">
                  <c:v>45078.984722222223</c:v>
                </c:pt>
                <c:pt idx="34432">
                  <c:v>45078.984722222223</c:v>
                </c:pt>
                <c:pt idx="34433">
                  <c:v>45078.984722222223</c:v>
                </c:pt>
                <c:pt idx="34434">
                  <c:v>45078.98541666667</c:v>
                </c:pt>
                <c:pt idx="34435">
                  <c:v>45078.98541666667</c:v>
                </c:pt>
                <c:pt idx="34436">
                  <c:v>45078.98541666667</c:v>
                </c:pt>
                <c:pt idx="34437">
                  <c:v>45078.98541666667</c:v>
                </c:pt>
                <c:pt idx="34438">
                  <c:v>45078.98541666667</c:v>
                </c:pt>
                <c:pt idx="34439">
                  <c:v>45078.98541666667</c:v>
                </c:pt>
                <c:pt idx="34440">
                  <c:v>45078.986111111109</c:v>
                </c:pt>
                <c:pt idx="34441">
                  <c:v>45078.986111111109</c:v>
                </c:pt>
                <c:pt idx="34442">
                  <c:v>45078.986111111109</c:v>
                </c:pt>
                <c:pt idx="34443">
                  <c:v>45078.986111111109</c:v>
                </c:pt>
                <c:pt idx="34444">
                  <c:v>45078.986111111109</c:v>
                </c:pt>
                <c:pt idx="34445">
                  <c:v>45078.986111111109</c:v>
                </c:pt>
                <c:pt idx="34446">
                  <c:v>45078.986805555556</c:v>
                </c:pt>
                <c:pt idx="34447">
                  <c:v>45078.986805555556</c:v>
                </c:pt>
                <c:pt idx="34448">
                  <c:v>45078.986805555556</c:v>
                </c:pt>
                <c:pt idx="34449">
                  <c:v>45078.986805555556</c:v>
                </c:pt>
                <c:pt idx="34450">
                  <c:v>45078.986805555556</c:v>
                </c:pt>
                <c:pt idx="34451">
                  <c:v>45078.986805555556</c:v>
                </c:pt>
                <c:pt idx="34452">
                  <c:v>45078.987500000003</c:v>
                </c:pt>
                <c:pt idx="34453">
                  <c:v>45078.987500000003</c:v>
                </c:pt>
                <c:pt idx="34454">
                  <c:v>45078.987500000003</c:v>
                </c:pt>
                <c:pt idx="34455">
                  <c:v>45078.987500000003</c:v>
                </c:pt>
                <c:pt idx="34456">
                  <c:v>45078.987500000003</c:v>
                </c:pt>
                <c:pt idx="34457">
                  <c:v>45078.987500000003</c:v>
                </c:pt>
                <c:pt idx="34458">
                  <c:v>45078.988194444442</c:v>
                </c:pt>
                <c:pt idx="34459">
                  <c:v>45078.988194444442</c:v>
                </c:pt>
                <c:pt idx="34460">
                  <c:v>45078.988194444442</c:v>
                </c:pt>
                <c:pt idx="34461">
                  <c:v>45078.988194444442</c:v>
                </c:pt>
                <c:pt idx="34462">
                  <c:v>45078.988194444442</c:v>
                </c:pt>
                <c:pt idx="34463">
                  <c:v>45078.988194444442</c:v>
                </c:pt>
                <c:pt idx="34464">
                  <c:v>45078.988888888889</c:v>
                </c:pt>
                <c:pt idx="34465">
                  <c:v>45078.988888888889</c:v>
                </c:pt>
                <c:pt idx="34466">
                  <c:v>45078.988888888889</c:v>
                </c:pt>
                <c:pt idx="34467">
                  <c:v>45078.988888888889</c:v>
                </c:pt>
                <c:pt idx="34468">
                  <c:v>45078.988888888889</c:v>
                </c:pt>
                <c:pt idx="34469">
                  <c:v>45078.988888888889</c:v>
                </c:pt>
                <c:pt idx="34470">
                  <c:v>45078.989583333336</c:v>
                </c:pt>
                <c:pt idx="34471">
                  <c:v>45078.989583333336</c:v>
                </c:pt>
                <c:pt idx="34472">
                  <c:v>45078.989583333336</c:v>
                </c:pt>
                <c:pt idx="34473">
                  <c:v>45078.989583333336</c:v>
                </c:pt>
                <c:pt idx="34474">
                  <c:v>45078.989583333336</c:v>
                </c:pt>
                <c:pt idx="34475">
                  <c:v>45078.989583333336</c:v>
                </c:pt>
                <c:pt idx="34476">
                  <c:v>45078.990277777775</c:v>
                </c:pt>
                <c:pt idx="34477">
                  <c:v>45078.990277777775</c:v>
                </c:pt>
                <c:pt idx="34478">
                  <c:v>45078.990277777775</c:v>
                </c:pt>
                <c:pt idx="34479">
                  <c:v>45078.990277777775</c:v>
                </c:pt>
                <c:pt idx="34480">
                  <c:v>45078.990277777775</c:v>
                </c:pt>
                <c:pt idx="34481">
                  <c:v>45078.990277777775</c:v>
                </c:pt>
                <c:pt idx="34482">
                  <c:v>45078.990972222222</c:v>
                </c:pt>
                <c:pt idx="34483">
                  <c:v>45078.990972222222</c:v>
                </c:pt>
                <c:pt idx="34484">
                  <c:v>45078.990972222222</c:v>
                </c:pt>
                <c:pt idx="34485">
                  <c:v>45078.990972222222</c:v>
                </c:pt>
                <c:pt idx="34486">
                  <c:v>45078.990972222222</c:v>
                </c:pt>
                <c:pt idx="34487">
                  <c:v>45078.990972222222</c:v>
                </c:pt>
                <c:pt idx="34488">
                  <c:v>45078.991666666669</c:v>
                </c:pt>
                <c:pt idx="34489">
                  <c:v>45078.991666666669</c:v>
                </c:pt>
                <c:pt idx="34490">
                  <c:v>45078.991666666669</c:v>
                </c:pt>
                <c:pt idx="34491">
                  <c:v>45078.991666666669</c:v>
                </c:pt>
                <c:pt idx="34492">
                  <c:v>45078.991666666669</c:v>
                </c:pt>
                <c:pt idx="34493">
                  <c:v>45078.991666666669</c:v>
                </c:pt>
                <c:pt idx="34494">
                  <c:v>45078.992361111108</c:v>
                </c:pt>
                <c:pt idx="34495">
                  <c:v>45078.992361111108</c:v>
                </c:pt>
                <c:pt idx="34496">
                  <c:v>45078.992361111108</c:v>
                </c:pt>
                <c:pt idx="34497">
                  <c:v>45078.992361111108</c:v>
                </c:pt>
                <c:pt idx="34498">
                  <c:v>45078.992361111108</c:v>
                </c:pt>
                <c:pt idx="34499">
                  <c:v>45078.992361111108</c:v>
                </c:pt>
                <c:pt idx="34500">
                  <c:v>45078.993055555555</c:v>
                </c:pt>
                <c:pt idx="34501">
                  <c:v>45078.993055555555</c:v>
                </c:pt>
                <c:pt idx="34502">
                  <c:v>45078.993055555555</c:v>
                </c:pt>
                <c:pt idx="34503">
                  <c:v>45078.993055555555</c:v>
                </c:pt>
                <c:pt idx="34504">
                  <c:v>45078.993055555555</c:v>
                </c:pt>
                <c:pt idx="34505">
                  <c:v>45078.993055555555</c:v>
                </c:pt>
                <c:pt idx="34506">
                  <c:v>45078.993750000001</c:v>
                </c:pt>
                <c:pt idx="34507">
                  <c:v>45078.993750000001</c:v>
                </c:pt>
                <c:pt idx="34508">
                  <c:v>45078.993750000001</c:v>
                </c:pt>
                <c:pt idx="34509">
                  <c:v>45078.993750000001</c:v>
                </c:pt>
                <c:pt idx="34510">
                  <c:v>45078.993750000001</c:v>
                </c:pt>
                <c:pt idx="34511">
                  <c:v>45078.993750000001</c:v>
                </c:pt>
                <c:pt idx="34512">
                  <c:v>45078.994444444441</c:v>
                </c:pt>
                <c:pt idx="34513">
                  <c:v>45078.994444444441</c:v>
                </c:pt>
                <c:pt idx="34514">
                  <c:v>45078.994444444441</c:v>
                </c:pt>
                <c:pt idx="34515">
                  <c:v>45078.994444444441</c:v>
                </c:pt>
                <c:pt idx="34516">
                  <c:v>45078.994444444441</c:v>
                </c:pt>
                <c:pt idx="34517">
                  <c:v>45078.994444444441</c:v>
                </c:pt>
                <c:pt idx="34518">
                  <c:v>45078.995138888888</c:v>
                </c:pt>
                <c:pt idx="34519">
                  <c:v>45078.995138888888</c:v>
                </c:pt>
                <c:pt idx="34520">
                  <c:v>45078.995138888888</c:v>
                </c:pt>
                <c:pt idx="34521">
                  <c:v>45078.995138888888</c:v>
                </c:pt>
                <c:pt idx="34522">
                  <c:v>45078.995138888888</c:v>
                </c:pt>
                <c:pt idx="34523">
                  <c:v>45078.995138888888</c:v>
                </c:pt>
                <c:pt idx="34524">
                  <c:v>45078.995833333334</c:v>
                </c:pt>
                <c:pt idx="34525">
                  <c:v>45078.995833333334</c:v>
                </c:pt>
                <c:pt idx="34526">
                  <c:v>45078.995833333334</c:v>
                </c:pt>
                <c:pt idx="34527">
                  <c:v>45078.995833333334</c:v>
                </c:pt>
                <c:pt idx="34528">
                  <c:v>45078.995833333334</c:v>
                </c:pt>
                <c:pt idx="34529">
                  <c:v>45078.995833333334</c:v>
                </c:pt>
                <c:pt idx="34530">
                  <c:v>45078.996527777781</c:v>
                </c:pt>
                <c:pt idx="34531">
                  <c:v>45078.996527777781</c:v>
                </c:pt>
                <c:pt idx="34532">
                  <c:v>45078.996527777781</c:v>
                </c:pt>
                <c:pt idx="34533">
                  <c:v>45078.996527777781</c:v>
                </c:pt>
                <c:pt idx="34534">
                  <c:v>45078.996527777781</c:v>
                </c:pt>
                <c:pt idx="34535">
                  <c:v>45078.996527777781</c:v>
                </c:pt>
                <c:pt idx="34536">
                  <c:v>45078.99722222222</c:v>
                </c:pt>
                <c:pt idx="34537">
                  <c:v>45078.99722222222</c:v>
                </c:pt>
                <c:pt idx="34538">
                  <c:v>45078.99722222222</c:v>
                </c:pt>
                <c:pt idx="34539">
                  <c:v>45078.99722222222</c:v>
                </c:pt>
                <c:pt idx="34540">
                  <c:v>45078.99722222222</c:v>
                </c:pt>
                <c:pt idx="34541">
                  <c:v>45078.99722222222</c:v>
                </c:pt>
                <c:pt idx="34542">
                  <c:v>45078.997916666667</c:v>
                </c:pt>
                <c:pt idx="34543">
                  <c:v>45078.997916666667</c:v>
                </c:pt>
                <c:pt idx="34544">
                  <c:v>45078.997916666667</c:v>
                </c:pt>
                <c:pt idx="34545">
                  <c:v>45078.997916666667</c:v>
                </c:pt>
                <c:pt idx="34546">
                  <c:v>45078.997916666667</c:v>
                </c:pt>
                <c:pt idx="34547">
                  <c:v>45078.997916666667</c:v>
                </c:pt>
                <c:pt idx="34548">
                  <c:v>45078.998611111114</c:v>
                </c:pt>
                <c:pt idx="34549">
                  <c:v>45078.998611111114</c:v>
                </c:pt>
                <c:pt idx="34550">
                  <c:v>45078.998611111114</c:v>
                </c:pt>
                <c:pt idx="34551">
                  <c:v>45078.998611111114</c:v>
                </c:pt>
                <c:pt idx="34552">
                  <c:v>45078.998611111114</c:v>
                </c:pt>
                <c:pt idx="34553">
                  <c:v>45078.998611111114</c:v>
                </c:pt>
                <c:pt idx="34554">
                  <c:v>45078.999305555553</c:v>
                </c:pt>
                <c:pt idx="34555">
                  <c:v>45078.999305555553</c:v>
                </c:pt>
                <c:pt idx="34556">
                  <c:v>45078.999305555553</c:v>
                </c:pt>
                <c:pt idx="34557">
                  <c:v>45078.999305555553</c:v>
                </c:pt>
                <c:pt idx="34558">
                  <c:v>45078.999305555553</c:v>
                </c:pt>
                <c:pt idx="34559">
                  <c:v>45078.999305555553</c:v>
                </c:pt>
                <c:pt idx="34560">
                  <c:v>45079</c:v>
                </c:pt>
                <c:pt idx="34561">
                  <c:v>45079</c:v>
                </c:pt>
                <c:pt idx="34562">
                  <c:v>45079</c:v>
                </c:pt>
                <c:pt idx="34563">
                  <c:v>45079</c:v>
                </c:pt>
                <c:pt idx="34564">
                  <c:v>45079</c:v>
                </c:pt>
                <c:pt idx="34565">
                  <c:v>45079</c:v>
                </c:pt>
                <c:pt idx="34566">
                  <c:v>45079.000694444447</c:v>
                </c:pt>
                <c:pt idx="34567">
                  <c:v>45079.000694444447</c:v>
                </c:pt>
                <c:pt idx="34568">
                  <c:v>45079.000694444447</c:v>
                </c:pt>
                <c:pt idx="34569">
                  <c:v>45079.000694444447</c:v>
                </c:pt>
                <c:pt idx="34570">
                  <c:v>45079.000694444447</c:v>
                </c:pt>
                <c:pt idx="34571">
                  <c:v>45079.000694444447</c:v>
                </c:pt>
                <c:pt idx="34572">
                  <c:v>45079.001388888886</c:v>
                </c:pt>
                <c:pt idx="34573">
                  <c:v>45079.001388888886</c:v>
                </c:pt>
                <c:pt idx="34574">
                  <c:v>45079.001388888886</c:v>
                </c:pt>
                <c:pt idx="34575">
                  <c:v>45079.001388888886</c:v>
                </c:pt>
                <c:pt idx="34576">
                  <c:v>45079.001388888886</c:v>
                </c:pt>
                <c:pt idx="34577">
                  <c:v>45079.001388888886</c:v>
                </c:pt>
                <c:pt idx="34578">
                  <c:v>45079.002083333333</c:v>
                </c:pt>
                <c:pt idx="34579">
                  <c:v>45079.002083333333</c:v>
                </c:pt>
                <c:pt idx="34580">
                  <c:v>45079.002083333333</c:v>
                </c:pt>
                <c:pt idx="34581">
                  <c:v>45079.002083333333</c:v>
                </c:pt>
                <c:pt idx="34582">
                  <c:v>45079.002083333333</c:v>
                </c:pt>
                <c:pt idx="34583">
                  <c:v>45079.002083333333</c:v>
                </c:pt>
                <c:pt idx="34584">
                  <c:v>45079.00277777778</c:v>
                </c:pt>
                <c:pt idx="34585">
                  <c:v>45079.00277777778</c:v>
                </c:pt>
                <c:pt idx="34586">
                  <c:v>45079.00277777778</c:v>
                </c:pt>
                <c:pt idx="34587">
                  <c:v>45079.00277777778</c:v>
                </c:pt>
                <c:pt idx="34588">
                  <c:v>45079.00277777778</c:v>
                </c:pt>
                <c:pt idx="34589">
                  <c:v>45079.00277777778</c:v>
                </c:pt>
                <c:pt idx="34590">
                  <c:v>45079.003472222219</c:v>
                </c:pt>
                <c:pt idx="34591">
                  <c:v>45079.003472222219</c:v>
                </c:pt>
                <c:pt idx="34592">
                  <c:v>45079.003472222219</c:v>
                </c:pt>
                <c:pt idx="34593">
                  <c:v>45079.003472222219</c:v>
                </c:pt>
                <c:pt idx="34594">
                  <c:v>45079.003472222219</c:v>
                </c:pt>
                <c:pt idx="34595">
                  <c:v>45079.003472222219</c:v>
                </c:pt>
                <c:pt idx="34596">
                  <c:v>45079.004166666666</c:v>
                </c:pt>
                <c:pt idx="34597">
                  <c:v>45079.004166666666</c:v>
                </c:pt>
                <c:pt idx="34598">
                  <c:v>45079.004166666666</c:v>
                </c:pt>
                <c:pt idx="34599">
                  <c:v>45079.004166666666</c:v>
                </c:pt>
                <c:pt idx="34600">
                  <c:v>45079.004166666666</c:v>
                </c:pt>
                <c:pt idx="34601">
                  <c:v>45079.004166666666</c:v>
                </c:pt>
                <c:pt idx="34602">
                  <c:v>45079.004861111112</c:v>
                </c:pt>
                <c:pt idx="34603">
                  <c:v>45079.004861111112</c:v>
                </c:pt>
                <c:pt idx="34604">
                  <c:v>45079.004861111112</c:v>
                </c:pt>
                <c:pt idx="34605">
                  <c:v>45079.004861111112</c:v>
                </c:pt>
                <c:pt idx="34606">
                  <c:v>45079.004861111112</c:v>
                </c:pt>
                <c:pt idx="34607">
                  <c:v>45079.004861111112</c:v>
                </c:pt>
                <c:pt idx="34608">
                  <c:v>45079.005555555559</c:v>
                </c:pt>
                <c:pt idx="34609">
                  <c:v>45079.005555555559</c:v>
                </c:pt>
                <c:pt idx="34610">
                  <c:v>45079.005555555559</c:v>
                </c:pt>
                <c:pt idx="34611">
                  <c:v>45079.005555555559</c:v>
                </c:pt>
                <c:pt idx="34612">
                  <c:v>45079.005555555559</c:v>
                </c:pt>
                <c:pt idx="34613">
                  <c:v>45079.005555555559</c:v>
                </c:pt>
                <c:pt idx="34614">
                  <c:v>45079.006249999999</c:v>
                </c:pt>
                <c:pt idx="34615">
                  <c:v>45079.006249999999</c:v>
                </c:pt>
                <c:pt idx="34616">
                  <c:v>45079.006249999999</c:v>
                </c:pt>
                <c:pt idx="34617">
                  <c:v>45079.006249999999</c:v>
                </c:pt>
                <c:pt idx="34618">
                  <c:v>45079.006249999999</c:v>
                </c:pt>
                <c:pt idx="34619">
                  <c:v>45079.006249999999</c:v>
                </c:pt>
                <c:pt idx="34620">
                  <c:v>45079.006944444445</c:v>
                </c:pt>
                <c:pt idx="34621">
                  <c:v>45079.006944444445</c:v>
                </c:pt>
                <c:pt idx="34622">
                  <c:v>45079.006944444445</c:v>
                </c:pt>
                <c:pt idx="34623">
                  <c:v>45079.006944444445</c:v>
                </c:pt>
                <c:pt idx="34624">
                  <c:v>45079.006944444445</c:v>
                </c:pt>
                <c:pt idx="34625">
                  <c:v>45079.006944444445</c:v>
                </c:pt>
                <c:pt idx="34626">
                  <c:v>45079.007638888892</c:v>
                </c:pt>
                <c:pt idx="34627">
                  <c:v>45079.007638888892</c:v>
                </c:pt>
                <c:pt idx="34628">
                  <c:v>45079.007638888892</c:v>
                </c:pt>
                <c:pt idx="34629">
                  <c:v>45079.007638888892</c:v>
                </c:pt>
                <c:pt idx="34630">
                  <c:v>45079.007638888892</c:v>
                </c:pt>
                <c:pt idx="34631">
                  <c:v>45079.007638888892</c:v>
                </c:pt>
                <c:pt idx="34632">
                  <c:v>45079.008333333331</c:v>
                </c:pt>
                <c:pt idx="34633">
                  <c:v>45079.008333333331</c:v>
                </c:pt>
                <c:pt idx="34634">
                  <c:v>45079.008333333331</c:v>
                </c:pt>
                <c:pt idx="34635">
                  <c:v>45079.008333333331</c:v>
                </c:pt>
                <c:pt idx="34636">
                  <c:v>45079.008333333331</c:v>
                </c:pt>
                <c:pt idx="34637">
                  <c:v>45079.008333333331</c:v>
                </c:pt>
                <c:pt idx="34638">
                  <c:v>45079.009027777778</c:v>
                </c:pt>
                <c:pt idx="34639">
                  <c:v>45079.009027777778</c:v>
                </c:pt>
                <c:pt idx="34640">
                  <c:v>45079.009027777778</c:v>
                </c:pt>
                <c:pt idx="34641">
                  <c:v>45079.009027777778</c:v>
                </c:pt>
                <c:pt idx="34642">
                  <c:v>45079.009027777778</c:v>
                </c:pt>
                <c:pt idx="34643">
                  <c:v>45079.009027777778</c:v>
                </c:pt>
                <c:pt idx="34644">
                  <c:v>45079.009722222225</c:v>
                </c:pt>
                <c:pt idx="34645">
                  <c:v>45079.009722222225</c:v>
                </c:pt>
                <c:pt idx="34646">
                  <c:v>45079.009722222225</c:v>
                </c:pt>
                <c:pt idx="34647">
                  <c:v>45079.009722222225</c:v>
                </c:pt>
                <c:pt idx="34648">
                  <c:v>45079.009722222225</c:v>
                </c:pt>
                <c:pt idx="34649">
                  <c:v>45079.009722222225</c:v>
                </c:pt>
                <c:pt idx="34650">
                  <c:v>45079.010416666664</c:v>
                </c:pt>
                <c:pt idx="34651">
                  <c:v>45079.010416666664</c:v>
                </c:pt>
                <c:pt idx="34652">
                  <c:v>45079.010416666664</c:v>
                </c:pt>
                <c:pt idx="34653">
                  <c:v>45079.010416666664</c:v>
                </c:pt>
                <c:pt idx="34654">
                  <c:v>45079.010416666664</c:v>
                </c:pt>
                <c:pt idx="34655">
                  <c:v>45079.010416666664</c:v>
                </c:pt>
                <c:pt idx="34656">
                  <c:v>45079.011111111111</c:v>
                </c:pt>
                <c:pt idx="34657">
                  <c:v>45079.011111111111</c:v>
                </c:pt>
                <c:pt idx="34658">
                  <c:v>45079.011111111111</c:v>
                </c:pt>
                <c:pt idx="34659">
                  <c:v>45079.011111111111</c:v>
                </c:pt>
                <c:pt idx="34660">
                  <c:v>45079.011111111111</c:v>
                </c:pt>
                <c:pt idx="34661">
                  <c:v>45079.011111111111</c:v>
                </c:pt>
                <c:pt idx="34662">
                  <c:v>45079.011805555558</c:v>
                </c:pt>
                <c:pt idx="34663">
                  <c:v>45079.011805555558</c:v>
                </c:pt>
                <c:pt idx="34664">
                  <c:v>45079.011805555558</c:v>
                </c:pt>
                <c:pt idx="34665">
                  <c:v>45079.011805555558</c:v>
                </c:pt>
                <c:pt idx="34666">
                  <c:v>45079.011805555558</c:v>
                </c:pt>
                <c:pt idx="34667">
                  <c:v>45079.011805555558</c:v>
                </c:pt>
                <c:pt idx="34668">
                  <c:v>45079.012499999997</c:v>
                </c:pt>
                <c:pt idx="34669">
                  <c:v>45079.012499999997</c:v>
                </c:pt>
                <c:pt idx="34670">
                  <c:v>45079.012499999997</c:v>
                </c:pt>
                <c:pt idx="34671">
                  <c:v>45079.012499999997</c:v>
                </c:pt>
                <c:pt idx="34672">
                  <c:v>45079.012499999997</c:v>
                </c:pt>
                <c:pt idx="34673">
                  <c:v>45079.012499999997</c:v>
                </c:pt>
                <c:pt idx="34674">
                  <c:v>45079.013194444444</c:v>
                </c:pt>
                <c:pt idx="34675">
                  <c:v>45079.013194444444</c:v>
                </c:pt>
                <c:pt idx="34676">
                  <c:v>45079.013194444444</c:v>
                </c:pt>
                <c:pt idx="34677">
                  <c:v>45079.013194444444</c:v>
                </c:pt>
                <c:pt idx="34678">
                  <c:v>45079.013194444444</c:v>
                </c:pt>
                <c:pt idx="34679">
                  <c:v>45079.013194444444</c:v>
                </c:pt>
                <c:pt idx="34680">
                  <c:v>45079.013888888891</c:v>
                </c:pt>
                <c:pt idx="34681">
                  <c:v>45079.013888888891</c:v>
                </c:pt>
                <c:pt idx="34682">
                  <c:v>45079.013888888891</c:v>
                </c:pt>
                <c:pt idx="34683">
                  <c:v>45079.013888888891</c:v>
                </c:pt>
                <c:pt idx="34684">
                  <c:v>45079.013888888891</c:v>
                </c:pt>
                <c:pt idx="34685">
                  <c:v>45079.013888888891</c:v>
                </c:pt>
                <c:pt idx="34686">
                  <c:v>45079.01458333333</c:v>
                </c:pt>
                <c:pt idx="34687">
                  <c:v>45079.01458333333</c:v>
                </c:pt>
                <c:pt idx="34688">
                  <c:v>45079.01458333333</c:v>
                </c:pt>
                <c:pt idx="34689">
                  <c:v>45079.01458333333</c:v>
                </c:pt>
                <c:pt idx="34690">
                  <c:v>45079.01458333333</c:v>
                </c:pt>
                <c:pt idx="34691">
                  <c:v>45079.01458333333</c:v>
                </c:pt>
                <c:pt idx="34692">
                  <c:v>45079.015277777777</c:v>
                </c:pt>
                <c:pt idx="34693">
                  <c:v>45079.015277777777</c:v>
                </c:pt>
                <c:pt idx="34694">
                  <c:v>45079.015277777777</c:v>
                </c:pt>
                <c:pt idx="34695">
                  <c:v>45079.015277777777</c:v>
                </c:pt>
                <c:pt idx="34696">
                  <c:v>45079.015277777777</c:v>
                </c:pt>
                <c:pt idx="34697">
                  <c:v>45079.015277777777</c:v>
                </c:pt>
                <c:pt idx="34698">
                  <c:v>45079.015972222223</c:v>
                </c:pt>
                <c:pt idx="34699">
                  <c:v>45079.015972222223</c:v>
                </c:pt>
                <c:pt idx="34700">
                  <c:v>45079.015972222223</c:v>
                </c:pt>
                <c:pt idx="34701">
                  <c:v>45079.015972222223</c:v>
                </c:pt>
                <c:pt idx="34702">
                  <c:v>45079.015972222223</c:v>
                </c:pt>
                <c:pt idx="34703">
                  <c:v>45079.015972222223</c:v>
                </c:pt>
                <c:pt idx="34704">
                  <c:v>45079.01666666667</c:v>
                </c:pt>
                <c:pt idx="34705">
                  <c:v>45079.01666666667</c:v>
                </c:pt>
                <c:pt idx="34706">
                  <c:v>45079.01666666667</c:v>
                </c:pt>
                <c:pt idx="34707">
                  <c:v>45079.01666666667</c:v>
                </c:pt>
                <c:pt idx="34708">
                  <c:v>45079.01666666667</c:v>
                </c:pt>
                <c:pt idx="34709">
                  <c:v>45079.01666666667</c:v>
                </c:pt>
                <c:pt idx="34710">
                  <c:v>45079.017361111109</c:v>
                </c:pt>
                <c:pt idx="34711">
                  <c:v>45079.017361111109</c:v>
                </c:pt>
                <c:pt idx="34712">
                  <c:v>45079.017361111109</c:v>
                </c:pt>
                <c:pt idx="34713">
                  <c:v>45079.017361111109</c:v>
                </c:pt>
                <c:pt idx="34714">
                  <c:v>45079.017361111109</c:v>
                </c:pt>
                <c:pt idx="34715">
                  <c:v>45079.017361111109</c:v>
                </c:pt>
                <c:pt idx="34716">
                  <c:v>45079.018055555556</c:v>
                </c:pt>
                <c:pt idx="34717">
                  <c:v>45079.018055555556</c:v>
                </c:pt>
                <c:pt idx="34718">
                  <c:v>45079.018055555556</c:v>
                </c:pt>
                <c:pt idx="34719">
                  <c:v>45079.018055555556</c:v>
                </c:pt>
                <c:pt idx="34720">
                  <c:v>45079.018055555556</c:v>
                </c:pt>
                <c:pt idx="34721">
                  <c:v>45079.018055555556</c:v>
                </c:pt>
                <c:pt idx="34722">
                  <c:v>45079.018750000003</c:v>
                </c:pt>
                <c:pt idx="34723">
                  <c:v>45079.018750000003</c:v>
                </c:pt>
                <c:pt idx="34724">
                  <c:v>45079.018750000003</c:v>
                </c:pt>
                <c:pt idx="34725">
                  <c:v>45079.018750000003</c:v>
                </c:pt>
                <c:pt idx="34726">
                  <c:v>45079.018750000003</c:v>
                </c:pt>
                <c:pt idx="34727">
                  <c:v>45079.018750000003</c:v>
                </c:pt>
                <c:pt idx="34728">
                  <c:v>45079.019444444442</c:v>
                </c:pt>
                <c:pt idx="34729">
                  <c:v>45079.019444444442</c:v>
                </c:pt>
                <c:pt idx="34730">
                  <c:v>45079.019444444442</c:v>
                </c:pt>
                <c:pt idx="34731">
                  <c:v>45079.019444444442</c:v>
                </c:pt>
                <c:pt idx="34732">
                  <c:v>45079.019444444442</c:v>
                </c:pt>
                <c:pt idx="34733">
                  <c:v>45079.019444444442</c:v>
                </c:pt>
                <c:pt idx="34734">
                  <c:v>45079.020138888889</c:v>
                </c:pt>
                <c:pt idx="34735">
                  <c:v>45079.020138888889</c:v>
                </c:pt>
                <c:pt idx="34736">
                  <c:v>45079.020138888889</c:v>
                </c:pt>
                <c:pt idx="34737">
                  <c:v>45079.020138888889</c:v>
                </c:pt>
                <c:pt idx="34738">
                  <c:v>45079.020138888889</c:v>
                </c:pt>
                <c:pt idx="34739">
                  <c:v>45079.020138888889</c:v>
                </c:pt>
                <c:pt idx="34740">
                  <c:v>45079.020833333336</c:v>
                </c:pt>
                <c:pt idx="34741">
                  <c:v>45079.020833333336</c:v>
                </c:pt>
                <c:pt idx="34742">
                  <c:v>45079.020833333336</c:v>
                </c:pt>
                <c:pt idx="34743">
                  <c:v>45079.020833333336</c:v>
                </c:pt>
                <c:pt idx="34744">
                  <c:v>45079.020833333336</c:v>
                </c:pt>
                <c:pt idx="34745">
                  <c:v>45079.020833333336</c:v>
                </c:pt>
                <c:pt idx="34746">
                  <c:v>45079.021527777775</c:v>
                </c:pt>
                <c:pt idx="34747">
                  <c:v>45079.021527777775</c:v>
                </c:pt>
                <c:pt idx="34748">
                  <c:v>45079.021527777775</c:v>
                </c:pt>
                <c:pt idx="34749">
                  <c:v>45079.021527777775</c:v>
                </c:pt>
                <c:pt idx="34750">
                  <c:v>45079.021527777775</c:v>
                </c:pt>
                <c:pt idx="34751">
                  <c:v>45079.021527777775</c:v>
                </c:pt>
                <c:pt idx="34752">
                  <c:v>45079.022222222222</c:v>
                </c:pt>
                <c:pt idx="34753">
                  <c:v>45079.022222222222</c:v>
                </c:pt>
                <c:pt idx="34754">
                  <c:v>45079.022222222222</c:v>
                </c:pt>
                <c:pt idx="34755">
                  <c:v>45079.022222222222</c:v>
                </c:pt>
                <c:pt idx="34756">
                  <c:v>45079.022222222222</c:v>
                </c:pt>
                <c:pt idx="34757">
                  <c:v>45079.022222222222</c:v>
                </c:pt>
                <c:pt idx="34758">
                  <c:v>45079.022916666669</c:v>
                </c:pt>
                <c:pt idx="34759">
                  <c:v>45079.022916666669</c:v>
                </c:pt>
                <c:pt idx="34760">
                  <c:v>45079.022916666669</c:v>
                </c:pt>
                <c:pt idx="34761">
                  <c:v>45079.022916666669</c:v>
                </c:pt>
                <c:pt idx="34762">
                  <c:v>45079.022916666669</c:v>
                </c:pt>
                <c:pt idx="34763">
                  <c:v>45079.022916666669</c:v>
                </c:pt>
                <c:pt idx="34764">
                  <c:v>45079.023611111108</c:v>
                </c:pt>
                <c:pt idx="34765">
                  <c:v>45079.023611111108</c:v>
                </c:pt>
                <c:pt idx="34766">
                  <c:v>45079.023611111108</c:v>
                </c:pt>
                <c:pt idx="34767">
                  <c:v>45079.023611111108</c:v>
                </c:pt>
                <c:pt idx="34768">
                  <c:v>45079.023611111108</c:v>
                </c:pt>
                <c:pt idx="34769">
                  <c:v>45079.023611111108</c:v>
                </c:pt>
                <c:pt idx="34770">
                  <c:v>45079.024305555555</c:v>
                </c:pt>
                <c:pt idx="34771">
                  <c:v>45079.024305555555</c:v>
                </c:pt>
                <c:pt idx="34772">
                  <c:v>45079.024305555555</c:v>
                </c:pt>
                <c:pt idx="34773">
                  <c:v>45079.024305555555</c:v>
                </c:pt>
                <c:pt idx="34774">
                  <c:v>45079.024305555555</c:v>
                </c:pt>
                <c:pt idx="34775">
                  <c:v>45079.024305555555</c:v>
                </c:pt>
                <c:pt idx="34776">
                  <c:v>45079.025000000001</c:v>
                </c:pt>
                <c:pt idx="34777">
                  <c:v>45079.025000000001</c:v>
                </c:pt>
                <c:pt idx="34778">
                  <c:v>45079.025000000001</c:v>
                </c:pt>
                <c:pt idx="34779">
                  <c:v>45079.025000000001</c:v>
                </c:pt>
                <c:pt idx="34780">
                  <c:v>45079.025000000001</c:v>
                </c:pt>
                <c:pt idx="34781">
                  <c:v>45079.025000000001</c:v>
                </c:pt>
                <c:pt idx="34782">
                  <c:v>45079.025694444441</c:v>
                </c:pt>
                <c:pt idx="34783">
                  <c:v>45079.025694444441</c:v>
                </c:pt>
                <c:pt idx="34784">
                  <c:v>45079.025694444441</c:v>
                </c:pt>
                <c:pt idx="34785">
                  <c:v>45079.025694444441</c:v>
                </c:pt>
                <c:pt idx="34786">
                  <c:v>45079.025694444441</c:v>
                </c:pt>
                <c:pt idx="34787">
                  <c:v>45079.025694444441</c:v>
                </c:pt>
                <c:pt idx="34788">
                  <c:v>45079.026388888888</c:v>
                </c:pt>
                <c:pt idx="34789">
                  <c:v>45079.026388888888</c:v>
                </c:pt>
                <c:pt idx="34790">
                  <c:v>45079.026388888888</c:v>
                </c:pt>
                <c:pt idx="34791">
                  <c:v>45079.026388888888</c:v>
                </c:pt>
                <c:pt idx="34792">
                  <c:v>45079.026388888888</c:v>
                </c:pt>
                <c:pt idx="34793">
                  <c:v>45079.026388888888</c:v>
                </c:pt>
                <c:pt idx="34794">
                  <c:v>45079.027083333334</c:v>
                </c:pt>
                <c:pt idx="34795">
                  <c:v>45079.027083333334</c:v>
                </c:pt>
                <c:pt idx="34796">
                  <c:v>45079.027083333334</c:v>
                </c:pt>
                <c:pt idx="34797">
                  <c:v>45079.027083333334</c:v>
                </c:pt>
                <c:pt idx="34798">
                  <c:v>45079.027083333334</c:v>
                </c:pt>
                <c:pt idx="34799">
                  <c:v>45079.027083333334</c:v>
                </c:pt>
                <c:pt idx="34800">
                  <c:v>45079.027777777781</c:v>
                </c:pt>
                <c:pt idx="34801">
                  <c:v>45079.027777777781</c:v>
                </c:pt>
                <c:pt idx="34802">
                  <c:v>45079.027777777781</c:v>
                </c:pt>
                <c:pt idx="34803">
                  <c:v>45079.027777777781</c:v>
                </c:pt>
                <c:pt idx="34804">
                  <c:v>45079.027777777781</c:v>
                </c:pt>
                <c:pt idx="34805">
                  <c:v>45079.027777777781</c:v>
                </c:pt>
                <c:pt idx="34806">
                  <c:v>45079.02847222222</c:v>
                </c:pt>
                <c:pt idx="34807">
                  <c:v>45079.02847222222</c:v>
                </c:pt>
                <c:pt idx="34808">
                  <c:v>45079.02847222222</c:v>
                </c:pt>
                <c:pt idx="34809">
                  <c:v>45079.02847222222</c:v>
                </c:pt>
                <c:pt idx="34810">
                  <c:v>45079.02847222222</c:v>
                </c:pt>
                <c:pt idx="34811">
                  <c:v>45079.02847222222</c:v>
                </c:pt>
                <c:pt idx="34812">
                  <c:v>45079.029166666667</c:v>
                </c:pt>
                <c:pt idx="34813">
                  <c:v>45079.029166666667</c:v>
                </c:pt>
                <c:pt idx="34814">
                  <c:v>45079.029166666667</c:v>
                </c:pt>
                <c:pt idx="34815">
                  <c:v>45079.029166666667</c:v>
                </c:pt>
                <c:pt idx="34816">
                  <c:v>45079.029166666667</c:v>
                </c:pt>
                <c:pt idx="34817">
                  <c:v>45079.029166666667</c:v>
                </c:pt>
                <c:pt idx="34818">
                  <c:v>45079.029861111114</c:v>
                </c:pt>
                <c:pt idx="34819">
                  <c:v>45079.029861111114</c:v>
                </c:pt>
                <c:pt idx="34820">
                  <c:v>45079.029861111114</c:v>
                </c:pt>
                <c:pt idx="34821">
                  <c:v>45079.029861111114</c:v>
                </c:pt>
                <c:pt idx="34822">
                  <c:v>45079.029861111114</c:v>
                </c:pt>
                <c:pt idx="34823">
                  <c:v>45079.029861111114</c:v>
                </c:pt>
                <c:pt idx="34824">
                  <c:v>45079.030555555553</c:v>
                </c:pt>
                <c:pt idx="34825">
                  <c:v>45079.030555555553</c:v>
                </c:pt>
                <c:pt idx="34826">
                  <c:v>45079.030555555553</c:v>
                </c:pt>
                <c:pt idx="34827">
                  <c:v>45079.030555555553</c:v>
                </c:pt>
                <c:pt idx="34828">
                  <c:v>45079.030555555553</c:v>
                </c:pt>
                <c:pt idx="34829">
                  <c:v>45079.030555555553</c:v>
                </c:pt>
                <c:pt idx="34830">
                  <c:v>45079.03125</c:v>
                </c:pt>
                <c:pt idx="34831">
                  <c:v>45079.03125</c:v>
                </c:pt>
                <c:pt idx="34832">
                  <c:v>45079.03125</c:v>
                </c:pt>
                <c:pt idx="34833">
                  <c:v>45079.03125</c:v>
                </c:pt>
                <c:pt idx="34834">
                  <c:v>45079.03125</c:v>
                </c:pt>
                <c:pt idx="34835">
                  <c:v>45079.03125</c:v>
                </c:pt>
                <c:pt idx="34836">
                  <c:v>45079.031944444447</c:v>
                </c:pt>
                <c:pt idx="34837">
                  <c:v>45079.031944444447</c:v>
                </c:pt>
                <c:pt idx="34838">
                  <c:v>45079.031944444447</c:v>
                </c:pt>
                <c:pt idx="34839">
                  <c:v>45079.031944444447</c:v>
                </c:pt>
                <c:pt idx="34840">
                  <c:v>45079.031944444447</c:v>
                </c:pt>
                <c:pt idx="34841">
                  <c:v>45079.031944444447</c:v>
                </c:pt>
                <c:pt idx="34842">
                  <c:v>45079.032638888886</c:v>
                </c:pt>
                <c:pt idx="34843">
                  <c:v>45079.032638888886</c:v>
                </c:pt>
                <c:pt idx="34844">
                  <c:v>45079.032638888886</c:v>
                </c:pt>
                <c:pt idx="34845">
                  <c:v>45079.032638888886</c:v>
                </c:pt>
                <c:pt idx="34846">
                  <c:v>45079.032638888886</c:v>
                </c:pt>
                <c:pt idx="34847">
                  <c:v>45079.032638888886</c:v>
                </c:pt>
                <c:pt idx="34848">
                  <c:v>45079.033333333333</c:v>
                </c:pt>
                <c:pt idx="34849">
                  <c:v>45079.033333333333</c:v>
                </c:pt>
                <c:pt idx="34850">
                  <c:v>45079.033333333333</c:v>
                </c:pt>
                <c:pt idx="34851">
                  <c:v>45079.033333333333</c:v>
                </c:pt>
                <c:pt idx="34852">
                  <c:v>45079.033333333333</c:v>
                </c:pt>
                <c:pt idx="34853">
                  <c:v>45079.033333333333</c:v>
                </c:pt>
                <c:pt idx="34854">
                  <c:v>45079.03402777778</c:v>
                </c:pt>
                <c:pt idx="34855">
                  <c:v>45079.03402777778</c:v>
                </c:pt>
                <c:pt idx="34856">
                  <c:v>45079.03402777778</c:v>
                </c:pt>
                <c:pt idx="34857">
                  <c:v>45079.03402777778</c:v>
                </c:pt>
                <c:pt idx="34858">
                  <c:v>45079.03402777778</c:v>
                </c:pt>
                <c:pt idx="34859">
                  <c:v>45079.03402777778</c:v>
                </c:pt>
                <c:pt idx="34860">
                  <c:v>45079.034722222219</c:v>
                </c:pt>
                <c:pt idx="34861">
                  <c:v>45079.034722222219</c:v>
                </c:pt>
                <c:pt idx="34862">
                  <c:v>45079.034722222219</c:v>
                </c:pt>
                <c:pt idx="34863">
                  <c:v>45079.034722222219</c:v>
                </c:pt>
                <c:pt idx="34864">
                  <c:v>45079.034722222219</c:v>
                </c:pt>
                <c:pt idx="34865">
                  <c:v>45079.034722222219</c:v>
                </c:pt>
                <c:pt idx="34866">
                  <c:v>45079.035416666666</c:v>
                </c:pt>
                <c:pt idx="34867">
                  <c:v>45079.035416666666</c:v>
                </c:pt>
                <c:pt idx="34868">
                  <c:v>45079.035416666666</c:v>
                </c:pt>
                <c:pt idx="34869">
                  <c:v>45079.035416666666</c:v>
                </c:pt>
                <c:pt idx="34870">
                  <c:v>45079.035416666666</c:v>
                </c:pt>
                <c:pt idx="34871">
                  <c:v>45079.035416666666</c:v>
                </c:pt>
                <c:pt idx="34872">
                  <c:v>45079.036111111112</c:v>
                </c:pt>
                <c:pt idx="34873">
                  <c:v>45079.036111111112</c:v>
                </c:pt>
                <c:pt idx="34874">
                  <c:v>45079.036111111112</c:v>
                </c:pt>
                <c:pt idx="34875">
                  <c:v>45079.036111111112</c:v>
                </c:pt>
                <c:pt idx="34876">
                  <c:v>45079.036111111112</c:v>
                </c:pt>
                <c:pt idx="34877">
                  <c:v>45079.036111111112</c:v>
                </c:pt>
                <c:pt idx="34878">
                  <c:v>45079.036805555559</c:v>
                </c:pt>
                <c:pt idx="34879">
                  <c:v>45079.036805555559</c:v>
                </c:pt>
                <c:pt idx="34880">
                  <c:v>45079.036805555559</c:v>
                </c:pt>
                <c:pt idx="34881">
                  <c:v>45079.036805555559</c:v>
                </c:pt>
                <c:pt idx="34882">
                  <c:v>45079.036805555559</c:v>
                </c:pt>
                <c:pt idx="34883">
                  <c:v>45079.036805555559</c:v>
                </c:pt>
                <c:pt idx="34884">
                  <c:v>45079.037499999999</c:v>
                </c:pt>
                <c:pt idx="34885">
                  <c:v>45079.037499999999</c:v>
                </c:pt>
                <c:pt idx="34886">
                  <c:v>45079.037499999999</c:v>
                </c:pt>
                <c:pt idx="34887">
                  <c:v>45079.037499999999</c:v>
                </c:pt>
                <c:pt idx="34888">
                  <c:v>45079.037499999999</c:v>
                </c:pt>
                <c:pt idx="34889">
                  <c:v>45079.037499999999</c:v>
                </c:pt>
                <c:pt idx="34890">
                  <c:v>45079.038194444445</c:v>
                </c:pt>
                <c:pt idx="34891">
                  <c:v>45079.038194444445</c:v>
                </c:pt>
                <c:pt idx="34892">
                  <c:v>45079.038194444445</c:v>
                </c:pt>
                <c:pt idx="34893">
                  <c:v>45079.038194444445</c:v>
                </c:pt>
                <c:pt idx="34894">
                  <c:v>45079.038194444445</c:v>
                </c:pt>
                <c:pt idx="34895">
                  <c:v>45079.038194444445</c:v>
                </c:pt>
                <c:pt idx="34896">
                  <c:v>45079.038888888892</c:v>
                </c:pt>
                <c:pt idx="34897">
                  <c:v>45079.038888888892</c:v>
                </c:pt>
                <c:pt idx="34898">
                  <c:v>45079.038888888892</c:v>
                </c:pt>
                <c:pt idx="34899">
                  <c:v>45079.038888888892</c:v>
                </c:pt>
                <c:pt idx="34900">
                  <c:v>45079.038888888892</c:v>
                </c:pt>
                <c:pt idx="34901">
                  <c:v>45079.038888888892</c:v>
                </c:pt>
                <c:pt idx="34902">
                  <c:v>45079.039583333331</c:v>
                </c:pt>
                <c:pt idx="34903">
                  <c:v>45079.039583333331</c:v>
                </c:pt>
                <c:pt idx="34904">
                  <c:v>45079.039583333331</c:v>
                </c:pt>
                <c:pt idx="34905">
                  <c:v>45079.039583333331</c:v>
                </c:pt>
                <c:pt idx="34906">
                  <c:v>45079.039583333331</c:v>
                </c:pt>
                <c:pt idx="34907">
                  <c:v>45079.039583333331</c:v>
                </c:pt>
                <c:pt idx="34908">
                  <c:v>45079.040277777778</c:v>
                </c:pt>
                <c:pt idx="34909">
                  <c:v>45079.040277777778</c:v>
                </c:pt>
                <c:pt idx="34910">
                  <c:v>45079.040277777778</c:v>
                </c:pt>
                <c:pt idx="34911">
                  <c:v>45079.040277777778</c:v>
                </c:pt>
                <c:pt idx="34912">
                  <c:v>45079.040277777778</c:v>
                </c:pt>
                <c:pt idx="34913">
                  <c:v>45079.040277777778</c:v>
                </c:pt>
                <c:pt idx="34914">
                  <c:v>45079.040972222225</c:v>
                </c:pt>
                <c:pt idx="34915">
                  <c:v>45079.040972222225</c:v>
                </c:pt>
                <c:pt idx="34916">
                  <c:v>45079.040972222225</c:v>
                </c:pt>
                <c:pt idx="34917">
                  <c:v>45079.040972222225</c:v>
                </c:pt>
                <c:pt idx="34918">
                  <c:v>45079.040972222225</c:v>
                </c:pt>
                <c:pt idx="34919">
                  <c:v>45079.040972222225</c:v>
                </c:pt>
                <c:pt idx="34920">
                  <c:v>45079.041666666664</c:v>
                </c:pt>
                <c:pt idx="34921">
                  <c:v>45079.041666666664</c:v>
                </c:pt>
                <c:pt idx="34922">
                  <c:v>45079.041666666664</c:v>
                </c:pt>
                <c:pt idx="34923">
                  <c:v>45079.041666666664</c:v>
                </c:pt>
                <c:pt idx="34924">
                  <c:v>45079.041666666664</c:v>
                </c:pt>
                <c:pt idx="34925">
                  <c:v>45079.041666666664</c:v>
                </c:pt>
                <c:pt idx="34926">
                  <c:v>45079.042361111111</c:v>
                </c:pt>
                <c:pt idx="34927">
                  <c:v>45079.042361111111</c:v>
                </c:pt>
                <c:pt idx="34928">
                  <c:v>45079.042361111111</c:v>
                </c:pt>
                <c:pt idx="34929">
                  <c:v>45079.042361111111</c:v>
                </c:pt>
                <c:pt idx="34930">
                  <c:v>45079.042361111111</c:v>
                </c:pt>
                <c:pt idx="34931">
                  <c:v>45079.042361111111</c:v>
                </c:pt>
                <c:pt idx="34932">
                  <c:v>45079.043055555558</c:v>
                </c:pt>
                <c:pt idx="34933">
                  <c:v>45079.043055555558</c:v>
                </c:pt>
                <c:pt idx="34934">
                  <c:v>45079.043055555558</c:v>
                </c:pt>
                <c:pt idx="34935">
                  <c:v>45079.043055555558</c:v>
                </c:pt>
                <c:pt idx="34936">
                  <c:v>45079.043055555558</c:v>
                </c:pt>
                <c:pt idx="34937">
                  <c:v>45079.043055555558</c:v>
                </c:pt>
                <c:pt idx="34938">
                  <c:v>45079.043749999997</c:v>
                </c:pt>
                <c:pt idx="34939">
                  <c:v>45079.043749999997</c:v>
                </c:pt>
                <c:pt idx="34940">
                  <c:v>45079.043749999997</c:v>
                </c:pt>
                <c:pt idx="34941">
                  <c:v>45079.043749999997</c:v>
                </c:pt>
                <c:pt idx="34942">
                  <c:v>45079.043749999997</c:v>
                </c:pt>
                <c:pt idx="34943">
                  <c:v>45079.043749999997</c:v>
                </c:pt>
                <c:pt idx="34944">
                  <c:v>45079.044444444444</c:v>
                </c:pt>
                <c:pt idx="34945">
                  <c:v>45079.044444444444</c:v>
                </c:pt>
                <c:pt idx="34946">
                  <c:v>45079.044444444444</c:v>
                </c:pt>
                <c:pt idx="34947">
                  <c:v>45079.044444444444</c:v>
                </c:pt>
                <c:pt idx="34948">
                  <c:v>45079.044444444444</c:v>
                </c:pt>
                <c:pt idx="34949">
                  <c:v>45079.044444444444</c:v>
                </c:pt>
                <c:pt idx="34950">
                  <c:v>45079.045138888891</c:v>
                </c:pt>
                <c:pt idx="34951">
                  <c:v>45079.045138888891</c:v>
                </c:pt>
                <c:pt idx="34952">
                  <c:v>45079.045138888891</c:v>
                </c:pt>
                <c:pt idx="34953">
                  <c:v>45079.045138888891</c:v>
                </c:pt>
                <c:pt idx="34954">
                  <c:v>45079.045138888891</c:v>
                </c:pt>
                <c:pt idx="34955">
                  <c:v>45079.045138888891</c:v>
                </c:pt>
                <c:pt idx="34956">
                  <c:v>45079.04583333333</c:v>
                </c:pt>
                <c:pt idx="34957">
                  <c:v>45079.04583333333</c:v>
                </c:pt>
                <c:pt idx="34958">
                  <c:v>45079.04583333333</c:v>
                </c:pt>
                <c:pt idx="34959">
                  <c:v>45079.04583333333</c:v>
                </c:pt>
                <c:pt idx="34960">
                  <c:v>45079.04583333333</c:v>
                </c:pt>
                <c:pt idx="34961">
                  <c:v>45079.04583333333</c:v>
                </c:pt>
                <c:pt idx="34962">
                  <c:v>45079.046527777777</c:v>
                </c:pt>
                <c:pt idx="34963">
                  <c:v>45079.046527777777</c:v>
                </c:pt>
                <c:pt idx="34964">
                  <c:v>45079.046527777777</c:v>
                </c:pt>
                <c:pt idx="34965">
                  <c:v>45079.046527777777</c:v>
                </c:pt>
                <c:pt idx="34966">
                  <c:v>45079.046527777777</c:v>
                </c:pt>
                <c:pt idx="34967">
                  <c:v>45079.046527777777</c:v>
                </c:pt>
                <c:pt idx="34968">
                  <c:v>45079.047222222223</c:v>
                </c:pt>
                <c:pt idx="34969">
                  <c:v>45079.047222222223</c:v>
                </c:pt>
                <c:pt idx="34970">
                  <c:v>45079.047222222223</c:v>
                </c:pt>
                <c:pt idx="34971">
                  <c:v>45079.047222222223</c:v>
                </c:pt>
                <c:pt idx="34972">
                  <c:v>45079.047222222223</c:v>
                </c:pt>
                <c:pt idx="34973">
                  <c:v>45079.047222222223</c:v>
                </c:pt>
                <c:pt idx="34974">
                  <c:v>45079.04791666667</c:v>
                </c:pt>
                <c:pt idx="34975">
                  <c:v>45079.04791666667</c:v>
                </c:pt>
                <c:pt idx="34976">
                  <c:v>45079.04791666667</c:v>
                </c:pt>
                <c:pt idx="34977">
                  <c:v>45079.04791666667</c:v>
                </c:pt>
                <c:pt idx="34978">
                  <c:v>45079.04791666667</c:v>
                </c:pt>
                <c:pt idx="34979">
                  <c:v>45079.04791666667</c:v>
                </c:pt>
                <c:pt idx="34980">
                  <c:v>45079.048611111109</c:v>
                </c:pt>
                <c:pt idx="34981">
                  <c:v>45079.048611111109</c:v>
                </c:pt>
                <c:pt idx="34982">
                  <c:v>45079.048611111109</c:v>
                </c:pt>
                <c:pt idx="34983">
                  <c:v>45079.048611111109</c:v>
                </c:pt>
                <c:pt idx="34984">
                  <c:v>45079.048611111109</c:v>
                </c:pt>
                <c:pt idx="34985">
                  <c:v>45079.048611111109</c:v>
                </c:pt>
                <c:pt idx="34986">
                  <c:v>45079.049305555556</c:v>
                </c:pt>
                <c:pt idx="34987">
                  <c:v>45079.049305555556</c:v>
                </c:pt>
                <c:pt idx="34988">
                  <c:v>45079.049305555556</c:v>
                </c:pt>
                <c:pt idx="34989">
                  <c:v>45079.049305555556</c:v>
                </c:pt>
                <c:pt idx="34990">
                  <c:v>45079.049305555556</c:v>
                </c:pt>
                <c:pt idx="34991">
                  <c:v>45079.049305555556</c:v>
                </c:pt>
                <c:pt idx="34992">
                  <c:v>45079.05</c:v>
                </c:pt>
                <c:pt idx="34993">
                  <c:v>45079.05</c:v>
                </c:pt>
                <c:pt idx="34994">
                  <c:v>45079.05</c:v>
                </c:pt>
                <c:pt idx="34995">
                  <c:v>45079.05</c:v>
                </c:pt>
                <c:pt idx="34996">
                  <c:v>45079.05</c:v>
                </c:pt>
                <c:pt idx="34997">
                  <c:v>45079.05</c:v>
                </c:pt>
                <c:pt idx="34998">
                  <c:v>45079.050694444442</c:v>
                </c:pt>
                <c:pt idx="34999">
                  <c:v>45079.050694444442</c:v>
                </c:pt>
                <c:pt idx="35000">
                  <c:v>45079.050694444442</c:v>
                </c:pt>
                <c:pt idx="35001">
                  <c:v>45079.050694444442</c:v>
                </c:pt>
                <c:pt idx="35002">
                  <c:v>45079.050694444442</c:v>
                </c:pt>
                <c:pt idx="35003">
                  <c:v>45079.050694444442</c:v>
                </c:pt>
                <c:pt idx="35004">
                  <c:v>45079.051388888889</c:v>
                </c:pt>
                <c:pt idx="35005">
                  <c:v>45079.051388888889</c:v>
                </c:pt>
                <c:pt idx="35006">
                  <c:v>45079.051388888889</c:v>
                </c:pt>
                <c:pt idx="35007">
                  <c:v>45079.051388888889</c:v>
                </c:pt>
                <c:pt idx="35008">
                  <c:v>45079.051388888889</c:v>
                </c:pt>
                <c:pt idx="35009">
                  <c:v>45079.051388888889</c:v>
                </c:pt>
                <c:pt idx="35010">
                  <c:v>45079.052083333336</c:v>
                </c:pt>
                <c:pt idx="35011">
                  <c:v>45079.052083333336</c:v>
                </c:pt>
                <c:pt idx="35012">
                  <c:v>45079.052083333336</c:v>
                </c:pt>
                <c:pt idx="35013">
                  <c:v>45079.052083333336</c:v>
                </c:pt>
                <c:pt idx="35014">
                  <c:v>45079.052083333336</c:v>
                </c:pt>
                <c:pt idx="35015">
                  <c:v>45079.052083333336</c:v>
                </c:pt>
                <c:pt idx="35016">
                  <c:v>45079.052777777775</c:v>
                </c:pt>
                <c:pt idx="35017">
                  <c:v>45079.052777777775</c:v>
                </c:pt>
                <c:pt idx="35018">
                  <c:v>45079.052777777775</c:v>
                </c:pt>
                <c:pt idx="35019">
                  <c:v>45079.052777777775</c:v>
                </c:pt>
                <c:pt idx="35020">
                  <c:v>45079.052777777775</c:v>
                </c:pt>
                <c:pt idx="35021">
                  <c:v>45079.052777777775</c:v>
                </c:pt>
                <c:pt idx="35022">
                  <c:v>45079.053472222222</c:v>
                </c:pt>
                <c:pt idx="35023">
                  <c:v>45079.053472222222</c:v>
                </c:pt>
                <c:pt idx="35024">
                  <c:v>45079.053472222222</c:v>
                </c:pt>
                <c:pt idx="35025">
                  <c:v>45079.053472222222</c:v>
                </c:pt>
                <c:pt idx="35026">
                  <c:v>45079.053472222222</c:v>
                </c:pt>
                <c:pt idx="35027">
                  <c:v>45079.053472222222</c:v>
                </c:pt>
                <c:pt idx="35028">
                  <c:v>45079.054166666669</c:v>
                </c:pt>
                <c:pt idx="35029">
                  <c:v>45079.054166666669</c:v>
                </c:pt>
                <c:pt idx="35030">
                  <c:v>45079.054166666669</c:v>
                </c:pt>
                <c:pt idx="35031">
                  <c:v>45079.054166666669</c:v>
                </c:pt>
                <c:pt idx="35032">
                  <c:v>45079.054166666669</c:v>
                </c:pt>
                <c:pt idx="35033">
                  <c:v>45079.054166666669</c:v>
                </c:pt>
                <c:pt idx="35034">
                  <c:v>45079.054861111108</c:v>
                </c:pt>
                <c:pt idx="35035">
                  <c:v>45079.054861111108</c:v>
                </c:pt>
                <c:pt idx="35036">
                  <c:v>45079.054861111108</c:v>
                </c:pt>
                <c:pt idx="35037">
                  <c:v>45079.054861111108</c:v>
                </c:pt>
                <c:pt idx="35038">
                  <c:v>45079.054861111108</c:v>
                </c:pt>
                <c:pt idx="35039">
                  <c:v>45079.054861111108</c:v>
                </c:pt>
                <c:pt idx="35040">
                  <c:v>45079.055555555555</c:v>
                </c:pt>
                <c:pt idx="35041">
                  <c:v>45079.055555555555</c:v>
                </c:pt>
                <c:pt idx="35042">
                  <c:v>45079.055555555555</c:v>
                </c:pt>
                <c:pt idx="35043">
                  <c:v>45079.055555555555</c:v>
                </c:pt>
                <c:pt idx="35044">
                  <c:v>45079.055555555555</c:v>
                </c:pt>
                <c:pt idx="35045">
                  <c:v>45079.055555555555</c:v>
                </c:pt>
                <c:pt idx="35046">
                  <c:v>45079.056250000001</c:v>
                </c:pt>
                <c:pt idx="35047">
                  <c:v>45079.056250000001</c:v>
                </c:pt>
                <c:pt idx="35048">
                  <c:v>45079.056250000001</c:v>
                </c:pt>
                <c:pt idx="35049">
                  <c:v>45079.056250000001</c:v>
                </c:pt>
                <c:pt idx="35050">
                  <c:v>45079.056250000001</c:v>
                </c:pt>
                <c:pt idx="35051">
                  <c:v>45079.056250000001</c:v>
                </c:pt>
                <c:pt idx="35052">
                  <c:v>45079.056944444441</c:v>
                </c:pt>
                <c:pt idx="35053">
                  <c:v>45079.056944444441</c:v>
                </c:pt>
                <c:pt idx="35054">
                  <c:v>45079.056944444441</c:v>
                </c:pt>
                <c:pt idx="35055">
                  <c:v>45079.056944444441</c:v>
                </c:pt>
                <c:pt idx="35056">
                  <c:v>45079.056944444441</c:v>
                </c:pt>
                <c:pt idx="35057">
                  <c:v>45079.056944444441</c:v>
                </c:pt>
                <c:pt idx="35058">
                  <c:v>45079.057638888888</c:v>
                </c:pt>
                <c:pt idx="35059">
                  <c:v>45079.057638888888</c:v>
                </c:pt>
                <c:pt idx="35060">
                  <c:v>45079.057638888888</c:v>
                </c:pt>
                <c:pt idx="35061">
                  <c:v>45079.057638888888</c:v>
                </c:pt>
                <c:pt idx="35062">
                  <c:v>45079.057638888888</c:v>
                </c:pt>
                <c:pt idx="35063">
                  <c:v>45079.057638888888</c:v>
                </c:pt>
                <c:pt idx="35064">
                  <c:v>45079.058333333334</c:v>
                </c:pt>
                <c:pt idx="35065">
                  <c:v>45079.058333333334</c:v>
                </c:pt>
                <c:pt idx="35066">
                  <c:v>45079.058333333334</c:v>
                </c:pt>
                <c:pt idx="35067">
                  <c:v>45079.058333333334</c:v>
                </c:pt>
                <c:pt idx="35068">
                  <c:v>45079.058333333334</c:v>
                </c:pt>
                <c:pt idx="35069">
                  <c:v>45079.058333333334</c:v>
                </c:pt>
                <c:pt idx="35070">
                  <c:v>45079.059027777781</c:v>
                </c:pt>
                <c:pt idx="35071">
                  <c:v>45079.059027777781</c:v>
                </c:pt>
                <c:pt idx="35072">
                  <c:v>45079.059027777781</c:v>
                </c:pt>
                <c:pt idx="35073">
                  <c:v>45079.059027777781</c:v>
                </c:pt>
                <c:pt idx="35074">
                  <c:v>45079.059027777781</c:v>
                </c:pt>
                <c:pt idx="35075">
                  <c:v>45079.059027777781</c:v>
                </c:pt>
                <c:pt idx="35076">
                  <c:v>45079.05972222222</c:v>
                </c:pt>
                <c:pt idx="35077">
                  <c:v>45079.05972222222</c:v>
                </c:pt>
                <c:pt idx="35078">
                  <c:v>45079.05972222222</c:v>
                </c:pt>
                <c:pt idx="35079">
                  <c:v>45079.05972222222</c:v>
                </c:pt>
                <c:pt idx="35080">
                  <c:v>45079.05972222222</c:v>
                </c:pt>
                <c:pt idx="35081">
                  <c:v>45079.05972222222</c:v>
                </c:pt>
                <c:pt idx="35082">
                  <c:v>45079.060416666667</c:v>
                </c:pt>
                <c:pt idx="35083">
                  <c:v>45079.060416666667</c:v>
                </c:pt>
                <c:pt idx="35084">
                  <c:v>45079.060416666667</c:v>
                </c:pt>
                <c:pt idx="35085">
                  <c:v>45079.060416666667</c:v>
                </c:pt>
                <c:pt idx="35086">
                  <c:v>45079.060416666667</c:v>
                </c:pt>
                <c:pt idx="35087">
                  <c:v>45079.060416666667</c:v>
                </c:pt>
                <c:pt idx="35088">
                  <c:v>45079.061111111114</c:v>
                </c:pt>
                <c:pt idx="35089">
                  <c:v>45079.061111111114</c:v>
                </c:pt>
                <c:pt idx="35090">
                  <c:v>45079.061111111114</c:v>
                </c:pt>
                <c:pt idx="35091">
                  <c:v>45079.061111111114</c:v>
                </c:pt>
                <c:pt idx="35092">
                  <c:v>45079.061111111114</c:v>
                </c:pt>
                <c:pt idx="35093">
                  <c:v>45079.061111111114</c:v>
                </c:pt>
                <c:pt idx="35094">
                  <c:v>45079.061805555553</c:v>
                </c:pt>
                <c:pt idx="35095">
                  <c:v>45079.061805555553</c:v>
                </c:pt>
                <c:pt idx="35096">
                  <c:v>45079.061805555553</c:v>
                </c:pt>
                <c:pt idx="35097">
                  <c:v>45079.061805555553</c:v>
                </c:pt>
                <c:pt idx="35098">
                  <c:v>45079.061805555553</c:v>
                </c:pt>
                <c:pt idx="35099">
                  <c:v>45079.061805555553</c:v>
                </c:pt>
                <c:pt idx="35100">
                  <c:v>45079.0625</c:v>
                </c:pt>
                <c:pt idx="35101">
                  <c:v>45079.0625</c:v>
                </c:pt>
                <c:pt idx="35102">
                  <c:v>45079.0625</c:v>
                </c:pt>
                <c:pt idx="35103">
                  <c:v>45079.0625</c:v>
                </c:pt>
                <c:pt idx="35104">
                  <c:v>45079.0625</c:v>
                </c:pt>
                <c:pt idx="35105">
                  <c:v>45079.0625</c:v>
                </c:pt>
                <c:pt idx="35106">
                  <c:v>45079.063194444447</c:v>
                </c:pt>
                <c:pt idx="35107">
                  <c:v>45079.063194444447</c:v>
                </c:pt>
                <c:pt idx="35108">
                  <c:v>45079.063194444447</c:v>
                </c:pt>
                <c:pt idx="35109">
                  <c:v>45079.063194444447</c:v>
                </c:pt>
                <c:pt idx="35110">
                  <c:v>45079.063194444447</c:v>
                </c:pt>
                <c:pt idx="35111">
                  <c:v>45079.063194444447</c:v>
                </c:pt>
                <c:pt idx="35112">
                  <c:v>45079.063888888886</c:v>
                </c:pt>
                <c:pt idx="35113">
                  <c:v>45079.063888888886</c:v>
                </c:pt>
                <c:pt idx="35114">
                  <c:v>45079.063888888886</c:v>
                </c:pt>
                <c:pt idx="35115">
                  <c:v>45079.063888888886</c:v>
                </c:pt>
                <c:pt idx="35116">
                  <c:v>45079.063888888886</c:v>
                </c:pt>
                <c:pt idx="35117">
                  <c:v>45079.063888888886</c:v>
                </c:pt>
                <c:pt idx="35118">
                  <c:v>45079.064583333333</c:v>
                </c:pt>
                <c:pt idx="35119">
                  <c:v>45079.064583333333</c:v>
                </c:pt>
                <c:pt idx="35120">
                  <c:v>45079.064583333333</c:v>
                </c:pt>
                <c:pt idx="35121">
                  <c:v>45079.064583333333</c:v>
                </c:pt>
                <c:pt idx="35122">
                  <c:v>45079.064583333333</c:v>
                </c:pt>
                <c:pt idx="35123">
                  <c:v>45079.064583333333</c:v>
                </c:pt>
                <c:pt idx="35124">
                  <c:v>45079.06527777778</c:v>
                </c:pt>
                <c:pt idx="35125">
                  <c:v>45079.06527777778</c:v>
                </c:pt>
                <c:pt idx="35126">
                  <c:v>45079.06527777778</c:v>
                </c:pt>
                <c:pt idx="35127">
                  <c:v>45079.06527777778</c:v>
                </c:pt>
                <c:pt idx="35128">
                  <c:v>45079.06527777778</c:v>
                </c:pt>
                <c:pt idx="35129">
                  <c:v>45079.06527777778</c:v>
                </c:pt>
                <c:pt idx="35130">
                  <c:v>45079.065972222219</c:v>
                </c:pt>
                <c:pt idx="35131">
                  <c:v>45079.065972222219</c:v>
                </c:pt>
                <c:pt idx="35132">
                  <c:v>45079.065972222219</c:v>
                </c:pt>
                <c:pt idx="35133">
                  <c:v>45079.065972222219</c:v>
                </c:pt>
                <c:pt idx="35134">
                  <c:v>45079.065972222219</c:v>
                </c:pt>
                <c:pt idx="35135">
                  <c:v>45079.065972222219</c:v>
                </c:pt>
                <c:pt idx="35136">
                  <c:v>45079.066666666666</c:v>
                </c:pt>
                <c:pt idx="35137">
                  <c:v>45079.066666666666</c:v>
                </c:pt>
                <c:pt idx="35138">
                  <c:v>45079.066666666666</c:v>
                </c:pt>
                <c:pt idx="35139">
                  <c:v>45079.066666666666</c:v>
                </c:pt>
                <c:pt idx="35140">
                  <c:v>45079.066666666666</c:v>
                </c:pt>
                <c:pt idx="35141">
                  <c:v>45079.066666666666</c:v>
                </c:pt>
                <c:pt idx="35142">
                  <c:v>45079.067361111112</c:v>
                </c:pt>
                <c:pt idx="35143">
                  <c:v>45079.067361111112</c:v>
                </c:pt>
                <c:pt idx="35144">
                  <c:v>45079.067361111112</c:v>
                </c:pt>
                <c:pt idx="35145">
                  <c:v>45079.067361111112</c:v>
                </c:pt>
                <c:pt idx="35146">
                  <c:v>45079.067361111112</c:v>
                </c:pt>
                <c:pt idx="35147">
                  <c:v>45079.067361111112</c:v>
                </c:pt>
                <c:pt idx="35148">
                  <c:v>45079.068055555559</c:v>
                </c:pt>
                <c:pt idx="35149">
                  <c:v>45079.068055555559</c:v>
                </c:pt>
                <c:pt idx="35150">
                  <c:v>45079.068055555559</c:v>
                </c:pt>
                <c:pt idx="35151">
                  <c:v>45079.068055555559</c:v>
                </c:pt>
                <c:pt idx="35152">
                  <c:v>45079.068055555559</c:v>
                </c:pt>
                <c:pt idx="35153">
                  <c:v>45079.068055555559</c:v>
                </c:pt>
                <c:pt idx="35154">
                  <c:v>45079.068749999999</c:v>
                </c:pt>
                <c:pt idx="35155">
                  <c:v>45079.068749999999</c:v>
                </c:pt>
                <c:pt idx="35156">
                  <c:v>45079.068749999999</c:v>
                </c:pt>
                <c:pt idx="35157">
                  <c:v>45079.068749999999</c:v>
                </c:pt>
                <c:pt idx="35158">
                  <c:v>45079.068749999999</c:v>
                </c:pt>
                <c:pt idx="35159">
                  <c:v>45079.068749999999</c:v>
                </c:pt>
                <c:pt idx="35160">
                  <c:v>45079.069444444445</c:v>
                </c:pt>
                <c:pt idx="35161">
                  <c:v>45079.069444444445</c:v>
                </c:pt>
                <c:pt idx="35162">
                  <c:v>45079.069444444445</c:v>
                </c:pt>
                <c:pt idx="35163">
                  <c:v>45079.069444444445</c:v>
                </c:pt>
                <c:pt idx="35164">
                  <c:v>45079.069444444445</c:v>
                </c:pt>
                <c:pt idx="35165">
                  <c:v>45079.069444444445</c:v>
                </c:pt>
                <c:pt idx="35166">
                  <c:v>45079.070138888892</c:v>
                </c:pt>
                <c:pt idx="35167">
                  <c:v>45079.070138888892</c:v>
                </c:pt>
                <c:pt idx="35168">
                  <c:v>45079.070138888892</c:v>
                </c:pt>
                <c:pt idx="35169">
                  <c:v>45079.070138888892</c:v>
                </c:pt>
                <c:pt idx="35170">
                  <c:v>45079.070138888892</c:v>
                </c:pt>
                <c:pt idx="35171">
                  <c:v>45079.070138888892</c:v>
                </c:pt>
                <c:pt idx="35172">
                  <c:v>45079.070833333331</c:v>
                </c:pt>
                <c:pt idx="35173">
                  <c:v>45079.070833333331</c:v>
                </c:pt>
                <c:pt idx="35174">
                  <c:v>45079.070833333331</c:v>
                </c:pt>
                <c:pt idx="35175">
                  <c:v>45079.070833333331</c:v>
                </c:pt>
                <c:pt idx="35176">
                  <c:v>45079.070833333331</c:v>
                </c:pt>
                <c:pt idx="35177">
                  <c:v>45079.070833333331</c:v>
                </c:pt>
                <c:pt idx="35178">
                  <c:v>45079.071527777778</c:v>
                </c:pt>
                <c:pt idx="35179">
                  <c:v>45079.071527777778</c:v>
                </c:pt>
                <c:pt idx="35180">
                  <c:v>45079.071527777778</c:v>
                </c:pt>
                <c:pt idx="35181">
                  <c:v>45079.071527777778</c:v>
                </c:pt>
                <c:pt idx="35182">
                  <c:v>45079.071527777778</c:v>
                </c:pt>
                <c:pt idx="35183">
                  <c:v>45079.071527777778</c:v>
                </c:pt>
                <c:pt idx="35184">
                  <c:v>45079.072222222225</c:v>
                </c:pt>
                <c:pt idx="35185">
                  <c:v>45079.072222222225</c:v>
                </c:pt>
                <c:pt idx="35186">
                  <c:v>45079.072222222225</c:v>
                </c:pt>
                <c:pt idx="35187">
                  <c:v>45079.072222222225</c:v>
                </c:pt>
                <c:pt idx="35188">
                  <c:v>45079.072222222225</c:v>
                </c:pt>
                <c:pt idx="35189">
                  <c:v>45079.072222222225</c:v>
                </c:pt>
                <c:pt idx="35190">
                  <c:v>45079.072916666664</c:v>
                </c:pt>
                <c:pt idx="35191">
                  <c:v>45079.072916666664</c:v>
                </c:pt>
                <c:pt idx="35192">
                  <c:v>45079.072916666664</c:v>
                </c:pt>
                <c:pt idx="35193">
                  <c:v>45079.072916666664</c:v>
                </c:pt>
                <c:pt idx="35194">
                  <c:v>45079.072916666664</c:v>
                </c:pt>
                <c:pt idx="35195">
                  <c:v>45079.072916666664</c:v>
                </c:pt>
                <c:pt idx="35196">
                  <c:v>45079.073611111111</c:v>
                </c:pt>
                <c:pt idx="35197">
                  <c:v>45079.073611111111</c:v>
                </c:pt>
                <c:pt idx="35198">
                  <c:v>45079.073611111111</c:v>
                </c:pt>
                <c:pt idx="35199">
                  <c:v>45079.073611111111</c:v>
                </c:pt>
                <c:pt idx="35200">
                  <c:v>45079.073611111111</c:v>
                </c:pt>
                <c:pt idx="35201">
                  <c:v>45079.073611111111</c:v>
                </c:pt>
                <c:pt idx="35202">
                  <c:v>45079.074305555558</c:v>
                </c:pt>
                <c:pt idx="35203">
                  <c:v>45079.074305555558</c:v>
                </c:pt>
                <c:pt idx="35204">
                  <c:v>45079.074305555558</c:v>
                </c:pt>
                <c:pt idx="35205">
                  <c:v>45079.074305555558</c:v>
                </c:pt>
                <c:pt idx="35206">
                  <c:v>45079.074305555558</c:v>
                </c:pt>
                <c:pt idx="35207">
                  <c:v>45079.074305555558</c:v>
                </c:pt>
                <c:pt idx="35208">
                  <c:v>45079.074999999997</c:v>
                </c:pt>
                <c:pt idx="35209">
                  <c:v>45079.074999999997</c:v>
                </c:pt>
                <c:pt idx="35210">
                  <c:v>45079.074999999997</c:v>
                </c:pt>
                <c:pt idx="35211">
                  <c:v>45079.074999999997</c:v>
                </c:pt>
                <c:pt idx="35212">
                  <c:v>45079.074999999997</c:v>
                </c:pt>
                <c:pt idx="35213">
                  <c:v>45079.074999999997</c:v>
                </c:pt>
                <c:pt idx="35214">
                  <c:v>45079.075694444444</c:v>
                </c:pt>
                <c:pt idx="35215">
                  <c:v>45079.075694444444</c:v>
                </c:pt>
                <c:pt idx="35216">
                  <c:v>45079.075694444444</c:v>
                </c:pt>
                <c:pt idx="35217">
                  <c:v>45079.075694444444</c:v>
                </c:pt>
                <c:pt idx="35218">
                  <c:v>45079.075694444444</c:v>
                </c:pt>
                <c:pt idx="35219">
                  <c:v>45079.075694444444</c:v>
                </c:pt>
                <c:pt idx="35220">
                  <c:v>45079.076388888891</c:v>
                </c:pt>
                <c:pt idx="35221">
                  <c:v>45079.076388888891</c:v>
                </c:pt>
                <c:pt idx="35222">
                  <c:v>45079.076388888891</c:v>
                </c:pt>
                <c:pt idx="35223">
                  <c:v>45079.076388888891</c:v>
                </c:pt>
                <c:pt idx="35224">
                  <c:v>45079.076388888891</c:v>
                </c:pt>
                <c:pt idx="35225">
                  <c:v>45079.076388888891</c:v>
                </c:pt>
                <c:pt idx="35226">
                  <c:v>45079.07708333333</c:v>
                </c:pt>
                <c:pt idx="35227">
                  <c:v>45079.07708333333</c:v>
                </c:pt>
                <c:pt idx="35228">
                  <c:v>45079.07708333333</c:v>
                </c:pt>
                <c:pt idx="35229">
                  <c:v>45079.07708333333</c:v>
                </c:pt>
                <c:pt idx="35230">
                  <c:v>45079.07708333333</c:v>
                </c:pt>
                <c:pt idx="35231">
                  <c:v>45079.07708333333</c:v>
                </c:pt>
                <c:pt idx="35232">
                  <c:v>45079.077777777777</c:v>
                </c:pt>
                <c:pt idx="35233">
                  <c:v>45079.077777777777</c:v>
                </c:pt>
                <c:pt idx="35234">
                  <c:v>45079.077777777777</c:v>
                </c:pt>
                <c:pt idx="35235">
                  <c:v>45079.077777777777</c:v>
                </c:pt>
                <c:pt idx="35236">
                  <c:v>45079.077777777777</c:v>
                </c:pt>
                <c:pt idx="35237">
                  <c:v>45079.077777777777</c:v>
                </c:pt>
                <c:pt idx="35238">
                  <c:v>45079.078472222223</c:v>
                </c:pt>
                <c:pt idx="35239">
                  <c:v>45079.078472222223</c:v>
                </c:pt>
                <c:pt idx="35240">
                  <c:v>45079.078472222223</c:v>
                </c:pt>
                <c:pt idx="35241">
                  <c:v>45079.078472222223</c:v>
                </c:pt>
                <c:pt idx="35242">
                  <c:v>45079.078472222223</c:v>
                </c:pt>
                <c:pt idx="35243">
                  <c:v>45079.078472222223</c:v>
                </c:pt>
                <c:pt idx="35244">
                  <c:v>45079.07916666667</c:v>
                </c:pt>
                <c:pt idx="35245">
                  <c:v>45079.07916666667</c:v>
                </c:pt>
                <c:pt idx="35246">
                  <c:v>45079.07916666667</c:v>
                </c:pt>
                <c:pt idx="35247">
                  <c:v>45079.07916666667</c:v>
                </c:pt>
                <c:pt idx="35248">
                  <c:v>45079.07916666667</c:v>
                </c:pt>
                <c:pt idx="35249">
                  <c:v>45079.07916666667</c:v>
                </c:pt>
                <c:pt idx="35250">
                  <c:v>45079.079861111109</c:v>
                </c:pt>
                <c:pt idx="35251">
                  <c:v>45079.079861111109</c:v>
                </c:pt>
                <c:pt idx="35252">
                  <c:v>45079.079861111109</c:v>
                </c:pt>
                <c:pt idx="35253">
                  <c:v>45079.079861111109</c:v>
                </c:pt>
                <c:pt idx="35254">
                  <c:v>45079.079861111109</c:v>
                </c:pt>
                <c:pt idx="35255">
                  <c:v>45079.079861111109</c:v>
                </c:pt>
                <c:pt idx="35256">
                  <c:v>45079.080555555556</c:v>
                </c:pt>
                <c:pt idx="35257">
                  <c:v>45079.080555555556</c:v>
                </c:pt>
                <c:pt idx="35258">
                  <c:v>45079.080555555556</c:v>
                </c:pt>
                <c:pt idx="35259">
                  <c:v>45079.080555555556</c:v>
                </c:pt>
                <c:pt idx="35260">
                  <c:v>45079.080555555556</c:v>
                </c:pt>
                <c:pt idx="35261">
                  <c:v>45079.080555555556</c:v>
                </c:pt>
                <c:pt idx="35262">
                  <c:v>45079.081250000003</c:v>
                </c:pt>
                <c:pt idx="35263">
                  <c:v>45079.081250000003</c:v>
                </c:pt>
                <c:pt idx="35264">
                  <c:v>45079.081250000003</c:v>
                </c:pt>
                <c:pt idx="35265">
                  <c:v>45079.081250000003</c:v>
                </c:pt>
                <c:pt idx="35266">
                  <c:v>45079.081250000003</c:v>
                </c:pt>
                <c:pt idx="35267">
                  <c:v>45079.081250000003</c:v>
                </c:pt>
                <c:pt idx="35268">
                  <c:v>45079.081944444442</c:v>
                </c:pt>
                <c:pt idx="35269">
                  <c:v>45079.081944444442</c:v>
                </c:pt>
                <c:pt idx="35270">
                  <c:v>45079.081944444442</c:v>
                </c:pt>
                <c:pt idx="35271">
                  <c:v>45079.081944444442</c:v>
                </c:pt>
                <c:pt idx="35272">
                  <c:v>45079.081944444442</c:v>
                </c:pt>
                <c:pt idx="35273">
                  <c:v>45079.081944444442</c:v>
                </c:pt>
                <c:pt idx="35274">
                  <c:v>45079.082638888889</c:v>
                </c:pt>
                <c:pt idx="35275">
                  <c:v>45079.082638888889</c:v>
                </c:pt>
                <c:pt idx="35276">
                  <c:v>45079.082638888889</c:v>
                </c:pt>
                <c:pt idx="35277">
                  <c:v>45079.082638888889</c:v>
                </c:pt>
                <c:pt idx="35278">
                  <c:v>45079.082638888889</c:v>
                </c:pt>
                <c:pt idx="35279">
                  <c:v>45079.082638888889</c:v>
                </c:pt>
                <c:pt idx="35280">
                  <c:v>45079.083333333336</c:v>
                </c:pt>
                <c:pt idx="35281">
                  <c:v>45079.083333333336</c:v>
                </c:pt>
                <c:pt idx="35282">
                  <c:v>45079.083333333336</c:v>
                </c:pt>
                <c:pt idx="35283">
                  <c:v>45079.083333333336</c:v>
                </c:pt>
                <c:pt idx="35284">
                  <c:v>45079.083333333336</c:v>
                </c:pt>
                <c:pt idx="35285">
                  <c:v>45079.083333333336</c:v>
                </c:pt>
                <c:pt idx="35286">
                  <c:v>45079.084027777775</c:v>
                </c:pt>
                <c:pt idx="35287">
                  <c:v>45079.084027777775</c:v>
                </c:pt>
                <c:pt idx="35288">
                  <c:v>45079.084027777775</c:v>
                </c:pt>
                <c:pt idx="35289">
                  <c:v>45079.084027777775</c:v>
                </c:pt>
                <c:pt idx="35290">
                  <c:v>45079.084027777775</c:v>
                </c:pt>
                <c:pt idx="35291">
                  <c:v>45079.084027777775</c:v>
                </c:pt>
                <c:pt idx="35292">
                  <c:v>45079.084722222222</c:v>
                </c:pt>
                <c:pt idx="35293">
                  <c:v>45079.084722222222</c:v>
                </c:pt>
                <c:pt idx="35294">
                  <c:v>45079.084722222222</c:v>
                </c:pt>
                <c:pt idx="35295">
                  <c:v>45079.084722222222</c:v>
                </c:pt>
                <c:pt idx="35296">
                  <c:v>45079.084722222222</c:v>
                </c:pt>
                <c:pt idx="35297">
                  <c:v>45079.084722222222</c:v>
                </c:pt>
                <c:pt idx="35298">
                  <c:v>45079.085416666669</c:v>
                </c:pt>
                <c:pt idx="35299">
                  <c:v>45079.085416666669</c:v>
                </c:pt>
                <c:pt idx="35300">
                  <c:v>45079.085416666669</c:v>
                </c:pt>
                <c:pt idx="35301">
                  <c:v>45079.085416666669</c:v>
                </c:pt>
                <c:pt idx="35302">
                  <c:v>45079.085416666669</c:v>
                </c:pt>
                <c:pt idx="35303">
                  <c:v>45079.085416666669</c:v>
                </c:pt>
                <c:pt idx="35304">
                  <c:v>45079.086111111108</c:v>
                </c:pt>
                <c:pt idx="35305">
                  <c:v>45079.086111111108</c:v>
                </c:pt>
                <c:pt idx="35306">
                  <c:v>45079.086111111108</c:v>
                </c:pt>
                <c:pt idx="35307">
                  <c:v>45079.086111111108</c:v>
                </c:pt>
                <c:pt idx="35308">
                  <c:v>45079.086111111108</c:v>
                </c:pt>
                <c:pt idx="35309">
                  <c:v>45079.086111111108</c:v>
                </c:pt>
                <c:pt idx="35310">
                  <c:v>45079.086805555555</c:v>
                </c:pt>
                <c:pt idx="35311">
                  <c:v>45079.086805555555</c:v>
                </c:pt>
                <c:pt idx="35312">
                  <c:v>45079.086805555555</c:v>
                </c:pt>
                <c:pt idx="35313">
                  <c:v>45079.086805555555</c:v>
                </c:pt>
                <c:pt idx="35314">
                  <c:v>45079.086805555555</c:v>
                </c:pt>
                <c:pt idx="35315">
                  <c:v>45079.086805555555</c:v>
                </c:pt>
                <c:pt idx="35316">
                  <c:v>45079.087500000001</c:v>
                </c:pt>
                <c:pt idx="35317">
                  <c:v>45079.087500000001</c:v>
                </c:pt>
                <c:pt idx="35318">
                  <c:v>45079.087500000001</c:v>
                </c:pt>
                <c:pt idx="35319">
                  <c:v>45079.087500000001</c:v>
                </c:pt>
                <c:pt idx="35320">
                  <c:v>45079.087500000001</c:v>
                </c:pt>
                <c:pt idx="35321">
                  <c:v>45079.087500000001</c:v>
                </c:pt>
                <c:pt idx="35322">
                  <c:v>45079.088194444441</c:v>
                </c:pt>
                <c:pt idx="35323">
                  <c:v>45079.088194444441</c:v>
                </c:pt>
                <c:pt idx="35324">
                  <c:v>45079.088194444441</c:v>
                </c:pt>
                <c:pt idx="35325">
                  <c:v>45079.088194444441</c:v>
                </c:pt>
                <c:pt idx="35326">
                  <c:v>45079.088194444441</c:v>
                </c:pt>
                <c:pt idx="35327">
                  <c:v>45079.088194444441</c:v>
                </c:pt>
                <c:pt idx="35328">
                  <c:v>45079.088888888888</c:v>
                </c:pt>
                <c:pt idx="35329">
                  <c:v>45079.088888888888</c:v>
                </c:pt>
                <c:pt idx="35330">
                  <c:v>45079.088888888888</c:v>
                </c:pt>
                <c:pt idx="35331">
                  <c:v>45079.088888888888</c:v>
                </c:pt>
                <c:pt idx="35332">
                  <c:v>45079.088888888888</c:v>
                </c:pt>
                <c:pt idx="35333">
                  <c:v>45079.088888888888</c:v>
                </c:pt>
                <c:pt idx="35334">
                  <c:v>45079.089583333334</c:v>
                </c:pt>
                <c:pt idx="35335">
                  <c:v>45079.089583333334</c:v>
                </c:pt>
                <c:pt idx="35336">
                  <c:v>45079.089583333334</c:v>
                </c:pt>
                <c:pt idx="35337">
                  <c:v>45079.089583333334</c:v>
                </c:pt>
                <c:pt idx="35338">
                  <c:v>45079.089583333334</c:v>
                </c:pt>
                <c:pt idx="35339">
                  <c:v>45079.089583333334</c:v>
                </c:pt>
                <c:pt idx="35340">
                  <c:v>45079.090277777781</c:v>
                </c:pt>
                <c:pt idx="35341">
                  <c:v>45079.090277777781</c:v>
                </c:pt>
                <c:pt idx="35342">
                  <c:v>45079.090277777781</c:v>
                </c:pt>
                <c:pt idx="35343">
                  <c:v>45079.090277777781</c:v>
                </c:pt>
                <c:pt idx="35344">
                  <c:v>45079.090277777781</c:v>
                </c:pt>
                <c:pt idx="35345">
                  <c:v>45079.090277777781</c:v>
                </c:pt>
                <c:pt idx="35346">
                  <c:v>45079.09097222222</c:v>
                </c:pt>
                <c:pt idx="35347">
                  <c:v>45079.09097222222</c:v>
                </c:pt>
                <c:pt idx="35348">
                  <c:v>45079.09097222222</c:v>
                </c:pt>
                <c:pt idx="35349">
                  <c:v>45079.09097222222</c:v>
                </c:pt>
                <c:pt idx="35350">
                  <c:v>45079.09097222222</c:v>
                </c:pt>
                <c:pt idx="35351">
                  <c:v>45079.09097222222</c:v>
                </c:pt>
                <c:pt idx="35352">
                  <c:v>45079.091666666667</c:v>
                </c:pt>
                <c:pt idx="35353">
                  <c:v>45079.091666666667</c:v>
                </c:pt>
                <c:pt idx="35354">
                  <c:v>45079.091666666667</c:v>
                </c:pt>
                <c:pt idx="35355">
                  <c:v>45079.091666666667</c:v>
                </c:pt>
                <c:pt idx="35356">
                  <c:v>45079.091666666667</c:v>
                </c:pt>
                <c:pt idx="35357">
                  <c:v>45079.091666666667</c:v>
                </c:pt>
                <c:pt idx="35358">
                  <c:v>45079.092361111114</c:v>
                </c:pt>
                <c:pt idx="35359">
                  <c:v>45079.092361111114</c:v>
                </c:pt>
                <c:pt idx="35360">
                  <c:v>45079.092361111114</c:v>
                </c:pt>
                <c:pt idx="35361">
                  <c:v>45079.092361111114</c:v>
                </c:pt>
                <c:pt idx="35362">
                  <c:v>45079.092361111114</c:v>
                </c:pt>
                <c:pt idx="35363">
                  <c:v>45079.092361111114</c:v>
                </c:pt>
                <c:pt idx="35364">
                  <c:v>45079.093055555553</c:v>
                </c:pt>
                <c:pt idx="35365">
                  <c:v>45079.093055555553</c:v>
                </c:pt>
                <c:pt idx="35366">
                  <c:v>45079.093055555553</c:v>
                </c:pt>
                <c:pt idx="35367">
                  <c:v>45079.093055555553</c:v>
                </c:pt>
                <c:pt idx="35368">
                  <c:v>45079.093055555553</c:v>
                </c:pt>
                <c:pt idx="35369">
                  <c:v>45079.093055555553</c:v>
                </c:pt>
                <c:pt idx="35370">
                  <c:v>45079.09375</c:v>
                </c:pt>
                <c:pt idx="35371">
                  <c:v>45079.09375</c:v>
                </c:pt>
                <c:pt idx="35372">
                  <c:v>45079.09375</c:v>
                </c:pt>
                <c:pt idx="35373">
                  <c:v>45079.09375</c:v>
                </c:pt>
                <c:pt idx="35374">
                  <c:v>45079.09375</c:v>
                </c:pt>
                <c:pt idx="35375">
                  <c:v>45079.09375</c:v>
                </c:pt>
                <c:pt idx="35376">
                  <c:v>45079.094444444447</c:v>
                </c:pt>
                <c:pt idx="35377">
                  <c:v>45079.094444444447</c:v>
                </c:pt>
                <c:pt idx="35378">
                  <c:v>45079.094444444447</c:v>
                </c:pt>
                <c:pt idx="35379">
                  <c:v>45079.094444444447</c:v>
                </c:pt>
                <c:pt idx="35380">
                  <c:v>45079.094444444447</c:v>
                </c:pt>
                <c:pt idx="35381">
                  <c:v>45079.094444444447</c:v>
                </c:pt>
                <c:pt idx="35382">
                  <c:v>45079.095138888886</c:v>
                </c:pt>
                <c:pt idx="35383">
                  <c:v>45079.095138888886</c:v>
                </c:pt>
                <c:pt idx="35384">
                  <c:v>45079.095138888886</c:v>
                </c:pt>
                <c:pt idx="35385">
                  <c:v>45079.095138888886</c:v>
                </c:pt>
                <c:pt idx="35386">
                  <c:v>45079.095138888886</c:v>
                </c:pt>
                <c:pt idx="35387">
                  <c:v>45079.095138888886</c:v>
                </c:pt>
                <c:pt idx="35388">
                  <c:v>45079.095833333333</c:v>
                </c:pt>
                <c:pt idx="35389">
                  <c:v>45079.095833333333</c:v>
                </c:pt>
                <c:pt idx="35390">
                  <c:v>45079.095833333333</c:v>
                </c:pt>
                <c:pt idx="35391">
                  <c:v>45079.095833333333</c:v>
                </c:pt>
                <c:pt idx="35392">
                  <c:v>45079.095833333333</c:v>
                </c:pt>
                <c:pt idx="35393">
                  <c:v>45079.095833333333</c:v>
                </c:pt>
                <c:pt idx="35394">
                  <c:v>45079.09652777778</c:v>
                </c:pt>
                <c:pt idx="35395">
                  <c:v>45079.09652777778</c:v>
                </c:pt>
                <c:pt idx="35396">
                  <c:v>45079.09652777778</c:v>
                </c:pt>
                <c:pt idx="35397">
                  <c:v>45079.09652777778</c:v>
                </c:pt>
                <c:pt idx="35398">
                  <c:v>45079.09652777778</c:v>
                </c:pt>
                <c:pt idx="35399">
                  <c:v>45079.09652777778</c:v>
                </c:pt>
                <c:pt idx="35400">
                  <c:v>45079.097222222219</c:v>
                </c:pt>
                <c:pt idx="35401">
                  <c:v>45079.097222222219</c:v>
                </c:pt>
                <c:pt idx="35402">
                  <c:v>45079.097222222219</c:v>
                </c:pt>
                <c:pt idx="35403">
                  <c:v>45079.097222222219</c:v>
                </c:pt>
                <c:pt idx="35404">
                  <c:v>45079.097222222219</c:v>
                </c:pt>
                <c:pt idx="35405">
                  <c:v>45079.097222222219</c:v>
                </c:pt>
                <c:pt idx="35406">
                  <c:v>45079.097916666666</c:v>
                </c:pt>
                <c:pt idx="35407">
                  <c:v>45079.097916666666</c:v>
                </c:pt>
                <c:pt idx="35408">
                  <c:v>45079.097916666666</c:v>
                </c:pt>
                <c:pt idx="35409">
                  <c:v>45079.097916666666</c:v>
                </c:pt>
                <c:pt idx="35410">
                  <c:v>45079.097916666666</c:v>
                </c:pt>
                <c:pt idx="35411">
                  <c:v>45079.097916666666</c:v>
                </c:pt>
                <c:pt idx="35412">
                  <c:v>45079.098611111112</c:v>
                </c:pt>
                <c:pt idx="35413">
                  <c:v>45079.098611111112</c:v>
                </c:pt>
                <c:pt idx="35414">
                  <c:v>45079.098611111112</c:v>
                </c:pt>
                <c:pt idx="35415">
                  <c:v>45079.098611111112</c:v>
                </c:pt>
                <c:pt idx="35416">
                  <c:v>45079.098611111112</c:v>
                </c:pt>
                <c:pt idx="35417">
                  <c:v>45079.098611111112</c:v>
                </c:pt>
                <c:pt idx="35418">
                  <c:v>45079.099305555559</c:v>
                </c:pt>
                <c:pt idx="35419">
                  <c:v>45079.099305555559</c:v>
                </c:pt>
                <c:pt idx="35420">
                  <c:v>45079.099305555559</c:v>
                </c:pt>
                <c:pt idx="35421">
                  <c:v>45079.099305555559</c:v>
                </c:pt>
                <c:pt idx="35422">
                  <c:v>45079.099305555559</c:v>
                </c:pt>
                <c:pt idx="35423">
                  <c:v>45079.099305555559</c:v>
                </c:pt>
                <c:pt idx="35424">
                  <c:v>45079.1</c:v>
                </c:pt>
                <c:pt idx="35425">
                  <c:v>45079.1</c:v>
                </c:pt>
                <c:pt idx="35426">
                  <c:v>45079.1</c:v>
                </c:pt>
                <c:pt idx="35427">
                  <c:v>45079.1</c:v>
                </c:pt>
                <c:pt idx="35428">
                  <c:v>45079.1</c:v>
                </c:pt>
                <c:pt idx="35429">
                  <c:v>45079.1</c:v>
                </c:pt>
                <c:pt idx="35430">
                  <c:v>45079.100694444445</c:v>
                </c:pt>
                <c:pt idx="35431">
                  <c:v>45079.100694444445</c:v>
                </c:pt>
                <c:pt idx="35432">
                  <c:v>45079.100694444445</c:v>
                </c:pt>
                <c:pt idx="35433">
                  <c:v>45079.100694444445</c:v>
                </c:pt>
                <c:pt idx="35434">
                  <c:v>45079.100694444445</c:v>
                </c:pt>
                <c:pt idx="35435">
                  <c:v>45079.100694444445</c:v>
                </c:pt>
                <c:pt idx="35436">
                  <c:v>45079.101388888892</c:v>
                </c:pt>
                <c:pt idx="35437">
                  <c:v>45079.101388888892</c:v>
                </c:pt>
                <c:pt idx="35438">
                  <c:v>45079.101388888892</c:v>
                </c:pt>
                <c:pt idx="35439">
                  <c:v>45079.101388888892</c:v>
                </c:pt>
                <c:pt idx="35440">
                  <c:v>45079.101388888892</c:v>
                </c:pt>
                <c:pt idx="35441">
                  <c:v>45079.101388888892</c:v>
                </c:pt>
                <c:pt idx="35442">
                  <c:v>45079.102083333331</c:v>
                </c:pt>
                <c:pt idx="35443">
                  <c:v>45079.102083333331</c:v>
                </c:pt>
                <c:pt idx="35444">
                  <c:v>45079.102083333331</c:v>
                </c:pt>
                <c:pt idx="35445">
                  <c:v>45079.102083333331</c:v>
                </c:pt>
                <c:pt idx="35446">
                  <c:v>45079.102083333331</c:v>
                </c:pt>
                <c:pt idx="35447">
                  <c:v>45079.102083333331</c:v>
                </c:pt>
                <c:pt idx="35448">
                  <c:v>45079.102777777778</c:v>
                </c:pt>
                <c:pt idx="35449">
                  <c:v>45079.102777777778</c:v>
                </c:pt>
                <c:pt idx="35450">
                  <c:v>45079.102777777778</c:v>
                </c:pt>
                <c:pt idx="35451">
                  <c:v>45079.102777777778</c:v>
                </c:pt>
                <c:pt idx="35452">
                  <c:v>45079.102777777778</c:v>
                </c:pt>
                <c:pt idx="35453">
                  <c:v>45079.102777777778</c:v>
                </c:pt>
                <c:pt idx="35454">
                  <c:v>45079.103472222225</c:v>
                </c:pt>
                <c:pt idx="35455">
                  <c:v>45079.103472222225</c:v>
                </c:pt>
                <c:pt idx="35456">
                  <c:v>45079.103472222225</c:v>
                </c:pt>
                <c:pt idx="35457">
                  <c:v>45079.103472222225</c:v>
                </c:pt>
                <c:pt idx="35458">
                  <c:v>45079.103472222225</c:v>
                </c:pt>
                <c:pt idx="35459">
                  <c:v>45079.103472222225</c:v>
                </c:pt>
                <c:pt idx="35460">
                  <c:v>45079.104166666664</c:v>
                </c:pt>
                <c:pt idx="35461">
                  <c:v>45079.104166666664</c:v>
                </c:pt>
                <c:pt idx="35462">
                  <c:v>45079.104166666664</c:v>
                </c:pt>
                <c:pt idx="35463">
                  <c:v>45079.104166666664</c:v>
                </c:pt>
                <c:pt idx="35464">
                  <c:v>45079.104166666664</c:v>
                </c:pt>
                <c:pt idx="35465">
                  <c:v>45079.104166666664</c:v>
                </c:pt>
                <c:pt idx="35466">
                  <c:v>45079.104861111111</c:v>
                </c:pt>
                <c:pt idx="35467">
                  <c:v>45079.104861111111</c:v>
                </c:pt>
                <c:pt idx="35468">
                  <c:v>45079.104861111111</c:v>
                </c:pt>
                <c:pt idx="35469">
                  <c:v>45079.104861111111</c:v>
                </c:pt>
                <c:pt idx="35470">
                  <c:v>45079.104861111111</c:v>
                </c:pt>
                <c:pt idx="35471">
                  <c:v>45079.104861111111</c:v>
                </c:pt>
                <c:pt idx="35472">
                  <c:v>45079.105555555558</c:v>
                </c:pt>
                <c:pt idx="35473">
                  <c:v>45079.105555555558</c:v>
                </c:pt>
                <c:pt idx="35474">
                  <c:v>45079.105555555558</c:v>
                </c:pt>
                <c:pt idx="35475">
                  <c:v>45079.105555555558</c:v>
                </c:pt>
                <c:pt idx="35476">
                  <c:v>45079.105555555558</c:v>
                </c:pt>
                <c:pt idx="35477">
                  <c:v>45079.105555555558</c:v>
                </c:pt>
                <c:pt idx="35478">
                  <c:v>45079.106249999997</c:v>
                </c:pt>
                <c:pt idx="35479">
                  <c:v>45079.106249999997</c:v>
                </c:pt>
                <c:pt idx="35480">
                  <c:v>45079.106249999997</c:v>
                </c:pt>
                <c:pt idx="35481">
                  <c:v>45079.106249999997</c:v>
                </c:pt>
                <c:pt idx="35482">
                  <c:v>45079.106249999997</c:v>
                </c:pt>
                <c:pt idx="35483">
                  <c:v>45079.106249999997</c:v>
                </c:pt>
                <c:pt idx="35484">
                  <c:v>45079.106944444444</c:v>
                </c:pt>
                <c:pt idx="35485">
                  <c:v>45079.106944444444</c:v>
                </c:pt>
                <c:pt idx="35486">
                  <c:v>45079.106944444444</c:v>
                </c:pt>
                <c:pt idx="35487">
                  <c:v>45079.106944444444</c:v>
                </c:pt>
                <c:pt idx="35488">
                  <c:v>45079.106944444444</c:v>
                </c:pt>
                <c:pt idx="35489">
                  <c:v>45079.106944444444</c:v>
                </c:pt>
                <c:pt idx="35490">
                  <c:v>45079.107638888891</c:v>
                </c:pt>
                <c:pt idx="35491">
                  <c:v>45079.107638888891</c:v>
                </c:pt>
                <c:pt idx="35492">
                  <c:v>45079.107638888891</c:v>
                </c:pt>
                <c:pt idx="35493">
                  <c:v>45079.107638888891</c:v>
                </c:pt>
                <c:pt idx="35494">
                  <c:v>45079.107638888891</c:v>
                </c:pt>
                <c:pt idx="35495">
                  <c:v>45079.107638888891</c:v>
                </c:pt>
                <c:pt idx="35496">
                  <c:v>45079.10833333333</c:v>
                </c:pt>
                <c:pt idx="35497">
                  <c:v>45079.10833333333</c:v>
                </c:pt>
                <c:pt idx="35498">
                  <c:v>45079.10833333333</c:v>
                </c:pt>
                <c:pt idx="35499">
                  <c:v>45079.10833333333</c:v>
                </c:pt>
                <c:pt idx="35500">
                  <c:v>45079.10833333333</c:v>
                </c:pt>
                <c:pt idx="35501">
                  <c:v>45079.10833333333</c:v>
                </c:pt>
                <c:pt idx="35502">
                  <c:v>45079.109027777777</c:v>
                </c:pt>
                <c:pt idx="35503">
                  <c:v>45079.109027777777</c:v>
                </c:pt>
                <c:pt idx="35504">
                  <c:v>45079.109027777777</c:v>
                </c:pt>
                <c:pt idx="35505">
                  <c:v>45079.109027777777</c:v>
                </c:pt>
                <c:pt idx="35506">
                  <c:v>45079.109027777777</c:v>
                </c:pt>
                <c:pt idx="35507">
                  <c:v>45079.109027777777</c:v>
                </c:pt>
                <c:pt idx="35508">
                  <c:v>45079.109722222223</c:v>
                </c:pt>
                <c:pt idx="35509">
                  <c:v>45079.109722222223</c:v>
                </c:pt>
                <c:pt idx="35510">
                  <c:v>45079.109722222223</c:v>
                </c:pt>
                <c:pt idx="35511">
                  <c:v>45079.109722222223</c:v>
                </c:pt>
                <c:pt idx="35512">
                  <c:v>45079.109722222223</c:v>
                </c:pt>
                <c:pt idx="35513">
                  <c:v>45079.109722222223</c:v>
                </c:pt>
                <c:pt idx="35514">
                  <c:v>45079.11041666667</c:v>
                </c:pt>
                <c:pt idx="35515">
                  <c:v>45079.11041666667</c:v>
                </c:pt>
                <c:pt idx="35516">
                  <c:v>45079.11041666667</c:v>
                </c:pt>
                <c:pt idx="35517">
                  <c:v>45079.11041666667</c:v>
                </c:pt>
                <c:pt idx="35518">
                  <c:v>45079.11041666667</c:v>
                </c:pt>
                <c:pt idx="35519">
                  <c:v>45079.11041666667</c:v>
                </c:pt>
                <c:pt idx="35520">
                  <c:v>45079.111111111109</c:v>
                </c:pt>
                <c:pt idx="35521">
                  <c:v>45079.111111111109</c:v>
                </c:pt>
                <c:pt idx="35522">
                  <c:v>45079.111111111109</c:v>
                </c:pt>
                <c:pt idx="35523">
                  <c:v>45079.111111111109</c:v>
                </c:pt>
                <c:pt idx="35524">
                  <c:v>45079.111111111109</c:v>
                </c:pt>
                <c:pt idx="35525">
                  <c:v>45079.111111111109</c:v>
                </c:pt>
                <c:pt idx="35526">
                  <c:v>45079.111805555556</c:v>
                </c:pt>
                <c:pt idx="35527">
                  <c:v>45079.111805555556</c:v>
                </c:pt>
                <c:pt idx="35528">
                  <c:v>45079.111805555556</c:v>
                </c:pt>
                <c:pt idx="35529">
                  <c:v>45079.111805555556</c:v>
                </c:pt>
                <c:pt idx="35530">
                  <c:v>45079.111805555556</c:v>
                </c:pt>
                <c:pt idx="35531">
                  <c:v>45079.111805555556</c:v>
                </c:pt>
                <c:pt idx="35532">
                  <c:v>45079.112500000003</c:v>
                </c:pt>
                <c:pt idx="35533">
                  <c:v>45079.112500000003</c:v>
                </c:pt>
                <c:pt idx="35534">
                  <c:v>45079.112500000003</c:v>
                </c:pt>
                <c:pt idx="35535">
                  <c:v>45079.112500000003</c:v>
                </c:pt>
                <c:pt idx="35536">
                  <c:v>45079.112500000003</c:v>
                </c:pt>
                <c:pt idx="35537">
                  <c:v>45079.112500000003</c:v>
                </c:pt>
                <c:pt idx="35538">
                  <c:v>45079.113194444442</c:v>
                </c:pt>
                <c:pt idx="35539">
                  <c:v>45079.113194444442</c:v>
                </c:pt>
                <c:pt idx="35540">
                  <c:v>45079.113194444442</c:v>
                </c:pt>
                <c:pt idx="35541">
                  <c:v>45079.113194444442</c:v>
                </c:pt>
                <c:pt idx="35542">
                  <c:v>45079.113194444442</c:v>
                </c:pt>
                <c:pt idx="35543">
                  <c:v>45079.113194444442</c:v>
                </c:pt>
                <c:pt idx="35544">
                  <c:v>45079.113888888889</c:v>
                </c:pt>
                <c:pt idx="35545">
                  <c:v>45079.113888888889</c:v>
                </c:pt>
                <c:pt idx="35546">
                  <c:v>45079.113888888889</c:v>
                </c:pt>
                <c:pt idx="35547">
                  <c:v>45079.113888888889</c:v>
                </c:pt>
                <c:pt idx="35548">
                  <c:v>45079.113888888889</c:v>
                </c:pt>
                <c:pt idx="35549">
                  <c:v>45079.113888888889</c:v>
                </c:pt>
                <c:pt idx="35550">
                  <c:v>45079.114583333336</c:v>
                </c:pt>
                <c:pt idx="35551">
                  <c:v>45079.114583333336</c:v>
                </c:pt>
                <c:pt idx="35552">
                  <c:v>45079.114583333336</c:v>
                </c:pt>
                <c:pt idx="35553">
                  <c:v>45079.114583333336</c:v>
                </c:pt>
                <c:pt idx="35554">
                  <c:v>45079.114583333336</c:v>
                </c:pt>
                <c:pt idx="35555">
                  <c:v>45079.114583333336</c:v>
                </c:pt>
                <c:pt idx="35556">
                  <c:v>45079.115277777775</c:v>
                </c:pt>
                <c:pt idx="35557">
                  <c:v>45079.115277777775</c:v>
                </c:pt>
                <c:pt idx="35558">
                  <c:v>45079.115277777775</c:v>
                </c:pt>
                <c:pt idx="35559">
                  <c:v>45079.115277777775</c:v>
                </c:pt>
                <c:pt idx="35560">
                  <c:v>45079.115277777775</c:v>
                </c:pt>
                <c:pt idx="35561">
                  <c:v>45079.115277777775</c:v>
                </c:pt>
                <c:pt idx="35562">
                  <c:v>45079.115972222222</c:v>
                </c:pt>
                <c:pt idx="35563">
                  <c:v>45079.115972222222</c:v>
                </c:pt>
                <c:pt idx="35564">
                  <c:v>45079.115972222222</c:v>
                </c:pt>
                <c:pt idx="35565">
                  <c:v>45079.115972222222</c:v>
                </c:pt>
                <c:pt idx="35566">
                  <c:v>45079.115972222222</c:v>
                </c:pt>
                <c:pt idx="35567">
                  <c:v>45079.115972222222</c:v>
                </c:pt>
                <c:pt idx="35568">
                  <c:v>45079.116666666669</c:v>
                </c:pt>
                <c:pt idx="35569">
                  <c:v>45079.116666666669</c:v>
                </c:pt>
                <c:pt idx="35570">
                  <c:v>45079.116666666669</c:v>
                </c:pt>
                <c:pt idx="35571">
                  <c:v>45079.116666666669</c:v>
                </c:pt>
                <c:pt idx="35572">
                  <c:v>45079.116666666669</c:v>
                </c:pt>
                <c:pt idx="35573">
                  <c:v>45079.116666666669</c:v>
                </c:pt>
                <c:pt idx="35574">
                  <c:v>45079.117361111108</c:v>
                </c:pt>
                <c:pt idx="35575">
                  <c:v>45079.117361111108</c:v>
                </c:pt>
                <c:pt idx="35576">
                  <c:v>45079.117361111108</c:v>
                </c:pt>
                <c:pt idx="35577">
                  <c:v>45079.117361111108</c:v>
                </c:pt>
                <c:pt idx="35578">
                  <c:v>45079.117361111108</c:v>
                </c:pt>
                <c:pt idx="35579">
                  <c:v>45079.117361111108</c:v>
                </c:pt>
                <c:pt idx="35580">
                  <c:v>45079.118055555555</c:v>
                </c:pt>
                <c:pt idx="35581">
                  <c:v>45079.118055555555</c:v>
                </c:pt>
                <c:pt idx="35582">
                  <c:v>45079.118055555555</c:v>
                </c:pt>
                <c:pt idx="35583">
                  <c:v>45079.118055555555</c:v>
                </c:pt>
                <c:pt idx="35584">
                  <c:v>45079.118055555555</c:v>
                </c:pt>
                <c:pt idx="35585">
                  <c:v>45079.118055555555</c:v>
                </c:pt>
                <c:pt idx="35586">
                  <c:v>45079.118750000001</c:v>
                </c:pt>
                <c:pt idx="35587">
                  <c:v>45079.118750000001</c:v>
                </c:pt>
                <c:pt idx="35588">
                  <c:v>45079.118750000001</c:v>
                </c:pt>
                <c:pt idx="35589">
                  <c:v>45079.118750000001</c:v>
                </c:pt>
                <c:pt idx="35590">
                  <c:v>45079.118750000001</c:v>
                </c:pt>
                <c:pt idx="35591">
                  <c:v>45079.118750000001</c:v>
                </c:pt>
                <c:pt idx="35592">
                  <c:v>45079.119444444441</c:v>
                </c:pt>
                <c:pt idx="35593">
                  <c:v>45079.119444444441</c:v>
                </c:pt>
                <c:pt idx="35594">
                  <c:v>45079.119444444441</c:v>
                </c:pt>
                <c:pt idx="35595">
                  <c:v>45079.119444444441</c:v>
                </c:pt>
                <c:pt idx="35596">
                  <c:v>45079.119444444441</c:v>
                </c:pt>
                <c:pt idx="35597">
                  <c:v>45079.119444444441</c:v>
                </c:pt>
                <c:pt idx="35598">
                  <c:v>45079.120138888888</c:v>
                </c:pt>
                <c:pt idx="35599">
                  <c:v>45079.120138888888</c:v>
                </c:pt>
                <c:pt idx="35600">
                  <c:v>45079.120138888888</c:v>
                </c:pt>
                <c:pt idx="35601">
                  <c:v>45079.120138888888</c:v>
                </c:pt>
                <c:pt idx="35602">
                  <c:v>45079.120138888888</c:v>
                </c:pt>
                <c:pt idx="35603">
                  <c:v>45079.120138888888</c:v>
                </c:pt>
                <c:pt idx="35604">
                  <c:v>45079.120833333334</c:v>
                </c:pt>
                <c:pt idx="35605">
                  <c:v>45079.120833333334</c:v>
                </c:pt>
                <c:pt idx="35606">
                  <c:v>45079.120833333334</c:v>
                </c:pt>
                <c:pt idx="35607">
                  <c:v>45079.120833333334</c:v>
                </c:pt>
                <c:pt idx="35608">
                  <c:v>45079.120833333334</c:v>
                </c:pt>
                <c:pt idx="35609">
                  <c:v>45079.120833333334</c:v>
                </c:pt>
                <c:pt idx="35610">
                  <c:v>45079.121527777781</c:v>
                </c:pt>
                <c:pt idx="35611">
                  <c:v>45079.121527777781</c:v>
                </c:pt>
                <c:pt idx="35612">
                  <c:v>45079.121527777781</c:v>
                </c:pt>
                <c:pt idx="35613">
                  <c:v>45079.121527777781</c:v>
                </c:pt>
                <c:pt idx="35614">
                  <c:v>45079.121527777781</c:v>
                </c:pt>
                <c:pt idx="35615">
                  <c:v>45079.121527777781</c:v>
                </c:pt>
                <c:pt idx="35616">
                  <c:v>45079.12222222222</c:v>
                </c:pt>
                <c:pt idx="35617">
                  <c:v>45079.12222222222</c:v>
                </c:pt>
                <c:pt idx="35618">
                  <c:v>45079.12222222222</c:v>
                </c:pt>
                <c:pt idx="35619">
                  <c:v>45079.12222222222</c:v>
                </c:pt>
                <c:pt idx="35620">
                  <c:v>45079.12222222222</c:v>
                </c:pt>
                <c:pt idx="35621">
                  <c:v>45079.12222222222</c:v>
                </c:pt>
                <c:pt idx="35622">
                  <c:v>45079.122916666667</c:v>
                </c:pt>
                <c:pt idx="35623">
                  <c:v>45079.122916666667</c:v>
                </c:pt>
                <c:pt idx="35624">
                  <c:v>45079.122916666667</c:v>
                </c:pt>
                <c:pt idx="35625">
                  <c:v>45079.122916666667</c:v>
                </c:pt>
                <c:pt idx="35626">
                  <c:v>45079.122916666667</c:v>
                </c:pt>
                <c:pt idx="35627">
                  <c:v>45079.122916666667</c:v>
                </c:pt>
                <c:pt idx="35628">
                  <c:v>45079.123611111114</c:v>
                </c:pt>
                <c:pt idx="35629">
                  <c:v>45079.123611111114</c:v>
                </c:pt>
                <c:pt idx="35630">
                  <c:v>45079.123611111114</c:v>
                </c:pt>
                <c:pt idx="35631">
                  <c:v>45079.123611111114</c:v>
                </c:pt>
                <c:pt idx="35632">
                  <c:v>45079.123611111114</c:v>
                </c:pt>
                <c:pt idx="35633">
                  <c:v>45079.123611111114</c:v>
                </c:pt>
                <c:pt idx="35634">
                  <c:v>45079.124305555553</c:v>
                </c:pt>
                <c:pt idx="35635">
                  <c:v>45079.124305555553</c:v>
                </c:pt>
                <c:pt idx="35636">
                  <c:v>45079.124305555553</c:v>
                </c:pt>
                <c:pt idx="35637">
                  <c:v>45079.124305555553</c:v>
                </c:pt>
                <c:pt idx="35638">
                  <c:v>45079.124305555553</c:v>
                </c:pt>
                <c:pt idx="35639">
                  <c:v>45079.124305555553</c:v>
                </c:pt>
                <c:pt idx="35640">
                  <c:v>45079.125</c:v>
                </c:pt>
                <c:pt idx="35641">
                  <c:v>45079.125</c:v>
                </c:pt>
                <c:pt idx="35642">
                  <c:v>45079.125</c:v>
                </c:pt>
                <c:pt idx="35643">
                  <c:v>45079.125</c:v>
                </c:pt>
                <c:pt idx="35644">
                  <c:v>45079.125</c:v>
                </c:pt>
                <c:pt idx="35645">
                  <c:v>45079.125</c:v>
                </c:pt>
                <c:pt idx="35646">
                  <c:v>45079.125694444447</c:v>
                </c:pt>
                <c:pt idx="35647">
                  <c:v>45079.125694444447</c:v>
                </c:pt>
                <c:pt idx="35648">
                  <c:v>45079.125694444447</c:v>
                </c:pt>
                <c:pt idx="35649">
                  <c:v>45079.125694444447</c:v>
                </c:pt>
                <c:pt idx="35650">
                  <c:v>45079.125694444447</c:v>
                </c:pt>
                <c:pt idx="35651">
                  <c:v>45079.125694444447</c:v>
                </c:pt>
                <c:pt idx="35652">
                  <c:v>45079.126388888886</c:v>
                </c:pt>
                <c:pt idx="35653">
                  <c:v>45079.126388888886</c:v>
                </c:pt>
                <c:pt idx="35654">
                  <c:v>45079.126388888886</c:v>
                </c:pt>
                <c:pt idx="35655">
                  <c:v>45079.126388888886</c:v>
                </c:pt>
                <c:pt idx="35656">
                  <c:v>45079.126388888886</c:v>
                </c:pt>
                <c:pt idx="35657">
                  <c:v>45079.126388888886</c:v>
                </c:pt>
                <c:pt idx="35658">
                  <c:v>45079.127083333333</c:v>
                </c:pt>
                <c:pt idx="35659">
                  <c:v>45079.127083333333</c:v>
                </c:pt>
                <c:pt idx="35660">
                  <c:v>45079.127083333333</c:v>
                </c:pt>
                <c:pt idx="35661">
                  <c:v>45079.127083333333</c:v>
                </c:pt>
                <c:pt idx="35662">
                  <c:v>45079.127083333333</c:v>
                </c:pt>
                <c:pt idx="35663">
                  <c:v>45079.127083333333</c:v>
                </c:pt>
                <c:pt idx="35664">
                  <c:v>45079.12777777778</c:v>
                </c:pt>
                <c:pt idx="35665">
                  <c:v>45079.12777777778</c:v>
                </c:pt>
                <c:pt idx="35666">
                  <c:v>45079.12777777778</c:v>
                </c:pt>
                <c:pt idx="35667">
                  <c:v>45079.12777777778</c:v>
                </c:pt>
                <c:pt idx="35668">
                  <c:v>45079.12777777778</c:v>
                </c:pt>
                <c:pt idx="35669">
                  <c:v>45079.12777777778</c:v>
                </c:pt>
                <c:pt idx="35670">
                  <c:v>45079.128472222219</c:v>
                </c:pt>
                <c:pt idx="35671">
                  <c:v>45079.128472222219</c:v>
                </c:pt>
                <c:pt idx="35672">
                  <c:v>45079.128472222219</c:v>
                </c:pt>
                <c:pt idx="35673">
                  <c:v>45079.128472222219</c:v>
                </c:pt>
                <c:pt idx="35674">
                  <c:v>45079.128472222219</c:v>
                </c:pt>
                <c:pt idx="35675">
                  <c:v>45079.128472222219</c:v>
                </c:pt>
                <c:pt idx="35676">
                  <c:v>45079.129166666666</c:v>
                </c:pt>
                <c:pt idx="35677">
                  <c:v>45079.129166666666</c:v>
                </c:pt>
                <c:pt idx="35678">
                  <c:v>45079.129166666666</c:v>
                </c:pt>
                <c:pt idx="35679">
                  <c:v>45079.129166666666</c:v>
                </c:pt>
                <c:pt idx="35680">
                  <c:v>45079.129166666666</c:v>
                </c:pt>
                <c:pt idx="35681">
                  <c:v>45079.129166666666</c:v>
                </c:pt>
                <c:pt idx="35682">
                  <c:v>45079.129861111112</c:v>
                </c:pt>
                <c:pt idx="35683">
                  <c:v>45079.129861111112</c:v>
                </c:pt>
                <c:pt idx="35684">
                  <c:v>45079.129861111112</c:v>
                </c:pt>
                <c:pt idx="35685">
                  <c:v>45079.129861111112</c:v>
                </c:pt>
                <c:pt idx="35686">
                  <c:v>45079.129861111112</c:v>
                </c:pt>
                <c:pt idx="35687">
                  <c:v>45079.129861111112</c:v>
                </c:pt>
                <c:pt idx="35688">
                  <c:v>45079.130555555559</c:v>
                </c:pt>
                <c:pt idx="35689">
                  <c:v>45079.130555555559</c:v>
                </c:pt>
                <c:pt idx="35690">
                  <c:v>45079.130555555559</c:v>
                </c:pt>
                <c:pt idx="35691">
                  <c:v>45079.130555555559</c:v>
                </c:pt>
                <c:pt idx="35692">
                  <c:v>45079.130555555559</c:v>
                </c:pt>
                <c:pt idx="35693">
                  <c:v>45079.130555555559</c:v>
                </c:pt>
                <c:pt idx="35694">
                  <c:v>45079.131249999999</c:v>
                </c:pt>
                <c:pt idx="35695">
                  <c:v>45079.131249999999</c:v>
                </c:pt>
                <c:pt idx="35696">
                  <c:v>45079.131249999999</c:v>
                </c:pt>
                <c:pt idx="35697">
                  <c:v>45079.131249999999</c:v>
                </c:pt>
                <c:pt idx="35698">
                  <c:v>45079.131249999999</c:v>
                </c:pt>
                <c:pt idx="35699">
                  <c:v>45079.131249999999</c:v>
                </c:pt>
                <c:pt idx="35700">
                  <c:v>45079.131944444445</c:v>
                </c:pt>
                <c:pt idx="35701">
                  <c:v>45079.131944444445</c:v>
                </c:pt>
                <c:pt idx="35702">
                  <c:v>45079.131944444445</c:v>
                </c:pt>
                <c:pt idx="35703">
                  <c:v>45079.131944444445</c:v>
                </c:pt>
                <c:pt idx="35704">
                  <c:v>45079.131944444445</c:v>
                </c:pt>
                <c:pt idx="35705">
                  <c:v>45079.131944444445</c:v>
                </c:pt>
                <c:pt idx="35706">
                  <c:v>45079.132638888892</c:v>
                </c:pt>
                <c:pt idx="35707">
                  <c:v>45079.132638888892</c:v>
                </c:pt>
                <c:pt idx="35708">
                  <c:v>45079.132638888892</c:v>
                </c:pt>
                <c:pt idx="35709">
                  <c:v>45079.132638888892</c:v>
                </c:pt>
                <c:pt idx="35710">
                  <c:v>45079.132638888892</c:v>
                </c:pt>
                <c:pt idx="35711">
                  <c:v>45079.132638888892</c:v>
                </c:pt>
                <c:pt idx="35712">
                  <c:v>45079.133333333331</c:v>
                </c:pt>
                <c:pt idx="35713">
                  <c:v>45079.133333333331</c:v>
                </c:pt>
                <c:pt idx="35714">
                  <c:v>45079.133333333331</c:v>
                </c:pt>
                <c:pt idx="35715">
                  <c:v>45079.133333333331</c:v>
                </c:pt>
                <c:pt idx="35716">
                  <c:v>45079.133333333331</c:v>
                </c:pt>
                <c:pt idx="35717">
                  <c:v>45079.133333333331</c:v>
                </c:pt>
                <c:pt idx="35718">
                  <c:v>45079.134027777778</c:v>
                </c:pt>
                <c:pt idx="35719">
                  <c:v>45079.134027777778</c:v>
                </c:pt>
                <c:pt idx="35720">
                  <c:v>45079.134027777778</c:v>
                </c:pt>
                <c:pt idx="35721">
                  <c:v>45079.134027777778</c:v>
                </c:pt>
                <c:pt idx="35722">
                  <c:v>45079.134027777778</c:v>
                </c:pt>
                <c:pt idx="35723">
                  <c:v>45079.134027777778</c:v>
                </c:pt>
                <c:pt idx="35724">
                  <c:v>45079.134722222225</c:v>
                </c:pt>
                <c:pt idx="35725">
                  <c:v>45079.134722222225</c:v>
                </c:pt>
                <c:pt idx="35726">
                  <c:v>45079.134722222225</c:v>
                </c:pt>
                <c:pt idx="35727">
                  <c:v>45079.134722222225</c:v>
                </c:pt>
                <c:pt idx="35728">
                  <c:v>45079.134722222225</c:v>
                </c:pt>
                <c:pt idx="35729">
                  <c:v>45079.134722222225</c:v>
                </c:pt>
                <c:pt idx="35730">
                  <c:v>45079.135416666664</c:v>
                </c:pt>
                <c:pt idx="35731">
                  <c:v>45079.135416666664</c:v>
                </c:pt>
                <c:pt idx="35732">
                  <c:v>45079.135416666664</c:v>
                </c:pt>
                <c:pt idx="35733">
                  <c:v>45079.135416666664</c:v>
                </c:pt>
                <c:pt idx="35734">
                  <c:v>45079.135416666664</c:v>
                </c:pt>
                <c:pt idx="35735">
                  <c:v>45079.135416666664</c:v>
                </c:pt>
                <c:pt idx="35736">
                  <c:v>45079.136111111111</c:v>
                </c:pt>
                <c:pt idx="35737">
                  <c:v>45079.136111111111</c:v>
                </c:pt>
                <c:pt idx="35738">
                  <c:v>45079.136111111111</c:v>
                </c:pt>
                <c:pt idx="35739">
                  <c:v>45079.136111111111</c:v>
                </c:pt>
                <c:pt idx="35740">
                  <c:v>45079.136111111111</c:v>
                </c:pt>
                <c:pt idx="35741">
                  <c:v>45079.136111111111</c:v>
                </c:pt>
                <c:pt idx="35742">
                  <c:v>45079.136805555558</c:v>
                </c:pt>
                <c:pt idx="35743">
                  <c:v>45079.136805555558</c:v>
                </c:pt>
                <c:pt idx="35744">
                  <c:v>45079.136805555558</c:v>
                </c:pt>
                <c:pt idx="35745">
                  <c:v>45079.136805555558</c:v>
                </c:pt>
                <c:pt idx="35746">
                  <c:v>45079.136805555558</c:v>
                </c:pt>
                <c:pt idx="35747">
                  <c:v>45079.136805555558</c:v>
                </c:pt>
                <c:pt idx="35748">
                  <c:v>45079.137499999997</c:v>
                </c:pt>
                <c:pt idx="35749">
                  <c:v>45079.137499999997</c:v>
                </c:pt>
                <c:pt idx="35750">
                  <c:v>45079.137499999997</c:v>
                </c:pt>
                <c:pt idx="35751">
                  <c:v>45079.137499999997</c:v>
                </c:pt>
                <c:pt idx="35752">
                  <c:v>45079.137499999997</c:v>
                </c:pt>
                <c:pt idx="35753">
                  <c:v>45079.137499999997</c:v>
                </c:pt>
                <c:pt idx="35754">
                  <c:v>45079.138194444444</c:v>
                </c:pt>
                <c:pt idx="35755">
                  <c:v>45079.138194444444</c:v>
                </c:pt>
                <c:pt idx="35756">
                  <c:v>45079.138194444444</c:v>
                </c:pt>
                <c:pt idx="35757">
                  <c:v>45079.138194444444</c:v>
                </c:pt>
                <c:pt idx="35758">
                  <c:v>45079.138194444444</c:v>
                </c:pt>
                <c:pt idx="35759">
                  <c:v>45079.138194444444</c:v>
                </c:pt>
                <c:pt idx="35760">
                  <c:v>45079.138888888891</c:v>
                </c:pt>
                <c:pt idx="35761">
                  <c:v>45079.138888888891</c:v>
                </c:pt>
                <c:pt idx="35762">
                  <c:v>45079.138888888891</c:v>
                </c:pt>
                <c:pt idx="35763">
                  <c:v>45079.138888888891</c:v>
                </c:pt>
                <c:pt idx="35764">
                  <c:v>45079.138888888891</c:v>
                </c:pt>
                <c:pt idx="35765">
                  <c:v>45079.138888888891</c:v>
                </c:pt>
                <c:pt idx="35766">
                  <c:v>45079.13958333333</c:v>
                </c:pt>
                <c:pt idx="35767">
                  <c:v>45079.13958333333</c:v>
                </c:pt>
                <c:pt idx="35768">
                  <c:v>45079.13958333333</c:v>
                </c:pt>
                <c:pt idx="35769">
                  <c:v>45079.13958333333</c:v>
                </c:pt>
                <c:pt idx="35770">
                  <c:v>45079.13958333333</c:v>
                </c:pt>
                <c:pt idx="35771">
                  <c:v>45079.13958333333</c:v>
                </c:pt>
                <c:pt idx="35772">
                  <c:v>45079.140277777777</c:v>
                </c:pt>
                <c:pt idx="35773">
                  <c:v>45079.140277777777</c:v>
                </c:pt>
                <c:pt idx="35774">
                  <c:v>45079.140277777777</c:v>
                </c:pt>
                <c:pt idx="35775">
                  <c:v>45079.140277777777</c:v>
                </c:pt>
                <c:pt idx="35776">
                  <c:v>45079.140277777777</c:v>
                </c:pt>
                <c:pt idx="35777">
                  <c:v>45079.140277777777</c:v>
                </c:pt>
                <c:pt idx="35778">
                  <c:v>45079.140972222223</c:v>
                </c:pt>
                <c:pt idx="35779">
                  <c:v>45079.140972222223</c:v>
                </c:pt>
                <c:pt idx="35780">
                  <c:v>45079.140972222223</c:v>
                </c:pt>
                <c:pt idx="35781">
                  <c:v>45079.140972222223</c:v>
                </c:pt>
                <c:pt idx="35782">
                  <c:v>45079.140972222223</c:v>
                </c:pt>
                <c:pt idx="35783">
                  <c:v>45079.140972222223</c:v>
                </c:pt>
                <c:pt idx="35784">
                  <c:v>45079.14166666667</c:v>
                </c:pt>
                <c:pt idx="35785">
                  <c:v>45079.14166666667</c:v>
                </c:pt>
                <c:pt idx="35786">
                  <c:v>45079.14166666667</c:v>
                </c:pt>
                <c:pt idx="35787">
                  <c:v>45079.14166666667</c:v>
                </c:pt>
                <c:pt idx="35788">
                  <c:v>45079.14166666667</c:v>
                </c:pt>
                <c:pt idx="35789">
                  <c:v>45079.14166666667</c:v>
                </c:pt>
                <c:pt idx="35790">
                  <c:v>45079.142361111109</c:v>
                </c:pt>
                <c:pt idx="35791">
                  <c:v>45079.142361111109</c:v>
                </c:pt>
                <c:pt idx="35792">
                  <c:v>45079.142361111109</c:v>
                </c:pt>
                <c:pt idx="35793">
                  <c:v>45079.142361111109</c:v>
                </c:pt>
                <c:pt idx="35794">
                  <c:v>45079.142361111109</c:v>
                </c:pt>
                <c:pt idx="35795">
                  <c:v>45079.142361111109</c:v>
                </c:pt>
                <c:pt idx="35796">
                  <c:v>45079.143055555556</c:v>
                </c:pt>
                <c:pt idx="35797">
                  <c:v>45079.143055555556</c:v>
                </c:pt>
                <c:pt idx="35798">
                  <c:v>45079.143055555556</c:v>
                </c:pt>
                <c:pt idx="35799">
                  <c:v>45079.143055555556</c:v>
                </c:pt>
                <c:pt idx="35800">
                  <c:v>45079.143055555556</c:v>
                </c:pt>
                <c:pt idx="35801">
                  <c:v>45079.143055555556</c:v>
                </c:pt>
                <c:pt idx="35802">
                  <c:v>45079.143750000003</c:v>
                </c:pt>
                <c:pt idx="35803">
                  <c:v>45079.143750000003</c:v>
                </c:pt>
                <c:pt idx="35804">
                  <c:v>45079.143750000003</c:v>
                </c:pt>
                <c:pt idx="35805">
                  <c:v>45079.143750000003</c:v>
                </c:pt>
                <c:pt idx="35806">
                  <c:v>45079.143750000003</c:v>
                </c:pt>
                <c:pt idx="35807">
                  <c:v>45079.143750000003</c:v>
                </c:pt>
                <c:pt idx="35808">
                  <c:v>45079.144444444442</c:v>
                </c:pt>
                <c:pt idx="35809">
                  <c:v>45079.144444444442</c:v>
                </c:pt>
                <c:pt idx="35810">
                  <c:v>45079.144444444442</c:v>
                </c:pt>
                <c:pt idx="35811">
                  <c:v>45079.144444444442</c:v>
                </c:pt>
                <c:pt idx="35812">
                  <c:v>45079.144444444442</c:v>
                </c:pt>
                <c:pt idx="35813">
                  <c:v>45079.144444444442</c:v>
                </c:pt>
                <c:pt idx="35814">
                  <c:v>45079.145138888889</c:v>
                </c:pt>
                <c:pt idx="35815">
                  <c:v>45079.145138888889</c:v>
                </c:pt>
                <c:pt idx="35816">
                  <c:v>45079.145138888889</c:v>
                </c:pt>
                <c:pt idx="35817">
                  <c:v>45079.145138888889</c:v>
                </c:pt>
                <c:pt idx="35818">
                  <c:v>45079.145138888889</c:v>
                </c:pt>
                <c:pt idx="35819">
                  <c:v>45079.145138888889</c:v>
                </c:pt>
                <c:pt idx="35820">
                  <c:v>45079.145833333336</c:v>
                </c:pt>
                <c:pt idx="35821">
                  <c:v>45079.145833333336</c:v>
                </c:pt>
                <c:pt idx="35822">
                  <c:v>45079.145833333336</c:v>
                </c:pt>
                <c:pt idx="35823">
                  <c:v>45079.145833333336</c:v>
                </c:pt>
                <c:pt idx="35824">
                  <c:v>45079.145833333336</c:v>
                </c:pt>
                <c:pt idx="35825">
                  <c:v>45079.145833333336</c:v>
                </c:pt>
                <c:pt idx="35826">
                  <c:v>45079.146527777775</c:v>
                </c:pt>
                <c:pt idx="35827">
                  <c:v>45079.146527777775</c:v>
                </c:pt>
                <c:pt idx="35828">
                  <c:v>45079.146527777775</c:v>
                </c:pt>
                <c:pt idx="35829">
                  <c:v>45079.146527777775</c:v>
                </c:pt>
                <c:pt idx="35830">
                  <c:v>45079.146527777775</c:v>
                </c:pt>
                <c:pt idx="35831">
                  <c:v>45079.146527777775</c:v>
                </c:pt>
                <c:pt idx="35832">
                  <c:v>45079.147222222222</c:v>
                </c:pt>
                <c:pt idx="35833">
                  <c:v>45079.147222222222</c:v>
                </c:pt>
                <c:pt idx="35834">
                  <c:v>45079.147222222222</c:v>
                </c:pt>
                <c:pt idx="35835">
                  <c:v>45079.147222222222</c:v>
                </c:pt>
                <c:pt idx="35836">
                  <c:v>45079.147222222222</c:v>
                </c:pt>
                <c:pt idx="35837">
                  <c:v>45079.147222222222</c:v>
                </c:pt>
                <c:pt idx="35838">
                  <c:v>45079.147916666669</c:v>
                </c:pt>
                <c:pt idx="35839">
                  <c:v>45079.147916666669</c:v>
                </c:pt>
                <c:pt idx="35840">
                  <c:v>45079.147916666669</c:v>
                </c:pt>
                <c:pt idx="35841">
                  <c:v>45079.147916666669</c:v>
                </c:pt>
                <c:pt idx="35842">
                  <c:v>45079.147916666669</c:v>
                </c:pt>
                <c:pt idx="35843">
                  <c:v>45079.147916666669</c:v>
                </c:pt>
                <c:pt idx="35844">
                  <c:v>45079.148611111108</c:v>
                </c:pt>
                <c:pt idx="35845">
                  <c:v>45079.148611111108</c:v>
                </c:pt>
                <c:pt idx="35846">
                  <c:v>45079.148611111108</c:v>
                </c:pt>
                <c:pt idx="35847">
                  <c:v>45079.148611111108</c:v>
                </c:pt>
                <c:pt idx="35848">
                  <c:v>45079.148611111108</c:v>
                </c:pt>
                <c:pt idx="35849">
                  <c:v>45079.148611111108</c:v>
                </c:pt>
                <c:pt idx="35850">
                  <c:v>45079.149305555555</c:v>
                </c:pt>
                <c:pt idx="35851">
                  <c:v>45079.149305555555</c:v>
                </c:pt>
                <c:pt idx="35852">
                  <c:v>45079.149305555555</c:v>
                </c:pt>
                <c:pt idx="35853">
                  <c:v>45079.149305555555</c:v>
                </c:pt>
                <c:pt idx="35854">
                  <c:v>45079.149305555555</c:v>
                </c:pt>
                <c:pt idx="35855">
                  <c:v>45079.149305555555</c:v>
                </c:pt>
                <c:pt idx="35856">
                  <c:v>45079.15</c:v>
                </c:pt>
                <c:pt idx="35857">
                  <c:v>45079.15</c:v>
                </c:pt>
                <c:pt idx="35858">
                  <c:v>45079.15</c:v>
                </c:pt>
                <c:pt idx="35859">
                  <c:v>45079.15</c:v>
                </c:pt>
                <c:pt idx="35860">
                  <c:v>45079.15</c:v>
                </c:pt>
                <c:pt idx="35861">
                  <c:v>45079.15</c:v>
                </c:pt>
                <c:pt idx="35862">
                  <c:v>45079.150694444441</c:v>
                </c:pt>
                <c:pt idx="35863">
                  <c:v>45079.150694444441</c:v>
                </c:pt>
                <c:pt idx="35864">
                  <c:v>45079.150694444441</c:v>
                </c:pt>
                <c:pt idx="35865">
                  <c:v>45079.150694444441</c:v>
                </c:pt>
                <c:pt idx="35866">
                  <c:v>45079.150694444441</c:v>
                </c:pt>
                <c:pt idx="35867">
                  <c:v>45079.150694444441</c:v>
                </c:pt>
                <c:pt idx="35868">
                  <c:v>45079.151388888888</c:v>
                </c:pt>
                <c:pt idx="35869">
                  <c:v>45079.151388888888</c:v>
                </c:pt>
                <c:pt idx="35870">
                  <c:v>45079.151388888888</c:v>
                </c:pt>
                <c:pt idx="35871">
                  <c:v>45079.151388888888</c:v>
                </c:pt>
                <c:pt idx="35872">
                  <c:v>45079.151388888888</c:v>
                </c:pt>
                <c:pt idx="35873">
                  <c:v>45079.151388888888</c:v>
                </c:pt>
                <c:pt idx="35874">
                  <c:v>45079.152083333334</c:v>
                </c:pt>
                <c:pt idx="35875">
                  <c:v>45079.152083333334</c:v>
                </c:pt>
                <c:pt idx="35876">
                  <c:v>45079.152083333334</c:v>
                </c:pt>
                <c:pt idx="35877">
                  <c:v>45079.152083333334</c:v>
                </c:pt>
                <c:pt idx="35878">
                  <c:v>45079.152083333334</c:v>
                </c:pt>
                <c:pt idx="35879">
                  <c:v>45079.152083333334</c:v>
                </c:pt>
                <c:pt idx="35880">
                  <c:v>45079.152777777781</c:v>
                </c:pt>
                <c:pt idx="35881">
                  <c:v>45079.152777777781</c:v>
                </c:pt>
                <c:pt idx="35882">
                  <c:v>45079.152777777781</c:v>
                </c:pt>
                <c:pt idx="35883">
                  <c:v>45079.152777777781</c:v>
                </c:pt>
                <c:pt idx="35884">
                  <c:v>45079.152777777781</c:v>
                </c:pt>
                <c:pt idx="35885">
                  <c:v>45079.152777777781</c:v>
                </c:pt>
                <c:pt idx="35886">
                  <c:v>45079.15347222222</c:v>
                </c:pt>
                <c:pt idx="35887">
                  <c:v>45079.15347222222</c:v>
                </c:pt>
                <c:pt idx="35888">
                  <c:v>45079.15347222222</c:v>
                </c:pt>
                <c:pt idx="35889">
                  <c:v>45079.15347222222</c:v>
                </c:pt>
                <c:pt idx="35890">
                  <c:v>45079.15347222222</c:v>
                </c:pt>
                <c:pt idx="35891">
                  <c:v>45079.15347222222</c:v>
                </c:pt>
                <c:pt idx="35892">
                  <c:v>45079.154166666667</c:v>
                </c:pt>
                <c:pt idx="35893">
                  <c:v>45079.154166666667</c:v>
                </c:pt>
                <c:pt idx="35894">
                  <c:v>45079.154166666667</c:v>
                </c:pt>
                <c:pt idx="35895">
                  <c:v>45079.154166666667</c:v>
                </c:pt>
                <c:pt idx="35896">
                  <c:v>45079.154166666667</c:v>
                </c:pt>
                <c:pt idx="35897">
                  <c:v>45079.154166666667</c:v>
                </c:pt>
                <c:pt idx="35898">
                  <c:v>45079.154861111114</c:v>
                </c:pt>
                <c:pt idx="35899">
                  <c:v>45079.154861111114</c:v>
                </c:pt>
                <c:pt idx="35900">
                  <c:v>45079.154861111114</c:v>
                </c:pt>
                <c:pt idx="35901">
                  <c:v>45079.154861111114</c:v>
                </c:pt>
                <c:pt idx="35902">
                  <c:v>45079.154861111114</c:v>
                </c:pt>
                <c:pt idx="35903">
                  <c:v>45079.154861111114</c:v>
                </c:pt>
                <c:pt idx="35904">
                  <c:v>45079.155555555553</c:v>
                </c:pt>
                <c:pt idx="35905">
                  <c:v>45079.155555555553</c:v>
                </c:pt>
                <c:pt idx="35906">
                  <c:v>45079.155555555553</c:v>
                </c:pt>
                <c:pt idx="35907">
                  <c:v>45079.155555555553</c:v>
                </c:pt>
                <c:pt idx="35908">
                  <c:v>45079.155555555553</c:v>
                </c:pt>
                <c:pt idx="35909">
                  <c:v>45079.155555555553</c:v>
                </c:pt>
                <c:pt idx="35910">
                  <c:v>45079.15625</c:v>
                </c:pt>
                <c:pt idx="35911">
                  <c:v>45079.15625</c:v>
                </c:pt>
                <c:pt idx="35912">
                  <c:v>45079.15625</c:v>
                </c:pt>
                <c:pt idx="35913">
                  <c:v>45079.15625</c:v>
                </c:pt>
                <c:pt idx="35914">
                  <c:v>45079.15625</c:v>
                </c:pt>
                <c:pt idx="35915">
                  <c:v>45079.15625</c:v>
                </c:pt>
                <c:pt idx="35916">
                  <c:v>45079.156944444447</c:v>
                </c:pt>
                <c:pt idx="35917">
                  <c:v>45079.156944444447</c:v>
                </c:pt>
                <c:pt idx="35918">
                  <c:v>45079.156944444447</c:v>
                </c:pt>
                <c:pt idx="35919">
                  <c:v>45079.156944444447</c:v>
                </c:pt>
                <c:pt idx="35920">
                  <c:v>45079.156944444447</c:v>
                </c:pt>
                <c:pt idx="35921">
                  <c:v>45079.156944444447</c:v>
                </c:pt>
                <c:pt idx="35922">
                  <c:v>45079.157638888886</c:v>
                </c:pt>
                <c:pt idx="35923">
                  <c:v>45079.157638888886</c:v>
                </c:pt>
                <c:pt idx="35924">
                  <c:v>45079.157638888886</c:v>
                </c:pt>
                <c:pt idx="35925">
                  <c:v>45079.157638888886</c:v>
                </c:pt>
                <c:pt idx="35926">
                  <c:v>45079.157638888886</c:v>
                </c:pt>
                <c:pt idx="35927">
                  <c:v>45079.157638888886</c:v>
                </c:pt>
                <c:pt idx="35928">
                  <c:v>45079.158333333333</c:v>
                </c:pt>
                <c:pt idx="35929">
                  <c:v>45079.158333333333</c:v>
                </c:pt>
                <c:pt idx="35930">
                  <c:v>45079.158333333333</c:v>
                </c:pt>
                <c:pt idx="35931">
                  <c:v>45079.158333333333</c:v>
                </c:pt>
                <c:pt idx="35932">
                  <c:v>45079.158333333333</c:v>
                </c:pt>
                <c:pt idx="35933">
                  <c:v>45079.158333333333</c:v>
                </c:pt>
                <c:pt idx="35934">
                  <c:v>45079.15902777778</c:v>
                </c:pt>
                <c:pt idx="35935">
                  <c:v>45079.15902777778</c:v>
                </c:pt>
                <c:pt idx="35936">
                  <c:v>45079.15902777778</c:v>
                </c:pt>
                <c:pt idx="35937">
                  <c:v>45079.15902777778</c:v>
                </c:pt>
                <c:pt idx="35938">
                  <c:v>45079.15902777778</c:v>
                </c:pt>
                <c:pt idx="35939">
                  <c:v>45079.15902777778</c:v>
                </c:pt>
                <c:pt idx="35940">
                  <c:v>45079.159722222219</c:v>
                </c:pt>
                <c:pt idx="35941">
                  <c:v>45079.159722222219</c:v>
                </c:pt>
                <c:pt idx="35942">
                  <c:v>45079.159722222219</c:v>
                </c:pt>
                <c:pt idx="35943">
                  <c:v>45079.159722222219</c:v>
                </c:pt>
                <c:pt idx="35944">
                  <c:v>45079.159722222219</c:v>
                </c:pt>
                <c:pt idx="35945">
                  <c:v>45079.159722222219</c:v>
                </c:pt>
                <c:pt idx="35946">
                  <c:v>45079.160416666666</c:v>
                </c:pt>
                <c:pt idx="35947">
                  <c:v>45079.160416666666</c:v>
                </c:pt>
                <c:pt idx="35948">
                  <c:v>45079.160416666666</c:v>
                </c:pt>
                <c:pt idx="35949">
                  <c:v>45079.160416666666</c:v>
                </c:pt>
                <c:pt idx="35950">
                  <c:v>45079.160416666666</c:v>
                </c:pt>
                <c:pt idx="35951">
                  <c:v>45079.160416666666</c:v>
                </c:pt>
                <c:pt idx="35952">
                  <c:v>45079.161111111112</c:v>
                </c:pt>
                <c:pt idx="35953">
                  <c:v>45079.161111111112</c:v>
                </c:pt>
                <c:pt idx="35954">
                  <c:v>45079.161111111112</c:v>
                </c:pt>
                <c:pt idx="35955">
                  <c:v>45079.161111111112</c:v>
                </c:pt>
                <c:pt idx="35956">
                  <c:v>45079.161111111112</c:v>
                </c:pt>
                <c:pt idx="35957">
                  <c:v>45079.161111111112</c:v>
                </c:pt>
                <c:pt idx="35958">
                  <c:v>45079.161805555559</c:v>
                </c:pt>
                <c:pt idx="35959">
                  <c:v>45079.161805555559</c:v>
                </c:pt>
                <c:pt idx="35960">
                  <c:v>45079.161805555559</c:v>
                </c:pt>
                <c:pt idx="35961">
                  <c:v>45079.161805555559</c:v>
                </c:pt>
                <c:pt idx="35962">
                  <c:v>45079.161805555559</c:v>
                </c:pt>
                <c:pt idx="35963">
                  <c:v>45079.161805555559</c:v>
                </c:pt>
                <c:pt idx="35964">
                  <c:v>45079.162499999999</c:v>
                </c:pt>
                <c:pt idx="35965">
                  <c:v>45079.162499999999</c:v>
                </c:pt>
                <c:pt idx="35966">
                  <c:v>45079.162499999999</c:v>
                </c:pt>
                <c:pt idx="35967">
                  <c:v>45079.162499999999</c:v>
                </c:pt>
                <c:pt idx="35968">
                  <c:v>45079.162499999999</c:v>
                </c:pt>
                <c:pt idx="35969">
                  <c:v>45079.162499999999</c:v>
                </c:pt>
                <c:pt idx="35970">
                  <c:v>45079.163194444445</c:v>
                </c:pt>
                <c:pt idx="35971">
                  <c:v>45079.163194444445</c:v>
                </c:pt>
                <c:pt idx="35972">
                  <c:v>45079.163194444445</c:v>
                </c:pt>
                <c:pt idx="35973">
                  <c:v>45079.163194444445</c:v>
                </c:pt>
                <c:pt idx="35974">
                  <c:v>45079.163194444445</c:v>
                </c:pt>
                <c:pt idx="35975">
                  <c:v>45079.163194444445</c:v>
                </c:pt>
                <c:pt idx="35976">
                  <c:v>45079.163888888892</c:v>
                </c:pt>
                <c:pt idx="35977">
                  <c:v>45079.163888888892</c:v>
                </c:pt>
                <c:pt idx="35978">
                  <c:v>45079.163888888892</c:v>
                </c:pt>
                <c:pt idx="35979">
                  <c:v>45079.163888888892</c:v>
                </c:pt>
                <c:pt idx="35980">
                  <c:v>45079.163888888892</c:v>
                </c:pt>
                <c:pt idx="35981">
                  <c:v>45079.163888888892</c:v>
                </c:pt>
                <c:pt idx="35982">
                  <c:v>45079.164583333331</c:v>
                </c:pt>
                <c:pt idx="35983">
                  <c:v>45079.164583333331</c:v>
                </c:pt>
                <c:pt idx="35984">
                  <c:v>45079.164583333331</c:v>
                </c:pt>
                <c:pt idx="35985">
                  <c:v>45079.164583333331</c:v>
                </c:pt>
                <c:pt idx="35986">
                  <c:v>45079.164583333331</c:v>
                </c:pt>
                <c:pt idx="35987">
                  <c:v>45079.164583333331</c:v>
                </c:pt>
                <c:pt idx="35988">
                  <c:v>45079.165277777778</c:v>
                </c:pt>
                <c:pt idx="35989">
                  <c:v>45079.165277777778</c:v>
                </c:pt>
                <c:pt idx="35990">
                  <c:v>45079.165277777778</c:v>
                </c:pt>
                <c:pt idx="35991">
                  <c:v>45079.165277777778</c:v>
                </c:pt>
                <c:pt idx="35992">
                  <c:v>45079.165277777778</c:v>
                </c:pt>
                <c:pt idx="35993">
                  <c:v>45079.165277777778</c:v>
                </c:pt>
                <c:pt idx="35994">
                  <c:v>45079.165972222225</c:v>
                </c:pt>
                <c:pt idx="35995">
                  <c:v>45079.165972222225</c:v>
                </c:pt>
                <c:pt idx="35996">
                  <c:v>45079.165972222225</c:v>
                </c:pt>
                <c:pt idx="35997">
                  <c:v>45079.165972222225</c:v>
                </c:pt>
                <c:pt idx="35998">
                  <c:v>45079.165972222225</c:v>
                </c:pt>
                <c:pt idx="35999">
                  <c:v>45079.165972222225</c:v>
                </c:pt>
                <c:pt idx="36000">
                  <c:v>45079.166666666664</c:v>
                </c:pt>
                <c:pt idx="36001">
                  <c:v>45079.166666666664</c:v>
                </c:pt>
                <c:pt idx="36002">
                  <c:v>45079.166666666664</c:v>
                </c:pt>
                <c:pt idx="36003">
                  <c:v>45079.166666666664</c:v>
                </c:pt>
                <c:pt idx="36004">
                  <c:v>45079.166666666664</c:v>
                </c:pt>
                <c:pt idx="36005">
                  <c:v>45079.166666666664</c:v>
                </c:pt>
                <c:pt idx="36006">
                  <c:v>45079.167361111111</c:v>
                </c:pt>
                <c:pt idx="36007">
                  <c:v>45079.167361111111</c:v>
                </c:pt>
                <c:pt idx="36008">
                  <c:v>45079.167361111111</c:v>
                </c:pt>
                <c:pt idx="36009">
                  <c:v>45079.167361111111</c:v>
                </c:pt>
                <c:pt idx="36010">
                  <c:v>45079.167361111111</c:v>
                </c:pt>
                <c:pt idx="36011">
                  <c:v>45079.167361111111</c:v>
                </c:pt>
                <c:pt idx="36012">
                  <c:v>45079.168055555558</c:v>
                </c:pt>
                <c:pt idx="36013">
                  <c:v>45079.168055555558</c:v>
                </c:pt>
                <c:pt idx="36014">
                  <c:v>45079.168055555558</c:v>
                </c:pt>
                <c:pt idx="36015">
                  <c:v>45079.168055555558</c:v>
                </c:pt>
                <c:pt idx="36016">
                  <c:v>45079.168055555558</c:v>
                </c:pt>
                <c:pt idx="36017">
                  <c:v>45079.168055555558</c:v>
                </c:pt>
                <c:pt idx="36018">
                  <c:v>45079.168749999997</c:v>
                </c:pt>
                <c:pt idx="36019">
                  <c:v>45079.168749999997</c:v>
                </c:pt>
                <c:pt idx="36020">
                  <c:v>45079.168749999997</c:v>
                </c:pt>
                <c:pt idx="36021">
                  <c:v>45079.168749999997</c:v>
                </c:pt>
                <c:pt idx="36022">
                  <c:v>45079.168749999997</c:v>
                </c:pt>
                <c:pt idx="36023">
                  <c:v>45079.168749999997</c:v>
                </c:pt>
                <c:pt idx="36024">
                  <c:v>45079.169444444444</c:v>
                </c:pt>
                <c:pt idx="36025">
                  <c:v>45079.169444444444</c:v>
                </c:pt>
                <c:pt idx="36026">
                  <c:v>45079.169444444444</c:v>
                </c:pt>
                <c:pt idx="36027">
                  <c:v>45079.169444444444</c:v>
                </c:pt>
                <c:pt idx="36028">
                  <c:v>45079.169444444444</c:v>
                </c:pt>
                <c:pt idx="36029">
                  <c:v>45079.169444444444</c:v>
                </c:pt>
                <c:pt idx="36030">
                  <c:v>45079.170138888891</c:v>
                </c:pt>
                <c:pt idx="36031">
                  <c:v>45079.170138888891</c:v>
                </c:pt>
                <c:pt idx="36032">
                  <c:v>45079.170138888891</c:v>
                </c:pt>
                <c:pt idx="36033">
                  <c:v>45079.170138888891</c:v>
                </c:pt>
                <c:pt idx="36034">
                  <c:v>45079.170138888891</c:v>
                </c:pt>
                <c:pt idx="36035">
                  <c:v>45079.170138888891</c:v>
                </c:pt>
                <c:pt idx="36036">
                  <c:v>45079.17083333333</c:v>
                </c:pt>
                <c:pt idx="36037">
                  <c:v>45079.17083333333</c:v>
                </c:pt>
                <c:pt idx="36038">
                  <c:v>45079.17083333333</c:v>
                </c:pt>
                <c:pt idx="36039">
                  <c:v>45079.17083333333</c:v>
                </c:pt>
                <c:pt idx="36040">
                  <c:v>45079.17083333333</c:v>
                </c:pt>
                <c:pt idx="36041">
                  <c:v>45079.17083333333</c:v>
                </c:pt>
                <c:pt idx="36042">
                  <c:v>45079.171527777777</c:v>
                </c:pt>
                <c:pt idx="36043">
                  <c:v>45079.171527777777</c:v>
                </c:pt>
                <c:pt idx="36044">
                  <c:v>45079.171527777777</c:v>
                </c:pt>
                <c:pt idx="36045">
                  <c:v>45079.171527777777</c:v>
                </c:pt>
                <c:pt idx="36046">
                  <c:v>45079.171527777777</c:v>
                </c:pt>
                <c:pt idx="36047">
                  <c:v>45079.171527777777</c:v>
                </c:pt>
                <c:pt idx="36048">
                  <c:v>45079.172222222223</c:v>
                </c:pt>
                <c:pt idx="36049">
                  <c:v>45079.172222222223</c:v>
                </c:pt>
                <c:pt idx="36050">
                  <c:v>45079.172222222223</c:v>
                </c:pt>
                <c:pt idx="36051">
                  <c:v>45079.172222222223</c:v>
                </c:pt>
                <c:pt idx="36052">
                  <c:v>45079.172222222223</c:v>
                </c:pt>
                <c:pt idx="36053">
                  <c:v>45079.172222222223</c:v>
                </c:pt>
                <c:pt idx="36054">
                  <c:v>45079.17291666667</c:v>
                </c:pt>
                <c:pt idx="36055">
                  <c:v>45079.17291666667</c:v>
                </c:pt>
                <c:pt idx="36056">
                  <c:v>45079.17291666667</c:v>
                </c:pt>
                <c:pt idx="36057">
                  <c:v>45079.17291666667</c:v>
                </c:pt>
                <c:pt idx="36058">
                  <c:v>45079.17291666667</c:v>
                </c:pt>
                <c:pt idx="36059">
                  <c:v>45079.17291666667</c:v>
                </c:pt>
                <c:pt idx="36060">
                  <c:v>45079.173611111109</c:v>
                </c:pt>
                <c:pt idx="36061">
                  <c:v>45079.173611111109</c:v>
                </c:pt>
                <c:pt idx="36062">
                  <c:v>45079.173611111109</c:v>
                </c:pt>
                <c:pt idx="36063">
                  <c:v>45079.173611111109</c:v>
                </c:pt>
                <c:pt idx="36064">
                  <c:v>45079.173611111109</c:v>
                </c:pt>
                <c:pt idx="36065">
                  <c:v>45079.173611111109</c:v>
                </c:pt>
                <c:pt idx="36066">
                  <c:v>45079.174305555556</c:v>
                </c:pt>
                <c:pt idx="36067">
                  <c:v>45079.174305555556</c:v>
                </c:pt>
                <c:pt idx="36068">
                  <c:v>45079.174305555556</c:v>
                </c:pt>
                <c:pt idx="36069">
                  <c:v>45079.174305555556</c:v>
                </c:pt>
                <c:pt idx="36070">
                  <c:v>45079.174305555556</c:v>
                </c:pt>
                <c:pt idx="36071">
                  <c:v>45079.174305555556</c:v>
                </c:pt>
                <c:pt idx="36072">
                  <c:v>45079.175000000003</c:v>
                </c:pt>
                <c:pt idx="36073">
                  <c:v>45079.175000000003</c:v>
                </c:pt>
                <c:pt idx="36074">
                  <c:v>45079.175000000003</c:v>
                </c:pt>
                <c:pt idx="36075">
                  <c:v>45079.175000000003</c:v>
                </c:pt>
                <c:pt idx="36076">
                  <c:v>45079.175000000003</c:v>
                </c:pt>
                <c:pt idx="36077">
                  <c:v>45079.175000000003</c:v>
                </c:pt>
                <c:pt idx="36078">
                  <c:v>45079.175694444442</c:v>
                </c:pt>
                <c:pt idx="36079">
                  <c:v>45079.175694444442</c:v>
                </c:pt>
                <c:pt idx="36080">
                  <c:v>45079.175694444442</c:v>
                </c:pt>
                <c:pt idx="36081">
                  <c:v>45079.175694444442</c:v>
                </c:pt>
                <c:pt idx="36082">
                  <c:v>45079.175694444442</c:v>
                </c:pt>
                <c:pt idx="36083">
                  <c:v>45079.175694444442</c:v>
                </c:pt>
                <c:pt idx="36084">
                  <c:v>45079.176388888889</c:v>
                </c:pt>
                <c:pt idx="36085">
                  <c:v>45079.176388888889</c:v>
                </c:pt>
                <c:pt idx="36086">
                  <c:v>45079.176388888889</c:v>
                </c:pt>
                <c:pt idx="36087">
                  <c:v>45079.176388888889</c:v>
                </c:pt>
                <c:pt idx="36088">
                  <c:v>45079.176388888889</c:v>
                </c:pt>
                <c:pt idx="36089">
                  <c:v>45079.176388888889</c:v>
                </c:pt>
                <c:pt idx="36090">
                  <c:v>45079.177083333336</c:v>
                </c:pt>
                <c:pt idx="36091">
                  <c:v>45079.177083333336</c:v>
                </c:pt>
                <c:pt idx="36092">
                  <c:v>45079.177083333336</c:v>
                </c:pt>
                <c:pt idx="36093">
                  <c:v>45079.177083333336</c:v>
                </c:pt>
                <c:pt idx="36094">
                  <c:v>45079.177083333336</c:v>
                </c:pt>
                <c:pt idx="36095">
                  <c:v>45079.177083333336</c:v>
                </c:pt>
                <c:pt idx="36096">
                  <c:v>45079.177777777775</c:v>
                </c:pt>
                <c:pt idx="36097">
                  <c:v>45079.177777777775</c:v>
                </c:pt>
                <c:pt idx="36098">
                  <c:v>45079.177777777775</c:v>
                </c:pt>
                <c:pt idx="36099">
                  <c:v>45079.177777777775</c:v>
                </c:pt>
                <c:pt idx="36100">
                  <c:v>45079.177777777775</c:v>
                </c:pt>
                <c:pt idx="36101">
                  <c:v>45079.177777777775</c:v>
                </c:pt>
                <c:pt idx="36102">
                  <c:v>45079.178472222222</c:v>
                </c:pt>
                <c:pt idx="36103">
                  <c:v>45079.178472222222</c:v>
                </c:pt>
                <c:pt idx="36104">
                  <c:v>45079.178472222222</c:v>
                </c:pt>
                <c:pt idx="36105">
                  <c:v>45079.178472222222</c:v>
                </c:pt>
                <c:pt idx="36106">
                  <c:v>45079.178472222222</c:v>
                </c:pt>
                <c:pt idx="36107">
                  <c:v>45079.178472222222</c:v>
                </c:pt>
                <c:pt idx="36108">
                  <c:v>45079.179166666669</c:v>
                </c:pt>
                <c:pt idx="36109">
                  <c:v>45079.179166666669</c:v>
                </c:pt>
                <c:pt idx="36110">
                  <c:v>45079.179166666669</c:v>
                </c:pt>
                <c:pt idx="36111">
                  <c:v>45079.179166666669</c:v>
                </c:pt>
                <c:pt idx="36112">
                  <c:v>45079.179166666669</c:v>
                </c:pt>
                <c:pt idx="36113">
                  <c:v>45079.179166666669</c:v>
                </c:pt>
                <c:pt idx="36114">
                  <c:v>45079.179861111108</c:v>
                </c:pt>
                <c:pt idx="36115">
                  <c:v>45079.179861111108</c:v>
                </c:pt>
                <c:pt idx="36116">
                  <c:v>45079.179861111108</c:v>
                </c:pt>
                <c:pt idx="36117">
                  <c:v>45079.179861111108</c:v>
                </c:pt>
                <c:pt idx="36118">
                  <c:v>45079.179861111108</c:v>
                </c:pt>
                <c:pt idx="36119">
                  <c:v>45079.179861111108</c:v>
                </c:pt>
                <c:pt idx="36120">
                  <c:v>45079.180555555555</c:v>
                </c:pt>
                <c:pt idx="36121">
                  <c:v>45079.180555555555</c:v>
                </c:pt>
                <c:pt idx="36122">
                  <c:v>45079.180555555555</c:v>
                </c:pt>
                <c:pt idx="36123">
                  <c:v>45079.180555555555</c:v>
                </c:pt>
                <c:pt idx="36124">
                  <c:v>45079.180555555555</c:v>
                </c:pt>
                <c:pt idx="36125">
                  <c:v>45079.180555555555</c:v>
                </c:pt>
                <c:pt idx="36126">
                  <c:v>45079.181250000001</c:v>
                </c:pt>
                <c:pt idx="36127">
                  <c:v>45079.181250000001</c:v>
                </c:pt>
                <c:pt idx="36128">
                  <c:v>45079.181250000001</c:v>
                </c:pt>
                <c:pt idx="36129">
                  <c:v>45079.181250000001</c:v>
                </c:pt>
                <c:pt idx="36130">
                  <c:v>45079.181250000001</c:v>
                </c:pt>
                <c:pt idx="36131">
                  <c:v>45079.181250000001</c:v>
                </c:pt>
                <c:pt idx="36132">
                  <c:v>45079.181944444441</c:v>
                </c:pt>
                <c:pt idx="36133">
                  <c:v>45079.181944444441</c:v>
                </c:pt>
                <c:pt idx="36134">
                  <c:v>45079.181944444441</c:v>
                </c:pt>
                <c:pt idx="36135">
                  <c:v>45079.181944444441</c:v>
                </c:pt>
                <c:pt idx="36136">
                  <c:v>45079.181944444441</c:v>
                </c:pt>
                <c:pt idx="36137">
                  <c:v>45079.181944444441</c:v>
                </c:pt>
                <c:pt idx="36138">
                  <c:v>45079.182638888888</c:v>
                </c:pt>
                <c:pt idx="36139">
                  <c:v>45079.182638888888</c:v>
                </c:pt>
                <c:pt idx="36140">
                  <c:v>45079.182638888888</c:v>
                </c:pt>
                <c:pt idx="36141">
                  <c:v>45079.182638888888</c:v>
                </c:pt>
                <c:pt idx="36142">
                  <c:v>45079.182638888888</c:v>
                </c:pt>
                <c:pt idx="36143">
                  <c:v>45079.182638888888</c:v>
                </c:pt>
                <c:pt idx="36144">
                  <c:v>45079.183333333334</c:v>
                </c:pt>
                <c:pt idx="36145">
                  <c:v>45079.183333333334</c:v>
                </c:pt>
                <c:pt idx="36146">
                  <c:v>45079.183333333334</c:v>
                </c:pt>
                <c:pt idx="36147">
                  <c:v>45079.183333333334</c:v>
                </c:pt>
                <c:pt idx="36148">
                  <c:v>45079.183333333334</c:v>
                </c:pt>
                <c:pt idx="36149">
                  <c:v>45079.183333333334</c:v>
                </c:pt>
                <c:pt idx="36150">
                  <c:v>45079.184027777781</c:v>
                </c:pt>
                <c:pt idx="36151">
                  <c:v>45079.184027777781</c:v>
                </c:pt>
                <c:pt idx="36152">
                  <c:v>45079.184027777781</c:v>
                </c:pt>
                <c:pt idx="36153">
                  <c:v>45079.184027777781</c:v>
                </c:pt>
                <c:pt idx="36154">
                  <c:v>45079.184027777781</c:v>
                </c:pt>
                <c:pt idx="36155">
                  <c:v>45079.184027777781</c:v>
                </c:pt>
                <c:pt idx="36156">
                  <c:v>45079.18472222222</c:v>
                </c:pt>
                <c:pt idx="36157">
                  <c:v>45079.18472222222</c:v>
                </c:pt>
                <c:pt idx="36158">
                  <c:v>45079.18472222222</c:v>
                </c:pt>
                <c:pt idx="36159">
                  <c:v>45079.18472222222</c:v>
                </c:pt>
                <c:pt idx="36160">
                  <c:v>45079.18472222222</c:v>
                </c:pt>
                <c:pt idx="36161">
                  <c:v>45079.18472222222</c:v>
                </c:pt>
                <c:pt idx="36162">
                  <c:v>45079.185416666667</c:v>
                </c:pt>
                <c:pt idx="36163">
                  <c:v>45079.185416666667</c:v>
                </c:pt>
                <c:pt idx="36164">
                  <c:v>45079.185416666667</c:v>
                </c:pt>
                <c:pt idx="36165">
                  <c:v>45079.185416666667</c:v>
                </c:pt>
                <c:pt idx="36166">
                  <c:v>45079.185416666667</c:v>
                </c:pt>
                <c:pt idx="36167">
                  <c:v>45079.185416666667</c:v>
                </c:pt>
                <c:pt idx="36168">
                  <c:v>45079.186111111114</c:v>
                </c:pt>
                <c:pt idx="36169">
                  <c:v>45079.186111111114</c:v>
                </c:pt>
                <c:pt idx="36170">
                  <c:v>45079.186111111114</c:v>
                </c:pt>
                <c:pt idx="36171">
                  <c:v>45079.186111111114</c:v>
                </c:pt>
                <c:pt idx="36172">
                  <c:v>45079.186111111114</c:v>
                </c:pt>
                <c:pt idx="36173">
                  <c:v>45079.186111111114</c:v>
                </c:pt>
                <c:pt idx="36174">
                  <c:v>45079.186805555553</c:v>
                </c:pt>
                <c:pt idx="36175">
                  <c:v>45079.186805555553</c:v>
                </c:pt>
                <c:pt idx="36176">
                  <c:v>45079.186805555553</c:v>
                </c:pt>
                <c:pt idx="36177">
                  <c:v>45079.186805555553</c:v>
                </c:pt>
                <c:pt idx="36178">
                  <c:v>45079.186805555553</c:v>
                </c:pt>
                <c:pt idx="36179">
                  <c:v>45079.186805555553</c:v>
                </c:pt>
                <c:pt idx="36180">
                  <c:v>45079.1875</c:v>
                </c:pt>
                <c:pt idx="36181">
                  <c:v>45079.1875</c:v>
                </c:pt>
                <c:pt idx="36182">
                  <c:v>45079.1875</c:v>
                </c:pt>
                <c:pt idx="36183">
                  <c:v>45079.1875</c:v>
                </c:pt>
                <c:pt idx="36184">
                  <c:v>45079.1875</c:v>
                </c:pt>
                <c:pt idx="36185">
                  <c:v>45079.1875</c:v>
                </c:pt>
                <c:pt idx="36186">
                  <c:v>45079.188194444447</c:v>
                </c:pt>
                <c:pt idx="36187">
                  <c:v>45079.188194444447</c:v>
                </c:pt>
                <c:pt idx="36188">
                  <c:v>45079.188194444447</c:v>
                </c:pt>
                <c:pt idx="36189">
                  <c:v>45079.188194444447</c:v>
                </c:pt>
                <c:pt idx="36190">
                  <c:v>45079.188194444447</c:v>
                </c:pt>
                <c:pt idx="36191">
                  <c:v>45079.188194444447</c:v>
                </c:pt>
                <c:pt idx="36192">
                  <c:v>45079.188888888886</c:v>
                </c:pt>
                <c:pt idx="36193">
                  <c:v>45079.188888888886</c:v>
                </c:pt>
                <c:pt idx="36194">
                  <c:v>45079.188888888886</c:v>
                </c:pt>
                <c:pt idx="36195">
                  <c:v>45079.188888888886</c:v>
                </c:pt>
                <c:pt idx="36196">
                  <c:v>45079.188888888886</c:v>
                </c:pt>
                <c:pt idx="36197">
                  <c:v>45079.188888888886</c:v>
                </c:pt>
                <c:pt idx="36198">
                  <c:v>45079.189583333333</c:v>
                </c:pt>
                <c:pt idx="36199">
                  <c:v>45079.189583333333</c:v>
                </c:pt>
                <c:pt idx="36200">
                  <c:v>45079.189583333333</c:v>
                </c:pt>
                <c:pt idx="36201">
                  <c:v>45079.189583333333</c:v>
                </c:pt>
                <c:pt idx="36202">
                  <c:v>45079.189583333333</c:v>
                </c:pt>
                <c:pt idx="36203">
                  <c:v>45079.189583333333</c:v>
                </c:pt>
                <c:pt idx="36204">
                  <c:v>45079.19027777778</c:v>
                </c:pt>
                <c:pt idx="36205">
                  <c:v>45079.19027777778</c:v>
                </c:pt>
                <c:pt idx="36206">
                  <c:v>45079.19027777778</c:v>
                </c:pt>
                <c:pt idx="36207">
                  <c:v>45079.19027777778</c:v>
                </c:pt>
                <c:pt idx="36208">
                  <c:v>45079.19027777778</c:v>
                </c:pt>
                <c:pt idx="36209">
                  <c:v>45079.19027777778</c:v>
                </c:pt>
                <c:pt idx="36210">
                  <c:v>45079.190972222219</c:v>
                </c:pt>
                <c:pt idx="36211">
                  <c:v>45079.190972222219</c:v>
                </c:pt>
                <c:pt idx="36212">
                  <c:v>45079.190972222219</c:v>
                </c:pt>
                <c:pt idx="36213">
                  <c:v>45079.190972222219</c:v>
                </c:pt>
                <c:pt idx="36214">
                  <c:v>45079.190972222219</c:v>
                </c:pt>
                <c:pt idx="36215">
                  <c:v>45079.190972222219</c:v>
                </c:pt>
                <c:pt idx="36216">
                  <c:v>45079.191666666666</c:v>
                </c:pt>
                <c:pt idx="36217">
                  <c:v>45079.191666666666</c:v>
                </c:pt>
                <c:pt idx="36218">
                  <c:v>45079.191666666666</c:v>
                </c:pt>
                <c:pt idx="36219">
                  <c:v>45079.191666666666</c:v>
                </c:pt>
                <c:pt idx="36220">
                  <c:v>45079.191666666666</c:v>
                </c:pt>
                <c:pt idx="36221">
                  <c:v>45079.191666666666</c:v>
                </c:pt>
                <c:pt idx="36222">
                  <c:v>45079.192361111112</c:v>
                </c:pt>
                <c:pt idx="36223">
                  <c:v>45079.192361111112</c:v>
                </c:pt>
                <c:pt idx="36224">
                  <c:v>45079.192361111112</c:v>
                </c:pt>
                <c:pt idx="36225">
                  <c:v>45079.192361111112</c:v>
                </c:pt>
                <c:pt idx="36226">
                  <c:v>45079.192361111112</c:v>
                </c:pt>
                <c:pt idx="36227">
                  <c:v>45079.192361111112</c:v>
                </c:pt>
                <c:pt idx="36228">
                  <c:v>45079.193055555559</c:v>
                </c:pt>
                <c:pt idx="36229">
                  <c:v>45079.193055555559</c:v>
                </c:pt>
                <c:pt idx="36230">
                  <c:v>45079.193055555559</c:v>
                </c:pt>
                <c:pt idx="36231">
                  <c:v>45079.193055555559</c:v>
                </c:pt>
                <c:pt idx="36232">
                  <c:v>45079.193055555559</c:v>
                </c:pt>
                <c:pt idx="36233">
                  <c:v>45079.193055555559</c:v>
                </c:pt>
                <c:pt idx="36234">
                  <c:v>45079.193749999999</c:v>
                </c:pt>
                <c:pt idx="36235">
                  <c:v>45079.193749999999</c:v>
                </c:pt>
                <c:pt idx="36236">
                  <c:v>45079.193749999999</c:v>
                </c:pt>
                <c:pt idx="36237">
                  <c:v>45079.193749999999</c:v>
                </c:pt>
                <c:pt idx="36238">
                  <c:v>45079.193749999999</c:v>
                </c:pt>
                <c:pt idx="36239">
                  <c:v>45079.193749999999</c:v>
                </c:pt>
                <c:pt idx="36240">
                  <c:v>45079.194444444445</c:v>
                </c:pt>
                <c:pt idx="36241">
                  <c:v>45079.194444444445</c:v>
                </c:pt>
                <c:pt idx="36242">
                  <c:v>45079.194444444445</c:v>
                </c:pt>
                <c:pt idx="36243">
                  <c:v>45079.194444444445</c:v>
                </c:pt>
                <c:pt idx="36244">
                  <c:v>45079.194444444445</c:v>
                </c:pt>
                <c:pt idx="36245">
                  <c:v>45079.194444444445</c:v>
                </c:pt>
                <c:pt idx="36246">
                  <c:v>45079.195138888892</c:v>
                </c:pt>
                <c:pt idx="36247">
                  <c:v>45079.195138888892</c:v>
                </c:pt>
                <c:pt idx="36248">
                  <c:v>45079.195138888892</c:v>
                </c:pt>
                <c:pt idx="36249">
                  <c:v>45079.195138888892</c:v>
                </c:pt>
                <c:pt idx="36250">
                  <c:v>45079.195138888892</c:v>
                </c:pt>
                <c:pt idx="36251">
                  <c:v>45079.195138888892</c:v>
                </c:pt>
                <c:pt idx="36252">
                  <c:v>45079.195833333331</c:v>
                </c:pt>
                <c:pt idx="36253">
                  <c:v>45079.195833333331</c:v>
                </c:pt>
                <c:pt idx="36254">
                  <c:v>45079.195833333331</c:v>
                </c:pt>
                <c:pt idx="36255">
                  <c:v>45079.195833333331</c:v>
                </c:pt>
                <c:pt idx="36256">
                  <c:v>45079.195833333331</c:v>
                </c:pt>
                <c:pt idx="36257">
                  <c:v>45079.195833333331</c:v>
                </c:pt>
                <c:pt idx="36258">
                  <c:v>45079.196527777778</c:v>
                </c:pt>
                <c:pt idx="36259">
                  <c:v>45079.196527777778</c:v>
                </c:pt>
                <c:pt idx="36260">
                  <c:v>45079.196527777778</c:v>
                </c:pt>
                <c:pt idx="36261">
                  <c:v>45079.196527777778</c:v>
                </c:pt>
                <c:pt idx="36262">
                  <c:v>45079.196527777778</c:v>
                </c:pt>
                <c:pt idx="36263">
                  <c:v>45079.196527777778</c:v>
                </c:pt>
                <c:pt idx="36264">
                  <c:v>45079.197222222225</c:v>
                </c:pt>
                <c:pt idx="36265">
                  <c:v>45079.197222222225</c:v>
                </c:pt>
                <c:pt idx="36266">
                  <c:v>45079.197222222225</c:v>
                </c:pt>
                <c:pt idx="36267">
                  <c:v>45079.197222222225</c:v>
                </c:pt>
                <c:pt idx="36268">
                  <c:v>45079.197222222225</c:v>
                </c:pt>
                <c:pt idx="36269">
                  <c:v>45079.197222222225</c:v>
                </c:pt>
                <c:pt idx="36270">
                  <c:v>45079.197916666664</c:v>
                </c:pt>
                <c:pt idx="36271">
                  <c:v>45079.197916666664</c:v>
                </c:pt>
                <c:pt idx="36272">
                  <c:v>45079.197916666664</c:v>
                </c:pt>
                <c:pt idx="36273">
                  <c:v>45079.197916666664</c:v>
                </c:pt>
                <c:pt idx="36274">
                  <c:v>45079.197916666664</c:v>
                </c:pt>
                <c:pt idx="36275">
                  <c:v>45079.197916666664</c:v>
                </c:pt>
                <c:pt idx="36276">
                  <c:v>45079.198611111111</c:v>
                </c:pt>
                <c:pt idx="36277">
                  <c:v>45079.198611111111</c:v>
                </c:pt>
                <c:pt idx="36278">
                  <c:v>45079.198611111111</c:v>
                </c:pt>
                <c:pt idx="36279">
                  <c:v>45079.198611111111</c:v>
                </c:pt>
                <c:pt idx="36280">
                  <c:v>45079.198611111111</c:v>
                </c:pt>
                <c:pt idx="36281">
                  <c:v>45079.198611111111</c:v>
                </c:pt>
                <c:pt idx="36282">
                  <c:v>45079.199305555558</c:v>
                </c:pt>
                <c:pt idx="36283">
                  <c:v>45079.199305555558</c:v>
                </c:pt>
                <c:pt idx="36284">
                  <c:v>45079.199305555558</c:v>
                </c:pt>
                <c:pt idx="36285">
                  <c:v>45079.199305555558</c:v>
                </c:pt>
                <c:pt idx="36286">
                  <c:v>45079.199305555558</c:v>
                </c:pt>
                <c:pt idx="36287">
                  <c:v>45079.199305555558</c:v>
                </c:pt>
                <c:pt idx="36288">
                  <c:v>45079.199999999997</c:v>
                </c:pt>
                <c:pt idx="36289">
                  <c:v>45079.199999999997</c:v>
                </c:pt>
                <c:pt idx="36290">
                  <c:v>45079.199999999997</c:v>
                </c:pt>
                <c:pt idx="36291">
                  <c:v>45079.199999999997</c:v>
                </c:pt>
                <c:pt idx="36292">
                  <c:v>45079.199999999997</c:v>
                </c:pt>
                <c:pt idx="36293">
                  <c:v>45079.199999999997</c:v>
                </c:pt>
                <c:pt idx="36294">
                  <c:v>45079.200694444444</c:v>
                </c:pt>
                <c:pt idx="36295">
                  <c:v>45079.200694444444</c:v>
                </c:pt>
                <c:pt idx="36296">
                  <c:v>45079.200694444444</c:v>
                </c:pt>
                <c:pt idx="36297">
                  <c:v>45079.200694444444</c:v>
                </c:pt>
                <c:pt idx="36298">
                  <c:v>45079.200694444444</c:v>
                </c:pt>
                <c:pt idx="36299">
                  <c:v>45079.200694444444</c:v>
                </c:pt>
                <c:pt idx="36300">
                  <c:v>45079.201388888891</c:v>
                </c:pt>
                <c:pt idx="36301">
                  <c:v>45079.201388888891</c:v>
                </c:pt>
                <c:pt idx="36302">
                  <c:v>45079.201388888891</c:v>
                </c:pt>
                <c:pt idx="36303">
                  <c:v>45079.201388888891</c:v>
                </c:pt>
                <c:pt idx="36304">
                  <c:v>45079.201388888891</c:v>
                </c:pt>
                <c:pt idx="36305">
                  <c:v>45079.201388888891</c:v>
                </c:pt>
                <c:pt idx="36306">
                  <c:v>45079.20208333333</c:v>
                </c:pt>
                <c:pt idx="36307">
                  <c:v>45079.20208333333</c:v>
                </c:pt>
                <c:pt idx="36308">
                  <c:v>45079.20208333333</c:v>
                </c:pt>
                <c:pt idx="36309">
                  <c:v>45079.20208333333</c:v>
                </c:pt>
                <c:pt idx="36310">
                  <c:v>45079.20208333333</c:v>
                </c:pt>
                <c:pt idx="36311">
                  <c:v>45079.20208333333</c:v>
                </c:pt>
                <c:pt idx="36312">
                  <c:v>45079.202777777777</c:v>
                </c:pt>
                <c:pt idx="36313">
                  <c:v>45079.202777777777</c:v>
                </c:pt>
                <c:pt idx="36314">
                  <c:v>45079.202777777777</c:v>
                </c:pt>
                <c:pt idx="36315">
                  <c:v>45079.202777777777</c:v>
                </c:pt>
                <c:pt idx="36316">
                  <c:v>45079.202777777777</c:v>
                </c:pt>
                <c:pt idx="36317">
                  <c:v>45079.202777777777</c:v>
                </c:pt>
                <c:pt idx="36318">
                  <c:v>45079.203472222223</c:v>
                </c:pt>
                <c:pt idx="36319">
                  <c:v>45079.203472222223</c:v>
                </c:pt>
                <c:pt idx="36320">
                  <c:v>45079.203472222223</c:v>
                </c:pt>
                <c:pt idx="36321">
                  <c:v>45079.203472222223</c:v>
                </c:pt>
                <c:pt idx="36322">
                  <c:v>45079.203472222223</c:v>
                </c:pt>
                <c:pt idx="36323">
                  <c:v>45079.203472222223</c:v>
                </c:pt>
                <c:pt idx="36324">
                  <c:v>45079.20416666667</c:v>
                </c:pt>
                <c:pt idx="36325">
                  <c:v>45079.20416666667</c:v>
                </c:pt>
                <c:pt idx="36326">
                  <c:v>45079.20416666667</c:v>
                </c:pt>
                <c:pt idx="36327">
                  <c:v>45079.20416666667</c:v>
                </c:pt>
                <c:pt idx="36328">
                  <c:v>45079.20416666667</c:v>
                </c:pt>
                <c:pt idx="36329">
                  <c:v>45079.20416666667</c:v>
                </c:pt>
                <c:pt idx="36330">
                  <c:v>45079.204861111109</c:v>
                </c:pt>
                <c:pt idx="36331">
                  <c:v>45079.204861111109</c:v>
                </c:pt>
                <c:pt idx="36332">
                  <c:v>45079.204861111109</c:v>
                </c:pt>
                <c:pt idx="36333">
                  <c:v>45079.204861111109</c:v>
                </c:pt>
                <c:pt idx="36334">
                  <c:v>45079.204861111109</c:v>
                </c:pt>
                <c:pt idx="36335">
                  <c:v>45079.204861111109</c:v>
                </c:pt>
                <c:pt idx="36336">
                  <c:v>45079.205555555556</c:v>
                </c:pt>
                <c:pt idx="36337">
                  <c:v>45079.205555555556</c:v>
                </c:pt>
                <c:pt idx="36338">
                  <c:v>45079.205555555556</c:v>
                </c:pt>
                <c:pt idx="36339">
                  <c:v>45079.205555555556</c:v>
                </c:pt>
                <c:pt idx="36340">
                  <c:v>45079.205555555556</c:v>
                </c:pt>
                <c:pt idx="36341">
                  <c:v>45079.205555555556</c:v>
                </c:pt>
                <c:pt idx="36342">
                  <c:v>45079.206250000003</c:v>
                </c:pt>
                <c:pt idx="36343">
                  <c:v>45079.206250000003</c:v>
                </c:pt>
                <c:pt idx="36344">
                  <c:v>45079.206250000003</c:v>
                </c:pt>
                <c:pt idx="36345">
                  <c:v>45079.206250000003</c:v>
                </c:pt>
                <c:pt idx="36346">
                  <c:v>45079.206250000003</c:v>
                </c:pt>
                <c:pt idx="36347">
                  <c:v>45079.206250000003</c:v>
                </c:pt>
                <c:pt idx="36348">
                  <c:v>45079.206944444442</c:v>
                </c:pt>
                <c:pt idx="36349">
                  <c:v>45079.206944444442</c:v>
                </c:pt>
                <c:pt idx="36350">
                  <c:v>45079.206944444442</c:v>
                </c:pt>
                <c:pt idx="36351">
                  <c:v>45079.206944444442</c:v>
                </c:pt>
                <c:pt idx="36352">
                  <c:v>45079.206944444442</c:v>
                </c:pt>
                <c:pt idx="36353">
                  <c:v>45079.206944444442</c:v>
                </c:pt>
                <c:pt idx="36354">
                  <c:v>45079.207638888889</c:v>
                </c:pt>
                <c:pt idx="36355">
                  <c:v>45079.207638888889</c:v>
                </c:pt>
                <c:pt idx="36356">
                  <c:v>45079.207638888889</c:v>
                </c:pt>
                <c:pt idx="36357">
                  <c:v>45079.207638888889</c:v>
                </c:pt>
                <c:pt idx="36358">
                  <c:v>45079.207638888889</c:v>
                </c:pt>
                <c:pt idx="36359">
                  <c:v>45079.207638888889</c:v>
                </c:pt>
                <c:pt idx="36360">
                  <c:v>45079.208333333336</c:v>
                </c:pt>
                <c:pt idx="36361">
                  <c:v>45079.208333333336</c:v>
                </c:pt>
                <c:pt idx="36362">
                  <c:v>45079.208333333336</c:v>
                </c:pt>
                <c:pt idx="36363">
                  <c:v>45079.208333333336</c:v>
                </c:pt>
                <c:pt idx="36364">
                  <c:v>45079.208333333336</c:v>
                </c:pt>
                <c:pt idx="36365">
                  <c:v>45079.208333333336</c:v>
                </c:pt>
                <c:pt idx="36366">
                  <c:v>45079.209027777775</c:v>
                </c:pt>
                <c:pt idx="36367">
                  <c:v>45079.209027777775</c:v>
                </c:pt>
                <c:pt idx="36368">
                  <c:v>45079.209027777775</c:v>
                </c:pt>
                <c:pt idx="36369">
                  <c:v>45079.209027777775</c:v>
                </c:pt>
                <c:pt idx="36370">
                  <c:v>45079.209027777775</c:v>
                </c:pt>
                <c:pt idx="36371">
                  <c:v>45079.209027777775</c:v>
                </c:pt>
                <c:pt idx="36372">
                  <c:v>45079.209722222222</c:v>
                </c:pt>
                <c:pt idx="36373">
                  <c:v>45079.209722222222</c:v>
                </c:pt>
                <c:pt idx="36374">
                  <c:v>45079.209722222222</c:v>
                </c:pt>
                <c:pt idx="36375">
                  <c:v>45079.209722222222</c:v>
                </c:pt>
                <c:pt idx="36376">
                  <c:v>45079.209722222222</c:v>
                </c:pt>
                <c:pt idx="36377">
                  <c:v>45079.209722222222</c:v>
                </c:pt>
                <c:pt idx="36378">
                  <c:v>45079.210416666669</c:v>
                </c:pt>
                <c:pt idx="36379">
                  <c:v>45079.210416666669</c:v>
                </c:pt>
                <c:pt idx="36380">
                  <c:v>45079.210416666669</c:v>
                </c:pt>
                <c:pt idx="36381">
                  <c:v>45079.210416666669</c:v>
                </c:pt>
                <c:pt idx="36382">
                  <c:v>45079.210416666669</c:v>
                </c:pt>
                <c:pt idx="36383">
                  <c:v>45079.210416666669</c:v>
                </c:pt>
                <c:pt idx="36384">
                  <c:v>45079.211111111108</c:v>
                </c:pt>
                <c:pt idx="36385">
                  <c:v>45079.211111111108</c:v>
                </c:pt>
                <c:pt idx="36386">
                  <c:v>45079.211111111108</c:v>
                </c:pt>
                <c:pt idx="36387">
                  <c:v>45079.211111111108</c:v>
                </c:pt>
                <c:pt idx="36388">
                  <c:v>45079.211111111108</c:v>
                </c:pt>
                <c:pt idx="36389">
                  <c:v>45079.211111111108</c:v>
                </c:pt>
                <c:pt idx="36390">
                  <c:v>45079.211805555555</c:v>
                </c:pt>
                <c:pt idx="36391">
                  <c:v>45079.211805555555</c:v>
                </c:pt>
                <c:pt idx="36392">
                  <c:v>45079.211805555555</c:v>
                </c:pt>
                <c:pt idx="36393">
                  <c:v>45079.211805555555</c:v>
                </c:pt>
                <c:pt idx="36394">
                  <c:v>45079.211805555555</c:v>
                </c:pt>
                <c:pt idx="36395">
                  <c:v>45079.211805555555</c:v>
                </c:pt>
                <c:pt idx="36396">
                  <c:v>45079.212500000001</c:v>
                </c:pt>
                <c:pt idx="36397">
                  <c:v>45079.212500000001</c:v>
                </c:pt>
                <c:pt idx="36398">
                  <c:v>45079.212500000001</c:v>
                </c:pt>
                <c:pt idx="36399">
                  <c:v>45079.212500000001</c:v>
                </c:pt>
                <c:pt idx="36400">
                  <c:v>45079.212500000001</c:v>
                </c:pt>
                <c:pt idx="36401">
                  <c:v>45079.212500000001</c:v>
                </c:pt>
                <c:pt idx="36402">
                  <c:v>45079.213194444441</c:v>
                </c:pt>
                <c:pt idx="36403">
                  <c:v>45079.213194444441</c:v>
                </c:pt>
                <c:pt idx="36404">
                  <c:v>45079.213194444441</c:v>
                </c:pt>
                <c:pt idx="36405">
                  <c:v>45079.213194444441</c:v>
                </c:pt>
                <c:pt idx="36406">
                  <c:v>45079.213194444441</c:v>
                </c:pt>
                <c:pt idx="36407">
                  <c:v>45079.213194444441</c:v>
                </c:pt>
                <c:pt idx="36408">
                  <c:v>45079.213888888888</c:v>
                </c:pt>
                <c:pt idx="36409">
                  <c:v>45079.213888888888</c:v>
                </c:pt>
                <c:pt idx="36410">
                  <c:v>45079.213888888888</c:v>
                </c:pt>
                <c:pt idx="36411">
                  <c:v>45079.213888888888</c:v>
                </c:pt>
                <c:pt idx="36412">
                  <c:v>45079.213888888888</c:v>
                </c:pt>
                <c:pt idx="36413">
                  <c:v>45079.213888888888</c:v>
                </c:pt>
                <c:pt idx="36414">
                  <c:v>45079.214583333334</c:v>
                </c:pt>
                <c:pt idx="36415">
                  <c:v>45079.214583333334</c:v>
                </c:pt>
                <c:pt idx="36416">
                  <c:v>45079.214583333334</c:v>
                </c:pt>
                <c:pt idx="36417">
                  <c:v>45079.214583333334</c:v>
                </c:pt>
                <c:pt idx="36418">
                  <c:v>45079.214583333334</c:v>
                </c:pt>
                <c:pt idx="36419">
                  <c:v>45079.214583333334</c:v>
                </c:pt>
                <c:pt idx="36420">
                  <c:v>45079.215277777781</c:v>
                </c:pt>
                <c:pt idx="36421">
                  <c:v>45079.215277777781</c:v>
                </c:pt>
                <c:pt idx="36422">
                  <c:v>45079.215277777781</c:v>
                </c:pt>
                <c:pt idx="36423">
                  <c:v>45079.215277777781</c:v>
                </c:pt>
                <c:pt idx="36424">
                  <c:v>45079.215277777781</c:v>
                </c:pt>
                <c:pt idx="36425">
                  <c:v>45079.215277777781</c:v>
                </c:pt>
                <c:pt idx="36426">
                  <c:v>45079.21597222222</c:v>
                </c:pt>
                <c:pt idx="36427">
                  <c:v>45079.21597222222</c:v>
                </c:pt>
                <c:pt idx="36428">
                  <c:v>45079.21597222222</c:v>
                </c:pt>
                <c:pt idx="36429">
                  <c:v>45079.21597222222</c:v>
                </c:pt>
                <c:pt idx="36430">
                  <c:v>45079.21597222222</c:v>
                </c:pt>
                <c:pt idx="36431">
                  <c:v>45079.21597222222</c:v>
                </c:pt>
                <c:pt idx="36432">
                  <c:v>45079.216666666667</c:v>
                </c:pt>
                <c:pt idx="36433">
                  <c:v>45079.216666666667</c:v>
                </c:pt>
                <c:pt idx="36434">
                  <c:v>45079.216666666667</c:v>
                </c:pt>
                <c:pt idx="36435">
                  <c:v>45079.216666666667</c:v>
                </c:pt>
                <c:pt idx="36436">
                  <c:v>45079.216666666667</c:v>
                </c:pt>
                <c:pt idx="36437">
                  <c:v>45079.216666666667</c:v>
                </c:pt>
                <c:pt idx="36438">
                  <c:v>45079.217361111114</c:v>
                </c:pt>
                <c:pt idx="36439">
                  <c:v>45079.217361111114</c:v>
                </c:pt>
                <c:pt idx="36440">
                  <c:v>45079.217361111114</c:v>
                </c:pt>
                <c:pt idx="36441">
                  <c:v>45079.217361111114</c:v>
                </c:pt>
                <c:pt idx="36442">
                  <c:v>45079.217361111114</c:v>
                </c:pt>
                <c:pt idx="36443">
                  <c:v>45079.217361111114</c:v>
                </c:pt>
                <c:pt idx="36444">
                  <c:v>45079.218055555553</c:v>
                </c:pt>
                <c:pt idx="36445">
                  <c:v>45079.218055555553</c:v>
                </c:pt>
                <c:pt idx="36446">
                  <c:v>45079.218055555553</c:v>
                </c:pt>
                <c:pt idx="36447">
                  <c:v>45079.218055555553</c:v>
                </c:pt>
                <c:pt idx="36448">
                  <c:v>45079.218055555553</c:v>
                </c:pt>
                <c:pt idx="36449">
                  <c:v>45079.218055555553</c:v>
                </c:pt>
                <c:pt idx="36450">
                  <c:v>45079.21875</c:v>
                </c:pt>
                <c:pt idx="36451">
                  <c:v>45079.21875</c:v>
                </c:pt>
                <c:pt idx="36452">
                  <c:v>45079.21875</c:v>
                </c:pt>
                <c:pt idx="36453">
                  <c:v>45079.21875</c:v>
                </c:pt>
                <c:pt idx="36454">
                  <c:v>45079.21875</c:v>
                </c:pt>
                <c:pt idx="36455">
                  <c:v>45079.21875</c:v>
                </c:pt>
                <c:pt idx="36456">
                  <c:v>45079.219444444447</c:v>
                </c:pt>
                <c:pt idx="36457">
                  <c:v>45079.219444444447</c:v>
                </c:pt>
                <c:pt idx="36458">
                  <c:v>45079.219444444447</c:v>
                </c:pt>
                <c:pt idx="36459">
                  <c:v>45079.219444444447</c:v>
                </c:pt>
                <c:pt idx="36460">
                  <c:v>45079.219444444447</c:v>
                </c:pt>
                <c:pt idx="36461">
                  <c:v>45079.219444444447</c:v>
                </c:pt>
                <c:pt idx="36462">
                  <c:v>45079.220138888886</c:v>
                </c:pt>
                <c:pt idx="36463">
                  <c:v>45079.220138888886</c:v>
                </c:pt>
                <c:pt idx="36464">
                  <c:v>45079.220138888886</c:v>
                </c:pt>
                <c:pt idx="36465">
                  <c:v>45079.220138888886</c:v>
                </c:pt>
                <c:pt idx="36466">
                  <c:v>45079.220138888886</c:v>
                </c:pt>
                <c:pt idx="36467">
                  <c:v>45079.220138888886</c:v>
                </c:pt>
                <c:pt idx="36468">
                  <c:v>45079.220833333333</c:v>
                </c:pt>
                <c:pt idx="36469">
                  <c:v>45079.220833333333</c:v>
                </c:pt>
                <c:pt idx="36470">
                  <c:v>45079.220833333333</c:v>
                </c:pt>
                <c:pt idx="36471">
                  <c:v>45079.220833333333</c:v>
                </c:pt>
                <c:pt idx="36472">
                  <c:v>45079.220833333333</c:v>
                </c:pt>
                <c:pt idx="36473">
                  <c:v>45079.220833333333</c:v>
                </c:pt>
                <c:pt idx="36474">
                  <c:v>45079.22152777778</c:v>
                </c:pt>
                <c:pt idx="36475">
                  <c:v>45079.22152777778</c:v>
                </c:pt>
                <c:pt idx="36476">
                  <c:v>45079.22152777778</c:v>
                </c:pt>
                <c:pt idx="36477">
                  <c:v>45079.22152777778</c:v>
                </c:pt>
                <c:pt idx="36478">
                  <c:v>45079.22152777778</c:v>
                </c:pt>
                <c:pt idx="36479">
                  <c:v>45079.22152777778</c:v>
                </c:pt>
                <c:pt idx="36480">
                  <c:v>45079.222222222219</c:v>
                </c:pt>
                <c:pt idx="36481">
                  <c:v>45079.222222222219</c:v>
                </c:pt>
                <c:pt idx="36482">
                  <c:v>45079.222222222219</c:v>
                </c:pt>
                <c:pt idx="36483">
                  <c:v>45079.222222222219</c:v>
                </c:pt>
                <c:pt idx="36484">
                  <c:v>45079.222222222219</c:v>
                </c:pt>
                <c:pt idx="36485">
                  <c:v>45079.222222222219</c:v>
                </c:pt>
                <c:pt idx="36486">
                  <c:v>45079.222916666666</c:v>
                </c:pt>
                <c:pt idx="36487">
                  <c:v>45079.222916666666</c:v>
                </c:pt>
                <c:pt idx="36488">
                  <c:v>45079.222916666666</c:v>
                </c:pt>
                <c:pt idx="36489">
                  <c:v>45079.222916666666</c:v>
                </c:pt>
                <c:pt idx="36490">
                  <c:v>45079.222916666666</c:v>
                </c:pt>
                <c:pt idx="36491">
                  <c:v>45079.222916666666</c:v>
                </c:pt>
                <c:pt idx="36492">
                  <c:v>45079.223611111112</c:v>
                </c:pt>
                <c:pt idx="36493">
                  <c:v>45079.223611111112</c:v>
                </c:pt>
                <c:pt idx="36494">
                  <c:v>45079.223611111112</c:v>
                </c:pt>
                <c:pt idx="36495">
                  <c:v>45079.223611111112</c:v>
                </c:pt>
                <c:pt idx="36496">
                  <c:v>45079.223611111112</c:v>
                </c:pt>
                <c:pt idx="36497">
                  <c:v>45079.223611111112</c:v>
                </c:pt>
                <c:pt idx="36498">
                  <c:v>45079.224305555559</c:v>
                </c:pt>
                <c:pt idx="36499">
                  <c:v>45079.224305555559</c:v>
                </c:pt>
                <c:pt idx="36500">
                  <c:v>45079.224305555559</c:v>
                </c:pt>
                <c:pt idx="36501">
                  <c:v>45079.224305555559</c:v>
                </c:pt>
                <c:pt idx="36502">
                  <c:v>45079.224305555559</c:v>
                </c:pt>
                <c:pt idx="36503">
                  <c:v>45079.224305555559</c:v>
                </c:pt>
                <c:pt idx="36504">
                  <c:v>45079.224999999999</c:v>
                </c:pt>
                <c:pt idx="36505">
                  <c:v>45079.224999999999</c:v>
                </c:pt>
                <c:pt idx="36506">
                  <c:v>45079.224999999999</c:v>
                </c:pt>
                <c:pt idx="36507">
                  <c:v>45079.224999999999</c:v>
                </c:pt>
                <c:pt idx="36508">
                  <c:v>45079.224999999999</c:v>
                </c:pt>
                <c:pt idx="36509">
                  <c:v>45079.224999999999</c:v>
                </c:pt>
                <c:pt idx="36510">
                  <c:v>45079.225694444445</c:v>
                </c:pt>
                <c:pt idx="36511">
                  <c:v>45079.225694444445</c:v>
                </c:pt>
                <c:pt idx="36512">
                  <c:v>45079.225694444445</c:v>
                </c:pt>
                <c:pt idx="36513">
                  <c:v>45079.225694444445</c:v>
                </c:pt>
                <c:pt idx="36514">
                  <c:v>45079.225694444445</c:v>
                </c:pt>
                <c:pt idx="36515">
                  <c:v>45079.225694444445</c:v>
                </c:pt>
                <c:pt idx="36516">
                  <c:v>45079.226388888892</c:v>
                </c:pt>
                <c:pt idx="36517">
                  <c:v>45079.226388888892</c:v>
                </c:pt>
                <c:pt idx="36518">
                  <c:v>45079.226388888892</c:v>
                </c:pt>
                <c:pt idx="36519">
                  <c:v>45079.226388888892</c:v>
                </c:pt>
                <c:pt idx="36520">
                  <c:v>45079.226388888892</c:v>
                </c:pt>
                <c:pt idx="36521">
                  <c:v>45079.226388888892</c:v>
                </c:pt>
                <c:pt idx="36522">
                  <c:v>45079.227083333331</c:v>
                </c:pt>
                <c:pt idx="36523">
                  <c:v>45079.227083333331</c:v>
                </c:pt>
                <c:pt idx="36524">
                  <c:v>45079.227083333331</c:v>
                </c:pt>
                <c:pt idx="36525">
                  <c:v>45079.227083333331</c:v>
                </c:pt>
                <c:pt idx="36526">
                  <c:v>45079.227083333331</c:v>
                </c:pt>
                <c:pt idx="36527">
                  <c:v>45079.227083333331</c:v>
                </c:pt>
                <c:pt idx="36528">
                  <c:v>45079.227777777778</c:v>
                </c:pt>
                <c:pt idx="36529">
                  <c:v>45079.227777777778</c:v>
                </c:pt>
                <c:pt idx="36530">
                  <c:v>45079.227777777778</c:v>
                </c:pt>
                <c:pt idx="36531">
                  <c:v>45079.227777777778</c:v>
                </c:pt>
                <c:pt idx="36532">
                  <c:v>45079.227777777778</c:v>
                </c:pt>
                <c:pt idx="36533">
                  <c:v>45079.227777777778</c:v>
                </c:pt>
                <c:pt idx="36534">
                  <c:v>45079.228472222225</c:v>
                </c:pt>
                <c:pt idx="36535">
                  <c:v>45079.228472222225</c:v>
                </c:pt>
                <c:pt idx="36536">
                  <c:v>45079.228472222225</c:v>
                </c:pt>
                <c:pt idx="36537">
                  <c:v>45079.228472222225</c:v>
                </c:pt>
                <c:pt idx="36538">
                  <c:v>45079.228472222225</c:v>
                </c:pt>
                <c:pt idx="36539">
                  <c:v>45079.228472222225</c:v>
                </c:pt>
                <c:pt idx="36540">
                  <c:v>45079.229166666664</c:v>
                </c:pt>
                <c:pt idx="36541">
                  <c:v>45079.229166666664</c:v>
                </c:pt>
                <c:pt idx="36542">
                  <c:v>45079.229166666664</c:v>
                </c:pt>
                <c:pt idx="36543">
                  <c:v>45079.229166666664</c:v>
                </c:pt>
                <c:pt idx="36544">
                  <c:v>45079.229166666664</c:v>
                </c:pt>
                <c:pt idx="36545">
                  <c:v>45079.229166666664</c:v>
                </c:pt>
                <c:pt idx="36546">
                  <c:v>45079.229861111111</c:v>
                </c:pt>
                <c:pt idx="36547">
                  <c:v>45079.229861111111</c:v>
                </c:pt>
                <c:pt idx="36548">
                  <c:v>45079.229861111111</c:v>
                </c:pt>
                <c:pt idx="36549">
                  <c:v>45079.229861111111</c:v>
                </c:pt>
                <c:pt idx="36550">
                  <c:v>45079.229861111111</c:v>
                </c:pt>
                <c:pt idx="36551">
                  <c:v>45079.229861111111</c:v>
                </c:pt>
                <c:pt idx="36552">
                  <c:v>45079.230555555558</c:v>
                </c:pt>
                <c:pt idx="36553">
                  <c:v>45079.230555555558</c:v>
                </c:pt>
                <c:pt idx="36554">
                  <c:v>45079.230555555558</c:v>
                </c:pt>
                <c:pt idx="36555">
                  <c:v>45079.230555555558</c:v>
                </c:pt>
                <c:pt idx="36556">
                  <c:v>45079.230555555558</c:v>
                </c:pt>
                <c:pt idx="36557">
                  <c:v>45079.230555555558</c:v>
                </c:pt>
                <c:pt idx="36558">
                  <c:v>45079.231249999997</c:v>
                </c:pt>
                <c:pt idx="36559">
                  <c:v>45079.231249999997</c:v>
                </c:pt>
                <c:pt idx="36560">
                  <c:v>45079.231249999997</c:v>
                </c:pt>
                <c:pt idx="36561">
                  <c:v>45079.231249999997</c:v>
                </c:pt>
                <c:pt idx="36562">
                  <c:v>45079.231249999997</c:v>
                </c:pt>
                <c:pt idx="36563">
                  <c:v>45079.231249999997</c:v>
                </c:pt>
                <c:pt idx="36564">
                  <c:v>45079.231944444444</c:v>
                </c:pt>
                <c:pt idx="36565">
                  <c:v>45079.231944444444</c:v>
                </c:pt>
                <c:pt idx="36566">
                  <c:v>45079.231944444444</c:v>
                </c:pt>
                <c:pt idx="36567">
                  <c:v>45079.231944444444</c:v>
                </c:pt>
                <c:pt idx="36568">
                  <c:v>45079.231944444444</c:v>
                </c:pt>
                <c:pt idx="36569">
                  <c:v>45079.231944444444</c:v>
                </c:pt>
                <c:pt idx="36570">
                  <c:v>45079.232638888891</c:v>
                </c:pt>
                <c:pt idx="36571">
                  <c:v>45079.232638888891</c:v>
                </c:pt>
                <c:pt idx="36572">
                  <c:v>45079.232638888891</c:v>
                </c:pt>
                <c:pt idx="36573">
                  <c:v>45079.232638888891</c:v>
                </c:pt>
                <c:pt idx="36574">
                  <c:v>45079.232638888891</c:v>
                </c:pt>
                <c:pt idx="36575">
                  <c:v>45079.232638888891</c:v>
                </c:pt>
                <c:pt idx="36576">
                  <c:v>45079.23333333333</c:v>
                </c:pt>
                <c:pt idx="36577">
                  <c:v>45079.23333333333</c:v>
                </c:pt>
                <c:pt idx="36578">
                  <c:v>45079.23333333333</c:v>
                </c:pt>
                <c:pt idx="36579">
                  <c:v>45079.23333333333</c:v>
                </c:pt>
                <c:pt idx="36580">
                  <c:v>45079.23333333333</c:v>
                </c:pt>
                <c:pt idx="36581">
                  <c:v>45079.23333333333</c:v>
                </c:pt>
                <c:pt idx="36582">
                  <c:v>45079.234027777777</c:v>
                </c:pt>
                <c:pt idx="36583">
                  <c:v>45079.234027777777</c:v>
                </c:pt>
                <c:pt idx="36584">
                  <c:v>45079.234027777777</c:v>
                </c:pt>
                <c:pt idx="36585">
                  <c:v>45079.234027777777</c:v>
                </c:pt>
                <c:pt idx="36586">
                  <c:v>45079.234027777777</c:v>
                </c:pt>
                <c:pt idx="36587">
                  <c:v>45079.234027777777</c:v>
                </c:pt>
                <c:pt idx="36588">
                  <c:v>45079.234722222223</c:v>
                </c:pt>
                <c:pt idx="36589">
                  <c:v>45079.234722222223</c:v>
                </c:pt>
                <c:pt idx="36590">
                  <c:v>45079.234722222223</c:v>
                </c:pt>
                <c:pt idx="36591">
                  <c:v>45079.234722222223</c:v>
                </c:pt>
                <c:pt idx="36592">
                  <c:v>45079.234722222223</c:v>
                </c:pt>
                <c:pt idx="36593">
                  <c:v>45079.234722222223</c:v>
                </c:pt>
                <c:pt idx="36594">
                  <c:v>45079.23541666667</c:v>
                </c:pt>
                <c:pt idx="36595">
                  <c:v>45079.23541666667</c:v>
                </c:pt>
                <c:pt idx="36596">
                  <c:v>45079.23541666667</c:v>
                </c:pt>
                <c:pt idx="36597">
                  <c:v>45079.23541666667</c:v>
                </c:pt>
                <c:pt idx="36598">
                  <c:v>45079.23541666667</c:v>
                </c:pt>
                <c:pt idx="36599">
                  <c:v>45079.23541666667</c:v>
                </c:pt>
                <c:pt idx="36600">
                  <c:v>45079.236111111109</c:v>
                </c:pt>
                <c:pt idx="36601">
                  <c:v>45079.236111111109</c:v>
                </c:pt>
                <c:pt idx="36602">
                  <c:v>45079.236111111109</c:v>
                </c:pt>
                <c:pt idx="36603">
                  <c:v>45079.236111111109</c:v>
                </c:pt>
                <c:pt idx="36604">
                  <c:v>45079.236111111109</c:v>
                </c:pt>
                <c:pt idx="36605">
                  <c:v>45079.236111111109</c:v>
                </c:pt>
                <c:pt idx="36606">
                  <c:v>45079.236805555556</c:v>
                </c:pt>
                <c:pt idx="36607">
                  <c:v>45079.236805555556</c:v>
                </c:pt>
                <c:pt idx="36608">
                  <c:v>45079.236805555556</c:v>
                </c:pt>
                <c:pt idx="36609">
                  <c:v>45079.236805555556</c:v>
                </c:pt>
                <c:pt idx="36610">
                  <c:v>45079.236805555556</c:v>
                </c:pt>
                <c:pt idx="36611">
                  <c:v>45079.236805555556</c:v>
                </c:pt>
                <c:pt idx="36612">
                  <c:v>45079.237500000003</c:v>
                </c:pt>
                <c:pt idx="36613">
                  <c:v>45079.237500000003</c:v>
                </c:pt>
                <c:pt idx="36614">
                  <c:v>45079.237500000003</c:v>
                </c:pt>
                <c:pt idx="36615">
                  <c:v>45079.237500000003</c:v>
                </c:pt>
                <c:pt idx="36616">
                  <c:v>45079.237500000003</c:v>
                </c:pt>
                <c:pt idx="36617">
                  <c:v>45079.237500000003</c:v>
                </c:pt>
                <c:pt idx="36618">
                  <c:v>45079.238194444442</c:v>
                </c:pt>
                <c:pt idx="36619">
                  <c:v>45079.238194444442</c:v>
                </c:pt>
                <c:pt idx="36620">
                  <c:v>45079.238194444442</c:v>
                </c:pt>
                <c:pt idx="36621">
                  <c:v>45079.238194444442</c:v>
                </c:pt>
                <c:pt idx="36622">
                  <c:v>45079.238194444442</c:v>
                </c:pt>
                <c:pt idx="36623">
                  <c:v>45079.238194444442</c:v>
                </c:pt>
                <c:pt idx="36624">
                  <c:v>45079.238888888889</c:v>
                </c:pt>
                <c:pt idx="36625">
                  <c:v>45079.238888888889</c:v>
                </c:pt>
                <c:pt idx="36626">
                  <c:v>45079.238888888889</c:v>
                </c:pt>
                <c:pt idx="36627">
                  <c:v>45079.238888888889</c:v>
                </c:pt>
                <c:pt idx="36628">
                  <c:v>45079.238888888889</c:v>
                </c:pt>
                <c:pt idx="36629">
                  <c:v>45079.238888888889</c:v>
                </c:pt>
                <c:pt idx="36630">
                  <c:v>45079.239583333336</c:v>
                </c:pt>
                <c:pt idx="36631">
                  <c:v>45079.239583333336</c:v>
                </c:pt>
                <c:pt idx="36632">
                  <c:v>45079.239583333336</c:v>
                </c:pt>
                <c:pt idx="36633">
                  <c:v>45079.239583333336</c:v>
                </c:pt>
                <c:pt idx="36634">
                  <c:v>45079.239583333336</c:v>
                </c:pt>
                <c:pt idx="36635">
                  <c:v>45079.239583333336</c:v>
                </c:pt>
                <c:pt idx="36636">
                  <c:v>45079.240277777775</c:v>
                </c:pt>
                <c:pt idx="36637">
                  <c:v>45079.240277777775</c:v>
                </c:pt>
                <c:pt idx="36638">
                  <c:v>45079.240277777775</c:v>
                </c:pt>
                <c:pt idx="36639">
                  <c:v>45079.240277777775</c:v>
                </c:pt>
                <c:pt idx="36640">
                  <c:v>45079.240277777775</c:v>
                </c:pt>
                <c:pt idx="36641">
                  <c:v>45079.240277777775</c:v>
                </c:pt>
                <c:pt idx="36642">
                  <c:v>45079.240972222222</c:v>
                </c:pt>
                <c:pt idx="36643">
                  <c:v>45079.240972222222</c:v>
                </c:pt>
                <c:pt idx="36644">
                  <c:v>45079.240972222222</c:v>
                </c:pt>
                <c:pt idx="36645">
                  <c:v>45079.240972222222</c:v>
                </c:pt>
                <c:pt idx="36646">
                  <c:v>45079.240972222222</c:v>
                </c:pt>
                <c:pt idx="36647">
                  <c:v>45079.240972222222</c:v>
                </c:pt>
                <c:pt idx="36648">
                  <c:v>45079.241666666669</c:v>
                </c:pt>
                <c:pt idx="36649">
                  <c:v>45079.241666666669</c:v>
                </c:pt>
                <c:pt idx="36650">
                  <c:v>45079.241666666669</c:v>
                </c:pt>
                <c:pt idx="36651">
                  <c:v>45079.241666666669</c:v>
                </c:pt>
                <c:pt idx="36652">
                  <c:v>45079.241666666669</c:v>
                </c:pt>
                <c:pt idx="36653">
                  <c:v>45079.241666666669</c:v>
                </c:pt>
                <c:pt idx="36654">
                  <c:v>45079.242361111108</c:v>
                </c:pt>
                <c:pt idx="36655">
                  <c:v>45079.242361111108</c:v>
                </c:pt>
                <c:pt idx="36656">
                  <c:v>45079.242361111108</c:v>
                </c:pt>
                <c:pt idx="36657">
                  <c:v>45079.242361111108</c:v>
                </c:pt>
                <c:pt idx="36658">
                  <c:v>45079.242361111108</c:v>
                </c:pt>
                <c:pt idx="36659">
                  <c:v>45079.242361111108</c:v>
                </c:pt>
                <c:pt idx="36660">
                  <c:v>45079.243055555555</c:v>
                </c:pt>
                <c:pt idx="36661">
                  <c:v>45079.243055555555</c:v>
                </c:pt>
                <c:pt idx="36662">
                  <c:v>45079.243055555555</c:v>
                </c:pt>
                <c:pt idx="36663">
                  <c:v>45079.243055555555</c:v>
                </c:pt>
                <c:pt idx="36664">
                  <c:v>45079.243055555555</c:v>
                </c:pt>
                <c:pt idx="36665">
                  <c:v>45079.243055555555</c:v>
                </c:pt>
                <c:pt idx="36666">
                  <c:v>45079.243750000001</c:v>
                </c:pt>
                <c:pt idx="36667">
                  <c:v>45079.243750000001</c:v>
                </c:pt>
                <c:pt idx="36668">
                  <c:v>45079.243750000001</c:v>
                </c:pt>
                <c:pt idx="36669">
                  <c:v>45079.243750000001</c:v>
                </c:pt>
                <c:pt idx="36670">
                  <c:v>45079.243750000001</c:v>
                </c:pt>
                <c:pt idx="36671">
                  <c:v>45079.243750000001</c:v>
                </c:pt>
                <c:pt idx="36672">
                  <c:v>45079.244444444441</c:v>
                </c:pt>
                <c:pt idx="36673">
                  <c:v>45079.244444444441</c:v>
                </c:pt>
                <c:pt idx="36674">
                  <c:v>45079.244444444441</c:v>
                </c:pt>
                <c:pt idx="36675">
                  <c:v>45079.244444444441</c:v>
                </c:pt>
                <c:pt idx="36676">
                  <c:v>45079.244444444441</c:v>
                </c:pt>
                <c:pt idx="36677">
                  <c:v>45079.244444444441</c:v>
                </c:pt>
                <c:pt idx="36678">
                  <c:v>45079.245138888888</c:v>
                </c:pt>
                <c:pt idx="36679">
                  <c:v>45079.245138888888</c:v>
                </c:pt>
                <c:pt idx="36680">
                  <c:v>45079.245138888888</c:v>
                </c:pt>
                <c:pt idx="36681">
                  <c:v>45079.245138888888</c:v>
                </c:pt>
                <c:pt idx="36682">
                  <c:v>45079.245138888888</c:v>
                </c:pt>
                <c:pt idx="36683">
                  <c:v>45079.245138888888</c:v>
                </c:pt>
                <c:pt idx="36684">
                  <c:v>45079.245833333334</c:v>
                </c:pt>
                <c:pt idx="36685">
                  <c:v>45079.245833333334</c:v>
                </c:pt>
                <c:pt idx="36686">
                  <c:v>45079.245833333334</c:v>
                </c:pt>
                <c:pt idx="36687">
                  <c:v>45079.245833333334</c:v>
                </c:pt>
                <c:pt idx="36688">
                  <c:v>45079.245833333334</c:v>
                </c:pt>
                <c:pt idx="36689">
                  <c:v>45079.245833333334</c:v>
                </c:pt>
                <c:pt idx="36690">
                  <c:v>45079.246527777781</c:v>
                </c:pt>
                <c:pt idx="36691">
                  <c:v>45079.246527777781</c:v>
                </c:pt>
                <c:pt idx="36692">
                  <c:v>45079.246527777781</c:v>
                </c:pt>
                <c:pt idx="36693">
                  <c:v>45079.246527777781</c:v>
                </c:pt>
                <c:pt idx="36694">
                  <c:v>45079.246527777781</c:v>
                </c:pt>
                <c:pt idx="36695">
                  <c:v>45079.246527777781</c:v>
                </c:pt>
                <c:pt idx="36696">
                  <c:v>45079.24722222222</c:v>
                </c:pt>
                <c:pt idx="36697">
                  <c:v>45079.24722222222</c:v>
                </c:pt>
                <c:pt idx="36698">
                  <c:v>45079.24722222222</c:v>
                </c:pt>
                <c:pt idx="36699">
                  <c:v>45079.24722222222</c:v>
                </c:pt>
                <c:pt idx="36700">
                  <c:v>45079.24722222222</c:v>
                </c:pt>
                <c:pt idx="36701">
                  <c:v>45079.24722222222</c:v>
                </c:pt>
                <c:pt idx="36702">
                  <c:v>45079.247916666667</c:v>
                </c:pt>
                <c:pt idx="36703">
                  <c:v>45079.247916666667</c:v>
                </c:pt>
                <c:pt idx="36704">
                  <c:v>45079.247916666667</c:v>
                </c:pt>
                <c:pt idx="36705">
                  <c:v>45079.247916666667</c:v>
                </c:pt>
                <c:pt idx="36706">
                  <c:v>45079.247916666667</c:v>
                </c:pt>
                <c:pt idx="36707">
                  <c:v>45079.247916666667</c:v>
                </c:pt>
                <c:pt idx="36708">
                  <c:v>45079.248611111114</c:v>
                </c:pt>
                <c:pt idx="36709">
                  <c:v>45079.248611111114</c:v>
                </c:pt>
                <c:pt idx="36710">
                  <c:v>45079.248611111114</c:v>
                </c:pt>
                <c:pt idx="36711">
                  <c:v>45079.248611111114</c:v>
                </c:pt>
                <c:pt idx="36712">
                  <c:v>45079.248611111114</c:v>
                </c:pt>
                <c:pt idx="36713">
                  <c:v>45079.248611111114</c:v>
                </c:pt>
                <c:pt idx="36714">
                  <c:v>45079.249305555553</c:v>
                </c:pt>
                <c:pt idx="36715">
                  <c:v>45079.249305555553</c:v>
                </c:pt>
                <c:pt idx="36716">
                  <c:v>45079.249305555553</c:v>
                </c:pt>
                <c:pt idx="36717">
                  <c:v>45079.249305555553</c:v>
                </c:pt>
                <c:pt idx="36718">
                  <c:v>45079.249305555553</c:v>
                </c:pt>
                <c:pt idx="36719">
                  <c:v>45079.249305555553</c:v>
                </c:pt>
                <c:pt idx="36720">
                  <c:v>45079.25</c:v>
                </c:pt>
                <c:pt idx="36721">
                  <c:v>45079.25</c:v>
                </c:pt>
                <c:pt idx="36722">
                  <c:v>45079.25</c:v>
                </c:pt>
                <c:pt idx="36723">
                  <c:v>45079.25</c:v>
                </c:pt>
                <c:pt idx="36724">
                  <c:v>45079.25</c:v>
                </c:pt>
                <c:pt idx="36725">
                  <c:v>45079.25</c:v>
                </c:pt>
                <c:pt idx="36726">
                  <c:v>45079.250694444447</c:v>
                </c:pt>
                <c:pt idx="36727">
                  <c:v>45079.250694444447</c:v>
                </c:pt>
                <c:pt idx="36728">
                  <c:v>45079.250694444447</c:v>
                </c:pt>
                <c:pt idx="36729">
                  <c:v>45079.250694444447</c:v>
                </c:pt>
                <c:pt idx="36730">
                  <c:v>45079.250694444447</c:v>
                </c:pt>
                <c:pt idx="36731">
                  <c:v>45079.250694444447</c:v>
                </c:pt>
                <c:pt idx="36732">
                  <c:v>45079.251388888886</c:v>
                </c:pt>
                <c:pt idx="36733">
                  <c:v>45079.251388888886</c:v>
                </c:pt>
                <c:pt idx="36734">
                  <c:v>45079.251388888886</c:v>
                </c:pt>
                <c:pt idx="36735">
                  <c:v>45079.251388888886</c:v>
                </c:pt>
                <c:pt idx="36736">
                  <c:v>45079.251388888886</c:v>
                </c:pt>
                <c:pt idx="36737">
                  <c:v>45079.251388888886</c:v>
                </c:pt>
                <c:pt idx="36738">
                  <c:v>45079.252083333333</c:v>
                </c:pt>
                <c:pt idx="36739">
                  <c:v>45079.252083333333</c:v>
                </c:pt>
                <c:pt idx="36740">
                  <c:v>45079.252083333333</c:v>
                </c:pt>
                <c:pt idx="36741">
                  <c:v>45079.252083333333</c:v>
                </c:pt>
                <c:pt idx="36742">
                  <c:v>45079.252083333333</c:v>
                </c:pt>
                <c:pt idx="36743">
                  <c:v>45079.252083333333</c:v>
                </c:pt>
                <c:pt idx="36744">
                  <c:v>45079.25277777778</c:v>
                </c:pt>
                <c:pt idx="36745">
                  <c:v>45079.25277777778</c:v>
                </c:pt>
                <c:pt idx="36746">
                  <c:v>45079.25277777778</c:v>
                </c:pt>
                <c:pt idx="36747">
                  <c:v>45079.25277777778</c:v>
                </c:pt>
                <c:pt idx="36748">
                  <c:v>45079.25277777778</c:v>
                </c:pt>
                <c:pt idx="36749">
                  <c:v>45079.25277777778</c:v>
                </c:pt>
                <c:pt idx="36750">
                  <c:v>45079.253472222219</c:v>
                </c:pt>
                <c:pt idx="36751">
                  <c:v>45079.253472222219</c:v>
                </c:pt>
                <c:pt idx="36752">
                  <c:v>45079.253472222219</c:v>
                </c:pt>
                <c:pt idx="36753">
                  <c:v>45079.253472222219</c:v>
                </c:pt>
                <c:pt idx="36754">
                  <c:v>45079.253472222219</c:v>
                </c:pt>
                <c:pt idx="36755">
                  <c:v>45079.253472222219</c:v>
                </c:pt>
                <c:pt idx="36756">
                  <c:v>45079.254166666666</c:v>
                </c:pt>
                <c:pt idx="36757">
                  <c:v>45079.254166666666</c:v>
                </c:pt>
                <c:pt idx="36758">
                  <c:v>45079.254166666666</c:v>
                </c:pt>
                <c:pt idx="36759">
                  <c:v>45079.254166666666</c:v>
                </c:pt>
                <c:pt idx="36760">
                  <c:v>45079.254166666666</c:v>
                </c:pt>
                <c:pt idx="36761">
                  <c:v>45079.254166666666</c:v>
                </c:pt>
                <c:pt idx="36762">
                  <c:v>45079.254861111112</c:v>
                </c:pt>
                <c:pt idx="36763">
                  <c:v>45079.254861111112</c:v>
                </c:pt>
                <c:pt idx="36764">
                  <c:v>45079.254861111112</c:v>
                </c:pt>
                <c:pt idx="36765">
                  <c:v>45079.254861111112</c:v>
                </c:pt>
                <c:pt idx="36766">
                  <c:v>45079.254861111112</c:v>
                </c:pt>
                <c:pt idx="36767">
                  <c:v>45079.254861111112</c:v>
                </c:pt>
                <c:pt idx="36768">
                  <c:v>45079.255555555559</c:v>
                </c:pt>
                <c:pt idx="36769">
                  <c:v>45079.255555555559</c:v>
                </c:pt>
                <c:pt idx="36770">
                  <c:v>45079.255555555559</c:v>
                </c:pt>
                <c:pt idx="36771">
                  <c:v>45079.255555555559</c:v>
                </c:pt>
                <c:pt idx="36772">
                  <c:v>45079.255555555559</c:v>
                </c:pt>
                <c:pt idx="36773">
                  <c:v>45079.255555555559</c:v>
                </c:pt>
                <c:pt idx="36774">
                  <c:v>45079.256249999999</c:v>
                </c:pt>
                <c:pt idx="36775">
                  <c:v>45079.256249999999</c:v>
                </c:pt>
                <c:pt idx="36776">
                  <c:v>45079.256249999999</c:v>
                </c:pt>
                <c:pt idx="36777">
                  <c:v>45079.256249999999</c:v>
                </c:pt>
                <c:pt idx="36778">
                  <c:v>45079.256249999999</c:v>
                </c:pt>
                <c:pt idx="36779">
                  <c:v>45079.256249999999</c:v>
                </c:pt>
                <c:pt idx="36780">
                  <c:v>45079.256944444445</c:v>
                </c:pt>
                <c:pt idx="36781">
                  <c:v>45079.256944444445</c:v>
                </c:pt>
                <c:pt idx="36782">
                  <c:v>45079.256944444445</c:v>
                </c:pt>
                <c:pt idx="36783">
                  <c:v>45079.256944444445</c:v>
                </c:pt>
                <c:pt idx="36784">
                  <c:v>45079.256944444445</c:v>
                </c:pt>
                <c:pt idx="36785">
                  <c:v>45079.256944444445</c:v>
                </c:pt>
                <c:pt idx="36786">
                  <c:v>45079.257638888892</c:v>
                </c:pt>
                <c:pt idx="36787">
                  <c:v>45079.257638888892</c:v>
                </c:pt>
                <c:pt idx="36788">
                  <c:v>45079.257638888892</c:v>
                </c:pt>
                <c:pt idx="36789">
                  <c:v>45079.257638888892</c:v>
                </c:pt>
                <c:pt idx="36790">
                  <c:v>45079.257638888892</c:v>
                </c:pt>
                <c:pt idx="36791">
                  <c:v>45079.257638888892</c:v>
                </c:pt>
                <c:pt idx="36792">
                  <c:v>45079.258333333331</c:v>
                </c:pt>
                <c:pt idx="36793">
                  <c:v>45079.258333333331</c:v>
                </c:pt>
                <c:pt idx="36794">
                  <c:v>45079.258333333331</c:v>
                </c:pt>
                <c:pt idx="36795">
                  <c:v>45079.258333333331</c:v>
                </c:pt>
                <c:pt idx="36796">
                  <c:v>45079.258333333331</c:v>
                </c:pt>
                <c:pt idx="36797">
                  <c:v>45079.258333333331</c:v>
                </c:pt>
                <c:pt idx="36798">
                  <c:v>45079.259027777778</c:v>
                </c:pt>
                <c:pt idx="36799">
                  <c:v>45079.259027777778</c:v>
                </c:pt>
                <c:pt idx="36800">
                  <c:v>45079.259027777778</c:v>
                </c:pt>
                <c:pt idx="36801">
                  <c:v>45079.259027777778</c:v>
                </c:pt>
                <c:pt idx="36802">
                  <c:v>45079.259027777778</c:v>
                </c:pt>
                <c:pt idx="36803">
                  <c:v>45079.259027777778</c:v>
                </c:pt>
                <c:pt idx="36804">
                  <c:v>45079.259722222225</c:v>
                </c:pt>
                <c:pt idx="36805">
                  <c:v>45079.259722222225</c:v>
                </c:pt>
                <c:pt idx="36806">
                  <c:v>45079.259722222225</c:v>
                </c:pt>
                <c:pt idx="36807">
                  <c:v>45079.259722222225</c:v>
                </c:pt>
                <c:pt idx="36808">
                  <c:v>45079.259722222225</c:v>
                </c:pt>
                <c:pt idx="36809">
                  <c:v>45079.259722222225</c:v>
                </c:pt>
                <c:pt idx="36810">
                  <c:v>45079.260416666664</c:v>
                </c:pt>
                <c:pt idx="36811">
                  <c:v>45079.260416666664</c:v>
                </c:pt>
                <c:pt idx="36812">
                  <c:v>45079.260416666664</c:v>
                </c:pt>
                <c:pt idx="36813">
                  <c:v>45079.260416666664</c:v>
                </c:pt>
                <c:pt idx="36814">
                  <c:v>45079.260416666664</c:v>
                </c:pt>
                <c:pt idx="36815">
                  <c:v>45079.260416666664</c:v>
                </c:pt>
                <c:pt idx="36816">
                  <c:v>45079.261111111111</c:v>
                </c:pt>
                <c:pt idx="36817">
                  <c:v>45079.261111111111</c:v>
                </c:pt>
                <c:pt idx="36818">
                  <c:v>45079.261111111111</c:v>
                </c:pt>
                <c:pt idx="36819">
                  <c:v>45079.261111111111</c:v>
                </c:pt>
                <c:pt idx="36820">
                  <c:v>45079.261111111111</c:v>
                </c:pt>
                <c:pt idx="36821">
                  <c:v>45079.261111111111</c:v>
                </c:pt>
                <c:pt idx="36822">
                  <c:v>45079.261805555558</c:v>
                </c:pt>
                <c:pt idx="36823">
                  <c:v>45079.261805555558</c:v>
                </c:pt>
                <c:pt idx="36824">
                  <c:v>45079.261805555558</c:v>
                </c:pt>
                <c:pt idx="36825">
                  <c:v>45079.261805555558</c:v>
                </c:pt>
                <c:pt idx="36826">
                  <c:v>45079.261805555558</c:v>
                </c:pt>
                <c:pt idx="36827">
                  <c:v>45079.261805555558</c:v>
                </c:pt>
                <c:pt idx="36828">
                  <c:v>45079.262499999997</c:v>
                </c:pt>
                <c:pt idx="36829">
                  <c:v>45079.262499999997</c:v>
                </c:pt>
                <c:pt idx="36830">
                  <c:v>45079.262499999997</c:v>
                </c:pt>
                <c:pt idx="36831">
                  <c:v>45079.262499999997</c:v>
                </c:pt>
                <c:pt idx="36832">
                  <c:v>45079.262499999997</c:v>
                </c:pt>
                <c:pt idx="36833">
                  <c:v>45079.262499999997</c:v>
                </c:pt>
                <c:pt idx="36834">
                  <c:v>45079.263194444444</c:v>
                </c:pt>
                <c:pt idx="36835">
                  <c:v>45079.263194444444</c:v>
                </c:pt>
                <c:pt idx="36836">
                  <c:v>45079.263194444444</c:v>
                </c:pt>
                <c:pt idx="36837">
                  <c:v>45079.263194444444</c:v>
                </c:pt>
                <c:pt idx="36838">
                  <c:v>45079.263194444444</c:v>
                </c:pt>
                <c:pt idx="36839">
                  <c:v>45079.263194444444</c:v>
                </c:pt>
                <c:pt idx="36840">
                  <c:v>45079.263888888891</c:v>
                </c:pt>
                <c:pt idx="36841">
                  <c:v>45079.263888888891</c:v>
                </c:pt>
                <c:pt idx="36842">
                  <c:v>45079.263888888891</c:v>
                </c:pt>
                <c:pt idx="36843">
                  <c:v>45079.263888888891</c:v>
                </c:pt>
                <c:pt idx="36844">
                  <c:v>45079.263888888891</c:v>
                </c:pt>
                <c:pt idx="36845">
                  <c:v>45079.263888888891</c:v>
                </c:pt>
                <c:pt idx="36846">
                  <c:v>45079.26458333333</c:v>
                </c:pt>
                <c:pt idx="36847">
                  <c:v>45079.26458333333</c:v>
                </c:pt>
                <c:pt idx="36848">
                  <c:v>45079.26458333333</c:v>
                </c:pt>
                <c:pt idx="36849">
                  <c:v>45079.26458333333</c:v>
                </c:pt>
                <c:pt idx="36850">
                  <c:v>45079.26458333333</c:v>
                </c:pt>
                <c:pt idx="36851">
                  <c:v>45079.26458333333</c:v>
                </c:pt>
                <c:pt idx="36852">
                  <c:v>45079.265277777777</c:v>
                </c:pt>
                <c:pt idx="36853">
                  <c:v>45079.265277777777</c:v>
                </c:pt>
                <c:pt idx="36854">
                  <c:v>45079.265277777777</c:v>
                </c:pt>
                <c:pt idx="36855">
                  <c:v>45079.265277777777</c:v>
                </c:pt>
                <c:pt idx="36856">
                  <c:v>45079.265277777777</c:v>
                </c:pt>
                <c:pt idx="36857">
                  <c:v>45079.265277777777</c:v>
                </c:pt>
                <c:pt idx="36858">
                  <c:v>45079.265972222223</c:v>
                </c:pt>
                <c:pt idx="36859">
                  <c:v>45079.265972222223</c:v>
                </c:pt>
                <c:pt idx="36860">
                  <c:v>45079.265972222223</c:v>
                </c:pt>
                <c:pt idx="36861">
                  <c:v>45079.265972222223</c:v>
                </c:pt>
                <c:pt idx="36862">
                  <c:v>45079.265972222223</c:v>
                </c:pt>
                <c:pt idx="36863">
                  <c:v>45079.265972222223</c:v>
                </c:pt>
                <c:pt idx="36864">
                  <c:v>45079.26666666667</c:v>
                </c:pt>
                <c:pt idx="36865">
                  <c:v>45079.26666666667</c:v>
                </c:pt>
                <c:pt idx="36866">
                  <c:v>45079.26666666667</c:v>
                </c:pt>
                <c:pt idx="36867">
                  <c:v>45079.26666666667</c:v>
                </c:pt>
                <c:pt idx="36868">
                  <c:v>45079.26666666667</c:v>
                </c:pt>
                <c:pt idx="36869">
                  <c:v>45079.26666666667</c:v>
                </c:pt>
                <c:pt idx="36870">
                  <c:v>45079.267361111109</c:v>
                </c:pt>
                <c:pt idx="36871">
                  <c:v>45079.267361111109</c:v>
                </c:pt>
                <c:pt idx="36872">
                  <c:v>45079.267361111109</c:v>
                </c:pt>
                <c:pt idx="36873">
                  <c:v>45079.267361111109</c:v>
                </c:pt>
                <c:pt idx="36874">
                  <c:v>45079.267361111109</c:v>
                </c:pt>
                <c:pt idx="36875">
                  <c:v>45079.267361111109</c:v>
                </c:pt>
                <c:pt idx="36876">
                  <c:v>45079.268055555556</c:v>
                </c:pt>
                <c:pt idx="36877">
                  <c:v>45079.268055555556</c:v>
                </c:pt>
                <c:pt idx="36878">
                  <c:v>45079.268055555556</c:v>
                </c:pt>
                <c:pt idx="36879">
                  <c:v>45079.268055555556</c:v>
                </c:pt>
                <c:pt idx="36880">
                  <c:v>45079.268055555556</c:v>
                </c:pt>
                <c:pt idx="36881">
                  <c:v>45079.268055555556</c:v>
                </c:pt>
                <c:pt idx="36882">
                  <c:v>45079.268750000003</c:v>
                </c:pt>
                <c:pt idx="36883">
                  <c:v>45079.268750000003</c:v>
                </c:pt>
                <c:pt idx="36884">
                  <c:v>45079.268750000003</c:v>
                </c:pt>
                <c:pt idx="36885">
                  <c:v>45079.268750000003</c:v>
                </c:pt>
                <c:pt idx="36886">
                  <c:v>45079.268750000003</c:v>
                </c:pt>
                <c:pt idx="36887">
                  <c:v>45079.268750000003</c:v>
                </c:pt>
                <c:pt idx="36888">
                  <c:v>45079.269444444442</c:v>
                </c:pt>
                <c:pt idx="36889">
                  <c:v>45079.269444444442</c:v>
                </c:pt>
                <c:pt idx="36890">
                  <c:v>45079.269444444442</c:v>
                </c:pt>
                <c:pt idx="36891">
                  <c:v>45079.269444444442</c:v>
                </c:pt>
                <c:pt idx="36892">
                  <c:v>45079.269444444442</c:v>
                </c:pt>
                <c:pt idx="36893">
                  <c:v>45079.269444444442</c:v>
                </c:pt>
                <c:pt idx="36894">
                  <c:v>45079.270138888889</c:v>
                </c:pt>
                <c:pt idx="36895">
                  <c:v>45079.270138888889</c:v>
                </c:pt>
                <c:pt idx="36896">
                  <c:v>45079.270138888889</c:v>
                </c:pt>
                <c:pt idx="36897">
                  <c:v>45079.270138888889</c:v>
                </c:pt>
                <c:pt idx="36898">
                  <c:v>45079.270138888889</c:v>
                </c:pt>
                <c:pt idx="36899">
                  <c:v>45079.270138888889</c:v>
                </c:pt>
                <c:pt idx="36900">
                  <c:v>45079.270833333336</c:v>
                </c:pt>
                <c:pt idx="36901">
                  <c:v>45079.270833333336</c:v>
                </c:pt>
                <c:pt idx="36902">
                  <c:v>45079.270833333336</c:v>
                </c:pt>
                <c:pt idx="36903">
                  <c:v>45079.270833333336</c:v>
                </c:pt>
                <c:pt idx="36904">
                  <c:v>45079.270833333336</c:v>
                </c:pt>
                <c:pt idx="36905">
                  <c:v>45079.270833333336</c:v>
                </c:pt>
                <c:pt idx="36906">
                  <c:v>45079.271527777775</c:v>
                </c:pt>
                <c:pt idx="36907">
                  <c:v>45079.271527777775</c:v>
                </c:pt>
                <c:pt idx="36908">
                  <c:v>45079.271527777775</c:v>
                </c:pt>
                <c:pt idx="36909">
                  <c:v>45079.271527777775</c:v>
                </c:pt>
                <c:pt idx="36910">
                  <c:v>45079.271527777775</c:v>
                </c:pt>
                <c:pt idx="36911">
                  <c:v>45079.271527777775</c:v>
                </c:pt>
                <c:pt idx="36912">
                  <c:v>45079.272222222222</c:v>
                </c:pt>
                <c:pt idx="36913">
                  <c:v>45079.272222222222</c:v>
                </c:pt>
                <c:pt idx="36914">
                  <c:v>45079.272222222222</c:v>
                </c:pt>
                <c:pt idx="36915">
                  <c:v>45079.272222222222</c:v>
                </c:pt>
                <c:pt idx="36916">
                  <c:v>45079.272222222222</c:v>
                </c:pt>
                <c:pt idx="36917">
                  <c:v>45079.272222222222</c:v>
                </c:pt>
                <c:pt idx="36918">
                  <c:v>45079.272916666669</c:v>
                </c:pt>
                <c:pt idx="36919">
                  <c:v>45079.272916666669</c:v>
                </c:pt>
                <c:pt idx="36920">
                  <c:v>45079.272916666669</c:v>
                </c:pt>
                <c:pt idx="36921">
                  <c:v>45079.272916666669</c:v>
                </c:pt>
                <c:pt idx="36922">
                  <c:v>45079.272916666669</c:v>
                </c:pt>
                <c:pt idx="36923">
                  <c:v>45079.272916666669</c:v>
                </c:pt>
                <c:pt idx="36924">
                  <c:v>45079.273611111108</c:v>
                </c:pt>
                <c:pt idx="36925">
                  <c:v>45079.273611111108</c:v>
                </c:pt>
                <c:pt idx="36926">
                  <c:v>45079.273611111108</c:v>
                </c:pt>
                <c:pt idx="36927">
                  <c:v>45079.273611111108</c:v>
                </c:pt>
                <c:pt idx="36928">
                  <c:v>45079.273611111108</c:v>
                </c:pt>
                <c:pt idx="36929">
                  <c:v>45079.273611111108</c:v>
                </c:pt>
                <c:pt idx="36930">
                  <c:v>45079.274305555555</c:v>
                </c:pt>
                <c:pt idx="36931">
                  <c:v>45079.274305555555</c:v>
                </c:pt>
                <c:pt idx="36932">
                  <c:v>45079.274305555555</c:v>
                </c:pt>
                <c:pt idx="36933">
                  <c:v>45079.274305555555</c:v>
                </c:pt>
                <c:pt idx="36934">
                  <c:v>45079.274305555555</c:v>
                </c:pt>
                <c:pt idx="36935">
                  <c:v>45079.274305555555</c:v>
                </c:pt>
                <c:pt idx="36936">
                  <c:v>45079.275000000001</c:v>
                </c:pt>
                <c:pt idx="36937">
                  <c:v>45079.275000000001</c:v>
                </c:pt>
                <c:pt idx="36938">
                  <c:v>45079.275000000001</c:v>
                </c:pt>
                <c:pt idx="36939">
                  <c:v>45079.275000000001</c:v>
                </c:pt>
                <c:pt idx="36940">
                  <c:v>45079.275000000001</c:v>
                </c:pt>
                <c:pt idx="36941">
                  <c:v>45079.275000000001</c:v>
                </c:pt>
                <c:pt idx="36942">
                  <c:v>45079.275694444441</c:v>
                </c:pt>
                <c:pt idx="36943">
                  <c:v>45079.275694444441</c:v>
                </c:pt>
                <c:pt idx="36944">
                  <c:v>45079.275694444441</c:v>
                </c:pt>
                <c:pt idx="36945">
                  <c:v>45079.275694444441</c:v>
                </c:pt>
                <c:pt idx="36946">
                  <c:v>45079.275694444441</c:v>
                </c:pt>
                <c:pt idx="36947">
                  <c:v>45079.275694444441</c:v>
                </c:pt>
                <c:pt idx="36948">
                  <c:v>45079.276388888888</c:v>
                </c:pt>
                <c:pt idx="36949">
                  <c:v>45079.276388888888</c:v>
                </c:pt>
                <c:pt idx="36950">
                  <c:v>45079.276388888888</c:v>
                </c:pt>
                <c:pt idx="36951">
                  <c:v>45079.276388888888</c:v>
                </c:pt>
                <c:pt idx="36952">
                  <c:v>45079.276388888888</c:v>
                </c:pt>
                <c:pt idx="36953">
                  <c:v>45079.276388888888</c:v>
                </c:pt>
                <c:pt idx="36954">
                  <c:v>45079.277083333334</c:v>
                </c:pt>
                <c:pt idx="36955">
                  <c:v>45079.277083333334</c:v>
                </c:pt>
                <c:pt idx="36956">
                  <c:v>45079.277083333334</c:v>
                </c:pt>
                <c:pt idx="36957">
                  <c:v>45079.277083333334</c:v>
                </c:pt>
                <c:pt idx="36958">
                  <c:v>45079.277083333334</c:v>
                </c:pt>
                <c:pt idx="36959">
                  <c:v>45079.277083333334</c:v>
                </c:pt>
                <c:pt idx="36960">
                  <c:v>45079.277777777781</c:v>
                </c:pt>
                <c:pt idx="36961">
                  <c:v>45079.277777777781</c:v>
                </c:pt>
                <c:pt idx="36962">
                  <c:v>45079.277777777781</c:v>
                </c:pt>
                <c:pt idx="36963">
                  <c:v>45079.277777777781</c:v>
                </c:pt>
                <c:pt idx="36964">
                  <c:v>45079.277777777781</c:v>
                </c:pt>
                <c:pt idx="36965">
                  <c:v>45079.277777777781</c:v>
                </c:pt>
                <c:pt idx="36966">
                  <c:v>45079.27847222222</c:v>
                </c:pt>
                <c:pt idx="36967">
                  <c:v>45079.27847222222</c:v>
                </c:pt>
                <c:pt idx="36968">
                  <c:v>45079.27847222222</c:v>
                </c:pt>
                <c:pt idx="36969">
                  <c:v>45079.27847222222</c:v>
                </c:pt>
                <c:pt idx="36970">
                  <c:v>45079.27847222222</c:v>
                </c:pt>
                <c:pt idx="36971">
                  <c:v>45079.27847222222</c:v>
                </c:pt>
                <c:pt idx="36972">
                  <c:v>45079.279166666667</c:v>
                </c:pt>
                <c:pt idx="36973">
                  <c:v>45079.279166666667</c:v>
                </c:pt>
                <c:pt idx="36974">
                  <c:v>45079.279166666667</c:v>
                </c:pt>
                <c:pt idx="36975">
                  <c:v>45079.279166666667</c:v>
                </c:pt>
                <c:pt idx="36976">
                  <c:v>45079.279166666667</c:v>
                </c:pt>
                <c:pt idx="36977">
                  <c:v>45079.279166666667</c:v>
                </c:pt>
                <c:pt idx="36978">
                  <c:v>45079.279861111114</c:v>
                </c:pt>
                <c:pt idx="36979">
                  <c:v>45079.279861111114</c:v>
                </c:pt>
                <c:pt idx="36980">
                  <c:v>45079.279861111114</c:v>
                </c:pt>
                <c:pt idx="36981">
                  <c:v>45079.279861111114</c:v>
                </c:pt>
                <c:pt idx="36982">
                  <c:v>45079.279861111114</c:v>
                </c:pt>
                <c:pt idx="36983">
                  <c:v>45079.279861111114</c:v>
                </c:pt>
                <c:pt idx="36984">
                  <c:v>45079.280555555553</c:v>
                </c:pt>
                <c:pt idx="36985">
                  <c:v>45079.280555555553</c:v>
                </c:pt>
                <c:pt idx="36986">
                  <c:v>45079.280555555553</c:v>
                </c:pt>
                <c:pt idx="36987">
                  <c:v>45079.280555555553</c:v>
                </c:pt>
                <c:pt idx="36988">
                  <c:v>45079.280555555553</c:v>
                </c:pt>
                <c:pt idx="36989">
                  <c:v>45079.280555555553</c:v>
                </c:pt>
                <c:pt idx="36990">
                  <c:v>45079.28125</c:v>
                </c:pt>
                <c:pt idx="36991">
                  <c:v>45079.28125</c:v>
                </c:pt>
                <c:pt idx="36992">
                  <c:v>45079.28125</c:v>
                </c:pt>
                <c:pt idx="36993">
                  <c:v>45079.28125</c:v>
                </c:pt>
                <c:pt idx="36994">
                  <c:v>45079.28125</c:v>
                </c:pt>
                <c:pt idx="36995">
                  <c:v>45079.28125</c:v>
                </c:pt>
                <c:pt idx="36996">
                  <c:v>45079.281944444447</c:v>
                </c:pt>
                <c:pt idx="36997">
                  <c:v>45079.281944444447</c:v>
                </c:pt>
                <c:pt idx="36998">
                  <c:v>45079.281944444447</c:v>
                </c:pt>
                <c:pt idx="36999">
                  <c:v>45079.281944444447</c:v>
                </c:pt>
                <c:pt idx="37000">
                  <c:v>45079.281944444447</c:v>
                </c:pt>
                <c:pt idx="37001">
                  <c:v>45079.281944444447</c:v>
                </c:pt>
                <c:pt idx="37002">
                  <c:v>45079.282638888886</c:v>
                </c:pt>
                <c:pt idx="37003">
                  <c:v>45079.282638888886</c:v>
                </c:pt>
                <c:pt idx="37004">
                  <c:v>45079.282638888886</c:v>
                </c:pt>
                <c:pt idx="37005">
                  <c:v>45079.282638888886</c:v>
                </c:pt>
                <c:pt idx="37006">
                  <c:v>45079.282638888886</c:v>
                </c:pt>
                <c:pt idx="37007">
                  <c:v>45079.282638888886</c:v>
                </c:pt>
                <c:pt idx="37008">
                  <c:v>45079.283333333333</c:v>
                </c:pt>
                <c:pt idx="37009">
                  <c:v>45079.283333333333</c:v>
                </c:pt>
                <c:pt idx="37010">
                  <c:v>45079.283333333333</c:v>
                </c:pt>
                <c:pt idx="37011">
                  <c:v>45079.283333333333</c:v>
                </c:pt>
                <c:pt idx="37012">
                  <c:v>45079.283333333333</c:v>
                </c:pt>
                <c:pt idx="37013">
                  <c:v>45079.283333333333</c:v>
                </c:pt>
                <c:pt idx="37014">
                  <c:v>45079.28402777778</c:v>
                </c:pt>
                <c:pt idx="37015">
                  <c:v>45079.28402777778</c:v>
                </c:pt>
                <c:pt idx="37016">
                  <c:v>45079.28402777778</c:v>
                </c:pt>
                <c:pt idx="37017">
                  <c:v>45079.28402777778</c:v>
                </c:pt>
                <c:pt idx="37018">
                  <c:v>45079.28402777778</c:v>
                </c:pt>
                <c:pt idx="37019">
                  <c:v>45079.28402777778</c:v>
                </c:pt>
                <c:pt idx="37020">
                  <c:v>45079.284722222219</c:v>
                </c:pt>
                <c:pt idx="37021">
                  <c:v>45079.284722222219</c:v>
                </c:pt>
                <c:pt idx="37022">
                  <c:v>45079.284722222219</c:v>
                </c:pt>
                <c:pt idx="37023">
                  <c:v>45079.284722222219</c:v>
                </c:pt>
                <c:pt idx="37024">
                  <c:v>45079.284722222219</c:v>
                </c:pt>
                <c:pt idx="37025">
                  <c:v>45079.284722222219</c:v>
                </c:pt>
                <c:pt idx="37026">
                  <c:v>45079.285416666666</c:v>
                </c:pt>
                <c:pt idx="37027">
                  <c:v>45079.285416666666</c:v>
                </c:pt>
                <c:pt idx="37028">
                  <c:v>45079.285416666666</c:v>
                </c:pt>
                <c:pt idx="37029">
                  <c:v>45079.285416666666</c:v>
                </c:pt>
                <c:pt idx="37030">
                  <c:v>45079.285416666666</c:v>
                </c:pt>
                <c:pt idx="37031">
                  <c:v>45079.285416666666</c:v>
                </c:pt>
                <c:pt idx="37032">
                  <c:v>45079.286111111112</c:v>
                </c:pt>
                <c:pt idx="37033">
                  <c:v>45079.286111111112</c:v>
                </c:pt>
                <c:pt idx="37034">
                  <c:v>45079.286111111112</c:v>
                </c:pt>
                <c:pt idx="37035">
                  <c:v>45079.286111111112</c:v>
                </c:pt>
                <c:pt idx="37036">
                  <c:v>45079.286111111112</c:v>
                </c:pt>
                <c:pt idx="37037">
                  <c:v>45079.286111111112</c:v>
                </c:pt>
                <c:pt idx="37038">
                  <c:v>45079.286805555559</c:v>
                </c:pt>
                <c:pt idx="37039">
                  <c:v>45079.286805555559</c:v>
                </c:pt>
                <c:pt idx="37040">
                  <c:v>45079.286805555559</c:v>
                </c:pt>
                <c:pt idx="37041">
                  <c:v>45079.286805555559</c:v>
                </c:pt>
                <c:pt idx="37042">
                  <c:v>45079.286805555559</c:v>
                </c:pt>
                <c:pt idx="37043">
                  <c:v>45079.286805555559</c:v>
                </c:pt>
                <c:pt idx="37044">
                  <c:v>45079.287499999999</c:v>
                </c:pt>
                <c:pt idx="37045">
                  <c:v>45079.287499999999</c:v>
                </c:pt>
                <c:pt idx="37046">
                  <c:v>45079.287499999999</c:v>
                </c:pt>
                <c:pt idx="37047">
                  <c:v>45079.287499999999</c:v>
                </c:pt>
                <c:pt idx="37048">
                  <c:v>45079.287499999999</c:v>
                </c:pt>
                <c:pt idx="37049">
                  <c:v>45079.287499999999</c:v>
                </c:pt>
                <c:pt idx="37050">
                  <c:v>45079.288194444445</c:v>
                </c:pt>
                <c:pt idx="37051">
                  <c:v>45079.288194444445</c:v>
                </c:pt>
                <c:pt idx="37052">
                  <c:v>45079.288194444445</c:v>
                </c:pt>
                <c:pt idx="37053">
                  <c:v>45079.288194444445</c:v>
                </c:pt>
                <c:pt idx="37054">
                  <c:v>45079.288194444445</c:v>
                </c:pt>
                <c:pt idx="37055">
                  <c:v>45079.288194444445</c:v>
                </c:pt>
                <c:pt idx="37056">
                  <c:v>45079.288888888892</c:v>
                </c:pt>
                <c:pt idx="37057">
                  <c:v>45079.288888888892</c:v>
                </c:pt>
                <c:pt idx="37058">
                  <c:v>45079.288888888892</c:v>
                </c:pt>
                <c:pt idx="37059">
                  <c:v>45079.288888888892</c:v>
                </c:pt>
                <c:pt idx="37060">
                  <c:v>45079.288888888892</c:v>
                </c:pt>
                <c:pt idx="37061">
                  <c:v>45079.288888888892</c:v>
                </c:pt>
                <c:pt idx="37062">
                  <c:v>45079.289583333331</c:v>
                </c:pt>
                <c:pt idx="37063">
                  <c:v>45079.289583333331</c:v>
                </c:pt>
                <c:pt idx="37064">
                  <c:v>45079.289583333331</c:v>
                </c:pt>
                <c:pt idx="37065">
                  <c:v>45079.289583333331</c:v>
                </c:pt>
                <c:pt idx="37066">
                  <c:v>45079.289583333331</c:v>
                </c:pt>
                <c:pt idx="37067">
                  <c:v>45079.289583333331</c:v>
                </c:pt>
                <c:pt idx="37068">
                  <c:v>45079.290277777778</c:v>
                </c:pt>
                <c:pt idx="37069">
                  <c:v>45079.290277777778</c:v>
                </c:pt>
                <c:pt idx="37070">
                  <c:v>45079.290277777778</c:v>
                </c:pt>
                <c:pt idx="37071">
                  <c:v>45079.290277777778</c:v>
                </c:pt>
                <c:pt idx="37072">
                  <c:v>45079.290277777778</c:v>
                </c:pt>
                <c:pt idx="37073">
                  <c:v>45079.290277777778</c:v>
                </c:pt>
                <c:pt idx="37074">
                  <c:v>45079.290972222225</c:v>
                </c:pt>
                <c:pt idx="37075">
                  <c:v>45079.290972222225</c:v>
                </c:pt>
                <c:pt idx="37076">
                  <c:v>45079.290972222225</c:v>
                </c:pt>
                <c:pt idx="37077">
                  <c:v>45079.290972222225</c:v>
                </c:pt>
                <c:pt idx="37078">
                  <c:v>45079.290972222225</c:v>
                </c:pt>
                <c:pt idx="37079">
                  <c:v>45079.290972222225</c:v>
                </c:pt>
                <c:pt idx="37080">
                  <c:v>45079.291666666664</c:v>
                </c:pt>
                <c:pt idx="37081">
                  <c:v>45079.291666666664</c:v>
                </c:pt>
                <c:pt idx="37082">
                  <c:v>45079.291666666664</c:v>
                </c:pt>
                <c:pt idx="37083">
                  <c:v>45079.291666666664</c:v>
                </c:pt>
                <c:pt idx="37084">
                  <c:v>45079.291666666664</c:v>
                </c:pt>
                <c:pt idx="37085">
                  <c:v>45079.291666666664</c:v>
                </c:pt>
                <c:pt idx="37086">
                  <c:v>45079.292361111111</c:v>
                </c:pt>
                <c:pt idx="37087">
                  <c:v>45079.292361111111</c:v>
                </c:pt>
                <c:pt idx="37088">
                  <c:v>45079.292361111111</c:v>
                </c:pt>
                <c:pt idx="37089">
                  <c:v>45079.292361111111</c:v>
                </c:pt>
                <c:pt idx="37090">
                  <c:v>45079.292361111111</c:v>
                </c:pt>
                <c:pt idx="37091">
                  <c:v>45079.292361111111</c:v>
                </c:pt>
                <c:pt idx="37092">
                  <c:v>45079.293055555558</c:v>
                </c:pt>
                <c:pt idx="37093">
                  <c:v>45079.293055555558</c:v>
                </c:pt>
                <c:pt idx="37094">
                  <c:v>45079.293055555558</c:v>
                </c:pt>
                <c:pt idx="37095">
                  <c:v>45079.293055555558</c:v>
                </c:pt>
                <c:pt idx="37096">
                  <c:v>45079.293055555558</c:v>
                </c:pt>
                <c:pt idx="37097">
                  <c:v>45079.293055555558</c:v>
                </c:pt>
                <c:pt idx="37098">
                  <c:v>45079.293749999997</c:v>
                </c:pt>
                <c:pt idx="37099">
                  <c:v>45079.293749999997</c:v>
                </c:pt>
                <c:pt idx="37100">
                  <c:v>45079.293749999997</c:v>
                </c:pt>
                <c:pt idx="37101">
                  <c:v>45079.293749999997</c:v>
                </c:pt>
                <c:pt idx="37102">
                  <c:v>45079.293749999997</c:v>
                </c:pt>
                <c:pt idx="37103">
                  <c:v>45079.293749999997</c:v>
                </c:pt>
                <c:pt idx="37104">
                  <c:v>45079.294444444444</c:v>
                </c:pt>
                <c:pt idx="37105">
                  <c:v>45079.294444444444</c:v>
                </c:pt>
                <c:pt idx="37106">
                  <c:v>45079.294444444444</c:v>
                </c:pt>
                <c:pt idx="37107">
                  <c:v>45079.294444444444</c:v>
                </c:pt>
                <c:pt idx="37108">
                  <c:v>45079.294444444444</c:v>
                </c:pt>
                <c:pt idx="37109">
                  <c:v>45079.294444444444</c:v>
                </c:pt>
                <c:pt idx="37110">
                  <c:v>45079.295138888891</c:v>
                </c:pt>
                <c:pt idx="37111">
                  <c:v>45079.295138888891</c:v>
                </c:pt>
                <c:pt idx="37112">
                  <c:v>45079.295138888891</c:v>
                </c:pt>
                <c:pt idx="37113">
                  <c:v>45079.295138888891</c:v>
                </c:pt>
                <c:pt idx="37114">
                  <c:v>45079.295138888891</c:v>
                </c:pt>
                <c:pt idx="37115">
                  <c:v>45079.295138888891</c:v>
                </c:pt>
                <c:pt idx="37116">
                  <c:v>45079.29583333333</c:v>
                </c:pt>
                <c:pt idx="37117">
                  <c:v>45079.29583333333</c:v>
                </c:pt>
                <c:pt idx="37118">
                  <c:v>45079.29583333333</c:v>
                </c:pt>
                <c:pt idx="37119">
                  <c:v>45079.29583333333</c:v>
                </c:pt>
                <c:pt idx="37120">
                  <c:v>45079.29583333333</c:v>
                </c:pt>
                <c:pt idx="37121">
                  <c:v>45079.29583333333</c:v>
                </c:pt>
                <c:pt idx="37122">
                  <c:v>45079.296527777777</c:v>
                </c:pt>
                <c:pt idx="37123">
                  <c:v>45079.296527777777</c:v>
                </c:pt>
                <c:pt idx="37124">
                  <c:v>45079.296527777777</c:v>
                </c:pt>
                <c:pt idx="37125">
                  <c:v>45079.296527777777</c:v>
                </c:pt>
                <c:pt idx="37126">
                  <c:v>45079.296527777777</c:v>
                </c:pt>
                <c:pt idx="37127">
                  <c:v>45079.296527777777</c:v>
                </c:pt>
                <c:pt idx="37128">
                  <c:v>45079.297222222223</c:v>
                </c:pt>
                <c:pt idx="37129">
                  <c:v>45079.297222222223</c:v>
                </c:pt>
                <c:pt idx="37130">
                  <c:v>45079.297222222223</c:v>
                </c:pt>
                <c:pt idx="37131">
                  <c:v>45079.297222222223</c:v>
                </c:pt>
                <c:pt idx="37132">
                  <c:v>45079.297222222223</c:v>
                </c:pt>
                <c:pt idx="37133">
                  <c:v>45079.297222222223</c:v>
                </c:pt>
                <c:pt idx="37134">
                  <c:v>45079.29791666667</c:v>
                </c:pt>
                <c:pt idx="37135">
                  <c:v>45079.29791666667</c:v>
                </c:pt>
                <c:pt idx="37136">
                  <c:v>45079.29791666667</c:v>
                </c:pt>
                <c:pt idx="37137">
                  <c:v>45079.29791666667</c:v>
                </c:pt>
                <c:pt idx="37138">
                  <c:v>45079.29791666667</c:v>
                </c:pt>
                <c:pt idx="37139">
                  <c:v>45079.29791666667</c:v>
                </c:pt>
                <c:pt idx="37140">
                  <c:v>45079.298611111109</c:v>
                </c:pt>
                <c:pt idx="37141">
                  <c:v>45079.298611111109</c:v>
                </c:pt>
                <c:pt idx="37142">
                  <c:v>45079.298611111109</c:v>
                </c:pt>
                <c:pt idx="37143">
                  <c:v>45079.298611111109</c:v>
                </c:pt>
                <c:pt idx="37144">
                  <c:v>45079.298611111109</c:v>
                </c:pt>
                <c:pt idx="37145">
                  <c:v>45079.298611111109</c:v>
                </c:pt>
                <c:pt idx="37146">
                  <c:v>45079.299305555556</c:v>
                </c:pt>
                <c:pt idx="37147">
                  <c:v>45079.299305555556</c:v>
                </c:pt>
                <c:pt idx="37148">
                  <c:v>45079.299305555556</c:v>
                </c:pt>
                <c:pt idx="37149">
                  <c:v>45079.299305555556</c:v>
                </c:pt>
                <c:pt idx="37150">
                  <c:v>45079.299305555556</c:v>
                </c:pt>
                <c:pt idx="37151">
                  <c:v>45079.299305555556</c:v>
                </c:pt>
                <c:pt idx="37152">
                  <c:v>45079.3</c:v>
                </c:pt>
                <c:pt idx="37153">
                  <c:v>45079.3</c:v>
                </c:pt>
                <c:pt idx="37154">
                  <c:v>45079.3</c:v>
                </c:pt>
                <c:pt idx="37155">
                  <c:v>45079.3</c:v>
                </c:pt>
                <c:pt idx="37156">
                  <c:v>45079.3</c:v>
                </c:pt>
                <c:pt idx="37157">
                  <c:v>45079.3</c:v>
                </c:pt>
                <c:pt idx="37158">
                  <c:v>45079.300694444442</c:v>
                </c:pt>
                <c:pt idx="37159">
                  <c:v>45079.300694444442</c:v>
                </c:pt>
                <c:pt idx="37160">
                  <c:v>45079.300694444442</c:v>
                </c:pt>
                <c:pt idx="37161">
                  <c:v>45079.300694444442</c:v>
                </c:pt>
                <c:pt idx="37162">
                  <c:v>45079.300694444442</c:v>
                </c:pt>
                <c:pt idx="37163">
                  <c:v>45079.300694444442</c:v>
                </c:pt>
                <c:pt idx="37164">
                  <c:v>45079.301388888889</c:v>
                </c:pt>
                <c:pt idx="37165">
                  <c:v>45079.301388888889</c:v>
                </c:pt>
                <c:pt idx="37166">
                  <c:v>45079.301388888889</c:v>
                </c:pt>
                <c:pt idx="37167">
                  <c:v>45079.301388888889</c:v>
                </c:pt>
                <c:pt idx="37168">
                  <c:v>45079.301388888889</c:v>
                </c:pt>
                <c:pt idx="37169">
                  <c:v>45079.301388888889</c:v>
                </c:pt>
                <c:pt idx="37170">
                  <c:v>45079.302083333336</c:v>
                </c:pt>
                <c:pt idx="37171">
                  <c:v>45079.302083333336</c:v>
                </c:pt>
                <c:pt idx="37172">
                  <c:v>45079.302083333336</c:v>
                </c:pt>
                <c:pt idx="37173">
                  <c:v>45079.302083333336</c:v>
                </c:pt>
                <c:pt idx="37174">
                  <c:v>45079.302083333336</c:v>
                </c:pt>
                <c:pt idx="37175">
                  <c:v>45079.302083333336</c:v>
                </c:pt>
                <c:pt idx="37176">
                  <c:v>45079.302777777775</c:v>
                </c:pt>
                <c:pt idx="37177">
                  <c:v>45079.302777777775</c:v>
                </c:pt>
                <c:pt idx="37178">
                  <c:v>45079.302777777775</c:v>
                </c:pt>
                <c:pt idx="37179">
                  <c:v>45079.302777777775</c:v>
                </c:pt>
                <c:pt idx="37180">
                  <c:v>45079.302777777775</c:v>
                </c:pt>
                <c:pt idx="37181">
                  <c:v>45079.302777777775</c:v>
                </c:pt>
                <c:pt idx="37182">
                  <c:v>45079.303472222222</c:v>
                </c:pt>
                <c:pt idx="37183">
                  <c:v>45079.303472222222</c:v>
                </c:pt>
                <c:pt idx="37184">
                  <c:v>45079.303472222222</c:v>
                </c:pt>
                <c:pt idx="37185">
                  <c:v>45079.303472222222</c:v>
                </c:pt>
                <c:pt idx="37186">
                  <c:v>45079.303472222222</c:v>
                </c:pt>
                <c:pt idx="37187">
                  <c:v>45079.303472222222</c:v>
                </c:pt>
                <c:pt idx="37188">
                  <c:v>45079.304166666669</c:v>
                </c:pt>
                <c:pt idx="37189">
                  <c:v>45079.304166666669</c:v>
                </c:pt>
                <c:pt idx="37190">
                  <c:v>45079.304166666669</c:v>
                </c:pt>
                <c:pt idx="37191">
                  <c:v>45079.304166666669</c:v>
                </c:pt>
                <c:pt idx="37192">
                  <c:v>45079.304166666669</c:v>
                </c:pt>
                <c:pt idx="37193">
                  <c:v>45079.304166666669</c:v>
                </c:pt>
                <c:pt idx="37194">
                  <c:v>45079.304861111108</c:v>
                </c:pt>
                <c:pt idx="37195">
                  <c:v>45079.304861111108</c:v>
                </c:pt>
                <c:pt idx="37196">
                  <c:v>45079.304861111108</c:v>
                </c:pt>
                <c:pt idx="37197">
                  <c:v>45079.304861111108</c:v>
                </c:pt>
                <c:pt idx="37198">
                  <c:v>45079.304861111108</c:v>
                </c:pt>
                <c:pt idx="37199">
                  <c:v>45079.304861111108</c:v>
                </c:pt>
                <c:pt idx="37200">
                  <c:v>45079.305555555555</c:v>
                </c:pt>
                <c:pt idx="37201">
                  <c:v>45079.305555555555</c:v>
                </c:pt>
                <c:pt idx="37202">
                  <c:v>45079.305555555555</c:v>
                </c:pt>
                <c:pt idx="37203">
                  <c:v>45079.305555555555</c:v>
                </c:pt>
                <c:pt idx="37204">
                  <c:v>45079.305555555555</c:v>
                </c:pt>
                <c:pt idx="37205">
                  <c:v>45079.305555555555</c:v>
                </c:pt>
                <c:pt idx="37206">
                  <c:v>45079.306250000001</c:v>
                </c:pt>
                <c:pt idx="37207">
                  <c:v>45079.306250000001</c:v>
                </c:pt>
                <c:pt idx="37208">
                  <c:v>45079.306250000001</c:v>
                </c:pt>
                <c:pt idx="37209">
                  <c:v>45079.306250000001</c:v>
                </c:pt>
                <c:pt idx="37210">
                  <c:v>45079.306250000001</c:v>
                </c:pt>
                <c:pt idx="37211">
                  <c:v>45079.306250000001</c:v>
                </c:pt>
                <c:pt idx="37212">
                  <c:v>45079.306944444441</c:v>
                </c:pt>
                <c:pt idx="37213">
                  <c:v>45079.306944444441</c:v>
                </c:pt>
                <c:pt idx="37214">
                  <c:v>45079.306944444441</c:v>
                </c:pt>
                <c:pt idx="37215">
                  <c:v>45079.306944444441</c:v>
                </c:pt>
                <c:pt idx="37216">
                  <c:v>45079.306944444441</c:v>
                </c:pt>
                <c:pt idx="37217">
                  <c:v>45079.306944444441</c:v>
                </c:pt>
                <c:pt idx="37218">
                  <c:v>45079.307638888888</c:v>
                </c:pt>
                <c:pt idx="37219">
                  <c:v>45079.307638888888</c:v>
                </c:pt>
                <c:pt idx="37220">
                  <c:v>45079.307638888888</c:v>
                </c:pt>
                <c:pt idx="37221">
                  <c:v>45079.307638888888</c:v>
                </c:pt>
                <c:pt idx="37222">
                  <c:v>45079.307638888888</c:v>
                </c:pt>
                <c:pt idx="37223">
                  <c:v>45079.307638888888</c:v>
                </c:pt>
                <c:pt idx="37224">
                  <c:v>45079.308333333334</c:v>
                </c:pt>
                <c:pt idx="37225">
                  <c:v>45079.308333333334</c:v>
                </c:pt>
                <c:pt idx="37226">
                  <c:v>45079.308333333334</c:v>
                </c:pt>
                <c:pt idx="37227">
                  <c:v>45079.308333333334</c:v>
                </c:pt>
                <c:pt idx="37228">
                  <c:v>45079.308333333334</c:v>
                </c:pt>
                <c:pt idx="37229">
                  <c:v>45079.308333333334</c:v>
                </c:pt>
                <c:pt idx="37230">
                  <c:v>45079.309027777781</c:v>
                </c:pt>
                <c:pt idx="37231">
                  <c:v>45079.309027777781</c:v>
                </c:pt>
                <c:pt idx="37232">
                  <c:v>45079.309027777781</c:v>
                </c:pt>
                <c:pt idx="37233">
                  <c:v>45079.309027777781</c:v>
                </c:pt>
                <c:pt idx="37234">
                  <c:v>45079.309027777781</c:v>
                </c:pt>
                <c:pt idx="37235">
                  <c:v>45079.309027777781</c:v>
                </c:pt>
                <c:pt idx="37236">
                  <c:v>45079.30972222222</c:v>
                </c:pt>
                <c:pt idx="37237">
                  <c:v>45079.30972222222</c:v>
                </c:pt>
                <c:pt idx="37238">
                  <c:v>45079.30972222222</c:v>
                </c:pt>
                <c:pt idx="37239">
                  <c:v>45079.30972222222</c:v>
                </c:pt>
                <c:pt idx="37240">
                  <c:v>45079.30972222222</c:v>
                </c:pt>
                <c:pt idx="37241">
                  <c:v>45079.30972222222</c:v>
                </c:pt>
                <c:pt idx="37242">
                  <c:v>45079.310416666667</c:v>
                </c:pt>
                <c:pt idx="37243">
                  <c:v>45079.310416666667</c:v>
                </c:pt>
                <c:pt idx="37244">
                  <c:v>45079.310416666667</c:v>
                </c:pt>
                <c:pt idx="37245">
                  <c:v>45079.310416666667</c:v>
                </c:pt>
                <c:pt idx="37246">
                  <c:v>45079.310416666667</c:v>
                </c:pt>
                <c:pt idx="37247">
                  <c:v>45079.310416666667</c:v>
                </c:pt>
                <c:pt idx="37248">
                  <c:v>45079.311111111114</c:v>
                </c:pt>
                <c:pt idx="37249">
                  <c:v>45079.311111111114</c:v>
                </c:pt>
                <c:pt idx="37250">
                  <c:v>45079.311111111114</c:v>
                </c:pt>
                <c:pt idx="37251">
                  <c:v>45079.311111111114</c:v>
                </c:pt>
                <c:pt idx="37252">
                  <c:v>45079.311111111114</c:v>
                </c:pt>
                <c:pt idx="37253">
                  <c:v>45079.311111111114</c:v>
                </c:pt>
                <c:pt idx="37254">
                  <c:v>45079.311805555553</c:v>
                </c:pt>
                <c:pt idx="37255">
                  <c:v>45079.311805555553</c:v>
                </c:pt>
                <c:pt idx="37256">
                  <c:v>45079.311805555553</c:v>
                </c:pt>
                <c:pt idx="37257">
                  <c:v>45079.311805555553</c:v>
                </c:pt>
                <c:pt idx="37258">
                  <c:v>45079.311805555553</c:v>
                </c:pt>
                <c:pt idx="37259">
                  <c:v>45079.311805555553</c:v>
                </c:pt>
                <c:pt idx="37260">
                  <c:v>45079.3125</c:v>
                </c:pt>
                <c:pt idx="37261">
                  <c:v>45079.3125</c:v>
                </c:pt>
                <c:pt idx="37262">
                  <c:v>45079.3125</c:v>
                </c:pt>
                <c:pt idx="37263">
                  <c:v>45079.3125</c:v>
                </c:pt>
                <c:pt idx="37264">
                  <c:v>45079.3125</c:v>
                </c:pt>
                <c:pt idx="37265">
                  <c:v>45079.3125</c:v>
                </c:pt>
                <c:pt idx="37266">
                  <c:v>45079.313194444447</c:v>
                </c:pt>
                <c:pt idx="37267">
                  <c:v>45079.313194444447</c:v>
                </c:pt>
                <c:pt idx="37268">
                  <c:v>45079.313194444447</c:v>
                </c:pt>
                <c:pt idx="37269">
                  <c:v>45079.313194444447</c:v>
                </c:pt>
                <c:pt idx="37270">
                  <c:v>45079.313194444447</c:v>
                </c:pt>
                <c:pt idx="37271">
                  <c:v>45079.313194444447</c:v>
                </c:pt>
                <c:pt idx="37272">
                  <c:v>45079.313888888886</c:v>
                </c:pt>
                <c:pt idx="37273">
                  <c:v>45079.313888888886</c:v>
                </c:pt>
                <c:pt idx="37274">
                  <c:v>45079.313888888886</c:v>
                </c:pt>
                <c:pt idx="37275">
                  <c:v>45079.313888888886</c:v>
                </c:pt>
                <c:pt idx="37276">
                  <c:v>45079.313888888886</c:v>
                </c:pt>
                <c:pt idx="37277">
                  <c:v>45079.313888888886</c:v>
                </c:pt>
                <c:pt idx="37278">
                  <c:v>45079.314583333333</c:v>
                </c:pt>
                <c:pt idx="37279">
                  <c:v>45079.314583333333</c:v>
                </c:pt>
                <c:pt idx="37280">
                  <c:v>45079.314583333333</c:v>
                </c:pt>
                <c:pt idx="37281">
                  <c:v>45079.314583333333</c:v>
                </c:pt>
                <c:pt idx="37282">
                  <c:v>45079.314583333333</c:v>
                </c:pt>
                <c:pt idx="37283">
                  <c:v>45079.314583333333</c:v>
                </c:pt>
                <c:pt idx="37284">
                  <c:v>45079.31527777778</c:v>
                </c:pt>
                <c:pt idx="37285">
                  <c:v>45079.31527777778</c:v>
                </c:pt>
                <c:pt idx="37286">
                  <c:v>45079.31527777778</c:v>
                </c:pt>
                <c:pt idx="37287">
                  <c:v>45079.31527777778</c:v>
                </c:pt>
                <c:pt idx="37288">
                  <c:v>45079.31527777778</c:v>
                </c:pt>
                <c:pt idx="37289">
                  <c:v>45079.31527777778</c:v>
                </c:pt>
                <c:pt idx="37290">
                  <c:v>45079.315972222219</c:v>
                </c:pt>
                <c:pt idx="37291">
                  <c:v>45079.315972222219</c:v>
                </c:pt>
                <c:pt idx="37292">
                  <c:v>45079.315972222219</c:v>
                </c:pt>
                <c:pt idx="37293">
                  <c:v>45079.315972222219</c:v>
                </c:pt>
                <c:pt idx="37294">
                  <c:v>45079.315972222219</c:v>
                </c:pt>
                <c:pt idx="37295">
                  <c:v>45079.315972222219</c:v>
                </c:pt>
                <c:pt idx="37296">
                  <c:v>45079.316666666666</c:v>
                </c:pt>
                <c:pt idx="37297">
                  <c:v>45079.316666666666</c:v>
                </c:pt>
                <c:pt idx="37298">
                  <c:v>45079.316666666666</c:v>
                </c:pt>
                <c:pt idx="37299">
                  <c:v>45079.316666666666</c:v>
                </c:pt>
                <c:pt idx="37300">
                  <c:v>45079.316666666666</c:v>
                </c:pt>
                <c:pt idx="37301">
                  <c:v>45079.316666666666</c:v>
                </c:pt>
                <c:pt idx="37302">
                  <c:v>45079.317361111112</c:v>
                </c:pt>
                <c:pt idx="37303">
                  <c:v>45079.317361111112</c:v>
                </c:pt>
                <c:pt idx="37304">
                  <c:v>45079.317361111112</c:v>
                </c:pt>
                <c:pt idx="37305">
                  <c:v>45079.317361111112</c:v>
                </c:pt>
                <c:pt idx="37306">
                  <c:v>45079.317361111112</c:v>
                </c:pt>
                <c:pt idx="37307">
                  <c:v>45079.317361111112</c:v>
                </c:pt>
                <c:pt idx="37308">
                  <c:v>45079.318055555559</c:v>
                </c:pt>
                <c:pt idx="37309">
                  <c:v>45079.318055555559</c:v>
                </c:pt>
                <c:pt idx="37310">
                  <c:v>45079.318055555559</c:v>
                </c:pt>
                <c:pt idx="37311">
                  <c:v>45079.318055555559</c:v>
                </c:pt>
                <c:pt idx="37312">
                  <c:v>45079.318055555559</c:v>
                </c:pt>
                <c:pt idx="37313">
                  <c:v>45079.318055555559</c:v>
                </c:pt>
                <c:pt idx="37314">
                  <c:v>45079.318749999999</c:v>
                </c:pt>
                <c:pt idx="37315">
                  <c:v>45079.318749999999</c:v>
                </c:pt>
                <c:pt idx="37316">
                  <c:v>45079.318749999999</c:v>
                </c:pt>
                <c:pt idx="37317">
                  <c:v>45079.318749999999</c:v>
                </c:pt>
                <c:pt idx="37318">
                  <c:v>45079.318749999999</c:v>
                </c:pt>
                <c:pt idx="37319">
                  <c:v>45079.318749999999</c:v>
                </c:pt>
                <c:pt idx="37320">
                  <c:v>45079.319444444445</c:v>
                </c:pt>
                <c:pt idx="37321">
                  <c:v>45079.319444444445</c:v>
                </c:pt>
                <c:pt idx="37322">
                  <c:v>45079.319444444445</c:v>
                </c:pt>
                <c:pt idx="37323">
                  <c:v>45079.319444444445</c:v>
                </c:pt>
                <c:pt idx="37324">
                  <c:v>45079.319444444445</c:v>
                </c:pt>
                <c:pt idx="37325">
                  <c:v>45079.319444444445</c:v>
                </c:pt>
                <c:pt idx="37326">
                  <c:v>45079.320138888892</c:v>
                </c:pt>
                <c:pt idx="37327">
                  <c:v>45079.320138888892</c:v>
                </c:pt>
                <c:pt idx="37328">
                  <c:v>45079.320138888892</c:v>
                </c:pt>
                <c:pt idx="37329">
                  <c:v>45079.320138888892</c:v>
                </c:pt>
                <c:pt idx="37330">
                  <c:v>45079.320138888892</c:v>
                </c:pt>
                <c:pt idx="37331">
                  <c:v>45079.320138888892</c:v>
                </c:pt>
                <c:pt idx="37332">
                  <c:v>45079.320833333331</c:v>
                </c:pt>
                <c:pt idx="37333">
                  <c:v>45079.320833333331</c:v>
                </c:pt>
                <c:pt idx="37334">
                  <c:v>45079.320833333331</c:v>
                </c:pt>
                <c:pt idx="37335">
                  <c:v>45079.320833333331</c:v>
                </c:pt>
                <c:pt idx="37336">
                  <c:v>45079.320833333331</c:v>
                </c:pt>
                <c:pt idx="37337">
                  <c:v>45079.320833333331</c:v>
                </c:pt>
                <c:pt idx="37338">
                  <c:v>45079.321527777778</c:v>
                </c:pt>
                <c:pt idx="37339">
                  <c:v>45079.321527777778</c:v>
                </c:pt>
                <c:pt idx="37340">
                  <c:v>45079.321527777778</c:v>
                </c:pt>
                <c:pt idx="37341">
                  <c:v>45079.321527777778</c:v>
                </c:pt>
                <c:pt idx="37342">
                  <c:v>45079.321527777778</c:v>
                </c:pt>
                <c:pt idx="37343">
                  <c:v>45079.321527777778</c:v>
                </c:pt>
                <c:pt idx="37344">
                  <c:v>45079.322222222225</c:v>
                </c:pt>
                <c:pt idx="37345">
                  <c:v>45079.322222222225</c:v>
                </c:pt>
                <c:pt idx="37346">
                  <c:v>45079.322222222225</c:v>
                </c:pt>
                <c:pt idx="37347">
                  <c:v>45079.322222222225</c:v>
                </c:pt>
                <c:pt idx="37348">
                  <c:v>45079.322222222225</c:v>
                </c:pt>
                <c:pt idx="37349">
                  <c:v>45079.322222222225</c:v>
                </c:pt>
                <c:pt idx="37350">
                  <c:v>45079.322916666664</c:v>
                </c:pt>
                <c:pt idx="37351">
                  <c:v>45079.322916666664</c:v>
                </c:pt>
                <c:pt idx="37352">
                  <c:v>45079.322916666664</c:v>
                </c:pt>
                <c:pt idx="37353">
                  <c:v>45079.322916666664</c:v>
                </c:pt>
                <c:pt idx="37354">
                  <c:v>45079.322916666664</c:v>
                </c:pt>
                <c:pt idx="37355">
                  <c:v>45079.322916666664</c:v>
                </c:pt>
                <c:pt idx="37356">
                  <c:v>45079.323611111111</c:v>
                </c:pt>
                <c:pt idx="37357">
                  <c:v>45079.323611111111</c:v>
                </c:pt>
                <c:pt idx="37358">
                  <c:v>45079.323611111111</c:v>
                </c:pt>
                <c:pt idx="37359">
                  <c:v>45079.323611111111</c:v>
                </c:pt>
                <c:pt idx="37360">
                  <c:v>45079.323611111111</c:v>
                </c:pt>
                <c:pt idx="37361">
                  <c:v>45079.323611111111</c:v>
                </c:pt>
                <c:pt idx="37362">
                  <c:v>45079.324305555558</c:v>
                </c:pt>
                <c:pt idx="37363">
                  <c:v>45079.324305555558</c:v>
                </c:pt>
                <c:pt idx="37364">
                  <c:v>45079.324305555558</c:v>
                </c:pt>
                <c:pt idx="37365">
                  <c:v>45079.324305555558</c:v>
                </c:pt>
                <c:pt idx="37366">
                  <c:v>45079.324305555558</c:v>
                </c:pt>
                <c:pt idx="37367">
                  <c:v>45079.324305555558</c:v>
                </c:pt>
                <c:pt idx="37368">
                  <c:v>45079.324999999997</c:v>
                </c:pt>
                <c:pt idx="37369">
                  <c:v>45079.324999999997</c:v>
                </c:pt>
                <c:pt idx="37370">
                  <c:v>45079.324999999997</c:v>
                </c:pt>
                <c:pt idx="37371">
                  <c:v>45079.324999999997</c:v>
                </c:pt>
                <c:pt idx="37372">
                  <c:v>45079.324999999997</c:v>
                </c:pt>
                <c:pt idx="37373">
                  <c:v>45079.324999999997</c:v>
                </c:pt>
                <c:pt idx="37374">
                  <c:v>45079.325694444444</c:v>
                </c:pt>
                <c:pt idx="37375">
                  <c:v>45079.325694444444</c:v>
                </c:pt>
                <c:pt idx="37376">
                  <c:v>45079.325694444444</c:v>
                </c:pt>
                <c:pt idx="37377">
                  <c:v>45079.325694444444</c:v>
                </c:pt>
                <c:pt idx="37378">
                  <c:v>45079.325694444444</c:v>
                </c:pt>
                <c:pt idx="37379">
                  <c:v>45079.325694444444</c:v>
                </c:pt>
                <c:pt idx="37380">
                  <c:v>45079.326388888891</c:v>
                </c:pt>
                <c:pt idx="37381">
                  <c:v>45079.326388888891</c:v>
                </c:pt>
                <c:pt idx="37382">
                  <c:v>45079.326388888891</c:v>
                </c:pt>
                <c:pt idx="37383">
                  <c:v>45079.326388888891</c:v>
                </c:pt>
                <c:pt idx="37384">
                  <c:v>45079.326388888891</c:v>
                </c:pt>
                <c:pt idx="37385">
                  <c:v>45079.326388888891</c:v>
                </c:pt>
                <c:pt idx="37386">
                  <c:v>45079.32708333333</c:v>
                </c:pt>
                <c:pt idx="37387">
                  <c:v>45079.32708333333</c:v>
                </c:pt>
                <c:pt idx="37388">
                  <c:v>45079.32708333333</c:v>
                </c:pt>
                <c:pt idx="37389">
                  <c:v>45079.32708333333</c:v>
                </c:pt>
                <c:pt idx="37390">
                  <c:v>45079.32708333333</c:v>
                </c:pt>
                <c:pt idx="37391">
                  <c:v>45079.32708333333</c:v>
                </c:pt>
                <c:pt idx="37392">
                  <c:v>45079.327777777777</c:v>
                </c:pt>
                <c:pt idx="37393">
                  <c:v>45079.327777777777</c:v>
                </c:pt>
                <c:pt idx="37394">
                  <c:v>45079.327777777777</c:v>
                </c:pt>
                <c:pt idx="37395">
                  <c:v>45079.327777777777</c:v>
                </c:pt>
                <c:pt idx="37396">
                  <c:v>45079.327777777777</c:v>
                </c:pt>
                <c:pt idx="37397">
                  <c:v>45079.327777777777</c:v>
                </c:pt>
                <c:pt idx="37398">
                  <c:v>45079.328472222223</c:v>
                </c:pt>
                <c:pt idx="37399">
                  <c:v>45079.328472222223</c:v>
                </c:pt>
                <c:pt idx="37400">
                  <c:v>45079.328472222223</c:v>
                </c:pt>
                <c:pt idx="37401">
                  <c:v>45079.328472222223</c:v>
                </c:pt>
                <c:pt idx="37402">
                  <c:v>45079.328472222223</c:v>
                </c:pt>
                <c:pt idx="37403">
                  <c:v>45079.328472222223</c:v>
                </c:pt>
                <c:pt idx="37404">
                  <c:v>45079.32916666667</c:v>
                </c:pt>
                <c:pt idx="37405">
                  <c:v>45079.32916666667</c:v>
                </c:pt>
                <c:pt idx="37406">
                  <c:v>45079.32916666667</c:v>
                </c:pt>
                <c:pt idx="37407">
                  <c:v>45079.32916666667</c:v>
                </c:pt>
                <c:pt idx="37408">
                  <c:v>45079.32916666667</c:v>
                </c:pt>
                <c:pt idx="37409">
                  <c:v>45079.32916666667</c:v>
                </c:pt>
                <c:pt idx="37410">
                  <c:v>45079.329861111109</c:v>
                </c:pt>
                <c:pt idx="37411">
                  <c:v>45079.329861111109</c:v>
                </c:pt>
                <c:pt idx="37412">
                  <c:v>45079.329861111109</c:v>
                </c:pt>
                <c:pt idx="37413">
                  <c:v>45079.329861111109</c:v>
                </c:pt>
                <c:pt idx="37414">
                  <c:v>45079.329861111109</c:v>
                </c:pt>
                <c:pt idx="37415">
                  <c:v>45079.329861111109</c:v>
                </c:pt>
                <c:pt idx="37416">
                  <c:v>45079.330555555556</c:v>
                </c:pt>
                <c:pt idx="37417">
                  <c:v>45079.330555555556</c:v>
                </c:pt>
                <c:pt idx="37418">
                  <c:v>45079.330555555556</c:v>
                </c:pt>
                <c:pt idx="37419">
                  <c:v>45079.330555555556</c:v>
                </c:pt>
                <c:pt idx="37420">
                  <c:v>45079.330555555556</c:v>
                </c:pt>
                <c:pt idx="37421">
                  <c:v>45079.330555555556</c:v>
                </c:pt>
                <c:pt idx="37422">
                  <c:v>45079.331250000003</c:v>
                </c:pt>
                <c:pt idx="37423">
                  <c:v>45079.331250000003</c:v>
                </c:pt>
                <c:pt idx="37424">
                  <c:v>45079.331250000003</c:v>
                </c:pt>
                <c:pt idx="37425">
                  <c:v>45079.331250000003</c:v>
                </c:pt>
                <c:pt idx="37426">
                  <c:v>45079.331250000003</c:v>
                </c:pt>
                <c:pt idx="37427">
                  <c:v>45079.331250000003</c:v>
                </c:pt>
                <c:pt idx="37428">
                  <c:v>45079.331944444442</c:v>
                </c:pt>
                <c:pt idx="37429">
                  <c:v>45079.331944444442</c:v>
                </c:pt>
                <c:pt idx="37430">
                  <c:v>45079.331944444442</c:v>
                </c:pt>
                <c:pt idx="37431">
                  <c:v>45079.331944444442</c:v>
                </c:pt>
                <c:pt idx="37432">
                  <c:v>45079.331944444442</c:v>
                </c:pt>
                <c:pt idx="37433">
                  <c:v>45079.331944444442</c:v>
                </c:pt>
                <c:pt idx="37434">
                  <c:v>45079.332638888889</c:v>
                </c:pt>
                <c:pt idx="37435">
                  <c:v>45079.332638888889</c:v>
                </c:pt>
                <c:pt idx="37436">
                  <c:v>45079.332638888889</c:v>
                </c:pt>
                <c:pt idx="37437">
                  <c:v>45079.332638888889</c:v>
                </c:pt>
                <c:pt idx="37438">
                  <c:v>45079.332638888889</c:v>
                </c:pt>
                <c:pt idx="37439">
                  <c:v>45079.332638888889</c:v>
                </c:pt>
                <c:pt idx="37440">
                  <c:v>45079.333333333336</c:v>
                </c:pt>
                <c:pt idx="37441">
                  <c:v>45079.333333333336</c:v>
                </c:pt>
                <c:pt idx="37442">
                  <c:v>45079.333333333336</c:v>
                </c:pt>
                <c:pt idx="37443">
                  <c:v>45079.333333333336</c:v>
                </c:pt>
                <c:pt idx="37444">
                  <c:v>45079.333333333336</c:v>
                </c:pt>
                <c:pt idx="37445">
                  <c:v>45079.333333333336</c:v>
                </c:pt>
                <c:pt idx="37446">
                  <c:v>45079.334027777775</c:v>
                </c:pt>
                <c:pt idx="37447">
                  <c:v>45079.334027777775</c:v>
                </c:pt>
                <c:pt idx="37448">
                  <c:v>45079.334027777775</c:v>
                </c:pt>
                <c:pt idx="37449">
                  <c:v>45079.334027777775</c:v>
                </c:pt>
                <c:pt idx="37450">
                  <c:v>45079.334027777775</c:v>
                </c:pt>
                <c:pt idx="37451">
                  <c:v>45079.334027777775</c:v>
                </c:pt>
                <c:pt idx="37452">
                  <c:v>45079.334722222222</c:v>
                </c:pt>
                <c:pt idx="37453">
                  <c:v>45079.334722222222</c:v>
                </c:pt>
                <c:pt idx="37454">
                  <c:v>45079.334722222222</c:v>
                </c:pt>
                <c:pt idx="37455">
                  <c:v>45079.334722222222</c:v>
                </c:pt>
                <c:pt idx="37456">
                  <c:v>45079.334722222222</c:v>
                </c:pt>
                <c:pt idx="37457">
                  <c:v>45079.334722222222</c:v>
                </c:pt>
                <c:pt idx="37458">
                  <c:v>45079.335416666669</c:v>
                </c:pt>
                <c:pt idx="37459">
                  <c:v>45079.335416666669</c:v>
                </c:pt>
                <c:pt idx="37460">
                  <c:v>45079.335416666669</c:v>
                </c:pt>
                <c:pt idx="37461">
                  <c:v>45079.335416666669</c:v>
                </c:pt>
                <c:pt idx="37462">
                  <c:v>45079.335416666669</c:v>
                </c:pt>
                <c:pt idx="37463">
                  <c:v>45079.335416666669</c:v>
                </c:pt>
                <c:pt idx="37464">
                  <c:v>45079.336111111108</c:v>
                </c:pt>
                <c:pt idx="37465">
                  <c:v>45079.336111111108</c:v>
                </c:pt>
                <c:pt idx="37466">
                  <c:v>45079.336111111108</c:v>
                </c:pt>
                <c:pt idx="37467">
                  <c:v>45079.336111111108</c:v>
                </c:pt>
                <c:pt idx="37468">
                  <c:v>45079.336111111108</c:v>
                </c:pt>
                <c:pt idx="37469">
                  <c:v>45079.336111111108</c:v>
                </c:pt>
                <c:pt idx="37470">
                  <c:v>45079.336805555555</c:v>
                </c:pt>
                <c:pt idx="37471">
                  <c:v>45079.336805555555</c:v>
                </c:pt>
                <c:pt idx="37472">
                  <c:v>45079.336805555555</c:v>
                </c:pt>
                <c:pt idx="37473">
                  <c:v>45079.336805555555</c:v>
                </c:pt>
                <c:pt idx="37474">
                  <c:v>45079.336805555555</c:v>
                </c:pt>
                <c:pt idx="37475">
                  <c:v>45079.336805555555</c:v>
                </c:pt>
                <c:pt idx="37476">
                  <c:v>45079.337500000001</c:v>
                </c:pt>
                <c:pt idx="37477">
                  <c:v>45079.337500000001</c:v>
                </c:pt>
                <c:pt idx="37478">
                  <c:v>45079.337500000001</c:v>
                </c:pt>
                <c:pt idx="37479">
                  <c:v>45079.337500000001</c:v>
                </c:pt>
                <c:pt idx="37480">
                  <c:v>45079.337500000001</c:v>
                </c:pt>
                <c:pt idx="37481">
                  <c:v>45079.337500000001</c:v>
                </c:pt>
                <c:pt idx="37482">
                  <c:v>45079.338194444441</c:v>
                </c:pt>
                <c:pt idx="37483">
                  <c:v>45079.338194444441</c:v>
                </c:pt>
                <c:pt idx="37484">
                  <c:v>45079.338194444441</c:v>
                </c:pt>
                <c:pt idx="37485">
                  <c:v>45079.338194444441</c:v>
                </c:pt>
                <c:pt idx="37486">
                  <c:v>45079.338194444441</c:v>
                </c:pt>
                <c:pt idx="37487">
                  <c:v>45079.338194444441</c:v>
                </c:pt>
                <c:pt idx="37488">
                  <c:v>45079.338888888888</c:v>
                </c:pt>
                <c:pt idx="37489">
                  <c:v>45079.338888888888</c:v>
                </c:pt>
                <c:pt idx="37490">
                  <c:v>45079.338888888888</c:v>
                </c:pt>
                <c:pt idx="37491">
                  <c:v>45079.338888888888</c:v>
                </c:pt>
                <c:pt idx="37492">
                  <c:v>45079.338888888888</c:v>
                </c:pt>
                <c:pt idx="37493">
                  <c:v>45079.338888888888</c:v>
                </c:pt>
                <c:pt idx="37494">
                  <c:v>45079.339583333334</c:v>
                </c:pt>
                <c:pt idx="37495">
                  <c:v>45079.339583333334</c:v>
                </c:pt>
                <c:pt idx="37496">
                  <c:v>45079.339583333334</c:v>
                </c:pt>
                <c:pt idx="37497">
                  <c:v>45079.339583333334</c:v>
                </c:pt>
                <c:pt idx="37498">
                  <c:v>45079.339583333334</c:v>
                </c:pt>
                <c:pt idx="37499">
                  <c:v>45079.339583333334</c:v>
                </c:pt>
                <c:pt idx="37500">
                  <c:v>45079.340277777781</c:v>
                </c:pt>
                <c:pt idx="37501">
                  <c:v>45079.340277777781</c:v>
                </c:pt>
                <c:pt idx="37502">
                  <c:v>45079.340277777781</c:v>
                </c:pt>
                <c:pt idx="37503">
                  <c:v>45079.340277777781</c:v>
                </c:pt>
                <c:pt idx="37504">
                  <c:v>45079.340277777781</c:v>
                </c:pt>
                <c:pt idx="37505">
                  <c:v>45079.340277777781</c:v>
                </c:pt>
                <c:pt idx="37506">
                  <c:v>45079.34097222222</c:v>
                </c:pt>
                <c:pt idx="37507">
                  <c:v>45079.34097222222</c:v>
                </c:pt>
                <c:pt idx="37508">
                  <c:v>45079.34097222222</c:v>
                </c:pt>
                <c:pt idx="37509">
                  <c:v>45079.34097222222</c:v>
                </c:pt>
                <c:pt idx="37510">
                  <c:v>45079.34097222222</c:v>
                </c:pt>
                <c:pt idx="37511">
                  <c:v>45079.34097222222</c:v>
                </c:pt>
                <c:pt idx="37512">
                  <c:v>45079.341666666667</c:v>
                </c:pt>
                <c:pt idx="37513">
                  <c:v>45079.341666666667</c:v>
                </c:pt>
                <c:pt idx="37514">
                  <c:v>45079.341666666667</c:v>
                </c:pt>
                <c:pt idx="37515">
                  <c:v>45079.341666666667</c:v>
                </c:pt>
                <c:pt idx="37516">
                  <c:v>45079.341666666667</c:v>
                </c:pt>
                <c:pt idx="37517">
                  <c:v>45079.341666666667</c:v>
                </c:pt>
                <c:pt idx="37518">
                  <c:v>45079.342361111114</c:v>
                </c:pt>
                <c:pt idx="37519">
                  <c:v>45079.342361111114</c:v>
                </c:pt>
                <c:pt idx="37520">
                  <c:v>45079.342361111114</c:v>
                </c:pt>
                <c:pt idx="37521">
                  <c:v>45079.342361111114</c:v>
                </c:pt>
                <c:pt idx="37522">
                  <c:v>45079.342361111114</c:v>
                </c:pt>
                <c:pt idx="37523">
                  <c:v>45079.342361111114</c:v>
                </c:pt>
                <c:pt idx="37524">
                  <c:v>45079.343055555553</c:v>
                </c:pt>
                <c:pt idx="37525">
                  <c:v>45079.343055555553</c:v>
                </c:pt>
                <c:pt idx="37526">
                  <c:v>45079.343055555553</c:v>
                </c:pt>
                <c:pt idx="37527">
                  <c:v>45079.343055555553</c:v>
                </c:pt>
                <c:pt idx="37528">
                  <c:v>45079.343055555553</c:v>
                </c:pt>
                <c:pt idx="37529">
                  <c:v>45079.343055555553</c:v>
                </c:pt>
                <c:pt idx="37530">
                  <c:v>45079.34375</c:v>
                </c:pt>
                <c:pt idx="37531">
                  <c:v>45079.34375</c:v>
                </c:pt>
                <c:pt idx="37532">
                  <c:v>45079.34375</c:v>
                </c:pt>
                <c:pt idx="37533">
                  <c:v>45079.34375</c:v>
                </c:pt>
                <c:pt idx="37534">
                  <c:v>45079.34375</c:v>
                </c:pt>
                <c:pt idx="37535">
                  <c:v>45079.34375</c:v>
                </c:pt>
                <c:pt idx="37536">
                  <c:v>45079.344444444447</c:v>
                </c:pt>
                <c:pt idx="37537">
                  <c:v>45079.344444444447</c:v>
                </c:pt>
                <c:pt idx="37538">
                  <c:v>45079.344444444447</c:v>
                </c:pt>
                <c:pt idx="37539">
                  <c:v>45079.344444444447</c:v>
                </c:pt>
                <c:pt idx="37540">
                  <c:v>45079.344444444447</c:v>
                </c:pt>
                <c:pt idx="37541">
                  <c:v>45079.344444444447</c:v>
                </c:pt>
                <c:pt idx="37542">
                  <c:v>45079.345138888886</c:v>
                </c:pt>
                <c:pt idx="37543">
                  <c:v>45079.345138888886</c:v>
                </c:pt>
                <c:pt idx="37544">
                  <c:v>45079.345138888886</c:v>
                </c:pt>
                <c:pt idx="37545">
                  <c:v>45079.345138888886</c:v>
                </c:pt>
                <c:pt idx="37546">
                  <c:v>45079.345138888886</c:v>
                </c:pt>
                <c:pt idx="37547">
                  <c:v>45079.345138888886</c:v>
                </c:pt>
                <c:pt idx="37548">
                  <c:v>45079.345833333333</c:v>
                </c:pt>
                <c:pt idx="37549">
                  <c:v>45079.345833333333</c:v>
                </c:pt>
                <c:pt idx="37550">
                  <c:v>45079.345833333333</c:v>
                </c:pt>
                <c:pt idx="37551">
                  <c:v>45079.345833333333</c:v>
                </c:pt>
                <c:pt idx="37552">
                  <c:v>45079.345833333333</c:v>
                </c:pt>
                <c:pt idx="37553">
                  <c:v>45079.345833333333</c:v>
                </c:pt>
                <c:pt idx="37554">
                  <c:v>45079.34652777778</c:v>
                </c:pt>
                <c:pt idx="37555">
                  <c:v>45079.34652777778</c:v>
                </c:pt>
                <c:pt idx="37556">
                  <c:v>45079.34652777778</c:v>
                </c:pt>
                <c:pt idx="37557">
                  <c:v>45079.34652777778</c:v>
                </c:pt>
                <c:pt idx="37558">
                  <c:v>45079.34652777778</c:v>
                </c:pt>
                <c:pt idx="37559">
                  <c:v>45079.34652777778</c:v>
                </c:pt>
                <c:pt idx="37560">
                  <c:v>45079.347222222219</c:v>
                </c:pt>
                <c:pt idx="37561">
                  <c:v>45079.347222222219</c:v>
                </c:pt>
                <c:pt idx="37562">
                  <c:v>45079.347222222219</c:v>
                </c:pt>
                <c:pt idx="37563">
                  <c:v>45079.347222222219</c:v>
                </c:pt>
                <c:pt idx="37564">
                  <c:v>45079.347222222219</c:v>
                </c:pt>
                <c:pt idx="37565">
                  <c:v>45079.347222222219</c:v>
                </c:pt>
                <c:pt idx="37566">
                  <c:v>45079.347916666666</c:v>
                </c:pt>
                <c:pt idx="37567">
                  <c:v>45079.347916666666</c:v>
                </c:pt>
                <c:pt idx="37568">
                  <c:v>45079.347916666666</c:v>
                </c:pt>
                <c:pt idx="37569">
                  <c:v>45079.347916666666</c:v>
                </c:pt>
                <c:pt idx="37570">
                  <c:v>45079.347916666666</c:v>
                </c:pt>
                <c:pt idx="37571">
                  <c:v>45079.347916666666</c:v>
                </c:pt>
                <c:pt idx="37572">
                  <c:v>45079.348611111112</c:v>
                </c:pt>
                <c:pt idx="37573">
                  <c:v>45079.348611111112</c:v>
                </c:pt>
                <c:pt idx="37574">
                  <c:v>45079.348611111112</c:v>
                </c:pt>
                <c:pt idx="37575">
                  <c:v>45079.348611111112</c:v>
                </c:pt>
                <c:pt idx="37576">
                  <c:v>45079.348611111112</c:v>
                </c:pt>
                <c:pt idx="37577">
                  <c:v>45079.348611111112</c:v>
                </c:pt>
                <c:pt idx="37578">
                  <c:v>45079.349305555559</c:v>
                </c:pt>
                <c:pt idx="37579">
                  <c:v>45079.349305555559</c:v>
                </c:pt>
                <c:pt idx="37580">
                  <c:v>45079.349305555559</c:v>
                </c:pt>
                <c:pt idx="37581">
                  <c:v>45079.349305555559</c:v>
                </c:pt>
                <c:pt idx="37582">
                  <c:v>45079.349305555559</c:v>
                </c:pt>
                <c:pt idx="37583">
                  <c:v>45079.349305555559</c:v>
                </c:pt>
                <c:pt idx="37584">
                  <c:v>45079.35</c:v>
                </c:pt>
                <c:pt idx="37585">
                  <c:v>45079.35</c:v>
                </c:pt>
                <c:pt idx="37586">
                  <c:v>45079.35</c:v>
                </c:pt>
                <c:pt idx="37587">
                  <c:v>45079.35</c:v>
                </c:pt>
                <c:pt idx="37588">
                  <c:v>45079.35</c:v>
                </c:pt>
                <c:pt idx="37589">
                  <c:v>45079.35</c:v>
                </c:pt>
                <c:pt idx="37590">
                  <c:v>45079.350694444445</c:v>
                </c:pt>
                <c:pt idx="37591">
                  <c:v>45079.350694444445</c:v>
                </c:pt>
                <c:pt idx="37592">
                  <c:v>45079.350694444445</c:v>
                </c:pt>
                <c:pt idx="37593">
                  <c:v>45079.350694444445</c:v>
                </c:pt>
                <c:pt idx="37594">
                  <c:v>45079.350694444445</c:v>
                </c:pt>
                <c:pt idx="37595">
                  <c:v>45079.350694444445</c:v>
                </c:pt>
                <c:pt idx="37596">
                  <c:v>45079.351388888892</c:v>
                </c:pt>
                <c:pt idx="37597">
                  <c:v>45079.351388888892</c:v>
                </c:pt>
                <c:pt idx="37598">
                  <c:v>45079.351388888892</c:v>
                </c:pt>
                <c:pt idx="37599">
                  <c:v>45079.351388888892</c:v>
                </c:pt>
                <c:pt idx="37600">
                  <c:v>45079.351388888892</c:v>
                </c:pt>
                <c:pt idx="37601">
                  <c:v>45079.351388888892</c:v>
                </c:pt>
                <c:pt idx="37602">
                  <c:v>45079.352083333331</c:v>
                </c:pt>
                <c:pt idx="37603">
                  <c:v>45079.352083333331</c:v>
                </c:pt>
                <c:pt idx="37604">
                  <c:v>45079.352083333331</c:v>
                </c:pt>
                <c:pt idx="37605">
                  <c:v>45079.352083333331</c:v>
                </c:pt>
                <c:pt idx="37606">
                  <c:v>45079.352083333331</c:v>
                </c:pt>
                <c:pt idx="37607">
                  <c:v>45079.352083333331</c:v>
                </c:pt>
                <c:pt idx="37608">
                  <c:v>45079.352777777778</c:v>
                </c:pt>
                <c:pt idx="37609">
                  <c:v>45079.352777777778</c:v>
                </c:pt>
                <c:pt idx="37610">
                  <c:v>45079.352777777778</c:v>
                </c:pt>
                <c:pt idx="37611">
                  <c:v>45079.352777777778</c:v>
                </c:pt>
                <c:pt idx="37612">
                  <c:v>45079.352777777778</c:v>
                </c:pt>
                <c:pt idx="37613">
                  <c:v>45079.352777777778</c:v>
                </c:pt>
                <c:pt idx="37614">
                  <c:v>45079.353472222225</c:v>
                </c:pt>
                <c:pt idx="37615">
                  <c:v>45079.353472222225</c:v>
                </c:pt>
                <c:pt idx="37616">
                  <c:v>45079.353472222225</c:v>
                </c:pt>
                <c:pt idx="37617">
                  <c:v>45079.353472222225</c:v>
                </c:pt>
                <c:pt idx="37618">
                  <c:v>45079.353472222225</c:v>
                </c:pt>
                <c:pt idx="37619">
                  <c:v>45079.353472222225</c:v>
                </c:pt>
                <c:pt idx="37620">
                  <c:v>45079.354166666664</c:v>
                </c:pt>
                <c:pt idx="37621">
                  <c:v>45079.354166666664</c:v>
                </c:pt>
                <c:pt idx="37622">
                  <c:v>45079.354166666664</c:v>
                </c:pt>
                <c:pt idx="37623">
                  <c:v>45079.354166666664</c:v>
                </c:pt>
                <c:pt idx="37624">
                  <c:v>45079.354166666664</c:v>
                </c:pt>
                <c:pt idx="37625">
                  <c:v>45079.354166666664</c:v>
                </c:pt>
                <c:pt idx="37626">
                  <c:v>45079.354861111111</c:v>
                </c:pt>
                <c:pt idx="37627">
                  <c:v>45079.354861111111</c:v>
                </c:pt>
                <c:pt idx="37628">
                  <c:v>45079.354861111111</c:v>
                </c:pt>
                <c:pt idx="37629">
                  <c:v>45079.354861111111</c:v>
                </c:pt>
                <c:pt idx="37630">
                  <c:v>45079.354861111111</c:v>
                </c:pt>
                <c:pt idx="37631">
                  <c:v>45079.354861111111</c:v>
                </c:pt>
                <c:pt idx="37632">
                  <c:v>45079.355555555558</c:v>
                </c:pt>
                <c:pt idx="37633">
                  <c:v>45079.355555555558</c:v>
                </c:pt>
                <c:pt idx="37634">
                  <c:v>45079.355555555558</c:v>
                </c:pt>
                <c:pt idx="37635">
                  <c:v>45079.355555555558</c:v>
                </c:pt>
                <c:pt idx="37636">
                  <c:v>45079.355555555558</c:v>
                </c:pt>
                <c:pt idx="37637">
                  <c:v>45079.355555555558</c:v>
                </c:pt>
                <c:pt idx="37638">
                  <c:v>45079.356249999997</c:v>
                </c:pt>
                <c:pt idx="37639">
                  <c:v>45079.356249999997</c:v>
                </c:pt>
                <c:pt idx="37640">
                  <c:v>45079.356249999997</c:v>
                </c:pt>
                <c:pt idx="37641">
                  <c:v>45079.356249999997</c:v>
                </c:pt>
                <c:pt idx="37642">
                  <c:v>45079.356249999997</c:v>
                </c:pt>
                <c:pt idx="37643">
                  <c:v>45079.356249999997</c:v>
                </c:pt>
                <c:pt idx="37644">
                  <c:v>45079.356944444444</c:v>
                </c:pt>
                <c:pt idx="37645">
                  <c:v>45079.356944444444</c:v>
                </c:pt>
                <c:pt idx="37646">
                  <c:v>45079.356944444444</c:v>
                </c:pt>
                <c:pt idx="37647">
                  <c:v>45079.356944444444</c:v>
                </c:pt>
                <c:pt idx="37648">
                  <c:v>45079.356944444444</c:v>
                </c:pt>
                <c:pt idx="37649">
                  <c:v>45079.356944444444</c:v>
                </c:pt>
                <c:pt idx="37650">
                  <c:v>45079.357638888891</c:v>
                </c:pt>
                <c:pt idx="37651">
                  <c:v>45079.357638888891</c:v>
                </c:pt>
                <c:pt idx="37652">
                  <c:v>45079.357638888891</c:v>
                </c:pt>
                <c:pt idx="37653">
                  <c:v>45079.357638888891</c:v>
                </c:pt>
                <c:pt idx="37654">
                  <c:v>45079.357638888891</c:v>
                </c:pt>
                <c:pt idx="37655">
                  <c:v>45079.357638888891</c:v>
                </c:pt>
                <c:pt idx="37656">
                  <c:v>45079.35833333333</c:v>
                </c:pt>
                <c:pt idx="37657">
                  <c:v>45079.35833333333</c:v>
                </c:pt>
                <c:pt idx="37658">
                  <c:v>45079.35833333333</c:v>
                </c:pt>
                <c:pt idx="37659">
                  <c:v>45079.35833333333</c:v>
                </c:pt>
                <c:pt idx="37660">
                  <c:v>45079.35833333333</c:v>
                </c:pt>
                <c:pt idx="37661">
                  <c:v>45079.35833333333</c:v>
                </c:pt>
                <c:pt idx="37662">
                  <c:v>45079.359027777777</c:v>
                </c:pt>
                <c:pt idx="37663">
                  <c:v>45079.359027777777</c:v>
                </c:pt>
                <c:pt idx="37664">
                  <c:v>45079.359027777777</c:v>
                </c:pt>
                <c:pt idx="37665">
                  <c:v>45079.359027777777</c:v>
                </c:pt>
                <c:pt idx="37666">
                  <c:v>45079.359027777777</c:v>
                </c:pt>
                <c:pt idx="37667">
                  <c:v>45079.359027777777</c:v>
                </c:pt>
                <c:pt idx="37668">
                  <c:v>45079.359722222223</c:v>
                </c:pt>
                <c:pt idx="37669">
                  <c:v>45079.359722222223</c:v>
                </c:pt>
                <c:pt idx="37670">
                  <c:v>45079.359722222223</c:v>
                </c:pt>
                <c:pt idx="37671">
                  <c:v>45079.359722222223</c:v>
                </c:pt>
                <c:pt idx="37672">
                  <c:v>45079.359722222223</c:v>
                </c:pt>
                <c:pt idx="37673">
                  <c:v>45079.359722222223</c:v>
                </c:pt>
                <c:pt idx="37674">
                  <c:v>45079.36041666667</c:v>
                </c:pt>
                <c:pt idx="37675">
                  <c:v>45079.36041666667</c:v>
                </c:pt>
                <c:pt idx="37676">
                  <c:v>45079.36041666667</c:v>
                </c:pt>
                <c:pt idx="37677">
                  <c:v>45079.36041666667</c:v>
                </c:pt>
                <c:pt idx="37678">
                  <c:v>45079.36041666667</c:v>
                </c:pt>
                <c:pt idx="37679">
                  <c:v>45079.36041666667</c:v>
                </c:pt>
                <c:pt idx="37680">
                  <c:v>45079.361111111109</c:v>
                </c:pt>
                <c:pt idx="37681">
                  <c:v>45079.361111111109</c:v>
                </c:pt>
                <c:pt idx="37682">
                  <c:v>45079.361111111109</c:v>
                </c:pt>
                <c:pt idx="37683">
                  <c:v>45079.361111111109</c:v>
                </c:pt>
                <c:pt idx="37684">
                  <c:v>45079.361111111109</c:v>
                </c:pt>
                <c:pt idx="37685">
                  <c:v>45079.361111111109</c:v>
                </c:pt>
                <c:pt idx="37686">
                  <c:v>45079.361805555556</c:v>
                </c:pt>
                <c:pt idx="37687">
                  <c:v>45079.361805555556</c:v>
                </c:pt>
                <c:pt idx="37688">
                  <c:v>45079.361805555556</c:v>
                </c:pt>
                <c:pt idx="37689">
                  <c:v>45079.361805555556</c:v>
                </c:pt>
                <c:pt idx="37690">
                  <c:v>45079.361805555556</c:v>
                </c:pt>
                <c:pt idx="37691">
                  <c:v>45079.361805555556</c:v>
                </c:pt>
                <c:pt idx="37692">
                  <c:v>45079.362500000003</c:v>
                </c:pt>
                <c:pt idx="37693">
                  <c:v>45079.362500000003</c:v>
                </c:pt>
                <c:pt idx="37694">
                  <c:v>45079.362500000003</c:v>
                </c:pt>
                <c:pt idx="37695">
                  <c:v>45079.362500000003</c:v>
                </c:pt>
                <c:pt idx="37696">
                  <c:v>45079.362500000003</c:v>
                </c:pt>
                <c:pt idx="37697">
                  <c:v>45079.362500000003</c:v>
                </c:pt>
                <c:pt idx="37698">
                  <c:v>45079.363194444442</c:v>
                </c:pt>
                <c:pt idx="37699">
                  <c:v>45079.363194444442</c:v>
                </c:pt>
                <c:pt idx="37700">
                  <c:v>45079.363194444442</c:v>
                </c:pt>
                <c:pt idx="37701">
                  <c:v>45079.363194444442</c:v>
                </c:pt>
                <c:pt idx="37702">
                  <c:v>45079.363194444442</c:v>
                </c:pt>
                <c:pt idx="37703">
                  <c:v>45079.363194444442</c:v>
                </c:pt>
                <c:pt idx="37704">
                  <c:v>45079.363888888889</c:v>
                </c:pt>
                <c:pt idx="37705">
                  <c:v>45079.363888888889</c:v>
                </c:pt>
                <c:pt idx="37706">
                  <c:v>45079.363888888889</c:v>
                </c:pt>
                <c:pt idx="37707">
                  <c:v>45079.363888888889</c:v>
                </c:pt>
                <c:pt idx="37708">
                  <c:v>45079.363888888889</c:v>
                </c:pt>
                <c:pt idx="37709">
                  <c:v>45079.363888888889</c:v>
                </c:pt>
                <c:pt idx="37710">
                  <c:v>45079.364583333336</c:v>
                </c:pt>
                <c:pt idx="37711">
                  <c:v>45079.364583333336</c:v>
                </c:pt>
                <c:pt idx="37712">
                  <c:v>45079.364583333336</c:v>
                </c:pt>
                <c:pt idx="37713">
                  <c:v>45079.364583333336</c:v>
                </c:pt>
                <c:pt idx="37714">
                  <c:v>45079.364583333336</c:v>
                </c:pt>
                <c:pt idx="37715">
                  <c:v>45079.364583333336</c:v>
                </c:pt>
                <c:pt idx="37716">
                  <c:v>45079.365277777775</c:v>
                </c:pt>
                <c:pt idx="37717">
                  <c:v>45079.365277777775</c:v>
                </c:pt>
                <c:pt idx="37718">
                  <c:v>45079.365277777775</c:v>
                </c:pt>
                <c:pt idx="37719">
                  <c:v>45079.365277777775</c:v>
                </c:pt>
                <c:pt idx="37720">
                  <c:v>45079.365277777775</c:v>
                </c:pt>
                <c:pt idx="37721">
                  <c:v>45079.365277777775</c:v>
                </c:pt>
                <c:pt idx="37722">
                  <c:v>45079.365972222222</c:v>
                </c:pt>
                <c:pt idx="37723">
                  <c:v>45079.365972222222</c:v>
                </c:pt>
                <c:pt idx="37724">
                  <c:v>45079.365972222222</c:v>
                </c:pt>
                <c:pt idx="37725">
                  <c:v>45079.365972222222</c:v>
                </c:pt>
                <c:pt idx="37726">
                  <c:v>45079.365972222222</c:v>
                </c:pt>
                <c:pt idx="37727">
                  <c:v>45079.365972222222</c:v>
                </c:pt>
                <c:pt idx="37728">
                  <c:v>45079.366666666669</c:v>
                </c:pt>
                <c:pt idx="37729">
                  <c:v>45079.366666666669</c:v>
                </c:pt>
                <c:pt idx="37730">
                  <c:v>45079.366666666669</c:v>
                </c:pt>
                <c:pt idx="37731">
                  <c:v>45079.366666666669</c:v>
                </c:pt>
                <c:pt idx="37732">
                  <c:v>45079.366666666669</c:v>
                </c:pt>
                <c:pt idx="37733">
                  <c:v>45079.366666666669</c:v>
                </c:pt>
                <c:pt idx="37734">
                  <c:v>45079.367361111108</c:v>
                </c:pt>
                <c:pt idx="37735">
                  <c:v>45079.367361111108</c:v>
                </c:pt>
                <c:pt idx="37736">
                  <c:v>45079.367361111108</c:v>
                </c:pt>
                <c:pt idx="37737">
                  <c:v>45079.367361111108</c:v>
                </c:pt>
                <c:pt idx="37738">
                  <c:v>45079.367361111108</c:v>
                </c:pt>
                <c:pt idx="37739">
                  <c:v>45079.367361111108</c:v>
                </c:pt>
                <c:pt idx="37740">
                  <c:v>45079.368055555555</c:v>
                </c:pt>
                <c:pt idx="37741">
                  <c:v>45079.368055555555</c:v>
                </c:pt>
                <c:pt idx="37742">
                  <c:v>45079.368055555555</c:v>
                </c:pt>
                <c:pt idx="37743">
                  <c:v>45079.368055555555</c:v>
                </c:pt>
                <c:pt idx="37744">
                  <c:v>45079.368055555555</c:v>
                </c:pt>
                <c:pt idx="37745">
                  <c:v>45079.368055555555</c:v>
                </c:pt>
                <c:pt idx="37746">
                  <c:v>45079.368750000001</c:v>
                </c:pt>
                <c:pt idx="37747">
                  <c:v>45079.368750000001</c:v>
                </c:pt>
                <c:pt idx="37748">
                  <c:v>45079.368750000001</c:v>
                </c:pt>
                <c:pt idx="37749">
                  <c:v>45079.368750000001</c:v>
                </c:pt>
                <c:pt idx="37750">
                  <c:v>45079.368750000001</c:v>
                </c:pt>
                <c:pt idx="37751">
                  <c:v>45079.368750000001</c:v>
                </c:pt>
                <c:pt idx="37752">
                  <c:v>45079.369444444441</c:v>
                </c:pt>
                <c:pt idx="37753">
                  <c:v>45079.369444444441</c:v>
                </c:pt>
                <c:pt idx="37754">
                  <c:v>45079.369444444441</c:v>
                </c:pt>
                <c:pt idx="37755">
                  <c:v>45079.369444444441</c:v>
                </c:pt>
                <c:pt idx="37756">
                  <c:v>45079.369444444441</c:v>
                </c:pt>
                <c:pt idx="37757">
                  <c:v>45079.369444444441</c:v>
                </c:pt>
                <c:pt idx="37758">
                  <c:v>45079.370138888888</c:v>
                </c:pt>
                <c:pt idx="37759">
                  <c:v>45079.370138888888</c:v>
                </c:pt>
                <c:pt idx="37760">
                  <c:v>45079.370138888888</c:v>
                </c:pt>
                <c:pt idx="37761">
                  <c:v>45079.370138888888</c:v>
                </c:pt>
                <c:pt idx="37762">
                  <c:v>45079.370138888888</c:v>
                </c:pt>
                <c:pt idx="37763">
                  <c:v>45079.370138888888</c:v>
                </c:pt>
                <c:pt idx="37764">
                  <c:v>45079.370833333334</c:v>
                </c:pt>
                <c:pt idx="37765">
                  <c:v>45079.370833333334</c:v>
                </c:pt>
                <c:pt idx="37766">
                  <c:v>45079.370833333334</c:v>
                </c:pt>
                <c:pt idx="37767">
                  <c:v>45079.370833333334</c:v>
                </c:pt>
                <c:pt idx="37768">
                  <c:v>45079.370833333334</c:v>
                </c:pt>
                <c:pt idx="37769">
                  <c:v>45079.370833333334</c:v>
                </c:pt>
                <c:pt idx="37770">
                  <c:v>45079.371527777781</c:v>
                </c:pt>
                <c:pt idx="37771">
                  <c:v>45079.371527777781</c:v>
                </c:pt>
                <c:pt idx="37772">
                  <c:v>45079.371527777781</c:v>
                </c:pt>
                <c:pt idx="37773">
                  <c:v>45079.371527777781</c:v>
                </c:pt>
                <c:pt idx="37774">
                  <c:v>45079.371527777781</c:v>
                </c:pt>
                <c:pt idx="37775">
                  <c:v>45079.371527777781</c:v>
                </c:pt>
                <c:pt idx="37776">
                  <c:v>45079.37222222222</c:v>
                </c:pt>
                <c:pt idx="37777">
                  <c:v>45079.37222222222</c:v>
                </c:pt>
                <c:pt idx="37778">
                  <c:v>45079.37222222222</c:v>
                </c:pt>
                <c:pt idx="37779">
                  <c:v>45079.37222222222</c:v>
                </c:pt>
                <c:pt idx="37780">
                  <c:v>45079.37222222222</c:v>
                </c:pt>
                <c:pt idx="37781">
                  <c:v>45079.37222222222</c:v>
                </c:pt>
                <c:pt idx="37782">
                  <c:v>45079.372916666667</c:v>
                </c:pt>
                <c:pt idx="37783">
                  <c:v>45079.372916666667</c:v>
                </c:pt>
                <c:pt idx="37784">
                  <c:v>45079.372916666667</c:v>
                </c:pt>
                <c:pt idx="37785">
                  <c:v>45079.372916666667</c:v>
                </c:pt>
                <c:pt idx="37786">
                  <c:v>45079.372916666667</c:v>
                </c:pt>
                <c:pt idx="37787">
                  <c:v>45079.372916666667</c:v>
                </c:pt>
                <c:pt idx="37788">
                  <c:v>45079.373611111114</c:v>
                </c:pt>
                <c:pt idx="37789">
                  <c:v>45079.373611111114</c:v>
                </c:pt>
                <c:pt idx="37790">
                  <c:v>45079.373611111114</c:v>
                </c:pt>
                <c:pt idx="37791">
                  <c:v>45079.373611111114</c:v>
                </c:pt>
                <c:pt idx="37792">
                  <c:v>45079.373611111114</c:v>
                </c:pt>
                <c:pt idx="37793">
                  <c:v>45079.373611111114</c:v>
                </c:pt>
                <c:pt idx="37794">
                  <c:v>45079.374305555553</c:v>
                </c:pt>
                <c:pt idx="37795">
                  <c:v>45079.374305555553</c:v>
                </c:pt>
                <c:pt idx="37796">
                  <c:v>45079.374305555553</c:v>
                </c:pt>
                <c:pt idx="37797">
                  <c:v>45079.374305555553</c:v>
                </c:pt>
                <c:pt idx="37798">
                  <c:v>45079.374305555553</c:v>
                </c:pt>
                <c:pt idx="37799">
                  <c:v>45079.374305555553</c:v>
                </c:pt>
                <c:pt idx="37800">
                  <c:v>45079.375</c:v>
                </c:pt>
                <c:pt idx="37801">
                  <c:v>45079.375</c:v>
                </c:pt>
                <c:pt idx="37802">
                  <c:v>45079.375</c:v>
                </c:pt>
                <c:pt idx="37803">
                  <c:v>45079.375</c:v>
                </c:pt>
                <c:pt idx="37804">
                  <c:v>45079.375</c:v>
                </c:pt>
                <c:pt idx="37805">
                  <c:v>45079.375</c:v>
                </c:pt>
                <c:pt idx="37806">
                  <c:v>45079.375694444447</c:v>
                </c:pt>
                <c:pt idx="37807">
                  <c:v>45079.375694444447</c:v>
                </c:pt>
                <c:pt idx="37808">
                  <c:v>45079.375694444447</c:v>
                </c:pt>
                <c:pt idx="37809">
                  <c:v>45079.375694444447</c:v>
                </c:pt>
                <c:pt idx="37810">
                  <c:v>45079.375694444447</c:v>
                </c:pt>
                <c:pt idx="37811">
                  <c:v>45079.375694444447</c:v>
                </c:pt>
                <c:pt idx="37812">
                  <c:v>45079.376388888886</c:v>
                </c:pt>
                <c:pt idx="37813">
                  <c:v>45079.376388888886</c:v>
                </c:pt>
                <c:pt idx="37814">
                  <c:v>45079.376388888886</c:v>
                </c:pt>
                <c:pt idx="37815">
                  <c:v>45079.376388888886</c:v>
                </c:pt>
                <c:pt idx="37816">
                  <c:v>45079.376388888886</c:v>
                </c:pt>
                <c:pt idx="37817">
                  <c:v>45079.376388888886</c:v>
                </c:pt>
                <c:pt idx="37818">
                  <c:v>45079.377083333333</c:v>
                </c:pt>
                <c:pt idx="37819">
                  <c:v>45079.377083333333</c:v>
                </c:pt>
                <c:pt idx="37820">
                  <c:v>45079.377083333333</c:v>
                </c:pt>
                <c:pt idx="37821">
                  <c:v>45079.377083333333</c:v>
                </c:pt>
                <c:pt idx="37822">
                  <c:v>45079.377083333333</c:v>
                </c:pt>
                <c:pt idx="37823">
                  <c:v>45079.377083333333</c:v>
                </c:pt>
                <c:pt idx="37824">
                  <c:v>45079.37777777778</c:v>
                </c:pt>
                <c:pt idx="37825">
                  <c:v>45079.37777777778</c:v>
                </c:pt>
                <c:pt idx="37826">
                  <c:v>45079.37777777778</c:v>
                </c:pt>
                <c:pt idx="37827">
                  <c:v>45079.37777777778</c:v>
                </c:pt>
                <c:pt idx="37828">
                  <c:v>45079.37777777778</c:v>
                </c:pt>
                <c:pt idx="37829">
                  <c:v>45079.37777777778</c:v>
                </c:pt>
                <c:pt idx="37830">
                  <c:v>45079.378472222219</c:v>
                </c:pt>
                <c:pt idx="37831">
                  <c:v>45079.378472222219</c:v>
                </c:pt>
                <c:pt idx="37832">
                  <c:v>45079.378472222219</c:v>
                </c:pt>
                <c:pt idx="37833">
                  <c:v>45079.378472222219</c:v>
                </c:pt>
                <c:pt idx="37834">
                  <c:v>45079.378472222219</c:v>
                </c:pt>
                <c:pt idx="37835">
                  <c:v>45079.378472222219</c:v>
                </c:pt>
                <c:pt idx="37836">
                  <c:v>45079.379166666666</c:v>
                </c:pt>
                <c:pt idx="37837">
                  <c:v>45079.379166666666</c:v>
                </c:pt>
                <c:pt idx="37838">
                  <c:v>45079.379166666666</c:v>
                </c:pt>
                <c:pt idx="37839">
                  <c:v>45079.379166666666</c:v>
                </c:pt>
                <c:pt idx="37840">
                  <c:v>45079.379166666666</c:v>
                </c:pt>
                <c:pt idx="37841">
                  <c:v>45079.379166666666</c:v>
                </c:pt>
                <c:pt idx="37842">
                  <c:v>45079.379861111112</c:v>
                </c:pt>
                <c:pt idx="37843">
                  <c:v>45079.379861111112</c:v>
                </c:pt>
                <c:pt idx="37844">
                  <c:v>45079.379861111112</c:v>
                </c:pt>
                <c:pt idx="37845">
                  <c:v>45079.379861111112</c:v>
                </c:pt>
                <c:pt idx="37846">
                  <c:v>45079.379861111112</c:v>
                </c:pt>
                <c:pt idx="37847">
                  <c:v>45079.379861111112</c:v>
                </c:pt>
                <c:pt idx="37848">
                  <c:v>45079.380555555559</c:v>
                </c:pt>
                <c:pt idx="37849">
                  <c:v>45079.380555555559</c:v>
                </c:pt>
                <c:pt idx="37850">
                  <c:v>45079.380555555559</c:v>
                </c:pt>
                <c:pt idx="37851">
                  <c:v>45079.380555555559</c:v>
                </c:pt>
                <c:pt idx="37852">
                  <c:v>45079.380555555559</c:v>
                </c:pt>
                <c:pt idx="37853">
                  <c:v>45079.380555555559</c:v>
                </c:pt>
                <c:pt idx="37854">
                  <c:v>45079.381249999999</c:v>
                </c:pt>
                <c:pt idx="37855">
                  <c:v>45079.381249999999</c:v>
                </c:pt>
                <c:pt idx="37856">
                  <c:v>45079.381249999999</c:v>
                </c:pt>
                <c:pt idx="37857">
                  <c:v>45079.381249999999</c:v>
                </c:pt>
                <c:pt idx="37858">
                  <c:v>45079.381249999999</c:v>
                </c:pt>
                <c:pt idx="37859">
                  <c:v>45079.381249999999</c:v>
                </c:pt>
                <c:pt idx="37860">
                  <c:v>45079.381944444445</c:v>
                </c:pt>
                <c:pt idx="37861">
                  <c:v>45079.381944444445</c:v>
                </c:pt>
                <c:pt idx="37862">
                  <c:v>45079.381944444445</c:v>
                </c:pt>
                <c:pt idx="37863">
                  <c:v>45079.381944444445</c:v>
                </c:pt>
                <c:pt idx="37864">
                  <c:v>45079.381944444445</c:v>
                </c:pt>
                <c:pt idx="37865">
                  <c:v>45079.381944444445</c:v>
                </c:pt>
                <c:pt idx="37866">
                  <c:v>45079.382638888892</c:v>
                </c:pt>
                <c:pt idx="37867">
                  <c:v>45079.382638888892</c:v>
                </c:pt>
                <c:pt idx="37868">
                  <c:v>45079.382638888892</c:v>
                </c:pt>
                <c:pt idx="37869">
                  <c:v>45079.382638888892</c:v>
                </c:pt>
                <c:pt idx="37870">
                  <c:v>45079.382638888892</c:v>
                </c:pt>
                <c:pt idx="37871">
                  <c:v>45079.382638888892</c:v>
                </c:pt>
                <c:pt idx="37872">
                  <c:v>45079.383333333331</c:v>
                </c:pt>
                <c:pt idx="37873">
                  <c:v>45079.383333333331</c:v>
                </c:pt>
                <c:pt idx="37874">
                  <c:v>45079.383333333331</c:v>
                </c:pt>
                <c:pt idx="37875">
                  <c:v>45079.383333333331</c:v>
                </c:pt>
                <c:pt idx="37876">
                  <c:v>45079.383333333331</c:v>
                </c:pt>
                <c:pt idx="37877">
                  <c:v>45079.383333333331</c:v>
                </c:pt>
                <c:pt idx="37878">
                  <c:v>45079.384027777778</c:v>
                </c:pt>
                <c:pt idx="37879">
                  <c:v>45079.384027777778</c:v>
                </c:pt>
                <c:pt idx="37880">
                  <c:v>45079.384027777778</c:v>
                </c:pt>
                <c:pt idx="37881">
                  <c:v>45079.384027777778</c:v>
                </c:pt>
                <c:pt idx="37882">
                  <c:v>45079.384027777778</c:v>
                </c:pt>
                <c:pt idx="37883">
                  <c:v>45079.384027777778</c:v>
                </c:pt>
                <c:pt idx="37884">
                  <c:v>45079.384722222225</c:v>
                </c:pt>
                <c:pt idx="37885">
                  <c:v>45079.384722222225</c:v>
                </c:pt>
                <c:pt idx="37886">
                  <c:v>45079.384722222225</c:v>
                </c:pt>
                <c:pt idx="37887">
                  <c:v>45079.384722222225</c:v>
                </c:pt>
                <c:pt idx="37888">
                  <c:v>45079.384722222225</c:v>
                </c:pt>
                <c:pt idx="37889">
                  <c:v>45079.384722222225</c:v>
                </c:pt>
                <c:pt idx="37890">
                  <c:v>45079.385416666664</c:v>
                </c:pt>
                <c:pt idx="37891">
                  <c:v>45079.385416666664</c:v>
                </c:pt>
                <c:pt idx="37892">
                  <c:v>45079.385416666664</c:v>
                </c:pt>
                <c:pt idx="37893">
                  <c:v>45079.385416666664</c:v>
                </c:pt>
                <c:pt idx="37894">
                  <c:v>45079.385416666664</c:v>
                </c:pt>
                <c:pt idx="37895">
                  <c:v>45079.385416666664</c:v>
                </c:pt>
                <c:pt idx="37896">
                  <c:v>45079.386111111111</c:v>
                </c:pt>
                <c:pt idx="37897">
                  <c:v>45079.386111111111</c:v>
                </c:pt>
                <c:pt idx="37898">
                  <c:v>45079.386111111111</c:v>
                </c:pt>
                <c:pt idx="37899">
                  <c:v>45079.386111111111</c:v>
                </c:pt>
                <c:pt idx="37900">
                  <c:v>45079.386111111111</c:v>
                </c:pt>
                <c:pt idx="37901">
                  <c:v>45079.386111111111</c:v>
                </c:pt>
                <c:pt idx="37902">
                  <c:v>45079.386805555558</c:v>
                </c:pt>
                <c:pt idx="37903">
                  <c:v>45079.386805555558</c:v>
                </c:pt>
                <c:pt idx="37904">
                  <c:v>45079.386805555558</c:v>
                </c:pt>
                <c:pt idx="37905">
                  <c:v>45079.386805555558</c:v>
                </c:pt>
                <c:pt idx="37906">
                  <c:v>45079.386805555558</c:v>
                </c:pt>
                <c:pt idx="37907">
                  <c:v>45079.386805555558</c:v>
                </c:pt>
                <c:pt idx="37908">
                  <c:v>45079.387499999997</c:v>
                </c:pt>
                <c:pt idx="37909">
                  <c:v>45079.387499999997</c:v>
                </c:pt>
                <c:pt idx="37910">
                  <c:v>45079.387499999997</c:v>
                </c:pt>
                <c:pt idx="37911">
                  <c:v>45079.387499999997</c:v>
                </c:pt>
                <c:pt idx="37912">
                  <c:v>45079.387499999997</c:v>
                </c:pt>
                <c:pt idx="37913">
                  <c:v>45079.387499999997</c:v>
                </c:pt>
                <c:pt idx="37914">
                  <c:v>45079.388194444444</c:v>
                </c:pt>
                <c:pt idx="37915">
                  <c:v>45079.388194444444</c:v>
                </c:pt>
                <c:pt idx="37916">
                  <c:v>45079.388194444444</c:v>
                </c:pt>
                <c:pt idx="37917">
                  <c:v>45079.388194444444</c:v>
                </c:pt>
                <c:pt idx="37918">
                  <c:v>45079.388194444444</c:v>
                </c:pt>
                <c:pt idx="37919">
                  <c:v>45079.388194444444</c:v>
                </c:pt>
                <c:pt idx="37920">
                  <c:v>45079.388888888891</c:v>
                </c:pt>
                <c:pt idx="37921">
                  <c:v>45079.388888888891</c:v>
                </c:pt>
                <c:pt idx="37922">
                  <c:v>45079.388888888891</c:v>
                </c:pt>
                <c:pt idx="37923">
                  <c:v>45079.388888888891</c:v>
                </c:pt>
                <c:pt idx="37924">
                  <c:v>45079.388888888891</c:v>
                </c:pt>
                <c:pt idx="37925">
                  <c:v>45079.388888888891</c:v>
                </c:pt>
                <c:pt idx="37926">
                  <c:v>45079.38958333333</c:v>
                </c:pt>
                <c:pt idx="37927">
                  <c:v>45079.38958333333</c:v>
                </c:pt>
                <c:pt idx="37928">
                  <c:v>45079.38958333333</c:v>
                </c:pt>
                <c:pt idx="37929">
                  <c:v>45079.38958333333</c:v>
                </c:pt>
                <c:pt idx="37930">
                  <c:v>45079.38958333333</c:v>
                </c:pt>
                <c:pt idx="37931">
                  <c:v>45079.38958333333</c:v>
                </c:pt>
                <c:pt idx="37932">
                  <c:v>45079.390277777777</c:v>
                </c:pt>
                <c:pt idx="37933">
                  <c:v>45079.390277777777</c:v>
                </c:pt>
                <c:pt idx="37934">
                  <c:v>45079.390277777777</c:v>
                </c:pt>
                <c:pt idx="37935">
                  <c:v>45079.390277777777</c:v>
                </c:pt>
                <c:pt idx="37936">
                  <c:v>45079.390277777777</c:v>
                </c:pt>
                <c:pt idx="37937">
                  <c:v>45079.390277777777</c:v>
                </c:pt>
                <c:pt idx="37938">
                  <c:v>45079.390972222223</c:v>
                </c:pt>
                <c:pt idx="37939">
                  <c:v>45079.390972222223</c:v>
                </c:pt>
                <c:pt idx="37940">
                  <c:v>45079.390972222223</c:v>
                </c:pt>
                <c:pt idx="37941">
                  <c:v>45079.390972222223</c:v>
                </c:pt>
                <c:pt idx="37942">
                  <c:v>45079.390972222223</c:v>
                </c:pt>
                <c:pt idx="37943">
                  <c:v>45079.390972222223</c:v>
                </c:pt>
                <c:pt idx="37944">
                  <c:v>45079.39166666667</c:v>
                </c:pt>
                <c:pt idx="37945">
                  <c:v>45079.39166666667</c:v>
                </c:pt>
                <c:pt idx="37946">
                  <c:v>45079.39166666667</c:v>
                </c:pt>
                <c:pt idx="37947">
                  <c:v>45079.39166666667</c:v>
                </c:pt>
                <c:pt idx="37948">
                  <c:v>45079.39166666667</c:v>
                </c:pt>
                <c:pt idx="37949">
                  <c:v>45079.39166666667</c:v>
                </c:pt>
                <c:pt idx="37950">
                  <c:v>45079.392361111109</c:v>
                </c:pt>
                <c:pt idx="37951">
                  <c:v>45079.392361111109</c:v>
                </c:pt>
                <c:pt idx="37952">
                  <c:v>45079.392361111109</c:v>
                </c:pt>
                <c:pt idx="37953">
                  <c:v>45079.392361111109</c:v>
                </c:pt>
                <c:pt idx="37954">
                  <c:v>45079.392361111109</c:v>
                </c:pt>
                <c:pt idx="37955">
                  <c:v>45079.392361111109</c:v>
                </c:pt>
                <c:pt idx="37956">
                  <c:v>45079.393055555556</c:v>
                </c:pt>
                <c:pt idx="37957">
                  <c:v>45079.393055555556</c:v>
                </c:pt>
                <c:pt idx="37958">
                  <c:v>45079.393055555556</c:v>
                </c:pt>
                <c:pt idx="37959">
                  <c:v>45079.393055555556</c:v>
                </c:pt>
                <c:pt idx="37960">
                  <c:v>45079.393055555556</c:v>
                </c:pt>
                <c:pt idx="37961">
                  <c:v>45079.393055555556</c:v>
                </c:pt>
                <c:pt idx="37962">
                  <c:v>45079.393750000003</c:v>
                </c:pt>
                <c:pt idx="37963">
                  <c:v>45079.393750000003</c:v>
                </c:pt>
                <c:pt idx="37964">
                  <c:v>45079.393750000003</c:v>
                </c:pt>
                <c:pt idx="37965">
                  <c:v>45079.393750000003</c:v>
                </c:pt>
                <c:pt idx="37966">
                  <c:v>45079.393750000003</c:v>
                </c:pt>
                <c:pt idx="37967">
                  <c:v>45079.393750000003</c:v>
                </c:pt>
                <c:pt idx="37968">
                  <c:v>45079.394444444442</c:v>
                </c:pt>
                <c:pt idx="37969">
                  <c:v>45079.394444444442</c:v>
                </c:pt>
                <c:pt idx="37970">
                  <c:v>45079.394444444442</c:v>
                </c:pt>
                <c:pt idx="37971">
                  <c:v>45079.394444444442</c:v>
                </c:pt>
                <c:pt idx="37972">
                  <c:v>45079.394444444442</c:v>
                </c:pt>
                <c:pt idx="37973">
                  <c:v>45079.394444444442</c:v>
                </c:pt>
                <c:pt idx="37974">
                  <c:v>45079.395138888889</c:v>
                </c:pt>
                <c:pt idx="37975">
                  <c:v>45079.395138888889</c:v>
                </c:pt>
                <c:pt idx="37976">
                  <c:v>45079.395138888889</c:v>
                </c:pt>
                <c:pt idx="37977">
                  <c:v>45079.395138888889</c:v>
                </c:pt>
                <c:pt idx="37978">
                  <c:v>45079.395138888889</c:v>
                </c:pt>
                <c:pt idx="37979">
                  <c:v>45079.395138888889</c:v>
                </c:pt>
                <c:pt idx="37980">
                  <c:v>45079.395833333336</c:v>
                </c:pt>
                <c:pt idx="37981">
                  <c:v>45079.395833333336</c:v>
                </c:pt>
                <c:pt idx="37982">
                  <c:v>45079.395833333336</c:v>
                </c:pt>
                <c:pt idx="37983">
                  <c:v>45079.395833333336</c:v>
                </c:pt>
                <c:pt idx="37984">
                  <c:v>45079.395833333336</c:v>
                </c:pt>
                <c:pt idx="37985">
                  <c:v>45079.395833333336</c:v>
                </c:pt>
                <c:pt idx="37986">
                  <c:v>45079.396527777775</c:v>
                </c:pt>
                <c:pt idx="37987">
                  <c:v>45079.396527777775</c:v>
                </c:pt>
                <c:pt idx="37988">
                  <c:v>45079.396527777775</c:v>
                </c:pt>
                <c:pt idx="37989">
                  <c:v>45079.396527777775</c:v>
                </c:pt>
                <c:pt idx="37990">
                  <c:v>45079.396527777775</c:v>
                </c:pt>
                <c:pt idx="37991">
                  <c:v>45079.396527777775</c:v>
                </c:pt>
                <c:pt idx="37992">
                  <c:v>45079.397222222222</c:v>
                </c:pt>
                <c:pt idx="37993">
                  <c:v>45079.397222222222</c:v>
                </c:pt>
                <c:pt idx="37994">
                  <c:v>45079.397222222222</c:v>
                </c:pt>
                <c:pt idx="37995">
                  <c:v>45079.397222222222</c:v>
                </c:pt>
                <c:pt idx="37996">
                  <c:v>45079.397222222222</c:v>
                </c:pt>
                <c:pt idx="37997">
                  <c:v>45079.397222222222</c:v>
                </c:pt>
                <c:pt idx="37998">
                  <c:v>45079.397916666669</c:v>
                </c:pt>
                <c:pt idx="37999">
                  <c:v>45079.397916666669</c:v>
                </c:pt>
                <c:pt idx="38000">
                  <c:v>45079.397916666669</c:v>
                </c:pt>
                <c:pt idx="38001">
                  <c:v>45079.397916666669</c:v>
                </c:pt>
                <c:pt idx="38002">
                  <c:v>45079.397916666669</c:v>
                </c:pt>
                <c:pt idx="38003">
                  <c:v>45079.397916666669</c:v>
                </c:pt>
                <c:pt idx="38004">
                  <c:v>45079.398611111108</c:v>
                </c:pt>
                <c:pt idx="38005">
                  <c:v>45079.398611111108</c:v>
                </c:pt>
                <c:pt idx="38006">
                  <c:v>45079.398611111108</c:v>
                </c:pt>
                <c:pt idx="38007">
                  <c:v>45079.398611111108</c:v>
                </c:pt>
                <c:pt idx="38008">
                  <c:v>45079.398611111108</c:v>
                </c:pt>
                <c:pt idx="38009">
                  <c:v>45079.398611111108</c:v>
                </c:pt>
                <c:pt idx="38010">
                  <c:v>45079.399305555555</c:v>
                </c:pt>
                <c:pt idx="38011">
                  <c:v>45079.399305555555</c:v>
                </c:pt>
                <c:pt idx="38012">
                  <c:v>45079.399305555555</c:v>
                </c:pt>
                <c:pt idx="38013">
                  <c:v>45079.399305555555</c:v>
                </c:pt>
                <c:pt idx="38014">
                  <c:v>45079.399305555555</c:v>
                </c:pt>
                <c:pt idx="38015">
                  <c:v>45079.399305555555</c:v>
                </c:pt>
                <c:pt idx="38016">
                  <c:v>45079.4</c:v>
                </c:pt>
                <c:pt idx="38017">
                  <c:v>45079.4</c:v>
                </c:pt>
                <c:pt idx="38018">
                  <c:v>45079.4</c:v>
                </c:pt>
                <c:pt idx="38019">
                  <c:v>45079.4</c:v>
                </c:pt>
                <c:pt idx="38020">
                  <c:v>45079.4</c:v>
                </c:pt>
                <c:pt idx="38021">
                  <c:v>45079.4</c:v>
                </c:pt>
                <c:pt idx="38022">
                  <c:v>45079.400694444441</c:v>
                </c:pt>
                <c:pt idx="38023">
                  <c:v>45079.400694444441</c:v>
                </c:pt>
                <c:pt idx="38024">
                  <c:v>45079.400694444441</c:v>
                </c:pt>
                <c:pt idx="38025">
                  <c:v>45079.400694444441</c:v>
                </c:pt>
                <c:pt idx="38026">
                  <c:v>45079.400694444441</c:v>
                </c:pt>
                <c:pt idx="38027">
                  <c:v>45079.400694444441</c:v>
                </c:pt>
                <c:pt idx="38028">
                  <c:v>45079.401388888888</c:v>
                </c:pt>
                <c:pt idx="38029">
                  <c:v>45079.401388888888</c:v>
                </c:pt>
                <c:pt idx="38030">
                  <c:v>45079.401388888888</c:v>
                </c:pt>
                <c:pt idx="38031">
                  <c:v>45079.401388888888</c:v>
                </c:pt>
                <c:pt idx="38032">
                  <c:v>45079.401388888888</c:v>
                </c:pt>
                <c:pt idx="38033">
                  <c:v>45079.401388888888</c:v>
                </c:pt>
                <c:pt idx="38034">
                  <c:v>45079.402083333334</c:v>
                </c:pt>
                <c:pt idx="38035">
                  <c:v>45079.402083333334</c:v>
                </c:pt>
                <c:pt idx="38036">
                  <c:v>45079.402083333334</c:v>
                </c:pt>
                <c:pt idx="38037">
                  <c:v>45079.402083333334</c:v>
                </c:pt>
                <c:pt idx="38038">
                  <c:v>45079.402083333334</c:v>
                </c:pt>
                <c:pt idx="38039">
                  <c:v>45079.402083333334</c:v>
                </c:pt>
                <c:pt idx="38040">
                  <c:v>45079.402777777781</c:v>
                </c:pt>
                <c:pt idx="38041">
                  <c:v>45079.402777777781</c:v>
                </c:pt>
                <c:pt idx="38042">
                  <c:v>45079.402777777781</c:v>
                </c:pt>
                <c:pt idx="38043">
                  <c:v>45079.402777777781</c:v>
                </c:pt>
                <c:pt idx="38044">
                  <c:v>45079.402777777781</c:v>
                </c:pt>
                <c:pt idx="38045">
                  <c:v>45079.402777777781</c:v>
                </c:pt>
                <c:pt idx="38046">
                  <c:v>45079.40347222222</c:v>
                </c:pt>
                <c:pt idx="38047">
                  <c:v>45079.40347222222</c:v>
                </c:pt>
                <c:pt idx="38048">
                  <c:v>45079.40347222222</c:v>
                </c:pt>
                <c:pt idx="38049">
                  <c:v>45079.40347222222</c:v>
                </c:pt>
                <c:pt idx="38050">
                  <c:v>45079.40347222222</c:v>
                </c:pt>
                <c:pt idx="38051">
                  <c:v>45079.40347222222</c:v>
                </c:pt>
                <c:pt idx="38052">
                  <c:v>45079.404166666667</c:v>
                </c:pt>
                <c:pt idx="38053">
                  <c:v>45079.404166666667</c:v>
                </c:pt>
                <c:pt idx="38054">
                  <c:v>45079.404166666667</c:v>
                </c:pt>
                <c:pt idx="38055">
                  <c:v>45079.404166666667</c:v>
                </c:pt>
                <c:pt idx="38056">
                  <c:v>45079.404166666667</c:v>
                </c:pt>
                <c:pt idx="38057">
                  <c:v>45079.404166666667</c:v>
                </c:pt>
                <c:pt idx="38058">
                  <c:v>45079.404861111114</c:v>
                </c:pt>
                <c:pt idx="38059">
                  <c:v>45079.404861111114</c:v>
                </c:pt>
                <c:pt idx="38060">
                  <c:v>45079.404861111114</c:v>
                </c:pt>
                <c:pt idx="38061">
                  <c:v>45079.404861111114</c:v>
                </c:pt>
                <c:pt idx="38062">
                  <c:v>45079.404861111114</c:v>
                </c:pt>
                <c:pt idx="38063">
                  <c:v>45079.404861111114</c:v>
                </c:pt>
                <c:pt idx="38064">
                  <c:v>45079.405555555553</c:v>
                </c:pt>
                <c:pt idx="38065">
                  <c:v>45079.405555555553</c:v>
                </c:pt>
                <c:pt idx="38066">
                  <c:v>45079.405555555553</c:v>
                </c:pt>
                <c:pt idx="38067">
                  <c:v>45079.405555555553</c:v>
                </c:pt>
                <c:pt idx="38068">
                  <c:v>45079.405555555553</c:v>
                </c:pt>
                <c:pt idx="38069">
                  <c:v>45079.405555555553</c:v>
                </c:pt>
                <c:pt idx="38070">
                  <c:v>45079.40625</c:v>
                </c:pt>
                <c:pt idx="38071">
                  <c:v>45079.40625</c:v>
                </c:pt>
                <c:pt idx="38072">
                  <c:v>45079.40625</c:v>
                </c:pt>
                <c:pt idx="38073">
                  <c:v>45079.40625</c:v>
                </c:pt>
                <c:pt idx="38074">
                  <c:v>45079.40625</c:v>
                </c:pt>
                <c:pt idx="38075">
                  <c:v>45079.40625</c:v>
                </c:pt>
                <c:pt idx="38076">
                  <c:v>45079.406944444447</c:v>
                </c:pt>
                <c:pt idx="38077">
                  <c:v>45079.406944444447</c:v>
                </c:pt>
                <c:pt idx="38078">
                  <c:v>45079.406944444447</c:v>
                </c:pt>
                <c:pt idx="38079">
                  <c:v>45079.406944444447</c:v>
                </c:pt>
                <c:pt idx="38080">
                  <c:v>45079.406944444447</c:v>
                </c:pt>
                <c:pt idx="38081">
                  <c:v>45079.406944444447</c:v>
                </c:pt>
                <c:pt idx="38082">
                  <c:v>45079.407638888886</c:v>
                </c:pt>
                <c:pt idx="38083">
                  <c:v>45079.407638888886</c:v>
                </c:pt>
                <c:pt idx="38084">
                  <c:v>45079.407638888886</c:v>
                </c:pt>
                <c:pt idx="38085">
                  <c:v>45079.407638888886</c:v>
                </c:pt>
                <c:pt idx="38086">
                  <c:v>45079.407638888886</c:v>
                </c:pt>
                <c:pt idx="38087">
                  <c:v>45079.407638888886</c:v>
                </c:pt>
                <c:pt idx="38088">
                  <c:v>45079.408333333333</c:v>
                </c:pt>
                <c:pt idx="38089">
                  <c:v>45079.408333333333</c:v>
                </c:pt>
                <c:pt idx="38090">
                  <c:v>45079.408333333333</c:v>
                </c:pt>
                <c:pt idx="38091">
                  <c:v>45079.408333333333</c:v>
                </c:pt>
                <c:pt idx="38092">
                  <c:v>45079.408333333333</c:v>
                </c:pt>
                <c:pt idx="38093">
                  <c:v>45079.408333333333</c:v>
                </c:pt>
                <c:pt idx="38094">
                  <c:v>45079.40902777778</c:v>
                </c:pt>
                <c:pt idx="38095">
                  <c:v>45079.40902777778</c:v>
                </c:pt>
                <c:pt idx="38096">
                  <c:v>45079.40902777778</c:v>
                </c:pt>
                <c:pt idx="38097">
                  <c:v>45079.40902777778</c:v>
                </c:pt>
                <c:pt idx="38098">
                  <c:v>45079.40902777778</c:v>
                </c:pt>
                <c:pt idx="38099">
                  <c:v>45079.40902777778</c:v>
                </c:pt>
                <c:pt idx="38100">
                  <c:v>45079.409722222219</c:v>
                </c:pt>
                <c:pt idx="38101">
                  <c:v>45079.409722222219</c:v>
                </c:pt>
                <c:pt idx="38102">
                  <c:v>45079.409722222219</c:v>
                </c:pt>
                <c:pt idx="38103">
                  <c:v>45079.409722222219</c:v>
                </c:pt>
                <c:pt idx="38104">
                  <c:v>45079.409722222219</c:v>
                </c:pt>
                <c:pt idx="38105">
                  <c:v>45079.409722222219</c:v>
                </c:pt>
                <c:pt idx="38106">
                  <c:v>45079.410416666666</c:v>
                </c:pt>
                <c:pt idx="38107">
                  <c:v>45079.410416666666</c:v>
                </c:pt>
                <c:pt idx="38108">
                  <c:v>45079.410416666666</c:v>
                </c:pt>
                <c:pt idx="38109">
                  <c:v>45079.410416666666</c:v>
                </c:pt>
                <c:pt idx="38110">
                  <c:v>45079.410416666666</c:v>
                </c:pt>
                <c:pt idx="38111">
                  <c:v>45079.410416666666</c:v>
                </c:pt>
                <c:pt idx="38112">
                  <c:v>45079.411111111112</c:v>
                </c:pt>
                <c:pt idx="38113">
                  <c:v>45079.411111111112</c:v>
                </c:pt>
                <c:pt idx="38114">
                  <c:v>45079.411111111112</c:v>
                </c:pt>
                <c:pt idx="38115">
                  <c:v>45079.411111111112</c:v>
                </c:pt>
                <c:pt idx="38116">
                  <c:v>45079.411111111112</c:v>
                </c:pt>
                <c:pt idx="38117">
                  <c:v>45079.411111111112</c:v>
                </c:pt>
                <c:pt idx="38118">
                  <c:v>45079.411805555559</c:v>
                </c:pt>
                <c:pt idx="38119">
                  <c:v>45079.411805555559</c:v>
                </c:pt>
                <c:pt idx="38120">
                  <c:v>45079.411805555559</c:v>
                </c:pt>
                <c:pt idx="38121">
                  <c:v>45079.411805555559</c:v>
                </c:pt>
                <c:pt idx="38122">
                  <c:v>45079.411805555559</c:v>
                </c:pt>
                <c:pt idx="38123">
                  <c:v>45079.411805555559</c:v>
                </c:pt>
                <c:pt idx="38124">
                  <c:v>45079.412499999999</c:v>
                </c:pt>
                <c:pt idx="38125">
                  <c:v>45079.412499999999</c:v>
                </c:pt>
                <c:pt idx="38126">
                  <c:v>45079.412499999999</c:v>
                </c:pt>
                <c:pt idx="38127">
                  <c:v>45079.412499999999</c:v>
                </c:pt>
                <c:pt idx="38128">
                  <c:v>45079.412499999999</c:v>
                </c:pt>
                <c:pt idx="38129">
                  <c:v>45079.412499999999</c:v>
                </c:pt>
                <c:pt idx="38130">
                  <c:v>45079.413194444445</c:v>
                </c:pt>
                <c:pt idx="38131">
                  <c:v>45079.413194444445</c:v>
                </c:pt>
                <c:pt idx="38132">
                  <c:v>45079.413194444445</c:v>
                </c:pt>
                <c:pt idx="38133">
                  <c:v>45079.413194444445</c:v>
                </c:pt>
                <c:pt idx="38134">
                  <c:v>45079.413194444445</c:v>
                </c:pt>
                <c:pt idx="38135">
                  <c:v>45079.413194444445</c:v>
                </c:pt>
                <c:pt idx="38136">
                  <c:v>45079.413888888892</c:v>
                </c:pt>
                <c:pt idx="38137">
                  <c:v>45079.413888888892</c:v>
                </c:pt>
                <c:pt idx="38138">
                  <c:v>45079.413888888892</c:v>
                </c:pt>
                <c:pt idx="38139">
                  <c:v>45079.413888888892</c:v>
                </c:pt>
                <c:pt idx="38140">
                  <c:v>45079.413888888892</c:v>
                </c:pt>
                <c:pt idx="38141">
                  <c:v>45079.413888888892</c:v>
                </c:pt>
                <c:pt idx="38142">
                  <c:v>45079.414583333331</c:v>
                </c:pt>
                <c:pt idx="38143">
                  <c:v>45079.414583333331</c:v>
                </c:pt>
                <c:pt idx="38144">
                  <c:v>45079.414583333331</c:v>
                </c:pt>
                <c:pt idx="38145">
                  <c:v>45079.414583333331</c:v>
                </c:pt>
                <c:pt idx="38146">
                  <c:v>45079.414583333331</c:v>
                </c:pt>
                <c:pt idx="38147">
                  <c:v>45079.414583333331</c:v>
                </c:pt>
                <c:pt idx="38148">
                  <c:v>45079.415277777778</c:v>
                </c:pt>
                <c:pt idx="38149">
                  <c:v>45079.415277777778</c:v>
                </c:pt>
                <c:pt idx="38150">
                  <c:v>45079.415277777778</c:v>
                </c:pt>
                <c:pt idx="38151">
                  <c:v>45079.415277777778</c:v>
                </c:pt>
                <c:pt idx="38152">
                  <c:v>45079.415277777778</c:v>
                </c:pt>
                <c:pt idx="38153">
                  <c:v>45079.415277777778</c:v>
                </c:pt>
                <c:pt idx="38154">
                  <c:v>45079.415972222225</c:v>
                </c:pt>
                <c:pt idx="38155">
                  <c:v>45079.415972222225</c:v>
                </c:pt>
                <c:pt idx="38156">
                  <c:v>45079.415972222225</c:v>
                </c:pt>
                <c:pt idx="38157">
                  <c:v>45079.415972222225</c:v>
                </c:pt>
                <c:pt idx="38158">
                  <c:v>45079.415972222225</c:v>
                </c:pt>
                <c:pt idx="38159">
                  <c:v>45079.415972222225</c:v>
                </c:pt>
                <c:pt idx="38160">
                  <c:v>45079.416666666664</c:v>
                </c:pt>
                <c:pt idx="38161">
                  <c:v>45079.416666666664</c:v>
                </c:pt>
                <c:pt idx="38162">
                  <c:v>45079.416666666664</c:v>
                </c:pt>
                <c:pt idx="38163">
                  <c:v>45079.416666666664</c:v>
                </c:pt>
                <c:pt idx="38164">
                  <c:v>45079.416666666664</c:v>
                </c:pt>
                <c:pt idx="38165">
                  <c:v>45079.416666666664</c:v>
                </c:pt>
                <c:pt idx="38166">
                  <c:v>45079.417361111111</c:v>
                </c:pt>
                <c:pt idx="38167">
                  <c:v>45079.417361111111</c:v>
                </c:pt>
                <c:pt idx="38168">
                  <c:v>45079.417361111111</c:v>
                </c:pt>
                <c:pt idx="38169">
                  <c:v>45079.417361111111</c:v>
                </c:pt>
                <c:pt idx="38170">
                  <c:v>45079.417361111111</c:v>
                </c:pt>
                <c:pt idx="38171">
                  <c:v>45079.417361111111</c:v>
                </c:pt>
                <c:pt idx="38172">
                  <c:v>45079.418055555558</c:v>
                </c:pt>
                <c:pt idx="38173">
                  <c:v>45079.418055555558</c:v>
                </c:pt>
                <c:pt idx="38174">
                  <c:v>45079.418055555558</c:v>
                </c:pt>
                <c:pt idx="38175">
                  <c:v>45079.418055555558</c:v>
                </c:pt>
                <c:pt idx="38176">
                  <c:v>45079.418055555558</c:v>
                </c:pt>
                <c:pt idx="38177">
                  <c:v>45079.418055555558</c:v>
                </c:pt>
                <c:pt idx="38178">
                  <c:v>45079.418749999997</c:v>
                </c:pt>
                <c:pt idx="38179">
                  <c:v>45079.418749999997</c:v>
                </c:pt>
                <c:pt idx="38180">
                  <c:v>45079.418749999997</c:v>
                </c:pt>
                <c:pt idx="38181">
                  <c:v>45079.418749999997</c:v>
                </c:pt>
                <c:pt idx="38182">
                  <c:v>45079.418749999997</c:v>
                </c:pt>
                <c:pt idx="38183">
                  <c:v>45079.418749999997</c:v>
                </c:pt>
                <c:pt idx="38184">
                  <c:v>45079.419444444444</c:v>
                </c:pt>
                <c:pt idx="38185">
                  <c:v>45079.419444444444</c:v>
                </c:pt>
                <c:pt idx="38186">
                  <c:v>45079.419444444444</c:v>
                </c:pt>
                <c:pt idx="38187">
                  <c:v>45079.419444444444</c:v>
                </c:pt>
                <c:pt idx="38188">
                  <c:v>45079.419444444444</c:v>
                </c:pt>
                <c:pt idx="38189">
                  <c:v>45079.419444444444</c:v>
                </c:pt>
                <c:pt idx="38190">
                  <c:v>45079.420138888891</c:v>
                </c:pt>
                <c:pt idx="38191">
                  <c:v>45079.420138888891</c:v>
                </c:pt>
                <c:pt idx="38192">
                  <c:v>45079.420138888891</c:v>
                </c:pt>
                <c:pt idx="38193">
                  <c:v>45079.420138888891</c:v>
                </c:pt>
                <c:pt idx="38194">
                  <c:v>45079.420138888891</c:v>
                </c:pt>
                <c:pt idx="38195">
                  <c:v>45079.420138888891</c:v>
                </c:pt>
                <c:pt idx="38196">
                  <c:v>45079.42083333333</c:v>
                </c:pt>
                <c:pt idx="38197">
                  <c:v>45079.42083333333</c:v>
                </c:pt>
                <c:pt idx="38198">
                  <c:v>45079.42083333333</c:v>
                </c:pt>
                <c:pt idx="38199">
                  <c:v>45079.42083333333</c:v>
                </c:pt>
                <c:pt idx="38200">
                  <c:v>45079.42083333333</c:v>
                </c:pt>
                <c:pt idx="38201">
                  <c:v>45079.42083333333</c:v>
                </c:pt>
                <c:pt idx="38202">
                  <c:v>45079.421527777777</c:v>
                </c:pt>
                <c:pt idx="38203">
                  <c:v>45079.421527777777</c:v>
                </c:pt>
                <c:pt idx="38204">
                  <c:v>45079.421527777777</c:v>
                </c:pt>
                <c:pt idx="38205">
                  <c:v>45079.421527777777</c:v>
                </c:pt>
                <c:pt idx="38206">
                  <c:v>45079.421527777777</c:v>
                </c:pt>
                <c:pt idx="38207">
                  <c:v>45079.421527777777</c:v>
                </c:pt>
                <c:pt idx="38208">
                  <c:v>45079.422222222223</c:v>
                </c:pt>
                <c:pt idx="38209">
                  <c:v>45079.422222222223</c:v>
                </c:pt>
                <c:pt idx="38210">
                  <c:v>45079.422222222223</c:v>
                </c:pt>
                <c:pt idx="38211">
                  <c:v>45079.422222222223</c:v>
                </c:pt>
                <c:pt idx="38212">
                  <c:v>45079.422222222223</c:v>
                </c:pt>
                <c:pt idx="38213">
                  <c:v>45079.422222222223</c:v>
                </c:pt>
                <c:pt idx="38214">
                  <c:v>45079.42291666667</c:v>
                </c:pt>
                <c:pt idx="38215">
                  <c:v>45079.42291666667</c:v>
                </c:pt>
                <c:pt idx="38216">
                  <c:v>45079.42291666667</c:v>
                </c:pt>
                <c:pt idx="38217">
                  <c:v>45079.42291666667</c:v>
                </c:pt>
                <c:pt idx="38218">
                  <c:v>45079.42291666667</c:v>
                </c:pt>
                <c:pt idx="38219">
                  <c:v>45079.42291666667</c:v>
                </c:pt>
                <c:pt idx="38220">
                  <c:v>45079.423611111109</c:v>
                </c:pt>
                <c:pt idx="38221">
                  <c:v>45079.423611111109</c:v>
                </c:pt>
                <c:pt idx="38222">
                  <c:v>45079.423611111109</c:v>
                </c:pt>
                <c:pt idx="38223">
                  <c:v>45079.423611111109</c:v>
                </c:pt>
                <c:pt idx="38224">
                  <c:v>45079.423611111109</c:v>
                </c:pt>
                <c:pt idx="38225">
                  <c:v>45079.423611111109</c:v>
                </c:pt>
                <c:pt idx="38226">
                  <c:v>45079.424305555556</c:v>
                </c:pt>
                <c:pt idx="38227">
                  <c:v>45079.424305555556</c:v>
                </c:pt>
                <c:pt idx="38228">
                  <c:v>45079.424305555556</c:v>
                </c:pt>
                <c:pt idx="38229">
                  <c:v>45079.424305555556</c:v>
                </c:pt>
                <c:pt idx="38230">
                  <c:v>45079.424305555556</c:v>
                </c:pt>
                <c:pt idx="38231">
                  <c:v>45079.424305555556</c:v>
                </c:pt>
                <c:pt idx="38232">
                  <c:v>45079.425000000003</c:v>
                </c:pt>
                <c:pt idx="38233">
                  <c:v>45079.425000000003</c:v>
                </c:pt>
                <c:pt idx="38234">
                  <c:v>45079.425000000003</c:v>
                </c:pt>
                <c:pt idx="38235">
                  <c:v>45079.425000000003</c:v>
                </c:pt>
                <c:pt idx="38236">
                  <c:v>45079.425000000003</c:v>
                </c:pt>
                <c:pt idx="38237">
                  <c:v>45079.425000000003</c:v>
                </c:pt>
                <c:pt idx="38238">
                  <c:v>45079.425694444442</c:v>
                </c:pt>
                <c:pt idx="38239">
                  <c:v>45079.425694444442</c:v>
                </c:pt>
                <c:pt idx="38240">
                  <c:v>45079.425694444442</c:v>
                </c:pt>
                <c:pt idx="38241">
                  <c:v>45079.425694444442</c:v>
                </c:pt>
                <c:pt idx="38242">
                  <c:v>45079.425694444442</c:v>
                </c:pt>
                <c:pt idx="38243">
                  <c:v>45079.425694444442</c:v>
                </c:pt>
                <c:pt idx="38244">
                  <c:v>45079.426388888889</c:v>
                </c:pt>
                <c:pt idx="38245">
                  <c:v>45079.426388888889</c:v>
                </c:pt>
                <c:pt idx="38246">
                  <c:v>45079.426388888889</c:v>
                </c:pt>
                <c:pt idx="38247">
                  <c:v>45079.426388888889</c:v>
                </c:pt>
                <c:pt idx="38248">
                  <c:v>45079.426388888889</c:v>
                </c:pt>
                <c:pt idx="38249">
                  <c:v>45079.426388888889</c:v>
                </c:pt>
                <c:pt idx="38250">
                  <c:v>45079.427083333336</c:v>
                </c:pt>
                <c:pt idx="38251">
                  <c:v>45079.427083333336</c:v>
                </c:pt>
                <c:pt idx="38252">
                  <c:v>45079.427083333336</c:v>
                </c:pt>
                <c:pt idx="38253">
                  <c:v>45079.427083333336</c:v>
                </c:pt>
                <c:pt idx="38254">
                  <c:v>45079.427083333336</c:v>
                </c:pt>
                <c:pt idx="38255">
                  <c:v>45079.427083333336</c:v>
                </c:pt>
                <c:pt idx="38256">
                  <c:v>45079.427777777775</c:v>
                </c:pt>
                <c:pt idx="38257">
                  <c:v>45079.427777777775</c:v>
                </c:pt>
                <c:pt idx="38258">
                  <c:v>45079.427777777775</c:v>
                </c:pt>
                <c:pt idx="38259">
                  <c:v>45079.427777777775</c:v>
                </c:pt>
                <c:pt idx="38260">
                  <c:v>45079.427777777775</c:v>
                </c:pt>
                <c:pt idx="38261">
                  <c:v>45079.427777777775</c:v>
                </c:pt>
                <c:pt idx="38262">
                  <c:v>45079.428472222222</c:v>
                </c:pt>
                <c:pt idx="38263">
                  <c:v>45079.428472222222</c:v>
                </c:pt>
                <c:pt idx="38264">
                  <c:v>45079.428472222222</c:v>
                </c:pt>
                <c:pt idx="38265">
                  <c:v>45079.428472222222</c:v>
                </c:pt>
                <c:pt idx="38266">
                  <c:v>45079.428472222222</c:v>
                </c:pt>
                <c:pt idx="38267">
                  <c:v>45079.428472222222</c:v>
                </c:pt>
                <c:pt idx="38268">
                  <c:v>45079.429166666669</c:v>
                </c:pt>
                <c:pt idx="38269">
                  <c:v>45079.429166666669</c:v>
                </c:pt>
                <c:pt idx="38270">
                  <c:v>45079.429166666669</c:v>
                </c:pt>
                <c:pt idx="38271">
                  <c:v>45079.429166666669</c:v>
                </c:pt>
                <c:pt idx="38272">
                  <c:v>45079.429166666669</c:v>
                </c:pt>
                <c:pt idx="38273">
                  <c:v>45079.429166666669</c:v>
                </c:pt>
                <c:pt idx="38274">
                  <c:v>45079.429861111108</c:v>
                </c:pt>
                <c:pt idx="38275">
                  <c:v>45079.429861111108</c:v>
                </c:pt>
                <c:pt idx="38276">
                  <c:v>45079.429861111108</c:v>
                </c:pt>
                <c:pt idx="38277">
                  <c:v>45079.429861111108</c:v>
                </c:pt>
                <c:pt idx="38278">
                  <c:v>45079.429861111108</c:v>
                </c:pt>
                <c:pt idx="38279">
                  <c:v>45079.429861111108</c:v>
                </c:pt>
                <c:pt idx="38280">
                  <c:v>45079.430555555555</c:v>
                </c:pt>
                <c:pt idx="38281">
                  <c:v>45079.430555555555</c:v>
                </c:pt>
                <c:pt idx="38282">
                  <c:v>45079.430555555555</c:v>
                </c:pt>
                <c:pt idx="38283">
                  <c:v>45079.430555555555</c:v>
                </c:pt>
                <c:pt idx="38284">
                  <c:v>45079.430555555555</c:v>
                </c:pt>
                <c:pt idx="38285">
                  <c:v>45079.430555555555</c:v>
                </c:pt>
                <c:pt idx="38286">
                  <c:v>45079.431250000001</c:v>
                </c:pt>
                <c:pt idx="38287">
                  <c:v>45079.431250000001</c:v>
                </c:pt>
                <c:pt idx="38288">
                  <c:v>45079.431250000001</c:v>
                </c:pt>
                <c:pt idx="38289">
                  <c:v>45079.431250000001</c:v>
                </c:pt>
                <c:pt idx="38290">
                  <c:v>45079.431250000001</c:v>
                </c:pt>
                <c:pt idx="38291">
                  <c:v>45079.431250000001</c:v>
                </c:pt>
                <c:pt idx="38292">
                  <c:v>45079.431944444441</c:v>
                </c:pt>
                <c:pt idx="38293">
                  <c:v>45079.431944444441</c:v>
                </c:pt>
                <c:pt idx="38294">
                  <c:v>45079.431944444441</c:v>
                </c:pt>
                <c:pt idx="38295">
                  <c:v>45079.431944444441</c:v>
                </c:pt>
                <c:pt idx="38296">
                  <c:v>45079.431944444441</c:v>
                </c:pt>
                <c:pt idx="38297">
                  <c:v>45079.431944444441</c:v>
                </c:pt>
                <c:pt idx="38298">
                  <c:v>45079.432638888888</c:v>
                </c:pt>
                <c:pt idx="38299">
                  <c:v>45079.432638888888</c:v>
                </c:pt>
                <c:pt idx="38300">
                  <c:v>45079.432638888888</c:v>
                </c:pt>
                <c:pt idx="38301">
                  <c:v>45079.432638888888</c:v>
                </c:pt>
                <c:pt idx="38302">
                  <c:v>45079.432638888888</c:v>
                </c:pt>
                <c:pt idx="38303">
                  <c:v>45079.432638888888</c:v>
                </c:pt>
                <c:pt idx="38304">
                  <c:v>45079.433333333334</c:v>
                </c:pt>
                <c:pt idx="38305">
                  <c:v>45079.433333333334</c:v>
                </c:pt>
                <c:pt idx="38306">
                  <c:v>45079.433333333334</c:v>
                </c:pt>
                <c:pt idx="38307">
                  <c:v>45079.433333333334</c:v>
                </c:pt>
                <c:pt idx="38308">
                  <c:v>45079.433333333334</c:v>
                </c:pt>
                <c:pt idx="38309">
                  <c:v>45079.433333333334</c:v>
                </c:pt>
                <c:pt idx="38310">
                  <c:v>45079.434027777781</c:v>
                </c:pt>
                <c:pt idx="38311">
                  <c:v>45079.434027777781</c:v>
                </c:pt>
                <c:pt idx="38312">
                  <c:v>45079.434027777781</c:v>
                </c:pt>
                <c:pt idx="38313">
                  <c:v>45079.434027777781</c:v>
                </c:pt>
                <c:pt idx="38314">
                  <c:v>45079.434027777781</c:v>
                </c:pt>
                <c:pt idx="38315">
                  <c:v>45079.434027777781</c:v>
                </c:pt>
                <c:pt idx="38316">
                  <c:v>45079.43472222222</c:v>
                </c:pt>
                <c:pt idx="38317">
                  <c:v>45079.43472222222</c:v>
                </c:pt>
                <c:pt idx="38318">
                  <c:v>45079.43472222222</c:v>
                </c:pt>
                <c:pt idx="38319">
                  <c:v>45079.43472222222</c:v>
                </c:pt>
                <c:pt idx="38320">
                  <c:v>45079.43472222222</c:v>
                </c:pt>
                <c:pt idx="38321">
                  <c:v>45079.43472222222</c:v>
                </c:pt>
                <c:pt idx="38322">
                  <c:v>45079.435416666667</c:v>
                </c:pt>
                <c:pt idx="38323">
                  <c:v>45079.435416666667</c:v>
                </c:pt>
                <c:pt idx="38324">
                  <c:v>45079.435416666667</c:v>
                </c:pt>
                <c:pt idx="38325">
                  <c:v>45079.435416666667</c:v>
                </c:pt>
                <c:pt idx="38326">
                  <c:v>45079.435416666667</c:v>
                </c:pt>
                <c:pt idx="38327">
                  <c:v>45079.435416666667</c:v>
                </c:pt>
                <c:pt idx="38328">
                  <c:v>45079.436111111114</c:v>
                </c:pt>
                <c:pt idx="38329">
                  <c:v>45079.436111111114</c:v>
                </c:pt>
                <c:pt idx="38330">
                  <c:v>45079.436111111114</c:v>
                </c:pt>
                <c:pt idx="38331">
                  <c:v>45079.436111111114</c:v>
                </c:pt>
                <c:pt idx="38332">
                  <c:v>45079.436111111114</c:v>
                </c:pt>
                <c:pt idx="38333">
                  <c:v>45079.436111111114</c:v>
                </c:pt>
                <c:pt idx="38334">
                  <c:v>45079.436805555553</c:v>
                </c:pt>
                <c:pt idx="38335">
                  <c:v>45079.436805555553</c:v>
                </c:pt>
                <c:pt idx="38336">
                  <c:v>45079.436805555553</c:v>
                </c:pt>
                <c:pt idx="38337">
                  <c:v>45079.436805555553</c:v>
                </c:pt>
                <c:pt idx="38338">
                  <c:v>45079.436805555553</c:v>
                </c:pt>
                <c:pt idx="38339">
                  <c:v>45079.436805555553</c:v>
                </c:pt>
                <c:pt idx="38340">
                  <c:v>45079.4375</c:v>
                </c:pt>
                <c:pt idx="38341">
                  <c:v>45079.4375</c:v>
                </c:pt>
                <c:pt idx="38342">
                  <c:v>45079.4375</c:v>
                </c:pt>
                <c:pt idx="38343">
                  <c:v>45079.4375</c:v>
                </c:pt>
                <c:pt idx="38344">
                  <c:v>45079.4375</c:v>
                </c:pt>
                <c:pt idx="38345">
                  <c:v>45079.4375</c:v>
                </c:pt>
                <c:pt idx="38346">
                  <c:v>45079.438194444447</c:v>
                </c:pt>
                <c:pt idx="38347">
                  <c:v>45079.438194444447</c:v>
                </c:pt>
                <c:pt idx="38348">
                  <c:v>45079.438194444447</c:v>
                </c:pt>
                <c:pt idx="38349">
                  <c:v>45079.438194444447</c:v>
                </c:pt>
                <c:pt idx="38350">
                  <c:v>45079.438194444447</c:v>
                </c:pt>
                <c:pt idx="38351">
                  <c:v>45079.438194444447</c:v>
                </c:pt>
                <c:pt idx="38352">
                  <c:v>45079.438888888886</c:v>
                </c:pt>
                <c:pt idx="38353">
                  <c:v>45079.438888888886</c:v>
                </c:pt>
                <c:pt idx="38354">
                  <c:v>45079.438888888886</c:v>
                </c:pt>
                <c:pt idx="38355">
                  <c:v>45079.438888888886</c:v>
                </c:pt>
                <c:pt idx="38356">
                  <c:v>45079.438888888886</c:v>
                </c:pt>
                <c:pt idx="38357">
                  <c:v>45079.438888888886</c:v>
                </c:pt>
                <c:pt idx="38358">
                  <c:v>45079.439583333333</c:v>
                </c:pt>
                <c:pt idx="38359">
                  <c:v>45079.439583333333</c:v>
                </c:pt>
                <c:pt idx="38360">
                  <c:v>45079.439583333333</c:v>
                </c:pt>
                <c:pt idx="38361">
                  <c:v>45079.439583333333</c:v>
                </c:pt>
                <c:pt idx="38362">
                  <c:v>45079.439583333333</c:v>
                </c:pt>
                <c:pt idx="38363">
                  <c:v>45079.439583333333</c:v>
                </c:pt>
                <c:pt idx="38364">
                  <c:v>45079.44027777778</c:v>
                </c:pt>
                <c:pt idx="38365">
                  <c:v>45079.44027777778</c:v>
                </c:pt>
                <c:pt idx="38366">
                  <c:v>45079.44027777778</c:v>
                </c:pt>
                <c:pt idx="38367">
                  <c:v>45079.44027777778</c:v>
                </c:pt>
                <c:pt idx="38368">
                  <c:v>45079.44027777778</c:v>
                </c:pt>
                <c:pt idx="38369">
                  <c:v>45079.44027777778</c:v>
                </c:pt>
                <c:pt idx="38370">
                  <c:v>45079.440972222219</c:v>
                </c:pt>
                <c:pt idx="38371">
                  <c:v>45079.440972222219</c:v>
                </c:pt>
                <c:pt idx="38372">
                  <c:v>45079.440972222219</c:v>
                </c:pt>
                <c:pt idx="38373">
                  <c:v>45079.440972222219</c:v>
                </c:pt>
                <c:pt idx="38374">
                  <c:v>45079.440972222219</c:v>
                </c:pt>
                <c:pt idx="38375">
                  <c:v>45079.440972222219</c:v>
                </c:pt>
                <c:pt idx="38376">
                  <c:v>45079.441666666666</c:v>
                </c:pt>
                <c:pt idx="38377">
                  <c:v>45079.441666666666</c:v>
                </c:pt>
                <c:pt idx="38378">
                  <c:v>45079.441666666666</c:v>
                </c:pt>
                <c:pt idx="38379">
                  <c:v>45079.441666666666</c:v>
                </c:pt>
                <c:pt idx="38380">
                  <c:v>45079.441666666666</c:v>
                </c:pt>
                <c:pt idx="38381">
                  <c:v>45079.441666666666</c:v>
                </c:pt>
                <c:pt idx="38382">
                  <c:v>45079.442361111112</c:v>
                </c:pt>
                <c:pt idx="38383">
                  <c:v>45079.442361111112</c:v>
                </c:pt>
                <c:pt idx="38384">
                  <c:v>45079.442361111112</c:v>
                </c:pt>
                <c:pt idx="38385">
                  <c:v>45079.442361111112</c:v>
                </c:pt>
                <c:pt idx="38386">
                  <c:v>45079.442361111112</c:v>
                </c:pt>
                <c:pt idx="38387">
                  <c:v>45079.442361111112</c:v>
                </c:pt>
                <c:pt idx="38388">
                  <c:v>45079.443055555559</c:v>
                </c:pt>
                <c:pt idx="38389">
                  <c:v>45079.443055555559</c:v>
                </c:pt>
                <c:pt idx="38390">
                  <c:v>45079.443055555559</c:v>
                </c:pt>
                <c:pt idx="38391">
                  <c:v>45079.443055555559</c:v>
                </c:pt>
                <c:pt idx="38392">
                  <c:v>45079.443055555559</c:v>
                </c:pt>
                <c:pt idx="38393">
                  <c:v>45079.443055555559</c:v>
                </c:pt>
                <c:pt idx="38394">
                  <c:v>45079.443749999999</c:v>
                </c:pt>
                <c:pt idx="38395">
                  <c:v>45079.443749999999</c:v>
                </c:pt>
                <c:pt idx="38396">
                  <c:v>45079.443749999999</c:v>
                </c:pt>
                <c:pt idx="38397">
                  <c:v>45079.443749999999</c:v>
                </c:pt>
                <c:pt idx="38398">
                  <c:v>45079.443749999999</c:v>
                </c:pt>
                <c:pt idx="38399">
                  <c:v>45079.443749999999</c:v>
                </c:pt>
                <c:pt idx="38400">
                  <c:v>45079.444444444445</c:v>
                </c:pt>
                <c:pt idx="38401">
                  <c:v>45079.444444444445</c:v>
                </c:pt>
                <c:pt idx="38402">
                  <c:v>45079.444444444445</c:v>
                </c:pt>
                <c:pt idx="38403">
                  <c:v>45079.444444444445</c:v>
                </c:pt>
                <c:pt idx="38404">
                  <c:v>45079.444444444445</c:v>
                </c:pt>
                <c:pt idx="38405">
                  <c:v>45079.444444444445</c:v>
                </c:pt>
                <c:pt idx="38406">
                  <c:v>45079.445138888892</c:v>
                </c:pt>
                <c:pt idx="38407">
                  <c:v>45079.445138888892</c:v>
                </c:pt>
                <c:pt idx="38408">
                  <c:v>45079.445138888892</c:v>
                </c:pt>
                <c:pt idx="38409">
                  <c:v>45079.445138888892</c:v>
                </c:pt>
                <c:pt idx="38410">
                  <c:v>45079.445138888892</c:v>
                </c:pt>
                <c:pt idx="38411">
                  <c:v>45079.445138888892</c:v>
                </c:pt>
                <c:pt idx="38412">
                  <c:v>45079.445833333331</c:v>
                </c:pt>
                <c:pt idx="38413">
                  <c:v>45079.445833333331</c:v>
                </c:pt>
                <c:pt idx="38414">
                  <c:v>45079.445833333331</c:v>
                </c:pt>
                <c:pt idx="38415">
                  <c:v>45079.445833333331</c:v>
                </c:pt>
                <c:pt idx="38416">
                  <c:v>45079.445833333331</c:v>
                </c:pt>
                <c:pt idx="38417">
                  <c:v>45079.445833333331</c:v>
                </c:pt>
                <c:pt idx="38418">
                  <c:v>45079.446527777778</c:v>
                </c:pt>
                <c:pt idx="38419">
                  <c:v>45079.446527777778</c:v>
                </c:pt>
                <c:pt idx="38420">
                  <c:v>45079.446527777778</c:v>
                </c:pt>
                <c:pt idx="38421">
                  <c:v>45079.446527777778</c:v>
                </c:pt>
                <c:pt idx="38422">
                  <c:v>45079.446527777778</c:v>
                </c:pt>
                <c:pt idx="38423">
                  <c:v>45079.446527777778</c:v>
                </c:pt>
                <c:pt idx="38424">
                  <c:v>45079.447222222225</c:v>
                </c:pt>
                <c:pt idx="38425">
                  <c:v>45079.447222222225</c:v>
                </c:pt>
                <c:pt idx="38426">
                  <c:v>45079.447222222225</c:v>
                </c:pt>
                <c:pt idx="38427">
                  <c:v>45079.447222222225</c:v>
                </c:pt>
                <c:pt idx="38428">
                  <c:v>45079.447222222225</c:v>
                </c:pt>
                <c:pt idx="38429">
                  <c:v>45079.447222222225</c:v>
                </c:pt>
                <c:pt idx="38430">
                  <c:v>45079.447916666664</c:v>
                </c:pt>
                <c:pt idx="38431">
                  <c:v>45079.447916666664</c:v>
                </c:pt>
                <c:pt idx="38432">
                  <c:v>45079.447916666664</c:v>
                </c:pt>
                <c:pt idx="38433">
                  <c:v>45079.447916666664</c:v>
                </c:pt>
                <c:pt idx="38434">
                  <c:v>45079.447916666664</c:v>
                </c:pt>
                <c:pt idx="38435">
                  <c:v>45079.447916666664</c:v>
                </c:pt>
                <c:pt idx="38436">
                  <c:v>45079.448611111111</c:v>
                </c:pt>
                <c:pt idx="38437">
                  <c:v>45079.448611111111</c:v>
                </c:pt>
                <c:pt idx="38438">
                  <c:v>45079.448611111111</c:v>
                </c:pt>
                <c:pt idx="38439">
                  <c:v>45079.448611111111</c:v>
                </c:pt>
                <c:pt idx="38440">
                  <c:v>45079.448611111111</c:v>
                </c:pt>
                <c:pt idx="38441">
                  <c:v>45079.448611111111</c:v>
                </c:pt>
                <c:pt idx="38442">
                  <c:v>45079.449305555558</c:v>
                </c:pt>
                <c:pt idx="38443">
                  <c:v>45079.449305555558</c:v>
                </c:pt>
                <c:pt idx="38444">
                  <c:v>45079.449305555558</c:v>
                </c:pt>
                <c:pt idx="38445">
                  <c:v>45079.449305555558</c:v>
                </c:pt>
                <c:pt idx="38446">
                  <c:v>45079.449305555558</c:v>
                </c:pt>
                <c:pt idx="38447">
                  <c:v>45079.449305555558</c:v>
                </c:pt>
                <c:pt idx="38448">
                  <c:v>45079.45</c:v>
                </c:pt>
                <c:pt idx="38449">
                  <c:v>45079.45</c:v>
                </c:pt>
                <c:pt idx="38450">
                  <c:v>45079.45</c:v>
                </c:pt>
                <c:pt idx="38451">
                  <c:v>45079.45</c:v>
                </c:pt>
                <c:pt idx="38452">
                  <c:v>45079.45</c:v>
                </c:pt>
                <c:pt idx="38453">
                  <c:v>45079.45</c:v>
                </c:pt>
                <c:pt idx="38454">
                  <c:v>45079.450694444444</c:v>
                </c:pt>
                <c:pt idx="38455">
                  <c:v>45079.450694444444</c:v>
                </c:pt>
                <c:pt idx="38456">
                  <c:v>45079.450694444444</c:v>
                </c:pt>
                <c:pt idx="38457">
                  <c:v>45079.450694444444</c:v>
                </c:pt>
                <c:pt idx="38458">
                  <c:v>45079.450694444444</c:v>
                </c:pt>
                <c:pt idx="38459">
                  <c:v>45079.450694444444</c:v>
                </c:pt>
                <c:pt idx="38460">
                  <c:v>45079.451388888891</c:v>
                </c:pt>
                <c:pt idx="38461">
                  <c:v>45079.451388888891</c:v>
                </c:pt>
                <c:pt idx="38462">
                  <c:v>45079.451388888891</c:v>
                </c:pt>
                <c:pt idx="38463">
                  <c:v>45079.451388888891</c:v>
                </c:pt>
                <c:pt idx="38464">
                  <c:v>45079.451388888891</c:v>
                </c:pt>
                <c:pt idx="38465">
                  <c:v>45079.451388888891</c:v>
                </c:pt>
                <c:pt idx="38466">
                  <c:v>45079.45208333333</c:v>
                </c:pt>
                <c:pt idx="38467">
                  <c:v>45079.45208333333</c:v>
                </c:pt>
                <c:pt idx="38468">
                  <c:v>45079.45208333333</c:v>
                </c:pt>
                <c:pt idx="38469">
                  <c:v>45079.45208333333</c:v>
                </c:pt>
                <c:pt idx="38470">
                  <c:v>45079.45208333333</c:v>
                </c:pt>
                <c:pt idx="38471">
                  <c:v>45079.45208333333</c:v>
                </c:pt>
                <c:pt idx="38472">
                  <c:v>45079.452777777777</c:v>
                </c:pt>
                <c:pt idx="38473">
                  <c:v>45079.452777777777</c:v>
                </c:pt>
                <c:pt idx="38474">
                  <c:v>45079.452777777777</c:v>
                </c:pt>
                <c:pt idx="38475">
                  <c:v>45079.452777777777</c:v>
                </c:pt>
                <c:pt idx="38476">
                  <c:v>45079.452777777777</c:v>
                </c:pt>
                <c:pt idx="38477">
                  <c:v>45079.452777777777</c:v>
                </c:pt>
                <c:pt idx="38478">
                  <c:v>45079.453472222223</c:v>
                </c:pt>
                <c:pt idx="38479">
                  <c:v>45079.453472222223</c:v>
                </c:pt>
                <c:pt idx="38480">
                  <c:v>45079.453472222223</c:v>
                </c:pt>
                <c:pt idx="38481">
                  <c:v>45079.453472222223</c:v>
                </c:pt>
                <c:pt idx="38482">
                  <c:v>45079.453472222223</c:v>
                </c:pt>
                <c:pt idx="38483">
                  <c:v>45079.453472222223</c:v>
                </c:pt>
                <c:pt idx="38484">
                  <c:v>45079.45416666667</c:v>
                </c:pt>
                <c:pt idx="38485">
                  <c:v>45079.45416666667</c:v>
                </c:pt>
                <c:pt idx="38486">
                  <c:v>45079.45416666667</c:v>
                </c:pt>
                <c:pt idx="38487">
                  <c:v>45079.45416666667</c:v>
                </c:pt>
                <c:pt idx="38488">
                  <c:v>45079.45416666667</c:v>
                </c:pt>
                <c:pt idx="38489">
                  <c:v>45079.45416666667</c:v>
                </c:pt>
                <c:pt idx="38490">
                  <c:v>45079.454861111109</c:v>
                </c:pt>
                <c:pt idx="38491">
                  <c:v>45079.454861111109</c:v>
                </c:pt>
                <c:pt idx="38492">
                  <c:v>45079.454861111109</c:v>
                </c:pt>
                <c:pt idx="38493">
                  <c:v>45079.454861111109</c:v>
                </c:pt>
                <c:pt idx="38494">
                  <c:v>45079.454861111109</c:v>
                </c:pt>
                <c:pt idx="38495">
                  <c:v>45079.454861111109</c:v>
                </c:pt>
                <c:pt idx="38496">
                  <c:v>45079.455555555556</c:v>
                </c:pt>
                <c:pt idx="38497">
                  <c:v>45079.455555555556</c:v>
                </c:pt>
                <c:pt idx="38498">
                  <c:v>45079.455555555556</c:v>
                </c:pt>
                <c:pt idx="38499">
                  <c:v>45079.455555555556</c:v>
                </c:pt>
                <c:pt idx="38500">
                  <c:v>45079.455555555556</c:v>
                </c:pt>
                <c:pt idx="38501">
                  <c:v>45079.455555555556</c:v>
                </c:pt>
                <c:pt idx="38502">
                  <c:v>45079.456250000003</c:v>
                </c:pt>
                <c:pt idx="38503">
                  <c:v>45079.456250000003</c:v>
                </c:pt>
                <c:pt idx="38504">
                  <c:v>45079.456250000003</c:v>
                </c:pt>
                <c:pt idx="38505">
                  <c:v>45079.456250000003</c:v>
                </c:pt>
                <c:pt idx="38506">
                  <c:v>45079.456250000003</c:v>
                </c:pt>
                <c:pt idx="38507">
                  <c:v>45079.456250000003</c:v>
                </c:pt>
                <c:pt idx="38508">
                  <c:v>45079.456944444442</c:v>
                </c:pt>
                <c:pt idx="38509">
                  <c:v>45079.456944444442</c:v>
                </c:pt>
                <c:pt idx="38510">
                  <c:v>45079.456944444442</c:v>
                </c:pt>
                <c:pt idx="38511">
                  <c:v>45079.456944444442</c:v>
                </c:pt>
                <c:pt idx="38512">
                  <c:v>45079.456944444442</c:v>
                </c:pt>
                <c:pt idx="38513">
                  <c:v>45079.456944444442</c:v>
                </c:pt>
                <c:pt idx="38514">
                  <c:v>45079.457638888889</c:v>
                </c:pt>
                <c:pt idx="38515">
                  <c:v>45079.457638888889</c:v>
                </c:pt>
                <c:pt idx="38516">
                  <c:v>45079.457638888889</c:v>
                </c:pt>
                <c:pt idx="38517">
                  <c:v>45079.457638888889</c:v>
                </c:pt>
                <c:pt idx="38518">
                  <c:v>45079.457638888889</c:v>
                </c:pt>
                <c:pt idx="38519">
                  <c:v>45079.457638888889</c:v>
                </c:pt>
                <c:pt idx="38520">
                  <c:v>45079.458333333336</c:v>
                </c:pt>
                <c:pt idx="38521">
                  <c:v>45079.458333333336</c:v>
                </c:pt>
                <c:pt idx="38522">
                  <c:v>45079.458333333336</c:v>
                </c:pt>
                <c:pt idx="38523">
                  <c:v>45079.458333333336</c:v>
                </c:pt>
                <c:pt idx="38524">
                  <c:v>45079.458333333336</c:v>
                </c:pt>
                <c:pt idx="38525">
                  <c:v>45079.458333333336</c:v>
                </c:pt>
                <c:pt idx="38526">
                  <c:v>45079.459027777775</c:v>
                </c:pt>
                <c:pt idx="38527">
                  <c:v>45079.459027777775</c:v>
                </c:pt>
                <c:pt idx="38528">
                  <c:v>45079.459027777775</c:v>
                </c:pt>
                <c:pt idx="38529">
                  <c:v>45079.459027777775</c:v>
                </c:pt>
                <c:pt idx="38530">
                  <c:v>45079.459027777775</c:v>
                </c:pt>
                <c:pt idx="38531">
                  <c:v>45079.459027777775</c:v>
                </c:pt>
                <c:pt idx="38532">
                  <c:v>45079.459722222222</c:v>
                </c:pt>
                <c:pt idx="38533">
                  <c:v>45079.459722222222</c:v>
                </c:pt>
                <c:pt idx="38534">
                  <c:v>45079.459722222222</c:v>
                </c:pt>
                <c:pt idx="38535">
                  <c:v>45079.459722222222</c:v>
                </c:pt>
                <c:pt idx="38536">
                  <c:v>45079.459722222222</c:v>
                </c:pt>
                <c:pt idx="38537">
                  <c:v>45079.459722222222</c:v>
                </c:pt>
                <c:pt idx="38538">
                  <c:v>45079.460416666669</c:v>
                </c:pt>
                <c:pt idx="38539">
                  <c:v>45079.460416666669</c:v>
                </c:pt>
                <c:pt idx="38540">
                  <c:v>45079.460416666669</c:v>
                </c:pt>
                <c:pt idx="38541">
                  <c:v>45079.460416666669</c:v>
                </c:pt>
                <c:pt idx="38542">
                  <c:v>45079.460416666669</c:v>
                </c:pt>
                <c:pt idx="38543">
                  <c:v>45079.460416666669</c:v>
                </c:pt>
                <c:pt idx="38544">
                  <c:v>45079.461111111108</c:v>
                </c:pt>
                <c:pt idx="38545">
                  <c:v>45079.461111111108</c:v>
                </c:pt>
                <c:pt idx="38546">
                  <c:v>45079.461111111108</c:v>
                </c:pt>
                <c:pt idx="38547">
                  <c:v>45079.461111111108</c:v>
                </c:pt>
                <c:pt idx="38548">
                  <c:v>45079.461111111108</c:v>
                </c:pt>
                <c:pt idx="38549">
                  <c:v>45079.461111111108</c:v>
                </c:pt>
                <c:pt idx="38550">
                  <c:v>45079.461805555555</c:v>
                </c:pt>
                <c:pt idx="38551">
                  <c:v>45079.461805555555</c:v>
                </c:pt>
                <c:pt idx="38552">
                  <c:v>45079.461805555555</c:v>
                </c:pt>
                <c:pt idx="38553">
                  <c:v>45079.461805555555</c:v>
                </c:pt>
                <c:pt idx="38554">
                  <c:v>45079.461805555555</c:v>
                </c:pt>
                <c:pt idx="38555">
                  <c:v>45079.461805555555</c:v>
                </c:pt>
                <c:pt idx="38556">
                  <c:v>45079.462500000001</c:v>
                </c:pt>
                <c:pt idx="38557">
                  <c:v>45079.462500000001</c:v>
                </c:pt>
                <c:pt idx="38558">
                  <c:v>45079.462500000001</c:v>
                </c:pt>
                <c:pt idx="38559">
                  <c:v>45079.462500000001</c:v>
                </c:pt>
                <c:pt idx="38560">
                  <c:v>45079.462500000001</c:v>
                </c:pt>
                <c:pt idx="38561">
                  <c:v>45079.462500000001</c:v>
                </c:pt>
                <c:pt idx="38562">
                  <c:v>45079.463194444441</c:v>
                </c:pt>
                <c:pt idx="38563">
                  <c:v>45079.463194444441</c:v>
                </c:pt>
                <c:pt idx="38564">
                  <c:v>45079.463194444441</c:v>
                </c:pt>
                <c:pt idx="38565">
                  <c:v>45079.463194444441</c:v>
                </c:pt>
                <c:pt idx="38566">
                  <c:v>45079.463194444441</c:v>
                </c:pt>
                <c:pt idx="38567">
                  <c:v>45079.463194444441</c:v>
                </c:pt>
                <c:pt idx="38568">
                  <c:v>45079.463888888888</c:v>
                </c:pt>
                <c:pt idx="38569">
                  <c:v>45079.463888888888</c:v>
                </c:pt>
                <c:pt idx="38570">
                  <c:v>45079.463888888888</c:v>
                </c:pt>
                <c:pt idx="38571">
                  <c:v>45079.463888888888</c:v>
                </c:pt>
                <c:pt idx="38572">
                  <c:v>45079.463888888888</c:v>
                </c:pt>
                <c:pt idx="38573">
                  <c:v>45079.463888888888</c:v>
                </c:pt>
                <c:pt idx="38574">
                  <c:v>45079.464583333334</c:v>
                </c:pt>
                <c:pt idx="38575">
                  <c:v>45079.464583333334</c:v>
                </c:pt>
                <c:pt idx="38576">
                  <c:v>45079.464583333334</c:v>
                </c:pt>
                <c:pt idx="38577">
                  <c:v>45079.464583333334</c:v>
                </c:pt>
                <c:pt idx="38578">
                  <c:v>45079.464583333334</c:v>
                </c:pt>
                <c:pt idx="38579">
                  <c:v>45079.464583333334</c:v>
                </c:pt>
                <c:pt idx="38580">
                  <c:v>45079.465277777781</c:v>
                </c:pt>
                <c:pt idx="38581">
                  <c:v>45079.465277777781</c:v>
                </c:pt>
                <c:pt idx="38582">
                  <c:v>45079.465277777781</c:v>
                </c:pt>
                <c:pt idx="38583">
                  <c:v>45079.465277777781</c:v>
                </c:pt>
                <c:pt idx="38584">
                  <c:v>45079.465277777781</c:v>
                </c:pt>
                <c:pt idx="38585">
                  <c:v>45079.465277777781</c:v>
                </c:pt>
                <c:pt idx="38586">
                  <c:v>45079.46597222222</c:v>
                </c:pt>
                <c:pt idx="38587">
                  <c:v>45079.46597222222</c:v>
                </c:pt>
                <c:pt idx="38588">
                  <c:v>45079.46597222222</c:v>
                </c:pt>
                <c:pt idx="38589">
                  <c:v>45079.46597222222</c:v>
                </c:pt>
                <c:pt idx="38590">
                  <c:v>45079.46597222222</c:v>
                </c:pt>
                <c:pt idx="38591">
                  <c:v>45079.46597222222</c:v>
                </c:pt>
                <c:pt idx="38592">
                  <c:v>45079.466666666667</c:v>
                </c:pt>
                <c:pt idx="38593">
                  <c:v>45079.466666666667</c:v>
                </c:pt>
                <c:pt idx="38594">
                  <c:v>45079.466666666667</c:v>
                </c:pt>
                <c:pt idx="38595">
                  <c:v>45079.466666666667</c:v>
                </c:pt>
                <c:pt idx="38596">
                  <c:v>45079.466666666667</c:v>
                </c:pt>
                <c:pt idx="38597">
                  <c:v>45079.466666666667</c:v>
                </c:pt>
                <c:pt idx="38598">
                  <c:v>45079.467361111114</c:v>
                </c:pt>
                <c:pt idx="38599">
                  <c:v>45079.467361111114</c:v>
                </c:pt>
                <c:pt idx="38600">
                  <c:v>45079.467361111114</c:v>
                </c:pt>
                <c:pt idx="38601">
                  <c:v>45079.467361111114</c:v>
                </c:pt>
                <c:pt idx="38602">
                  <c:v>45079.467361111114</c:v>
                </c:pt>
                <c:pt idx="38603">
                  <c:v>45079.467361111114</c:v>
                </c:pt>
                <c:pt idx="38604">
                  <c:v>45079.468055555553</c:v>
                </c:pt>
                <c:pt idx="38605">
                  <c:v>45079.468055555553</c:v>
                </c:pt>
                <c:pt idx="38606">
                  <c:v>45079.468055555553</c:v>
                </c:pt>
                <c:pt idx="38607">
                  <c:v>45079.468055555553</c:v>
                </c:pt>
                <c:pt idx="38608">
                  <c:v>45079.468055555553</c:v>
                </c:pt>
                <c:pt idx="38609">
                  <c:v>45079.468055555553</c:v>
                </c:pt>
                <c:pt idx="38610">
                  <c:v>45079.46875</c:v>
                </c:pt>
                <c:pt idx="38611">
                  <c:v>45079.46875</c:v>
                </c:pt>
                <c:pt idx="38612">
                  <c:v>45079.46875</c:v>
                </c:pt>
                <c:pt idx="38613">
                  <c:v>45079.46875</c:v>
                </c:pt>
                <c:pt idx="38614">
                  <c:v>45079.46875</c:v>
                </c:pt>
                <c:pt idx="38615">
                  <c:v>45079.46875</c:v>
                </c:pt>
                <c:pt idx="38616">
                  <c:v>45079.469444444447</c:v>
                </c:pt>
                <c:pt idx="38617">
                  <c:v>45079.469444444447</c:v>
                </c:pt>
                <c:pt idx="38618">
                  <c:v>45079.469444444447</c:v>
                </c:pt>
                <c:pt idx="38619">
                  <c:v>45079.469444444447</c:v>
                </c:pt>
                <c:pt idx="38620">
                  <c:v>45079.469444444447</c:v>
                </c:pt>
                <c:pt idx="38621">
                  <c:v>45079.469444444447</c:v>
                </c:pt>
                <c:pt idx="38622">
                  <c:v>45079.470138888886</c:v>
                </c:pt>
                <c:pt idx="38623">
                  <c:v>45079.470138888886</c:v>
                </c:pt>
                <c:pt idx="38624">
                  <c:v>45079.470138888886</c:v>
                </c:pt>
                <c:pt idx="38625">
                  <c:v>45079.470138888886</c:v>
                </c:pt>
                <c:pt idx="38626">
                  <c:v>45079.470138888886</c:v>
                </c:pt>
                <c:pt idx="38627">
                  <c:v>45079.470138888886</c:v>
                </c:pt>
                <c:pt idx="38628">
                  <c:v>45079.470833333333</c:v>
                </c:pt>
                <c:pt idx="38629">
                  <c:v>45079.470833333333</c:v>
                </c:pt>
                <c:pt idx="38630">
                  <c:v>45079.470833333333</c:v>
                </c:pt>
                <c:pt idx="38631">
                  <c:v>45079.470833333333</c:v>
                </c:pt>
                <c:pt idx="38632">
                  <c:v>45079.470833333333</c:v>
                </c:pt>
                <c:pt idx="38633">
                  <c:v>45079.470833333333</c:v>
                </c:pt>
                <c:pt idx="38634">
                  <c:v>45079.47152777778</c:v>
                </c:pt>
                <c:pt idx="38635">
                  <c:v>45079.47152777778</c:v>
                </c:pt>
                <c:pt idx="38636">
                  <c:v>45079.47152777778</c:v>
                </c:pt>
                <c:pt idx="38637">
                  <c:v>45079.47152777778</c:v>
                </c:pt>
                <c:pt idx="38638">
                  <c:v>45079.47152777778</c:v>
                </c:pt>
                <c:pt idx="38639">
                  <c:v>45079.47152777778</c:v>
                </c:pt>
                <c:pt idx="38640">
                  <c:v>45079.472222222219</c:v>
                </c:pt>
                <c:pt idx="38641">
                  <c:v>45079.472222222219</c:v>
                </c:pt>
                <c:pt idx="38642">
                  <c:v>45079.472222222219</c:v>
                </c:pt>
                <c:pt idx="38643">
                  <c:v>45079.472222222219</c:v>
                </c:pt>
                <c:pt idx="38644">
                  <c:v>45079.472222222219</c:v>
                </c:pt>
                <c:pt idx="38645">
                  <c:v>45079.472222222219</c:v>
                </c:pt>
                <c:pt idx="38646">
                  <c:v>45079.472916666666</c:v>
                </c:pt>
                <c:pt idx="38647">
                  <c:v>45079.472916666666</c:v>
                </c:pt>
                <c:pt idx="38648">
                  <c:v>45079.472916666666</c:v>
                </c:pt>
                <c:pt idx="38649">
                  <c:v>45079.472916666666</c:v>
                </c:pt>
                <c:pt idx="38650">
                  <c:v>45079.472916666666</c:v>
                </c:pt>
                <c:pt idx="38651">
                  <c:v>45079.472916666666</c:v>
                </c:pt>
                <c:pt idx="38652">
                  <c:v>45079.473611111112</c:v>
                </c:pt>
                <c:pt idx="38653">
                  <c:v>45079.473611111112</c:v>
                </c:pt>
                <c:pt idx="38654">
                  <c:v>45079.473611111112</c:v>
                </c:pt>
                <c:pt idx="38655">
                  <c:v>45079.473611111112</c:v>
                </c:pt>
                <c:pt idx="38656">
                  <c:v>45079.473611111112</c:v>
                </c:pt>
                <c:pt idx="38657">
                  <c:v>45079.473611111112</c:v>
                </c:pt>
                <c:pt idx="38658">
                  <c:v>45079.474305555559</c:v>
                </c:pt>
                <c:pt idx="38659">
                  <c:v>45079.474305555559</c:v>
                </c:pt>
                <c:pt idx="38660">
                  <c:v>45079.474305555559</c:v>
                </c:pt>
                <c:pt idx="38661">
                  <c:v>45079.474305555559</c:v>
                </c:pt>
                <c:pt idx="38662">
                  <c:v>45079.474305555559</c:v>
                </c:pt>
                <c:pt idx="38663">
                  <c:v>45079.474305555559</c:v>
                </c:pt>
                <c:pt idx="38664">
                  <c:v>45079.474999999999</c:v>
                </c:pt>
                <c:pt idx="38665">
                  <c:v>45079.474999999999</c:v>
                </c:pt>
                <c:pt idx="38666">
                  <c:v>45079.474999999999</c:v>
                </c:pt>
                <c:pt idx="38667">
                  <c:v>45079.474999999999</c:v>
                </c:pt>
                <c:pt idx="38668">
                  <c:v>45079.474999999999</c:v>
                </c:pt>
                <c:pt idx="38669">
                  <c:v>45079.474999999999</c:v>
                </c:pt>
                <c:pt idx="38670">
                  <c:v>45079.475694444445</c:v>
                </c:pt>
                <c:pt idx="38671">
                  <c:v>45079.475694444445</c:v>
                </c:pt>
                <c:pt idx="38672">
                  <c:v>45079.475694444445</c:v>
                </c:pt>
                <c:pt idx="38673">
                  <c:v>45079.475694444445</c:v>
                </c:pt>
                <c:pt idx="38674">
                  <c:v>45079.475694444445</c:v>
                </c:pt>
                <c:pt idx="38675">
                  <c:v>45079.475694444445</c:v>
                </c:pt>
                <c:pt idx="38676">
                  <c:v>45079.476388888892</c:v>
                </c:pt>
                <c:pt idx="38677">
                  <c:v>45079.476388888892</c:v>
                </c:pt>
                <c:pt idx="38678">
                  <c:v>45079.476388888892</c:v>
                </c:pt>
                <c:pt idx="38679">
                  <c:v>45079.476388888892</c:v>
                </c:pt>
                <c:pt idx="38680">
                  <c:v>45079.476388888892</c:v>
                </c:pt>
                <c:pt idx="38681">
                  <c:v>45079.476388888892</c:v>
                </c:pt>
                <c:pt idx="38682">
                  <c:v>45079.477083333331</c:v>
                </c:pt>
                <c:pt idx="38683">
                  <c:v>45079.477083333331</c:v>
                </c:pt>
                <c:pt idx="38684">
                  <c:v>45079.477083333331</c:v>
                </c:pt>
                <c:pt idx="38685">
                  <c:v>45079.477083333331</c:v>
                </c:pt>
                <c:pt idx="38686">
                  <c:v>45079.477083333331</c:v>
                </c:pt>
                <c:pt idx="38687">
                  <c:v>45079.477083333331</c:v>
                </c:pt>
                <c:pt idx="38688">
                  <c:v>45079.477777777778</c:v>
                </c:pt>
                <c:pt idx="38689">
                  <c:v>45079.477777777778</c:v>
                </c:pt>
                <c:pt idx="38690">
                  <c:v>45079.477777777778</c:v>
                </c:pt>
                <c:pt idx="38691">
                  <c:v>45079.477777777778</c:v>
                </c:pt>
                <c:pt idx="38692">
                  <c:v>45079.477777777778</c:v>
                </c:pt>
                <c:pt idx="38693">
                  <c:v>45079.477777777778</c:v>
                </c:pt>
                <c:pt idx="38694">
                  <c:v>45079.478472222225</c:v>
                </c:pt>
                <c:pt idx="38695">
                  <c:v>45079.478472222225</c:v>
                </c:pt>
                <c:pt idx="38696">
                  <c:v>45079.478472222225</c:v>
                </c:pt>
                <c:pt idx="38697">
                  <c:v>45079.478472222225</c:v>
                </c:pt>
                <c:pt idx="38698">
                  <c:v>45079.478472222225</c:v>
                </c:pt>
                <c:pt idx="38699">
                  <c:v>45079.478472222225</c:v>
                </c:pt>
                <c:pt idx="38700">
                  <c:v>45079.479166666664</c:v>
                </c:pt>
                <c:pt idx="38701">
                  <c:v>45079.479166666664</c:v>
                </c:pt>
                <c:pt idx="38702">
                  <c:v>45079.479166666664</c:v>
                </c:pt>
                <c:pt idx="38703">
                  <c:v>45079.479166666664</c:v>
                </c:pt>
                <c:pt idx="38704">
                  <c:v>45079.479166666664</c:v>
                </c:pt>
                <c:pt idx="38705">
                  <c:v>45079.479166666664</c:v>
                </c:pt>
                <c:pt idx="38706">
                  <c:v>45079.479861111111</c:v>
                </c:pt>
                <c:pt idx="38707">
                  <c:v>45079.479861111111</c:v>
                </c:pt>
                <c:pt idx="38708">
                  <c:v>45079.479861111111</c:v>
                </c:pt>
                <c:pt idx="38709">
                  <c:v>45079.479861111111</c:v>
                </c:pt>
                <c:pt idx="38710">
                  <c:v>45079.479861111111</c:v>
                </c:pt>
                <c:pt idx="38711">
                  <c:v>45079.479861111111</c:v>
                </c:pt>
                <c:pt idx="38712">
                  <c:v>45079.480555555558</c:v>
                </c:pt>
                <c:pt idx="38713">
                  <c:v>45079.480555555558</c:v>
                </c:pt>
                <c:pt idx="38714">
                  <c:v>45079.480555555558</c:v>
                </c:pt>
                <c:pt idx="38715">
                  <c:v>45079.480555555558</c:v>
                </c:pt>
                <c:pt idx="38716">
                  <c:v>45079.480555555558</c:v>
                </c:pt>
                <c:pt idx="38717">
                  <c:v>45079.480555555558</c:v>
                </c:pt>
                <c:pt idx="38718">
                  <c:v>45079.481249999997</c:v>
                </c:pt>
                <c:pt idx="38719">
                  <c:v>45079.481249999997</c:v>
                </c:pt>
                <c:pt idx="38720">
                  <c:v>45079.481249999997</c:v>
                </c:pt>
                <c:pt idx="38721">
                  <c:v>45079.481249999997</c:v>
                </c:pt>
                <c:pt idx="38722">
                  <c:v>45079.481249999997</c:v>
                </c:pt>
                <c:pt idx="38723">
                  <c:v>45079.481249999997</c:v>
                </c:pt>
                <c:pt idx="38724">
                  <c:v>45079.481944444444</c:v>
                </c:pt>
                <c:pt idx="38725">
                  <c:v>45079.481944444444</c:v>
                </c:pt>
                <c:pt idx="38726">
                  <c:v>45079.481944444444</c:v>
                </c:pt>
                <c:pt idx="38727">
                  <c:v>45079.481944444444</c:v>
                </c:pt>
                <c:pt idx="38728">
                  <c:v>45079.481944444444</c:v>
                </c:pt>
                <c:pt idx="38729">
                  <c:v>45079.481944444444</c:v>
                </c:pt>
                <c:pt idx="38730">
                  <c:v>45079.482638888891</c:v>
                </c:pt>
                <c:pt idx="38731">
                  <c:v>45079.482638888891</c:v>
                </c:pt>
                <c:pt idx="38732">
                  <c:v>45079.482638888891</c:v>
                </c:pt>
                <c:pt idx="38733">
                  <c:v>45079.482638888891</c:v>
                </c:pt>
                <c:pt idx="38734">
                  <c:v>45079.482638888891</c:v>
                </c:pt>
                <c:pt idx="38735">
                  <c:v>45079.482638888891</c:v>
                </c:pt>
                <c:pt idx="38736">
                  <c:v>45079.48333333333</c:v>
                </c:pt>
                <c:pt idx="38737">
                  <c:v>45079.48333333333</c:v>
                </c:pt>
                <c:pt idx="38738">
                  <c:v>45079.48333333333</c:v>
                </c:pt>
                <c:pt idx="38739">
                  <c:v>45079.48333333333</c:v>
                </c:pt>
                <c:pt idx="38740">
                  <c:v>45079.48333333333</c:v>
                </c:pt>
                <c:pt idx="38741">
                  <c:v>45079.48333333333</c:v>
                </c:pt>
                <c:pt idx="38742">
                  <c:v>45079.484027777777</c:v>
                </c:pt>
                <c:pt idx="38743">
                  <c:v>45079.484027777777</c:v>
                </c:pt>
                <c:pt idx="38744">
                  <c:v>45079.484027777777</c:v>
                </c:pt>
                <c:pt idx="38745">
                  <c:v>45079.484027777777</c:v>
                </c:pt>
                <c:pt idx="38746">
                  <c:v>45079.484027777777</c:v>
                </c:pt>
                <c:pt idx="38747">
                  <c:v>45079.484027777777</c:v>
                </c:pt>
                <c:pt idx="38748">
                  <c:v>45079.484722222223</c:v>
                </c:pt>
                <c:pt idx="38749">
                  <c:v>45079.484722222223</c:v>
                </c:pt>
                <c:pt idx="38750">
                  <c:v>45079.484722222223</c:v>
                </c:pt>
                <c:pt idx="38751">
                  <c:v>45079.484722222223</c:v>
                </c:pt>
                <c:pt idx="38752">
                  <c:v>45079.484722222223</c:v>
                </c:pt>
                <c:pt idx="38753">
                  <c:v>45079.484722222223</c:v>
                </c:pt>
                <c:pt idx="38754">
                  <c:v>45079.48541666667</c:v>
                </c:pt>
                <c:pt idx="38755">
                  <c:v>45079.48541666667</c:v>
                </c:pt>
                <c:pt idx="38756">
                  <c:v>45079.48541666667</c:v>
                </c:pt>
                <c:pt idx="38757">
                  <c:v>45079.48541666667</c:v>
                </c:pt>
                <c:pt idx="38758">
                  <c:v>45079.48541666667</c:v>
                </c:pt>
                <c:pt idx="38759">
                  <c:v>45079.48541666667</c:v>
                </c:pt>
                <c:pt idx="38760">
                  <c:v>45079.486111111109</c:v>
                </c:pt>
                <c:pt idx="38761">
                  <c:v>45079.486111111109</c:v>
                </c:pt>
                <c:pt idx="38762">
                  <c:v>45079.486111111109</c:v>
                </c:pt>
                <c:pt idx="38763">
                  <c:v>45079.486111111109</c:v>
                </c:pt>
                <c:pt idx="38764">
                  <c:v>45079.486111111109</c:v>
                </c:pt>
                <c:pt idx="38765">
                  <c:v>45079.486111111109</c:v>
                </c:pt>
                <c:pt idx="38766">
                  <c:v>45079.486805555556</c:v>
                </c:pt>
                <c:pt idx="38767">
                  <c:v>45079.486805555556</c:v>
                </c:pt>
                <c:pt idx="38768">
                  <c:v>45079.486805555556</c:v>
                </c:pt>
                <c:pt idx="38769">
                  <c:v>45079.486805555556</c:v>
                </c:pt>
                <c:pt idx="38770">
                  <c:v>45079.486805555556</c:v>
                </c:pt>
                <c:pt idx="38771">
                  <c:v>45079.486805555556</c:v>
                </c:pt>
                <c:pt idx="38772">
                  <c:v>45079.487500000003</c:v>
                </c:pt>
                <c:pt idx="38773">
                  <c:v>45079.487500000003</c:v>
                </c:pt>
                <c:pt idx="38774">
                  <c:v>45079.487500000003</c:v>
                </c:pt>
                <c:pt idx="38775">
                  <c:v>45079.487500000003</c:v>
                </c:pt>
                <c:pt idx="38776">
                  <c:v>45079.487500000003</c:v>
                </c:pt>
                <c:pt idx="38777">
                  <c:v>45079.487500000003</c:v>
                </c:pt>
                <c:pt idx="38778">
                  <c:v>45079.488194444442</c:v>
                </c:pt>
                <c:pt idx="38779">
                  <c:v>45079.488194444442</c:v>
                </c:pt>
                <c:pt idx="38780">
                  <c:v>45079.488194444442</c:v>
                </c:pt>
                <c:pt idx="38781">
                  <c:v>45079.488194444442</c:v>
                </c:pt>
                <c:pt idx="38782">
                  <c:v>45079.488194444442</c:v>
                </c:pt>
                <c:pt idx="38783">
                  <c:v>45079.488194444442</c:v>
                </c:pt>
                <c:pt idx="38784">
                  <c:v>45079.488888888889</c:v>
                </c:pt>
                <c:pt idx="38785">
                  <c:v>45079.488888888889</c:v>
                </c:pt>
                <c:pt idx="38786">
                  <c:v>45079.488888888889</c:v>
                </c:pt>
                <c:pt idx="38787">
                  <c:v>45079.488888888889</c:v>
                </c:pt>
                <c:pt idx="38788">
                  <c:v>45079.488888888889</c:v>
                </c:pt>
                <c:pt idx="38789">
                  <c:v>45079.488888888889</c:v>
                </c:pt>
                <c:pt idx="38790">
                  <c:v>45079.489583333336</c:v>
                </c:pt>
                <c:pt idx="38791">
                  <c:v>45079.489583333336</c:v>
                </c:pt>
                <c:pt idx="38792">
                  <c:v>45079.489583333336</c:v>
                </c:pt>
                <c:pt idx="38793">
                  <c:v>45079.489583333336</c:v>
                </c:pt>
                <c:pt idx="38794">
                  <c:v>45079.489583333336</c:v>
                </c:pt>
                <c:pt idx="38795">
                  <c:v>45079.489583333336</c:v>
                </c:pt>
                <c:pt idx="38796">
                  <c:v>45079.490277777775</c:v>
                </c:pt>
                <c:pt idx="38797">
                  <c:v>45079.490277777775</c:v>
                </c:pt>
                <c:pt idx="38798">
                  <c:v>45079.490277777775</c:v>
                </c:pt>
                <c:pt idx="38799">
                  <c:v>45079.490277777775</c:v>
                </c:pt>
                <c:pt idx="38800">
                  <c:v>45079.490277777775</c:v>
                </c:pt>
                <c:pt idx="38801">
                  <c:v>45079.490277777775</c:v>
                </c:pt>
                <c:pt idx="38802">
                  <c:v>45079.490972222222</c:v>
                </c:pt>
                <c:pt idx="38803">
                  <c:v>45079.490972222222</c:v>
                </c:pt>
                <c:pt idx="38804">
                  <c:v>45079.490972222222</c:v>
                </c:pt>
                <c:pt idx="38805">
                  <c:v>45079.490972222222</c:v>
                </c:pt>
                <c:pt idx="38806">
                  <c:v>45079.490972222222</c:v>
                </c:pt>
                <c:pt idx="38807">
                  <c:v>45079.490972222222</c:v>
                </c:pt>
                <c:pt idx="38808">
                  <c:v>45079.491666666669</c:v>
                </c:pt>
                <c:pt idx="38809">
                  <c:v>45079.491666666669</c:v>
                </c:pt>
                <c:pt idx="38810">
                  <c:v>45079.491666666669</c:v>
                </c:pt>
                <c:pt idx="38811">
                  <c:v>45079.491666666669</c:v>
                </c:pt>
                <c:pt idx="38812">
                  <c:v>45079.491666666669</c:v>
                </c:pt>
                <c:pt idx="38813">
                  <c:v>45079.491666666669</c:v>
                </c:pt>
                <c:pt idx="38814">
                  <c:v>45079.492361111108</c:v>
                </c:pt>
                <c:pt idx="38815">
                  <c:v>45079.492361111108</c:v>
                </c:pt>
                <c:pt idx="38816">
                  <c:v>45079.492361111108</c:v>
                </c:pt>
                <c:pt idx="38817">
                  <c:v>45079.492361111108</c:v>
                </c:pt>
                <c:pt idx="38818">
                  <c:v>45079.492361111108</c:v>
                </c:pt>
                <c:pt idx="38819">
                  <c:v>45079.492361111108</c:v>
                </c:pt>
                <c:pt idx="38820">
                  <c:v>45079.493055555555</c:v>
                </c:pt>
                <c:pt idx="38821">
                  <c:v>45079.493055555555</c:v>
                </c:pt>
                <c:pt idx="38822">
                  <c:v>45079.493055555555</c:v>
                </c:pt>
                <c:pt idx="38823">
                  <c:v>45079.493055555555</c:v>
                </c:pt>
                <c:pt idx="38824">
                  <c:v>45079.493055555555</c:v>
                </c:pt>
                <c:pt idx="38825">
                  <c:v>45079.493055555555</c:v>
                </c:pt>
                <c:pt idx="38826">
                  <c:v>45079.493750000001</c:v>
                </c:pt>
                <c:pt idx="38827">
                  <c:v>45079.493750000001</c:v>
                </c:pt>
                <c:pt idx="38828">
                  <c:v>45079.493750000001</c:v>
                </c:pt>
                <c:pt idx="38829">
                  <c:v>45079.493750000001</c:v>
                </c:pt>
                <c:pt idx="38830">
                  <c:v>45079.493750000001</c:v>
                </c:pt>
                <c:pt idx="38831">
                  <c:v>45079.493750000001</c:v>
                </c:pt>
                <c:pt idx="38832">
                  <c:v>45079.494444444441</c:v>
                </c:pt>
                <c:pt idx="38833">
                  <c:v>45079.494444444441</c:v>
                </c:pt>
                <c:pt idx="38834">
                  <c:v>45079.494444444441</c:v>
                </c:pt>
                <c:pt idx="38835">
                  <c:v>45079.494444444441</c:v>
                </c:pt>
                <c:pt idx="38836">
                  <c:v>45079.494444444441</c:v>
                </c:pt>
                <c:pt idx="38837">
                  <c:v>45079.494444444441</c:v>
                </c:pt>
                <c:pt idx="38838">
                  <c:v>45079.495138888888</c:v>
                </c:pt>
                <c:pt idx="38839">
                  <c:v>45079.495138888888</c:v>
                </c:pt>
                <c:pt idx="38840">
                  <c:v>45079.495138888888</c:v>
                </c:pt>
                <c:pt idx="38841">
                  <c:v>45079.495138888888</c:v>
                </c:pt>
                <c:pt idx="38842">
                  <c:v>45079.495138888888</c:v>
                </c:pt>
                <c:pt idx="38843">
                  <c:v>45079.495138888888</c:v>
                </c:pt>
                <c:pt idx="38844">
                  <c:v>45079.495833333334</c:v>
                </c:pt>
                <c:pt idx="38845">
                  <c:v>45079.495833333334</c:v>
                </c:pt>
                <c:pt idx="38846">
                  <c:v>45079.495833333334</c:v>
                </c:pt>
                <c:pt idx="38847">
                  <c:v>45079.495833333334</c:v>
                </c:pt>
                <c:pt idx="38848">
                  <c:v>45079.495833333334</c:v>
                </c:pt>
                <c:pt idx="38849">
                  <c:v>45079.495833333334</c:v>
                </c:pt>
                <c:pt idx="38850">
                  <c:v>45079.496527777781</c:v>
                </c:pt>
                <c:pt idx="38851">
                  <c:v>45079.496527777781</c:v>
                </c:pt>
                <c:pt idx="38852">
                  <c:v>45079.496527777781</c:v>
                </c:pt>
                <c:pt idx="38853">
                  <c:v>45079.496527777781</c:v>
                </c:pt>
                <c:pt idx="38854">
                  <c:v>45079.496527777781</c:v>
                </c:pt>
                <c:pt idx="38855">
                  <c:v>45079.496527777781</c:v>
                </c:pt>
                <c:pt idx="38856">
                  <c:v>45079.49722222222</c:v>
                </c:pt>
                <c:pt idx="38857">
                  <c:v>45079.49722222222</c:v>
                </c:pt>
                <c:pt idx="38858">
                  <c:v>45079.49722222222</c:v>
                </c:pt>
                <c:pt idx="38859">
                  <c:v>45079.49722222222</c:v>
                </c:pt>
                <c:pt idx="38860">
                  <c:v>45079.49722222222</c:v>
                </c:pt>
                <c:pt idx="38861">
                  <c:v>45079.49722222222</c:v>
                </c:pt>
                <c:pt idx="38862">
                  <c:v>45079.497916666667</c:v>
                </c:pt>
                <c:pt idx="38863">
                  <c:v>45079.497916666667</c:v>
                </c:pt>
                <c:pt idx="38864">
                  <c:v>45079.497916666667</c:v>
                </c:pt>
                <c:pt idx="38865">
                  <c:v>45079.497916666667</c:v>
                </c:pt>
                <c:pt idx="38866">
                  <c:v>45079.497916666667</c:v>
                </c:pt>
                <c:pt idx="38867">
                  <c:v>45079.497916666667</c:v>
                </c:pt>
                <c:pt idx="38868">
                  <c:v>45079.498611111114</c:v>
                </c:pt>
                <c:pt idx="38869">
                  <c:v>45079.498611111114</c:v>
                </c:pt>
                <c:pt idx="38870">
                  <c:v>45079.498611111114</c:v>
                </c:pt>
                <c:pt idx="38871">
                  <c:v>45079.498611111114</c:v>
                </c:pt>
                <c:pt idx="38872">
                  <c:v>45079.498611111114</c:v>
                </c:pt>
                <c:pt idx="38873">
                  <c:v>45079.498611111114</c:v>
                </c:pt>
                <c:pt idx="38874">
                  <c:v>45079.499305555553</c:v>
                </c:pt>
                <c:pt idx="38875">
                  <c:v>45079.499305555553</c:v>
                </c:pt>
                <c:pt idx="38876">
                  <c:v>45079.499305555553</c:v>
                </c:pt>
                <c:pt idx="38877">
                  <c:v>45079.499305555553</c:v>
                </c:pt>
                <c:pt idx="38878">
                  <c:v>45079.499305555553</c:v>
                </c:pt>
                <c:pt idx="38879">
                  <c:v>45079.499305555553</c:v>
                </c:pt>
                <c:pt idx="38880">
                  <c:v>45079.5</c:v>
                </c:pt>
                <c:pt idx="38881">
                  <c:v>45079.5</c:v>
                </c:pt>
                <c:pt idx="38882">
                  <c:v>45079.5</c:v>
                </c:pt>
                <c:pt idx="38883">
                  <c:v>45079.5</c:v>
                </c:pt>
                <c:pt idx="38884">
                  <c:v>45079.5</c:v>
                </c:pt>
                <c:pt idx="38885">
                  <c:v>45079.5</c:v>
                </c:pt>
                <c:pt idx="38886">
                  <c:v>45079.500694444447</c:v>
                </c:pt>
                <c:pt idx="38887">
                  <c:v>45079.500694444447</c:v>
                </c:pt>
                <c:pt idx="38888">
                  <c:v>45079.500694444447</c:v>
                </c:pt>
                <c:pt idx="38889">
                  <c:v>45079.500694444447</c:v>
                </c:pt>
                <c:pt idx="38890">
                  <c:v>45079.500694444447</c:v>
                </c:pt>
                <c:pt idx="38891">
                  <c:v>45079.500694444447</c:v>
                </c:pt>
                <c:pt idx="38892">
                  <c:v>45079.501388888886</c:v>
                </c:pt>
                <c:pt idx="38893">
                  <c:v>45079.501388888886</c:v>
                </c:pt>
                <c:pt idx="38894">
                  <c:v>45079.501388888886</c:v>
                </c:pt>
                <c:pt idx="38895">
                  <c:v>45079.501388888886</c:v>
                </c:pt>
                <c:pt idx="38896">
                  <c:v>45079.501388888886</c:v>
                </c:pt>
                <c:pt idx="38897">
                  <c:v>45079.501388888886</c:v>
                </c:pt>
                <c:pt idx="38898">
                  <c:v>45079.502083333333</c:v>
                </c:pt>
                <c:pt idx="38899">
                  <c:v>45079.502083333333</c:v>
                </c:pt>
                <c:pt idx="38900">
                  <c:v>45079.502083333333</c:v>
                </c:pt>
                <c:pt idx="38901">
                  <c:v>45079.502083333333</c:v>
                </c:pt>
                <c:pt idx="38902">
                  <c:v>45079.502083333333</c:v>
                </c:pt>
                <c:pt idx="38903">
                  <c:v>45079.502083333333</c:v>
                </c:pt>
                <c:pt idx="38904">
                  <c:v>45079.50277777778</c:v>
                </c:pt>
                <c:pt idx="38905">
                  <c:v>45079.50277777778</c:v>
                </c:pt>
                <c:pt idx="38906">
                  <c:v>45079.50277777778</c:v>
                </c:pt>
                <c:pt idx="38907">
                  <c:v>45079.50277777778</c:v>
                </c:pt>
                <c:pt idx="38908">
                  <c:v>45079.50277777778</c:v>
                </c:pt>
                <c:pt idx="38909">
                  <c:v>45079.50277777778</c:v>
                </c:pt>
                <c:pt idx="38910">
                  <c:v>45079.503472222219</c:v>
                </c:pt>
                <c:pt idx="38911">
                  <c:v>45079.503472222219</c:v>
                </c:pt>
                <c:pt idx="38912">
                  <c:v>45079.503472222219</c:v>
                </c:pt>
                <c:pt idx="38913">
                  <c:v>45079.503472222219</c:v>
                </c:pt>
                <c:pt idx="38914">
                  <c:v>45079.503472222219</c:v>
                </c:pt>
                <c:pt idx="38915">
                  <c:v>45079.503472222219</c:v>
                </c:pt>
                <c:pt idx="38916">
                  <c:v>45079.504166666666</c:v>
                </c:pt>
                <c:pt idx="38917">
                  <c:v>45079.504166666666</c:v>
                </c:pt>
                <c:pt idx="38918">
                  <c:v>45079.504166666666</c:v>
                </c:pt>
                <c:pt idx="38919">
                  <c:v>45079.504166666666</c:v>
                </c:pt>
                <c:pt idx="38920">
                  <c:v>45079.504166666666</c:v>
                </c:pt>
                <c:pt idx="38921">
                  <c:v>45079.504166666666</c:v>
                </c:pt>
                <c:pt idx="38922">
                  <c:v>45079.504861111112</c:v>
                </c:pt>
                <c:pt idx="38923">
                  <c:v>45079.504861111112</c:v>
                </c:pt>
                <c:pt idx="38924">
                  <c:v>45079.504861111112</c:v>
                </c:pt>
                <c:pt idx="38925">
                  <c:v>45079.504861111112</c:v>
                </c:pt>
                <c:pt idx="38926">
                  <c:v>45079.504861111112</c:v>
                </c:pt>
                <c:pt idx="38927">
                  <c:v>45079.504861111112</c:v>
                </c:pt>
                <c:pt idx="38928">
                  <c:v>45079.505555555559</c:v>
                </c:pt>
                <c:pt idx="38929">
                  <c:v>45079.505555555559</c:v>
                </c:pt>
                <c:pt idx="38930">
                  <c:v>45079.505555555559</c:v>
                </c:pt>
                <c:pt idx="38931">
                  <c:v>45079.505555555559</c:v>
                </c:pt>
                <c:pt idx="38932">
                  <c:v>45079.505555555559</c:v>
                </c:pt>
                <c:pt idx="38933">
                  <c:v>45079.505555555559</c:v>
                </c:pt>
                <c:pt idx="38934">
                  <c:v>45079.506249999999</c:v>
                </c:pt>
                <c:pt idx="38935">
                  <c:v>45079.506249999999</c:v>
                </c:pt>
                <c:pt idx="38936">
                  <c:v>45079.506249999999</c:v>
                </c:pt>
                <c:pt idx="38937">
                  <c:v>45079.506249999999</c:v>
                </c:pt>
                <c:pt idx="38938">
                  <c:v>45079.506249999999</c:v>
                </c:pt>
                <c:pt idx="38939">
                  <c:v>45079.506249999999</c:v>
                </c:pt>
                <c:pt idx="38940">
                  <c:v>45079.506944444445</c:v>
                </c:pt>
                <c:pt idx="38941">
                  <c:v>45079.506944444445</c:v>
                </c:pt>
                <c:pt idx="38942">
                  <c:v>45079.506944444445</c:v>
                </c:pt>
                <c:pt idx="38943">
                  <c:v>45079.506944444445</c:v>
                </c:pt>
                <c:pt idx="38944">
                  <c:v>45079.506944444445</c:v>
                </c:pt>
                <c:pt idx="38945">
                  <c:v>45079.506944444445</c:v>
                </c:pt>
                <c:pt idx="38946">
                  <c:v>45079.507638888892</c:v>
                </c:pt>
                <c:pt idx="38947">
                  <c:v>45079.507638888892</c:v>
                </c:pt>
                <c:pt idx="38948">
                  <c:v>45079.507638888892</c:v>
                </c:pt>
                <c:pt idx="38949">
                  <c:v>45079.507638888892</c:v>
                </c:pt>
                <c:pt idx="38950">
                  <c:v>45079.507638888892</c:v>
                </c:pt>
                <c:pt idx="38951">
                  <c:v>45079.507638888892</c:v>
                </c:pt>
                <c:pt idx="38952">
                  <c:v>45079.508333333331</c:v>
                </c:pt>
                <c:pt idx="38953">
                  <c:v>45079.508333333331</c:v>
                </c:pt>
                <c:pt idx="38954">
                  <c:v>45079.508333333331</c:v>
                </c:pt>
                <c:pt idx="38955">
                  <c:v>45079.508333333331</c:v>
                </c:pt>
                <c:pt idx="38956">
                  <c:v>45079.508333333331</c:v>
                </c:pt>
                <c:pt idx="38957">
                  <c:v>45079.508333333331</c:v>
                </c:pt>
                <c:pt idx="38958">
                  <c:v>45079.509027777778</c:v>
                </c:pt>
                <c:pt idx="38959">
                  <c:v>45079.509027777778</c:v>
                </c:pt>
                <c:pt idx="38960">
                  <c:v>45079.509027777778</c:v>
                </c:pt>
                <c:pt idx="38961">
                  <c:v>45079.509027777778</c:v>
                </c:pt>
                <c:pt idx="38962">
                  <c:v>45079.509027777778</c:v>
                </c:pt>
                <c:pt idx="38963">
                  <c:v>45079.509027777778</c:v>
                </c:pt>
                <c:pt idx="38964">
                  <c:v>45079.509722222225</c:v>
                </c:pt>
                <c:pt idx="38965">
                  <c:v>45079.509722222225</c:v>
                </c:pt>
                <c:pt idx="38966">
                  <c:v>45079.509722222225</c:v>
                </c:pt>
                <c:pt idx="38967">
                  <c:v>45079.509722222225</c:v>
                </c:pt>
                <c:pt idx="38968">
                  <c:v>45079.509722222225</c:v>
                </c:pt>
                <c:pt idx="38969">
                  <c:v>45079.509722222225</c:v>
                </c:pt>
                <c:pt idx="38970">
                  <c:v>45079.510416666664</c:v>
                </c:pt>
                <c:pt idx="38971">
                  <c:v>45079.510416666664</c:v>
                </c:pt>
                <c:pt idx="38972">
                  <c:v>45079.510416666664</c:v>
                </c:pt>
                <c:pt idx="38973">
                  <c:v>45079.510416666664</c:v>
                </c:pt>
                <c:pt idx="38974">
                  <c:v>45079.510416666664</c:v>
                </c:pt>
                <c:pt idx="38975">
                  <c:v>45079.510416666664</c:v>
                </c:pt>
                <c:pt idx="38976">
                  <c:v>45079.511111111111</c:v>
                </c:pt>
                <c:pt idx="38977">
                  <c:v>45079.511111111111</c:v>
                </c:pt>
                <c:pt idx="38978">
                  <c:v>45079.511111111111</c:v>
                </c:pt>
                <c:pt idx="38979">
                  <c:v>45079.511111111111</c:v>
                </c:pt>
                <c:pt idx="38980">
                  <c:v>45079.511111111111</c:v>
                </c:pt>
                <c:pt idx="38981">
                  <c:v>45079.511111111111</c:v>
                </c:pt>
                <c:pt idx="38982">
                  <c:v>45079.511805555558</c:v>
                </c:pt>
                <c:pt idx="38983">
                  <c:v>45079.511805555558</c:v>
                </c:pt>
                <c:pt idx="38984">
                  <c:v>45079.511805555558</c:v>
                </c:pt>
                <c:pt idx="38985">
                  <c:v>45079.511805555558</c:v>
                </c:pt>
                <c:pt idx="38986">
                  <c:v>45079.511805555558</c:v>
                </c:pt>
                <c:pt idx="38987">
                  <c:v>45079.511805555558</c:v>
                </c:pt>
                <c:pt idx="38988">
                  <c:v>45079.512499999997</c:v>
                </c:pt>
                <c:pt idx="38989">
                  <c:v>45079.512499999997</c:v>
                </c:pt>
                <c:pt idx="38990">
                  <c:v>45079.512499999997</c:v>
                </c:pt>
                <c:pt idx="38991">
                  <c:v>45079.512499999997</c:v>
                </c:pt>
                <c:pt idx="38992">
                  <c:v>45079.512499999997</c:v>
                </c:pt>
                <c:pt idx="38993">
                  <c:v>45079.512499999997</c:v>
                </c:pt>
                <c:pt idx="38994">
                  <c:v>45079.513194444444</c:v>
                </c:pt>
                <c:pt idx="38995">
                  <c:v>45079.513194444444</c:v>
                </c:pt>
                <c:pt idx="38996">
                  <c:v>45079.513194444444</c:v>
                </c:pt>
                <c:pt idx="38997">
                  <c:v>45079.513194444444</c:v>
                </c:pt>
                <c:pt idx="38998">
                  <c:v>45079.513194444444</c:v>
                </c:pt>
                <c:pt idx="38999">
                  <c:v>45079.513194444444</c:v>
                </c:pt>
                <c:pt idx="39000">
                  <c:v>45079.513888888891</c:v>
                </c:pt>
                <c:pt idx="39001">
                  <c:v>45079.513888888891</c:v>
                </c:pt>
                <c:pt idx="39002">
                  <c:v>45079.513888888891</c:v>
                </c:pt>
                <c:pt idx="39003">
                  <c:v>45079.513888888891</c:v>
                </c:pt>
                <c:pt idx="39004">
                  <c:v>45079.513888888891</c:v>
                </c:pt>
                <c:pt idx="39005">
                  <c:v>45079.513888888891</c:v>
                </c:pt>
                <c:pt idx="39006">
                  <c:v>45079.51458333333</c:v>
                </c:pt>
                <c:pt idx="39007">
                  <c:v>45079.51458333333</c:v>
                </c:pt>
                <c:pt idx="39008">
                  <c:v>45079.51458333333</c:v>
                </c:pt>
                <c:pt idx="39009">
                  <c:v>45079.51458333333</c:v>
                </c:pt>
                <c:pt idx="39010">
                  <c:v>45079.51458333333</c:v>
                </c:pt>
                <c:pt idx="39011">
                  <c:v>45079.51458333333</c:v>
                </c:pt>
                <c:pt idx="39012">
                  <c:v>45079.515277777777</c:v>
                </c:pt>
                <c:pt idx="39013">
                  <c:v>45079.515277777777</c:v>
                </c:pt>
                <c:pt idx="39014">
                  <c:v>45079.515277777777</c:v>
                </c:pt>
                <c:pt idx="39015">
                  <c:v>45079.515277777777</c:v>
                </c:pt>
                <c:pt idx="39016">
                  <c:v>45079.515277777777</c:v>
                </c:pt>
                <c:pt idx="39017">
                  <c:v>45079.515277777777</c:v>
                </c:pt>
                <c:pt idx="39018">
                  <c:v>45079.515972222223</c:v>
                </c:pt>
                <c:pt idx="39019">
                  <c:v>45079.515972222223</c:v>
                </c:pt>
                <c:pt idx="39020">
                  <c:v>45079.515972222223</c:v>
                </c:pt>
                <c:pt idx="39021">
                  <c:v>45079.515972222223</c:v>
                </c:pt>
                <c:pt idx="39022">
                  <c:v>45079.515972222223</c:v>
                </c:pt>
                <c:pt idx="39023">
                  <c:v>45079.515972222223</c:v>
                </c:pt>
                <c:pt idx="39024">
                  <c:v>45079.51666666667</c:v>
                </c:pt>
                <c:pt idx="39025">
                  <c:v>45079.51666666667</c:v>
                </c:pt>
                <c:pt idx="39026">
                  <c:v>45079.51666666667</c:v>
                </c:pt>
                <c:pt idx="39027">
                  <c:v>45079.51666666667</c:v>
                </c:pt>
                <c:pt idx="39028">
                  <c:v>45079.51666666667</c:v>
                </c:pt>
                <c:pt idx="39029">
                  <c:v>45079.51666666667</c:v>
                </c:pt>
                <c:pt idx="39030">
                  <c:v>45079.517361111109</c:v>
                </c:pt>
                <c:pt idx="39031">
                  <c:v>45079.517361111109</c:v>
                </c:pt>
                <c:pt idx="39032">
                  <c:v>45079.517361111109</c:v>
                </c:pt>
                <c:pt idx="39033">
                  <c:v>45079.517361111109</c:v>
                </c:pt>
                <c:pt idx="39034">
                  <c:v>45079.517361111109</c:v>
                </c:pt>
                <c:pt idx="39035">
                  <c:v>45079.517361111109</c:v>
                </c:pt>
                <c:pt idx="39036">
                  <c:v>45079.518055555556</c:v>
                </c:pt>
                <c:pt idx="39037">
                  <c:v>45079.518055555556</c:v>
                </c:pt>
                <c:pt idx="39038">
                  <c:v>45079.518055555556</c:v>
                </c:pt>
                <c:pt idx="39039">
                  <c:v>45079.518055555556</c:v>
                </c:pt>
                <c:pt idx="39040">
                  <c:v>45079.518055555556</c:v>
                </c:pt>
                <c:pt idx="39041">
                  <c:v>45079.518055555556</c:v>
                </c:pt>
                <c:pt idx="39042">
                  <c:v>45079.518750000003</c:v>
                </c:pt>
                <c:pt idx="39043">
                  <c:v>45079.518750000003</c:v>
                </c:pt>
                <c:pt idx="39044">
                  <c:v>45079.518750000003</c:v>
                </c:pt>
                <c:pt idx="39045">
                  <c:v>45079.518750000003</c:v>
                </c:pt>
                <c:pt idx="39046">
                  <c:v>45079.518750000003</c:v>
                </c:pt>
                <c:pt idx="39047">
                  <c:v>45079.518750000003</c:v>
                </c:pt>
                <c:pt idx="39048">
                  <c:v>45079.519444444442</c:v>
                </c:pt>
                <c:pt idx="39049">
                  <c:v>45079.519444444442</c:v>
                </c:pt>
                <c:pt idx="39050">
                  <c:v>45079.519444444442</c:v>
                </c:pt>
                <c:pt idx="39051">
                  <c:v>45079.519444444442</c:v>
                </c:pt>
                <c:pt idx="39052">
                  <c:v>45079.519444444442</c:v>
                </c:pt>
                <c:pt idx="39053">
                  <c:v>45079.519444444442</c:v>
                </c:pt>
                <c:pt idx="39054">
                  <c:v>45079.520138888889</c:v>
                </c:pt>
                <c:pt idx="39055">
                  <c:v>45079.520138888889</c:v>
                </c:pt>
                <c:pt idx="39056">
                  <c:v>45079.520138888889</c:v>
                </c:pt>
                <c:pt idx="39057">
                  <c:v>45079.520138888889</c:v>
                </c:pt>
                <c:pt idx="39058">
                  <c:v>45079.520138888889</c:v>
                </c:pt>
                <c:pt idx="39059">
                  <c:v>45079.520138888889</c:v>
                </c:pt>
                <c:pt idx="39060">
                  <c:v>45079.520833333336</c:v>
                </c:pt>
                <c:pt idx="39061">
                  <c:v>45079.520833333336</c:v>
                </c:pt>
                <c:pt idx="39062">
                  <c:v>45079.520833333336</c:v>
                </c:pt>
                <c:pt idx="39063">
                  <c:v>45079.520833333336</c:v>
                </c:pt>
                <c:pt idx="39064">
                  <c:v>45079.520833333336</c:v>
                </c:pt>
                <c:pt idx="39065">
                  <c:v>45079.520833333336</c:v>
                </c:pt>
                <c:pt idx="39066">
                  <c:v>45079.521527777775</c:v>
                </c:pt>
                <c:pt idx="39067">
                  <c:v>45079.521527777775</c:v>
                </c:pt>
                <c:pt idx="39068">
                  <c:v>45079.521527777775</c:v>
                </c:pt>
                <c:pt idx="39069">
                  <c:v>45079.521527777775</c:v>
                </c:pt>
                <c:pt idx="39070">
                  <c:v>45079.521527777775</c:v>
                </c:pt>
                <c:pt idx="39071">
                  <c:v>45079.521527777775</c:v>
                </c:pt>
                <c:pt idx="39072">
                  <c:v>45079.522222222222</c:v>
                </c:pt>
                <c:pt idx="39073">
                  <c:v>45079.522222222222</c:v>
                </c:pt>
                <c:pt idx="39074">
                  <c:v>45079.522222222222</c:v>
                </c:pt>
                <c:pt idx="39075">
                  <c:v>45079.522222222222</c:v>
                </c:pt>
                <c:pt idx="39076">
                  <c:v>45079.522222222222</c:v>
                </c:pt>
                <c:pt idx="39077">
                  <c:v>45079.522222222222</c:v>
                </c:pt>
                <c:pt idx="39078">
                  <c:v>45079.522916666669</c:v>
                </c:pt>
                <c:pt idx="39079">
                  <c:v>45079.522916666669</c:v>
                </c:pt>
                <c:pt idx="39080">
                  <c:v>45079.522916666669</c:v>
                </c:pt>
                <c:pt idx="39081">
                  <c:v>45079.522916666669</c:v>
                </c:pt>
                <c:pt idx="39082">
                  <c:v>45079.522916666669</c:v>
                </c:pt>
                <c:pt idx="39083">
                  <c:v>45079.522916666669</c:v>
                </c:pt>
                <c:pt idx="39084">
                  <c:v>45079.523611111108</c:v>
                </c:pt>
                <c:pt idx="39085">
                  <c:v>45079.523611111108</c:v>
                </c:pt>
                <c:pt idx="39086">
                  <c:v>45079.523611111108</c:v>
                </c:pt>
                <c:pt idx="39087">
                  <c:v>45079.523611111108</c:v>
                </c:pt>
                <c:pt idx="39088">
                  <c:v>45079.523611111108</c:v>
                </c:pt>
                <c:pt idx="39089">
                  <c:v>45079.523611111108</c:v>
                </c:pt>
                <c:pt idx="39090">
                  <c:v>45079.524305555555</c:v>
                </c:pt>
                <c:pt idx="39091">
                  <c:v>45079.524305555555</c:v>
                </c:pt>
                <c:pt idx="39092">
                  <c:v>45079.524305555555</c:v>
                </c:pt>
                <c:pt idx="39093">
                  <c:v>45079.524305555555</c:v>
                </c:pt>
                <c:pt idx="39094">
                  <c:v>45079.524305555555</c:v>
                </c:pt>
                <c:pt idx="39095">
                  <c:v>45079.524305555555</c:v>
                </c:pt>
                <c:pt idx="39096">
                  <c:v>45079.525000000001</c:v>
                </c:pt>
                <c:pt idx="39097">
                  <c:v>45079.525000000001</c:v>
                </c:pt>
                <c:pt idx="39098">
                  <c:v>45079.525000000001</c:v>
                </c:pt>
                <c:pt idx="39099">
                  <c:v>45079.525000000001</c:v>
                </c:pt>
                <c:pt idx="39100">
                  <c:v>45079.525000000001</c:v>
                </c:pt>
                <c:pt idx="39101">
                  <c:v>45079.525000000001</c:v>
                </c:pt>
                <c:pt idx="39102">
                  <c:v>45079.525694444441</c:v>
                </c:pt>
                <c:pt idx="39103">
                  <c:v>45079.525694444441</c:v>
                </c:pt>
                <c:pt idx="39104">
                  <c:v>45079.525694444441</c:v>
                </c:pt>
                <c:pt idx="39105">
                  <c:v>45079.525694444441</c:v>
                </c:pt>
                <c:pt idx="39106">
                  <c:v>45079.525694444441</c:v>
                </c:pt>
                <c:pt idx="39107">
                  <c:v>45079.525694444441</c:v>
                </c:pt>
                <c:pt idx="39108">
                  <c:v>45079.526388888888</c:v>
                </c:pt>
                <c:pt idx="39109">
                  <c:v>45079.526388888888</c:v>
                </c:pt>
                <c:pt idx="39110">
                  <c:v>45079.526388888888</c:v>
                </c:pt>
                <c:pt idx="39111">
                  <c:v>45079.526388888888</c:v>
                </c:pt>
                <c:pt idx="39112">
                  <c:v>45079.526388888888</c:v>
                </c:pt>
                <c:pt idx="39113">
                  <c:v>45079.526388888888</c:v>
                </c:pt>
                <c:pt idx="39114">
                  <c:v>45079.527083333334</c:v>
                </c:pt>
                <c:pt idx="39115">
                  <c:v>45079.527083333334</c:v>
                </c:pt>
                <c:pt idx="39116">
                  <c:v>45079.527083333334</c:v>
                </c:pt>
                <c:pt idx="39117">
                  <c:v>45079.527083333334</c:v>
                </c:pt>
                <c:pt idx="39118">
                  <c:v>45079.527083333334</c:v>
                </c:pt>
                <c:pt idx="39119">
                  <c:v>45079.527083333334</c:v>
                </c:pt>
                <c:pt idx="39120">
                  <c:v>45079.527777777781</c:v>
                </c:pt>
                <c:pt idx="39121">
                  <c:v>45079.527777777781</c:v>
                </c:pt>
                <c:pt idx="39122">
                  <c:v>45079.527777777781</c:v>
                </c:pt>
                <c:pt idx="39123">
                  <c:v>45079.527777777781</c:v>
                </c:pt>
                <c:pt idx="39124">
                  <c:v>45079.527777777781</c:v>
                </c:pt>
                <c:pt idx="39125">
                  <c:v>45079.527777777781</c:v>
                </c:pt>
                <c:pt idx="39126">
                  <c:v>45079.52847222222</c:v>
                </c:pt>
                <c:pt idx="39127">
                  <c:v>45079.52847222222</c:v>
                </c:pt>
                <c:pt idx="39128">
                  <c:v>45079.52847222222</c:v>
                </c:pt>
                <c:pt idx="39129">
                  <c:v>45079.52847222222</c:v>
                </c:pt>
                <c:pt idx="39130">
                  <c:v>45079.52847222222</c:v>
                </c:pt>
                <c:pt idx="39131">
                  <c:v>45079.52847222222</c:v>
                </c:pt>
                <c:pt idx="39132">
                  <c:v>45079.529166666667</c:v>
                </c:pt>
                <c:pt idx="39133">
                  <c:v>45079.529166666667</c:v>
                </c:pt>
                <c:pt idx="39134">
                  <c:v>45079.529166666667</c:v>
                </c:pt>
                <c:pt idx="39135">
                  <c:v>45079.529166666667</c:v>
                </c:pt>
                <c:pt idx="39136">
                  <c:v>45079.529166666667</c:v>
                </c:pt>
                <c:pt idx="39137">
                  <c:v>45079.529166666667</c:v>
                </c:pt>
                <c:pt idx="39138">
                  <c:v>45079.529861111114</c:v>
                </c:pt>
                <c:pt idx="39139">
                  <c:v>45079.529861111114</c:v>
                </c:pt>
                <c:pt idx="39140">
                  <c:v>45079.529861111114</c:v>
                </c:pt>
                <c:pt idx="39141">
                  <c:v>45079.529861111114</c:v>
                </c:pt>
                <c:pt idx="39142">
                  <c:v>45079.529861111114</c:v>
                </c:pt>
                <c:pt idx="39143">
                  <c:v>45079.529861111114</c:v>
                </c:pt>
                <c:pt idx="39144">
                  <c:v>45079.530555555553</c:v>
                </c:pt>
                <c:pt idx="39145">
                  <c:v>45079.530555555553</c:v>
                </c:pt>
                <c:pt idx="39146">
                  <c:v>45079.530555555553</c:v>
                </c:pt>
                <c:pt idx="39147">
                  <c:v>45079.530555555553</c:v>
                </c:pt>
                <c:pt idx="39148">
                  <c:v>45079.530555555553</c:v>
                </c:pt>
                <c:pt idx="39149">
                  <c:v>45079.530555555553</c:v>
                </c:pt>
                <c:pt idx="39150">
                  <c:v>45079.53125</c:v>
                </c:pt>
                <c:pt idx="39151">
                  <c:v>45079.53125</c:v>
                </c:pt>
                <c:pt idx="39152">
                  <c:v>45079.53125</c:v>
                </c:pt>
                <c:pt idx="39153">
                  <c:v>45079.53125</c:v>
                </c:pt>
                <c:pt idx="39154">
                  <c:v>45079.53125</c:v>
                </c:pt>
                <c:pt idx="39155">
                  <c:v>45079.53125</c:v>
                </c:pt>
                <c:pt idx="39156">
                  <c:v>45079.531944444447</c:v>
                </c:pt>
                <c:pt idx="39157">
                  <c:v>45079.531944444447</c:v>
                </c:pt>
                <c:pt idx="39158">
                  <c:v>45079.531944444447</c:v>
                </c:pt>
                <c:pt idx="39159">
                  <c:v>45079.531944444447</c:v>
                </c:pt>
                <c:pt idx="39160">
                  <c:v>45079.531944444447</c:v>
                </c:pt>
                <c:pt idx="39161">
                  <c:v>45079.531944444447</c:v>
                </c:pt>
                <c:pt idx="39162">
                  <c:v>45079.532638888886</c:v>
                </c:pt>
                <c:pt idx="39163">
                  <c:v>45079.532638888886</c:v>
                </c:pt>
                <c:pt idx="39164">
                  <c:v>45079.532638888886</c:v>
                </c:pt>
                <c:pt idx="39165">
                  <c:v>45079.532638888886</c:v>
                </c:pt>
                <c:pt idx="39166">
                  <c:v>45079.532638888886</c:v>
                </c:pt>
                <c:pt idx="39167">
                  <c:v>45079.532638888886</c:v>
                </c:pt>
                <c:pt idx="39168">
                  <c:v>45079.533333333333</c:v>
                </c:pt>
                <c:pt idx="39169">
                  <c:v>45079.533333333333</c:v>
                </c:pt>
                <c:pt idx="39170">
                  <c:v>45079.533333333333</c:v>
                </c:pt>
                <c:pt idx="39171">
                  <c:v>45079.533333333333</c:v>
                </c:pt>
                <c:pt idx="39172">
                  <c:v>45079.533333333333</c:v>
                </c:pt>
                <c:pt idx="39173">
                  <c:v>45079.533333333333</c:v>
                </c:pt>
                <c:pt idx="39174">
                  <c:v>45079.53402777778</c:v>
                </c:pt>
                <c:pt idx="39175">
                  <c:v>45079.53402777778</c:v>
                </c:pt>
                <c:pt idx="39176">
                  <c:v>45079.53402777778</c:v>
                </c:pt>
                <c:pt idx="39177">
                  <c:v>45079.53402777778</c:v>
                </c:pt>
                <c:pt idx="39178">
                  <c:v>45079.53402777778</c:v>
                </c:pt>
                <c:pt idx="39179">
                  <c:v>45079.53402777778</c:v>
                </c:pt>
                <c:pt idx="39180">
                  <c:v>45079.534722222219</c:v>
                </c:pt>
                <c:pt idx="39181">
                  <c:v>45079.534722222219</c:v>
                </c:pt>
                <c:pt idx="39182">
                  <c:v>45079.534722222219</c:v>
                </c:pt>
                <c:pt idx="39183">
                  <c:v>45079.534722222219</c:v>
                </c:pt>
                <c:pt idx="39184">
                  <c:v>45079.534722222219</c:v>
                </c:pt>
                <c:pt idx="39185">
                  <c:v>45079.534722222219</c:v>
                </c:pt>
                <c:pt idx="39186">
                  <c:v>45079.535416666666</c:v>
                </c:pt>
                <c:pt idx="39187">
                  <c:v>45079.535416666666</c:v>
                </c:pt>
                <c:pt idx="39188">
                  <c:v>45079.535416666666</c:v>
                </c:pt>
                <c:pt idx="39189">
                  <c:v>45079.535416666666</c:v>
                </c:pt>
                <c:pt idx="39190">
                  <c:v>45079.535416666666</c:v>
                </c:pt>
                <c:pt idx="39191">
                  <c:v>45079.535416666666</c:v>
                </c:pt>
                <c:pt idx="39192">
                  <c:v>45079.536111111112</c:v>
                </c:pt>
                <c:pt idx="39193">
                  <c:v>45079.536111111112</c:v>
                </c:pt>
                <c:pt idx="39194">
                  <c:v>45079.536111111112</c:v>
                </c:pt>
                <c:pt idx="39195">
                  <c:v>45079.536111111112</c:v>
                </c:pt>
                <c:pt idx="39196">
                  <c:v>45079.536111111112</c:v>
                </c:pt>
                <c:pt idx="39197">
                  <c:v>45079.536111111112</c:v>
                </c:pt>
                <c:pt idx="39198">
                  <c:v>45079.536805555559</c:v>
                </c:pt>
                <c:pt idx="39199">
                  <c:v>45079.536805555559</c:v>
                </c:pt>
                <c:pt idx="39200">
                  <c:v>45079.536805555559</c:v>
                </c:pt>
                <c:pt idx="39201">
                  <c:v>45079.536805555559</c:v>
                </c:pt>
                <c:pt idx="39202">
                  <c:v>45079.536805555559</c:v>
                </c:pt>
                <c:pt idx="39203">
                  <c:v>45079.536805555559</c:v>
                </c:pt>
                <c:pt idx="39204">
                  <c:v>45079.537499999999</c:v>
                </c:pt>
                <c:pt idx="39205">
                  <c:v>45079.537499999999</c:v>
                </c:pt>
                <c:pt idx="39206">
                  <c:v>45079.537499999999</c:v>
                </c:pt>
                <c:pt idx="39207">
                  <c:v>45079.537499999999</c:v>
                </c:pt>
                <c:pt idx="39208">
                  <c:v>45079.537499999999</c:v>
                </c:pt>
                <c:pt idx="39209">
                  <c:v>45079.537499999999</c:v>
                </c:pt>
                <c:pt idx="39210">
                  <c:v>45079.538194444445</c:v>
                </c:pt>
                <c:pt idx="39211">
                  <c:v>45079.538194444445</c:v>
                </c:pt>
                <c:pt idx="39212">
                  <c:v>45079.538194444445</c:v>
                </c:pt>
                <c:pt idx="39213">
                  <c:v>45079.538194444445</c:v>
                </c:pt>
                <c:pt idx="39214">
                  <c:v>45079.538194444445</c:v>
                </c:pt>
                <c:pt idx="39215">
                  <c:v>45079.538194444445</c:v>
                </c:pt>
                <c:pt idx="39216">
                  <c:v>45079.538888888892</c:v>
                </c:pt>
                <c:pt idx="39217">
                  <c:v>45079.538888888892</c:v>
                </c:pt>
                <c:pt idx="39218">
                  <c:v>45079.538888888892</c:v>
                </c:pt>
                <c:pt idx="39219">
                  <c:v>45079.538888888892</c:v>
                </c:pt>
                <c:pt idx="39220">
                  <c:v>45079.538888888892</c:v>
                </c:pt>
                <c:pt idx="39221">
                  <c:v>45079.538888888892</c:v>
                </c:pt>
                <c:pt idx="39222">
                  <c:v>45079.539583333331</c:v>
                </c:pt>
                <c:pt idx="39223">
                  <c:v>45079.539583333331</c:v>
                </c:pt>
                <c:pt idx="39224">
                  <c:v>45079.539583333331</c:v>
                </c:pt>
                <c:pt idx="39225">
                  <c:v>45079.539583333331</c:v>
                </c:pt>
                <c:pt idx="39226">
                  <c:v>45079.539583333331</c:v>
                </c:pt>
                <c:pt idx="39227">
                  <c:v>45079.539583333331</c:v>
                </c:pt>
                <c:pt idx="39228">
                  <c:v>45079.540277777778</c:v>
                </c:pt>
                <c:pt idx="39229">
                  <c:v>45079.540277777778</c:v>
                </c:pt>
                <c:pt idx="39230">
                  <c:v>45079.540277777778</c:v>
                </c:pt>
                <c:pt idx="39231">
                  <c:v>45079.540277777778</c:v>
                </c:pt>
                <c:pt idx="39232">
                  <c:v>45079.540277777778</c:v>
                </c:pt>
                <c:pt idx="39233">
                  <c:v>45079.540277777778</c:v>
                </c:pt>
                <c:pt idx="39234">
                  <c:v>45079.540972222225</c:v>
                </c:pt>
                <c:pt idx="39235">
                  <c:v>45079.540972222225</c:v>
                </c:pt>
                <c:pt idx="39236">
                  <c:v>45079.540972222225</c:v>
                </c:pt>
                <c:pt idx="39237">
                  <c:v>45079.540972222225</c:v>
                </c:pt>
                <c:pt idx="39238">
                  <c:v>45079.540972222225</c:v>
                </c:pt>
                <c:pt idx="39239">
                  <c:v>45079.540972222225</c:v>
                </c:pt>
                <c:pt idx="39240">
                  <c:v>45079.541666666664</c:v>
                </c:pt>
                <c:pt idx="39241">
                  <c:v>45079.541666666664</c:v>
                </c:pt>
                <c:pt idx="39242">
                  <c:v>45079.541666666664</c:v>
                </c:pt>
                <c:pt idx="39243">
                  <c:v>45079.541666666664</c:v>
                </c:pt>
                <c:pt idx="39244">
                  <c:v>45079.541666666664</c:v>
                </c:pt>
                <c:pt idx="39245">
                  <c:v>45079.541666666664</c:v>
                </c:pt>
                <c:pt idx="39246">
                  <c:v>45079.542361111111</c:v>
                </c:pt>
                <c:pt idx="39247">
                  <c:v>45079.542361111111</c:v>
                </c:pt>
                <c:pt idx="39248">
                  <c:v>45079.542361111111</c:v>
                </c:pt>
                <c:pt idx="39249">
                  <c:v>45079.542361111111</c:v>
                </c:pt>
                <c:pt idx="39250">
                  <c:v>45079.542361111111</c:v>
                </c:pt>
                <c:pt idx="39251">
                  <c:v>45079.542361111111</c:v>
                </c:pt>
                <c:pt idx="39252">
                  <c:v>45079.543055555558</c:v>
                </c:pt>
                <c:pt idx="39253">
                  <c:v>45079.543055555558</c:v>
                </c:pt>
                <c:pt idx="39254">
                  <c:v>45079.543055555558</c:v>
                </c:pt>
                <c:pt idx="39255">
                  <c:v>45079.543055555558</c:v>
                </c:pt>
                <c:pt idx="39256">
                  <c:v>45079.543055555558</c:v>
                </c:pt>
                <c:pt idx="39257">
                  <c:v>45079.543055555558</c:v>
                </c:pt>
                <c:pt idx="39258">
                  <c:v>45079.543749999997</c:v>
                </c:pt>
                <c:pt idx="39259">
                  <c:v>45079.543749999997</c:v>
                </c:pt>
                <c:pt idx="39260">
                  <c:v>45079.543749999997</c:v>
                </c:pt>
                <c:pt idx="39261">
                  <c:v>45079.543749999997</c:v>
                </c:pt>
                <c:pt idx="39262">
                  <c:v>45079.543749999997</c:v>
                </c:pt>
                <c:pt idx="39263">
                  <c:v>45079.543749999997</c:v>
                </c:pt>
                <c:pt idx="39264">
                  <c:v>45079.544444444444</c:v>
                </c:pt>
                <c:pt idx="39265">
                  <c:v>45079.544444444444</c:v>
                </c:pt>
                <c:pt idx="39266">
                  <c:v>45079.544444444444</c:v>
                </c:pt>
                <c:pt idx="39267">
                  <c:v>45079.544444444444</c:v>
                </c:pt>
                <c:pt idx="39268">
                  <c:v>45079.544444444444</c:v>
                </c:pt>
                <c:pt idx="39269">
                  <c:v>45079.544444444444</c:v>
                </c:pt>
                <c:pt idx="39270">
                  <c:v>45079.545138888891</c:v>
                </c:pt>
                <c:pt idx="39271">
                  <c:v>45079.545138888891</c:v>
                </c:pt>
                <c:pt idx="39272">
                  <c:v>45079.545138888891</c:v>
                </c:pt>
                <c:pt idx="39273">
                  <c:v>45079.545138888891</c:v>
                </c:pt>
                <c:pt idx="39274">
                  <c:v>45079.545138888891</c:v>
                </c:pt>
                <c:pt idx="39275">
                  <c:v>45079.545138888891</c:v>
                </c:pt>
                <c:pt idx="39276">
                  <c:v>45079.54583333333</c:v>
                </c:pt>
                <c:pt idx="39277">
                  <c:v>45079.54583333333</c:v>
                </c:pt>
                <c:pt idx="39278">
                  <c:v>45079.54583333333</c:v>
                </c:pt>
                <c:pt idx="39279">
                  <c:v>45079.54583333333</c:v>
                </c:pt>
                <c:pt idx="39280">
                  <c:v>45079.54583333333</c:v>
                </c:pt>
                <c:pt idx="39281">
                  <c:v>45079.54583333333</c:v>
                </c:pt>
                <c:pt idx="39282">
                  <c:v>45079.546527777777</c:v>
                </c:pt>
                <c:pt idx="39283">
                  <c:v>45079.546527777777</c:v>
                </c:pt>
                <c:pt idx="39284">
                  <c:v>45079.546527777777</c:v>
                </c:pt>
                <c:pt idx="39285">
                  <c:v>45079.546527777777</c:v>
                </c:pt>
                <c:pt idx="39286">
                  <c:v>45079.546527777777</c:v>
                </c:pt>
                <c:pt idx="39287">
                  <c:v>45079.546527777777</c:v>
                </c:pt>
                <c:pt idx="39288">
                  <c:v>45079.547222222223</c:v>
                </c:pt>
                <c:pt idx="39289">
                  <c:v>45079.547222222223</c:v>
                </c:pt>
                <c:pt idx="39290">
                  <c:v>45079.547222222223</c:v>
                </c:pt>
                <c:pt idx="39291">
                  <c:v>45079.547222222223</c:v>
                </c:pt>
                <c:pt idx="39292">
                  <c:v>45079.547222222223</c:v>
                </c:pt>
                <c:pt idx="39293">
                  <c:v>45079.547222222223</c:v>
                </c:pt>
                <c:pt idx="39294">
                  <c:v>45079.54791666667</c:v>
                </c:pt>
                <c:pt idx="39295">
                  <c:v>45079.54791666667</c:v>
                </c:pt>
                <c:pt idx="39296">
                  <c:v>45079.54791666667</c:v>
                </c:pt>
                <c:pt idx="39297">
                  <c:v>45079.54791666667</c:v>
                </c:pt>
                <c:pt idx="39298">
                  <c:v>45079.54791666667</c:v>
                </c:pt>
                <c:pt idx="39299">
                  <c:v>45079.54791666667</c:v>
                </c:pt>
                <c:pt idx="39300">
                  <c:v>45079.548611111109</c:v>
                </c:pt>
                <c:pt idx="39301">
                  <c:v>45079.548611111109</c:v>
                </c:pt>
                <c:pt idx="39302">
                  <c:v>45079.548611111109</c:v>
                </c:pt>
                <c:pt idx="39303">
                  <c:v>45079.548611111109</c:v>
                </c:pt>
                <c:pt idx="39304">
                  <c:v>45079.548611111109</c:v>
                </c:pt>
                <c:pt idx="39305">
                  <c:v>45079.548611111109</c:v>
                </c:pt>
                <c:pt idx="39306">
                  <c:v>45079.549305555556</c:v>
                </c:pt>
                <c:pt idx="39307">
                  <c:v>45079.549305555556</c:v>
                </c:pt>
                <c:pt idx="39308">
                  <c:v>45079.549305555556</c:v>
                </c:pt>
                <c:pt idx="39309">
                  <c:v>45079.549305555556</c:v>
                </c:pt>
                <c:pt idx="39310">
                  <c:v>45079.549305555556</c:v>
                </c:pt>
                <c:pt idx="39311">
                  <c:v>45079.549305555556</c:v>
                </c:pt>
                <c:pt idx="39312">
                  <c:v>45079.55</c:v>
                </c:pt>
                <c:pt idx="39313">
                  <c:v>45079.55</c:v>
                </c:pt>
                <c:pt idx="39314">
                  <c:v>45079.55</c:v>
                </c:pt>
                <c:pt idx="39315">
                  <c:v>45079.55</c:v>
                </c:pt>
                <c:pt idx="39316">
                  <c:v>45079.55</c:v>
                </c:pt>
                <c:pt idx="39317">
                  <c:v>45079.55</c:v>
                </c:pt>
                <c:pt idx="39318">
                  <c:v>45079.550694444442</c:v>
                </c:pt>
                <c:pt idx="39319">
                  <c:v>45079.550694444442</c:v>
                </c:pt>
                <c:pt idx="39320">
                  <c:v>45079.550694444442</c:v>
                </c:pt>
                <c:pt idx="39321">
                  <c:v>45079.550694444442</c:v>
                </c:pt>
                <c:pt idx="39322">
                  <c:v>45079.550694444442</c:v>
                </c:pt>
                <c:pt idx="39323">
                  <c:v>45079.550694444442</c:v>
                </c:pt>
                <c:pt idx="39324">
                  <c:v>45079.551388888889</c:v>
                </c:pt>
                <c:pt idx="39325">
                  <c:v>45079.551388888889</c:v>
                </c:pt>
                <c:pt idx="39326">
                  <c:v>45079.551388888889</c:v>
                </c:pt>
                <c:pt idx="39327">
                  <c:v>45079.551388888889</c:v>
                </c:pt>
                <c:pt idx="39328">
                  <c:v>45079.551388888889</c:v>
                </c:pt>
                <c:pt idx="39329">
                  <c:v>45079.551388888889</c:v>
                </c:pt>
                <c:pt idx="39330">
                  <c:v>45079.552083333336</c:v>
                </c:pt>
                <c:pt idx="39331">
                  <c:v>45079.552083333336</c:v>
                </c:pt>
                <c:pt idx="39332">
                  <c:v>45079.552083333336</c:v>
                </c:pt>
                <c:pt idx="39333">
                  <c:v>45079.552083333336</c:v>
                </c:pt>
                <c:pt idx="39334">
                  <c:v>45079.552083333336</c:v>
                </c:pt>
                <c:pt idx="39335">
                  <c:v>45079.552083333336</c:v>
                </c:pt>
                <c:pt idx="39336">
                  <c:v>45079.552777777775</c:v>
                </c:pt>
                <c:pt idx="39337">
                  <c:v>45079.552777777775</c:v>
                </c:pt>
                <c:pt idx="39338">
                  <c:v>45079.552777777775</c:v>
                </c:pt>
                <c:pt idx="39339">
                  <c:v>45079.552777777775</c:v>
                </c:pt>
                <c:pt idx="39340">
                  <c:v>45079.552777777775</c:v>
                </c:pt>
                <c:pt idx="39341">
                  <c:v>45079.552777777775</c:v>
                </c:pt>
                <c:pt idx="39342">
                  <c:v>45079.553472222222</c:v>
                </c:pt>
                <c:pt idx="39343">
                  <c:v>45079.553472222222</c:v>
                </c:pt>
                <c:pt idx="39344">
                  <c:v>45079.553472222222</c:v>
                </c:pt>
                <c:pt idx="39345">
                  <c:v>45079.553472222222</c:v>
                </c:pt>
                <c:pt idx="39346">
                  <c:v>45079.553472222222</c:v>
                </c:pt>
                <c:pt idx="39347">
                  <c:v>45079.553472222222</c:v>
                </c:pt>
                <c:pt idx="39348">
                  <c:v>45079.554166666669</c:v>
                </c:pt>
                <c:pt idx="39349">
                  <c:v>45079.554166666669</c:v>
                </c:pt>
                <c:pt idx="39350">
                  <c:v>45079.554166666669</c:v>
                </c:pt>
                <c:pt idx="39351">
                  <c:v>45079.554166666669</c:v>
                </c:pt>
                <c:pt idx="39352">
                  <c:v>45079.554166666669</c:v>
                </c:pt>
                <c:pt idx="39353">
                  <c:v>45079.554166666669</c:v>
                </c:pt>
                <c:pt idx="39354">
                  <c:v>45079.554861111108</c:v>
                </c:pt>
                <c:pt idx="39355">
                  <c:v>45079.554861111108</c:v>
                </c:pt>
                <c:pt idx="39356">
                  <c:v>45079.554861111108</c:v>
                </c:pt>
                <c:pt idx="39357">
                  <c:v>45079.554861111108</c:v>
                </c:pt>
                <c:pt idx="39358">
                  <c:v>45079.554861111108</c:v>
                </c:pt>
                <c:pt idx="39359">
                  <c:v>45079.554861111108</c:v>
                </c:pt>
                <c:pt idx="39360">
                  <c:v>45079.555555555555</c:v>
                </c:pt>
                <c:pt idx="39361">
                  <c:v>45079.555555555555</c:v>
                </c:pt>
                <c:pt idx="39362">
                  <c:v>45079.555555555555</c:v>
                </c:pt>
                <c:pt idx="39363">
                  <c:v>45079.555555555555</c:v>
                </c:pt>
                <c:pt idx="39364">
                  <c:v>45079.555555555555</c:v>
                </c:pt>
                <c:pt idx="39365">
                  <c:v>45079.555555555555</c:v>
                </c:pt>
                <c:pt idx="39366">
                  <c:v>45079.556250000001</c:v>
                </c:pt>
                <c:pt idx="39367">
                  <c:v>45079.556250000001</c:v>
                </c:pt>
                <c:pt idx="39368">
                  <c:v>45079.556250000001</c:v>
                </c:pt>
                <c:pt idx="39369">
                  <c:v>45079.556250000001</c:v>
                </c:pt>
                <c:pt idx="39370">
                  <c:v>45079.556250000001</c:v>
                </c:pt>
                <c:pt idx="39371">
                  <c:v>45079.556250000001</c:v>
                </c:pt>
                <c:pt idx="39372">
                  <c:v>45079.556944444441</c:v>
                </c:pt>
                <c:pt idx="39373">
                  <c:v>45079.556944444441</c:v>
                </c:pt>
                <c:pt idx="39374">
                  <c:v>45079.556944444441</c:v>
                </c:pt>
                <c:pt idx="39375">
                  <c:v>45079.556944444441</c:v>
                </c:pt>
                <c:pt idx="39376">
                  <c:v>45079.556944444441</c:v>
                </c:pt>
                <c:pt idx="39377">
                  <c:v>45079.556944444441</c:v>
                </c:pt>
                <c:pt idx="39378">
                  <c:v>45079.557638888888</c:v>
                </c:pt>
                <c:pt idx="39379">
                  <c:v>45079.557638888888</c:v>
                </c:pt>
                <c:pt idx="39380">
                  <c:v>45079.557638888888</c:v>
                </c:pt>
                <c:pt idx="39381">
                  <c:v>45079.557638888888</c:v>
                </c:pt>
                <c:pt idx="39382">
                  <c:v>45079.557638888888</c:v>
                </c:pt>
                <c:pt idx="39383">
                  <c:v>45079.557638888888</c:v>
                </c:pt>
                <c:pt idx="39384">
                  <c:v>45079.558333333334</c:v>
                </c:pt>
                <c:pt idx="39385">
                  <c:v>45079.558333333334</c:v>
                </c:pt>
                <c:pt idx="39386">
                  <c:v>45079.558333333334</c:v>
                </c:pt>
                <c:pt idx="39387">
                  <c:v>45079.558333333334</c:v>
                </c:pt>
                <c:pt idx="39388">
                  <c:v>45079.558333333334</c:v>
                </c:pt>
                <c:pt idx="39389">
                  <c:v>45079.558333333334</c:v>
                </c:pt>
                <c:pt idx="39390">
                  <c:v>45079.559027777781</c:v>
                </c:pt>
                <c:pt idx="39391">
                  <c:v>45079.559027777781</c:v>
                </c:pt>
                <c:pt idx="39392">
                  <c:v>45079.559027777781</c:v>
                </c:pt>
                <c:pt idx="39393">
                  <c:v>45079.559027777781</c:v>
                </c:pt>
                <c:pt idx="39394">
                  <c:v>45079.559027777781</c:v>
                </c:pt>
                <c:pt idx="39395">
                  <c:v>45079.559027777781</c:v>
                </c:pt>
                <c:pt idx="39396">
                  <c:v>45079.55972222222</c:v>
                </c:pt>
                <c:pt idx="39397">
                  <c:v>45079.55972222222</c:v>
                </c:pt>
                <c:pt idx="39398">
                  <c:v>45079.55972222222</c:v>
                </c:pt>
                <c:pt idx="39399">
                  <c:v>45079.55972222222</c:v>
                </c:pt>
                <c:pt idx="39400">
                  <c:v>45079.55972222222</c:v>
                </c:pt>
                <c:pt idx="39401">
                  <c:v>45079.55972222222</c:v>
                </c:pt>
                <c:pt idx="39402">
                  <c:v>45079.560416666667</c:v>
                </c:pt>
                <c:pt idx="39403">
                  <c:v>45079.560416666667</c:v>
                </c:pt>
                <c:pt idx="39404">
                  <c:v>45079.560416666667</c:v>
                </c:pt>
                <c:pt idx="39405">
                  <c:v>45079.560416666667</c:v>
                </c:pt>
                <c:pt idx="39406">
                  <c:v>45079.560416666667</c:v>
                </c:pt>
                <c:pt idx="39407">
                  <c:v>45079.560416666667</c:v>
                </c:pt>
                <c:pt idx="39408">
                  <c:v>45079.561111111114</c:v>
                </c:pt>
                <c:pt idx="39409">
                  <c:v>45079.561111111114</c:v>
                </c:pt>
                <c:pt idx="39410">
                  <c:v>45079.561111111114</c:v>
                </c:pt>
                <c:pt idx="39411">
                  <c:v>45079.561111111114</c:v>
                </c:pt>
                <c:pt idx="39412">
                  <c:v>45079.561111111114</c:v>
                </c:pt>
                <c:pt idx="39413">
                  <c:v>45079.561111111114</c:v>
                </c:pt>
                <c:pt idx="39414">
                  <c:v>45079.561805555553</c:v>
                </c:pt>
                <c:pt idx="39415">
                  <c:v>45079.561805555553</c:v>
                </c:pt>
                <c:pt idx="39416">
                  <c:v>45079.561805555553</c:v>
                </c:pt>
                <c:pt idx="39417">
                  <c:v>45079.561805555553</c:v>
                </c:pt>
                <c:pt idx="39418">
                  <c:v>45079.561805555553</c:v>
                </c:pt>
                <c:pt idx="39419">
                  <c:v>45079.561805555553</c:v>
                </c:pt>
                <c:pt idx="39420">
                  <c:v>45079.5625</c:v>
                </c:pt>
                <c:pt idx="39421">
                  <c:v>45079.5625</c:v>
                </c:pt>
                <c:pt idx="39422">
                  <c:v>45079.5625</c:v>
                </c:pt>
                <c:pt idx="39423">
                  <c:v>45079.5625</c:v>
                </c:pt>
                <c:pt idx="39424">
                  <c:v>45079.5625</c:v>
                </c:pt>
                <c:pt idx="39425">
                  <c:v>45079.5625</c:v>
                </c:pt>
                <c:pt idx="39426">
                  <c:v>45079.563194444447</c:v>
                </c:pt>
                <c:pt idx="39427">
                  <c:v>45079.563194444447</c:v>
                </c:pt>
                <c:pt idx="39428">
                  <c:v>45079.563194444447</c:v>
                </c:pt>
                <c:pt idx="39429">
                  <c:v>45079.563194444447</c:v>
                </c:pt>
                <c:pt idx="39430">
                  <c:v>45079.563194444447</c:v>
                </c:pt>
                <c:pt idx="39431">
                  <c:v>45079.563194444447</c:v>
                </c:pt>
                <c:pt idx="39432">
                  <c:v>45079.563888888886</c:v>
                </c:pt>
                <c:pt idx="39433">
                  <c:v>45079.563888888886</c:v>
                </c:pt>
                <c:pt idx="39434">
                  <c:v>45079.563888888886</c:v>
                </c:pt>
                <c:pt idx="39435">
                  <c:v>45079.563888888886</c:v>
                </c:pt>
                <c:pt idx="39436">
                  <c:v>45079.563888888886</c:v>
                </c:pt>
                <c:pt idx="39437">
                  <c:v>45079.563888888886</c:v>
                </c:pt>
                <c:pt idx="39438">
                  <c:v>45079.564583333333</c:v>
                </c:pt>
                <c:pt idx="39439">
                  <c:v>45079.564583333333</c:v>
                </c:pt>
                <c:pt idx="39440">
                  <c:v>45079.564583333333</c:v>
                </c:pt>
                <c:pt idx="39441">
                  <c:v>45079.564583333333</c:v>
                </c:pt>
                <c:pt idx="39442">
                  <c:v>45079.564583333333</c:v>
                </c:pt>
                <c:pt idx="39443">
                  <c:v>45079.564583333333</c:v>
                </c:pt>
                <c:pt idx="39444">
                  <c:v>45079.56527777778</c:v>
                </c:pt>
                <c:pt idx="39445">
                  <c:v>45079.56527777778</c:v>
                </c:pt>
                <c:pt idx="39446">
                  <c:v>45079.56527777778</c:v>
                </c:pt>
                <c:pt idx="39447">
                  <c:v>45079.56527777778</c:v>
                </c:pt>
                <c:pt idx="39448">
                  <c:v>45079.56527777778</c:v>
                </c:pt>
                <c:pt idx="39449">
                  <c:v>45079.56527777778</c:v>
                </c:pt>
                <c:pt idx="39450">
                  <c:v>45079.565972222219</c:v>
                </c:pt>
                <c:pt idx="39451">
                  <c:v>45079.565972222219</c:v>
                </c:pt>
                <c:pt idx="39452">
                  <c:v>45079.565972222219</c:v>
                </c:pt>
                <c:pt idx="39453">
                  <c:v>45079.565972222219</c:v>
                </c:pt>
                <c:pt idx="39454">
                  <c:v>45079.565972222219</c:v>
                </c:pt>
                <c:pt idx="39455">
                  <c:v>45079.565972222219</c:v>
                </c:pt>
                <c:pt idx="39456">
                  <c:v>45079.566666666666</c:v>
                </c:pt>
                <c:pt idx="39457">
                  <c:v>45079.566666666666</c:v>
                </c:pt>
                <c:pt idx="39458">
                  <c:v>45079.566666666666</c:v>
                </c:pt>
                <c:pt idx="39459">
                  <c:v>45079.566666666666</c:v>
                </c:pt>
                <c:pt idx="39460">
                  <c:v>45079.566666666666</c:v>
                </c:pt>
                <c:pt idx="39461">
                  <c:v>45079.566666666666</c:v>
                </c:pt>
                <c:pt idx="39462">
                  <c:v>45079.567361111112</c:v>
                </c:pt>
                <c:pt idx="39463">
                  <c:v>45079.567361111112</c:v>
                </c:pt>
                <c:pt idx="39464">
                  <c:v>45079.567361111112</c:v>
                </c:pt>
                <c:pt idx="39465">
                  <c:v>45079.567361111112</c:v>
                </c:pt>
                <c:pt idx="39466">
                  <c:v>45079.567361111112</c:v>
                </c:pt>
                <c:pt idx="39467">
                  <c:v>45079.567361111112</c:v>
                </c:pt>
                <c:pt idx="39468">
                  <c:v>45079.568055555559</c:v>
                </c:pt>
                <c:pt idx="39469">
                  <c:v>45079.568055555559</c:v>
                </c:pt>
                <c:pt idx="39470">
                  <c:v>45079.568055555559</c:v>
                </c:pt>
                <c:pt idx="39471">
                  <c:v>45079.568055555559</c:v>
                </c:pt>
                <c:pt idx="39472">
                  <c:v>45079.568055555559</c:v>
                </c:pt>
                <c:pt idx="39473">
                  <c:v>45079.568055555559</c:v>
                </c:pt>
                <c:pt idx="39474">
                  <c:v>45079.568749999999</c:v>
                </c:pt>
                <c:pt idx="39475">
                  <c:v>45079.568749999999</c:v>
                </c:pt>
                <c:pt idx="39476">
                  <c:v>45079.568749999999</c:v>
                </c:pt>
                <c:pt idx="39477">
                  <c:v>45079.568749999999</c:v>
                </c:pt>
                <c:pt idx="39478">
                  <c:v>45079.568749999999</c:v>
                </c:pt>
                <c:pt idx="39479">
                  <c:v>45079.568749999999</c:v>
                </c:pt>
                <c:pt idx="39480">
                  <c:v>45079.569444444445</c:v>
                </c:pt>
                <c:pt idx="39481">
                  <c:v>45079.569444444445</c:v>
                </c:pt>
                <c:pt idx="39482">
                  <c:v>45079.569444444445</c:v>
                </c:pt>
                <c:pt idx="39483">
                  <c:v>45079.569444444445</c:v>
                </c:pt>
                <c:pt idx="39484">
                  <c:v>45079.569444444445</c:v>
                </c:pt>
                <c:pt idx="39485">
                  <c:v>45079.569444444445</c:v>
                </c:pt>
                <c:pt idx="39486">
                  <c:v>45079.570138888892</c:v>
                </c:pt>
                <c:pt idx="39487">
                  <c:v>45079.570138888892</c:v>
                </c:pt>
                <c:pt idx="39488">
                  <c:v>45079.570138888892</c:v>
                </c:pt>
                <c:pt idx="39489">
                  <c:v>45079.570138888892</c:v>
                </c:pt>
                <c:pt idx="39490">
                  <c:v>45079.570138888892</c:v>
                </c:pt>
                <c:pt idx="39491">
                  <c:v>45079.570138888892</c:v>
                </c:pt>
                <c:pt idx="39492">
                  <c:v>45079.570833333331</c:v>
                </c:pt>
                <c:pt idx="39493">
                  <c:v>45079.570833333331</c:v>
                </c:pt>
                <c:pt idx="39494">
                  <c:v>45079.570833333331</c:v>
                </c:pt>
                <c:pt idx="39495">
                  <c:v>45079.570833333331</c:v>
                </c:pt>
                <c:pt idx="39496">
                  <c:v>45079.570833333331</c:v>
                </c:pt>
                <c:pt idx="39497">
                  <c:v>45079.570833333331</c:v>
                </c:pt>
                <c:pt idx="39498">
                  <c:v>45079.571527777778</c:v>
                </c:pt>
                <c:pt idx="39499">
                  <c:v>45079.571527777778</c:v>
                </c:pt>
                <c:pt idx="39500">
                  <c:v>45079.571527777778</c:v>
                </c:pt>
                <c:pt idx="39501">
                  <c:v>45079.571527777778</c:v>
                </c:pt>
                <c:pt idx="39502">
                  <c:v>45079.571527777778</c:v>
                </c:pt>
                <c:pt idx="39503">
                  <c:v>45079.571527777778</c:v>
                </c:pt>
                <c:pt idx="39504">
                  <c:v>45079.572222222225</c:v>
                </c:pt>
                <c:pt idx="39505">
                  <c:v>45079.572222222225</c:v>
                </c:pt>
                <c:pt idx="39506">
                  <c:v>45079.572222222225</c:v>
                </c:pt>
                <c:pt idx="39507">
                  <c:v>45079.572222222225</c:v>
                </c:pt>
                <c:pt idx="39508">
                  <c:v>45079.572222222225</c:v>
                </c:pt>
                <c:pt idx="39509">
                  <c:v>45079.572222222225</c:v>
                </c:pt>
                <c:pt idx="39510">
                  <c:v>45079.572916666664</c:v>
                </c:pt>
                <c:pt idx="39511">
                  <c:v>45079.572916666664</c:v>
                </c:pt>
                <c:pt idx="39512">
                  <c:v>45079.572916666664</c:v>
                </c:pt>
                <c:pt idx="39513">
                  <c:v>45079.572916666664</c:v>
                </c:pt>
                <c:pt idx="39514">
                  <c:v>45079.572916666664</c:v>
                </c:pt>
                <c:pt idx="39515">
                  <c:v>45079.572916666664</c:v>
                </c:pt>
                <c:pt idx="39516">
                  <c:v>45079.573611111111</c:v>
                </c:pt>
                <c:pt idx="39517">
                  <c:v>45079.573611111111</c:v>
                </c:pt>
                <c:pt idx="39518">
                  <c:v>45079.573611111111</c:v>
                </c:pt>
                <c:pt idx="39519">
                  <c:v>45079.573611111111</c:v>
                </c:pt>
                <c:pt idx="39520">
                  <c:v>45079.573611111111</c:v>
                </c:pt>
                <c:pt idx="39521">
                  <c:v>45079.573611111111</c:v>
                </c:pt>
                <c:pt idx="39522">
                  <c:v>45079.574305555558</c:v>
                </c:pt>
                <c:pt idx="39523">
                  <c:v>45079.574305555558</c:v>
                </c:pt>
                <c:pt idx="39524">
                  <c:v>45079.574305555558</c:v>
                </c:pt>
                <c:pt idx="39525">
                  <c:v>45079.574305555558</c:v>
                </c:pt>
                <c:pt idx="39526">
                  <c:v>45079.574305555558</c:v>
                </c:pt>
                <c:pt idx="39527">
                  <c:v>45079.574305555558</c:v>
                </c:pt>
                <c:pt idx="39528">
                  <c:v>45079.574999999997</c:v>
                </c:pt>
                <c:pt idx="39529">
                  <c:v>45079.574999999997</c:v>
                </c:pt>
                <c:pt idx="39530">
                  <c:v>45079.574999999997</c:v>
                </c:pt>
                <c:pt idx="39531">
                  <c:v>45079.574999999997</c:v>
                </c:pt>
                <c:pt idx="39532">
                  <c:v>45079.574999999997</c:v>
                </c:pt>
                <c:pt idx="39533">
                  <c:v>45079.574999999997</c:v>
                </c:pt>
                <c:pt idx="39534">
                  <c:v>45079.575694444444</c:v>
                </c:pt>
                <c:pt idx="39535">
                  <c:v>45079.575694444444</c:v>
                </c:pt>
                <c:pt idx="39536">
                  <c:v>45079.575694444444</c:v>
                </c:pt>
                <c:pt idx="39537">
                  <c:v>45079.575694444444</c:v>
                </c:pt>
                <c:pt idx="39538">
                  <c:v>45079.575694444444</c:v>
                </c:pt>
                <c:pt idx="39539">
                  <c:v>45079.575694444444</c:v>
                </c:pt>
                <c:pt idx="39540">
                  <c:v>45079.576388888891</c:v>
                </c:pt>
                <c:pt idx="39541">
                  <c:v>45079.576388888891</c:v>
                </c:pt>
                <c:pt idx="39542">
                  <c:v>45079.576388888891</c:v>
                </c:pt>
                <c:pt idx="39543">
                  <c:v>45079.576388888891</c:v>
                </c:pt>
                <c:pt idx="39544">
                  <c:v>45079.576388888891</c:v>
                </c:pt>
                <c:pt idx="39545">
                  <c:v>45079.576388888891</c:v>
                </c:pt>
                <c:pt idx="39546">
                  <c:v>45079.57708333333</c:v>
                </c:pt>
                <c:pt idx="39547">
                  <c:v>45079.57708333333</c:v>
                </c:pt>
                <c:pt idx="39548">
                  <c:v>45079.57708333333</c:v>
                </c:pt>
                <c:pt idx="39549">
                  <c:v>45079.57708333333</c:v>
                </c:pt>
                <c:pt idx="39550">
                  <c:v>45079.57708333333</c:v>
                </c:pt>
                <c:pt idx="39551">
                  <c:v>45079.57708333333</c:v>
                </c:pt>
                <c:pt idx="39552">
                  <c:v>45079.577777777777</c:v>
                </c:pt>
                <c:pt idx="39553">
                  <c:v>45079.577777777777</c:v>
                </c:pt>
                <c:pt idx="39554">
                  <c:v>45079.577777777777</c:v>
                </c:pt>
                <c:pt idx="39555">
                  <c:v>45079.577777777777</c:v>
                </c:pt>
                <c:pt idx="39556">
                  <c:v>45079.577777777777</c:v>
                </c:pt>
                <c:pt idx="39557">
                  <c:v>45079.577777777777</c:v>
                </c:pt>
                <c:pt idx="39558">
                  <c:v>45079.578472222223</c:v>
                </c:pt>
                <c:pt idx="39559">
                  <c:v>45079.578472222223</c:v>
                </c:pt>
                <c:pt idx="39560">
                  <c:v>45079.578472222223</c:v>
                </c:pt>
                <c:pt idx="39561">
                  <c:v>45079.578472222223</c:v>
                </c:pt>
                <c:pt idx="39562">
                  <c:v>45079.578472222223</c:v>
                </c:pt>
                <c:pt idx="39563">
                  <c:v>45079.578472222223</c:v>
                </c:pt>
                <c:pt idx="39564">
                  <c:v>45079.57916666667</c:v>
                </c:pt>
                <c:pt idx="39565">
                  <c:v>45079.57916666667</c:v>
                </c:pt>
                <c:pt idx="39566">
                  <c:v>45079.57916666667</c:v>
                </c:pt>
                <c:pt idx="39567">
                  <c:v>45079.57916666667</c:v>
                </c:pt>
                <c:pt idx="39568">
                  <c:v>45079.57916666667</c:v>
                </c:pt>
                <c:pt idx="39569">
                  <c:v>45079.57916666667</c:v>
                </c:pt>
                <c:pt idx="39570">
                  <c:v>45079.579861111109</c:v>
                </c:pt>
                <c:pt idx="39571">
                  <c:v>45079.579861111109</c:v>
                </c:pt>
                <c:pt idx="39572">
                  <c:v>45079.579861111109</c:v>
                </c:pt>
                <c:pt idx="39573">
                  <c:v>45079.579861111109</c:v>
                </c:pt>
                <c:pt idx="39574">
                  <c:v>45079.579861111109</c:v>
                </c:pt>
                <c:pt idx="39575">
                  <c:v>45079.579861111109</c:v>
                </c:pt>
                <c:pt idx="39576">
                  <c:v>45079.580555555556</c:v>
                </c:pt>
                <c:pt idx="39577">
                  <c:v>45079.580555555556</c:v>
                </c:pt>
                <c:pt idx="39578">
                  <c:v>45079.580555555556</c:v>
                </c:pt>
                <c:pt idx="39579">
                  <c:v>45079.580555555556</c:v>
                </c:pt>
                <c:pt idx="39580">
                  <c:v>45079.580555555556</c:v>
                </c:pt>
                <c:pt idx="39581">
                  <c:v>45079.580555555556</c:v>
                </c:pt>
                <c:pt idx="39582">
                  <c:v>45079.581250000003</c:v>
                </c:pt>
                <c:pt idx="39583">
                  <c:v>45079.581250000003</c:v>
                </c:pt>
                <c:pt idx="39584">
                  <c:v>45079.581250000003</c:v>
                </c:pt>
                <c:pt idx="39585">
                  <c:v>45079.581250000003</c:v>
                </c:pt>
                <c:pt idx="39586">
                  <c:v>45079.581250000003</c:v>
                </c:pt>
                <c:pt idx="39587">
                  <c:v>45079.581250000003</c:v>
                </c:pt>
                <c:pt idx="39588">
                  <c:v>45079.581944444442</c:v>
                </c:pt>
                <c:pt idx="39589">
                  <c:v>45079.581944444442</c:v>
                </c:pt>
                <c:pt idx="39590">
                  <c:v>45079.581944444442</c:v>
                </c:pt>
                <c:pt idx="39591">
                  <c:v>45079.581944444442</c:v>
                </c:pt>
                <c:pt idx="39592">
                  <c:v>45079.581944444442</c:v>
                </c:pt>
                <c:pt idx="39593">
                  <c:v>45079.581944444442</c:v>
                </c:pt>
                <c:pt idx="39594">
                  <c:v>45079.582638888889</c:v>
                </c:pt>
                <c:pt idx="39595">
                  <c:v>45079.582638888889</c:v>
                </c:pt>
                <c:pt idx="39596">
                  <c:v>45079.582638888889</c:v>
                </c:pt>
                <c:pt idx="39597">
                  <c:v>45079.582638888889</c:v>
                </c:pt>
                <c:pt idx="39598">
                  <c:v>45079.582638888889</c:v>
                </c:pt>
                <c:pt idx="39599">
                  <c:v>45079.582638888889</c:v>
                </c:pt>
                <c:pt idx="39600">
                  <c:v>45079.583333333336</c:v>
                </c:pt>
                <c:pt idx="39601">
                  <c:v>45079.583333333336</c:v>
                </c:pt>
                <c:pt idx="39602">
                  <c:v>45079.583333333336</c:v>
                </c:pt>
                <c:pt idx="39603">
                  <c:v>45079.583333333336</c:v>
                </c:pt>
                <c:pt idx="39604">
                  <c:v>45079.583333333336</c:v>
                </c:pt>
                <c:pt idx="39605">
                  <c:v>45079.583333333336</c:v>
                </c:pt>
                <c:pt idx="39606">
                  <c:v>45079.584027777775</c:v>
                </c:pt>
                <c:pt idx="39607">
                  <c:v>45079.584027777775</c:v>
                </c:pt>
                <c:pt idx="39608">
                  <c:v>45079.584027777775</c:v>
                </c:pt>
                <c:pt idx="39609">
                  <c:v>45079.584027777775</c:v>
                </c:pt>
                <c:pt idx="39610">
                  <c:v>45079.584027777775</c:v>
                </c:pt>
                <c:pt idx="39611">
                  <c:v>45079.584027777775</c:v>
                </c:pt>
                <c:pt idx="39612">
                  <c:v>45079.584722222222</c:v>
                </c:pt>
                <c:pt idx="39613">
                  <c:v>45079.584722222222</c:v>
                </c:pt>
                <c:pt idx="39614">
                  <c:v>45079.584722222222</c:v>
                </c:pt>
                <c:pt idx="39615">
                  <c:v>45079.584722222222</c:v>
                </c:pt>
                <c:pt idx="39616">
                  <c:v>45079.584722222222</c:v>
                </c:pt>
                <c:pt idx="39617">
                  <c:v>45079.584722222222</c:v>
                </c:pt>
                <c:pt idx="39618">
                  <c:v>45079.585416666669</c:v>
                </c:pt>
                <c:pt idx="39619">
                  <c:v>45079.585416666669</c:v>
                </c:pt>
                <c:pt idx="39620">
                  <c:v>45079.585416666669</c:v>
                </c:pt>
                <c:pt idx="39621">
                  <c:v>45079.585416666669</c:v>
                </c:pt>
                <c:pt idx="39622">
                  <c:v>45079.585416666669</c:v>
                </c:pt>
                <c:pt idx="39623">
                  <c:v>45079.585416666669</c:v>
                </c:pt>
                <c:pt idx="39624">
                  <c:v>45079.586111111108</c:v>
                </c:pt>
                <c:pt idx="39625">
                  <c:v>45079.586111111108</c:v>
                </c:pt>
                <c:pt idx="39626">
                  <c:v>45079.586111111108</c:v>
                </c:pt>
                <c:pt idx="39627">
                  <c:v>45079.586111111108</c:v>
                </c:pt>
                <c:pt idx="39628">
                  <c:v>45079.586111111108</c:v>
                </c:pt>
                <c:pt idx="39629">
                  <c:v>45079.586111111108</c:v>
                </c:pt>
                <c:pt idx="39630">
                  <c:v>45079.586805555555</c:v>
                </c:pt>
                <c:pt idx="39631">
                  <c:v>45079.586805555555</c:v>
                </c:pt>
                <c:pt idx="39632">
                  <c:v>45079.586805555555</c:v>
                </c:pt>
                <c:pt idx="39633">
                  <c:v>45079.586805555555</c:v>
                </c:pt>
                <c:pt idx="39634">
                  <c:v>45079.586805555555</c:v>
                </c:pt>
                <c:pt idx="39635">
                  <c:v>45079.586805555555</c:v>
                </c:pt>
                <c:pt idx="39636">
                  <c:v>45079.587500000001</c:v>
                </c:pt>
                <c:pt idx="39637">
                  <c:v>45079.587500000001</c:v>
                </c:pt>
                <c:pt idx="39638">
                  <c:v>45079.587500000001</c:v>
                </c:pt>
                <c:pt idx="39639">
                  <c:v>45079.587500000001</c:v>
                </c:pt>
                <c:pt idx="39640">
                  <c:v>45079.587500000001</c:v>
                </c:pt>
                <c:pt idx="39641">
                  <c:v>45079.587500000001</c:v>
                </c:pt>
                <c:pt idx="39642">
                  <c:v>45079.588194444441</c:v>
                </c:pt>
                <c:pt idx="39643">
                  <c:v>45079.588194444441</c:v>
                </c:pt>
                <c:pt idx="39644">
                  <c:v>45079.588194444441</c:v>
                </c:pt>
                <c:pt idx="39645">
                  <c:v>45079.588194444441</c:v>
                </c:pt>
                <c:pt idx="39646">
                  <c:v>45079.588194444441</c:v>
                </c:pt>
                <c:pt idx="39647">
                  <c:v>45079.588194444441</c:v>
                </c:pt>
                <c:pt idx="39648">
                  <c:v>45079.588888888888</c:v>
                </c:pt>
                <c:pt idx="39649">
                  <c:v>45079.588888888888</c:v>
                </c:pt>
                <c:pt idx="39650">
                  <c:v>45079.588888888888</c:v>
                </c:pt>
                <c:pt idx="39651">
                  <c:v>45079.588888888888</c:v>
                </c:pt>
                <c:pt idx="39652">
                  <c:v>45079.588888888888</c:v>
                </c:pt>
                <c:pt idx="39653">
                  <c:v>45079.588888888888</c:v>
                </c:pt>
                <c:pt idx="39654">
                  <c:v>45079.589583333334</c:v>
                </c:pt>
                <c:pt idx="39655">
                  <c:v>45079.589583333334</c:v>
                </c:pt>
                <c:pt idx="39656">
                  <c:v>45079.589583333334</c:v>
                </c:pt>
                <c:pt idx="39657">
                  <c:v>45079.589583333334</c:v>
                </c:pt>
                <c:pt idx="39658">
                  <c:v>45079.589583333334</c:v>
                </c:pt>
                <c:pt idx="39659">
                  <c:v>45079.589583333334</c:v>
                </c:pt>
                <c:pt idx="39660">
                  <c:v>45079.590277777781</c:v>
                </c:pt>
                <c:pt idx="39661">
                  <c:v>45079.590277777781</c:v>
                </c:pt>
                <c:pt idx="39662">
                  <c:v>45079.590277777781</c:v>
                </c:pt>
                <c:pt idx="39663">
                  <c:v>45079.590277777781</c:v>
                </c:pt>
                <c:pt idx="39664">
                  <c:v>45079.590277777781</c:v>
                </c:pt>
                <c:pt idx="39665">
                  <c:v>45079.590277777781</c:v>
                </c:pt>
                <c:pt idx="39666">
                  <c:v>45079.59097222222</c:v>
                </c:pt>
                <c:pt idx="39667">
                  <c:v>45079.59097222222</c:v>
                </c:pt>
                <c:pt idx="39668">
                  <c:v>45079.59097222222</c:v>
                </c:pt>
                <c:pt idx="39669">
                  <c:v>45079.59097222222</c:v>
                </c:pt>
                <c:pt idx="39670">
                  <c:v>45079.59097222222</c:v>
                </c:pt>
                <c:pt idx="39671">
                  <c:v>45079.59097222222</c:v>
                </c:pt>
                <c:pt idx="39672">
                  <c:v>45079.591666666667</c:v>
                </c:pt>
                <c:pt idx="39673">
                  <c:v>45079.591666666667</c:v>
                </c:pt>
                <c:pt idx="39674">
                  <c:v>45079.591666666667</c:v>
                </c:pt>
                <c:pt idx="39675">
                  <c:v>45079.591666666667</c:v>
                </c:pt>
                <c:pt idx="39676">
                  <c:v>45079.591666666667</c:v>
                </c:pt>
                <c:pt idx="39677">
                  <c:v>45079.591666666667</c:v>
                </c:pt>
                <c:pt idx="39678">
                  <c:v>45079.592361111114</c:v>
                </c:pt>
                <c:pt idx="39679">
                  <c:v>45079.592361111114</c:v>
                </c:pt>
                <c:pt idx="39680">
                  <c:v>45079.592361111114</c:v>
                </c:pt>
                <c:pt idx="39681">
                  <c:v>45079.592361111114</c:v>
                </c:pt>
                <c:pt idx="39682">
                  <c:v>45079.592361111114</c:v>
                </c:pt>
                <c:pt idx="39683">
                  <c:v>45079.592361111114</c:v>
                </c:pt>
                <c:pt idx="39684">
                  <c:v>45079.593055555553</c:v>
                </c:pt>
                <c:pt idx="39685">
                  <c:v>45079.593055555553</c:v>
                </c:pt>
                <c:pt idx="39686">
                  <c:v>45079.593055555553</c:v>
                </c:pt>
                <c:pt idx="39687">
                  <c:v>45079.593055555553</c:v>
                </c:pt>
                <c:pt idx="39688">
                  <c:v>45079.593055555553</c:v>
                </c:pt>
                <c:pt idx="39689">
                  <c:v>45079.593055555553</c:v>
                </c:pt>
                <c:pt idx="39690">
                  <c:v>45079.59375</c:v>
                </c:pt>
                <c:pt idx="39691">
                  <c:v>45079.59375</c:v>
                </c:pt>
                <c:pt idx="39692">
                  <c:v>45079.59375</c:v>
                </c:pt>
                <c:pt idx="39693">
                  <c:v>45079.59375</c:v>
                </c:pt>
                <c:pt idx="39694">
                  <c:v>45079.59375</c:v>
                </c:pt>
                <c:pt idx="39695">
                  <c:v>45079.59375</c:v>
                </c:pt>
                <c:pt idx="39696">
                  <c:v>45079.594444444447</c:v>
                </c:pt>
                <c:pt idx="39697">
                  <c:v>45079.594444444447</c:v>
                </c:pt>
                <c:pt idx="39698">
                  <c:v>45079.594444444447</c:v>
                </c:pt>
                <c:pt idx="39699">
                  <c:v>45079.594444444447</c:v>
                </c:pt>
                <c:pt idx="39700">
                  <c:v>45079.594444444447</c:v>
                </c:pt>
                <c:pt idx="39701">
                  <c:v>45079.594444444447</c:v>
                </c:pt>
                <c:pt idx="39702">
                  <c:v>45079.595138888886</c:v>
                </c:pt>
                <c:pt idx="39703">
                  <c:v>45079.595138888886</c:v>
                </c:pt>
                <c:pt idx="39704">
                  <c:v>45079.595138888886</c:v>
                </c:pt>
                <c:pt idx="39705">
                  <c:v>45079.595138888886</c:v>
                </c:pt>
                <c:pt idx="39706">
                  <c:v>45079.595138888886</c:v>
                </c:pt>
                <c:pt idx="39707">
                  <c:v>45079.595138888886</c:v>
                </c:pt>
                <c:pt idx="39708">
                  <c:v>45079.595833333333</c:v>
                </c:pt>
                <c:pt idx="39709">
                  <c:v>45079.595833333333</c:v>
                </c:pt>
                <c:pt idx="39710">
                  <c:v>45079.595833333333</c:v>
                </c:pt>
                <c:pt idx="39711">
                  <c:v>45079.595833333333</c:v>
                </c:pt>
                <c:pt idx="39712">
                  <c:v>45079.595833333333</c:v>
                </c:pt>
                <c:pt idx="39713">
                  <c:v>45079.595833333333</c:v>
                </c:pt>
                <c:pt idx="39714">
                  <c:v>45079.59652777778</c:v>
                </c:pt>
                <c:pt idx="39715">
                  <c:v>45079.59652777778</c:v>
                </c:pt>
                <c:pt idx="39716">
                  <c:v>45079.59652777778</c:v>
                </c:pt>
                <c:pt idx="39717">
                  <c:v>45079.59652777778</c:v>
                </c:pt>
                <c:pt idx="39718">
                  <c:v>45079.59652777778</c:v>
                </c:pt>
                <c:pt idx="39719">
                  <c:v>45079.59652777778</c:v>
                </c:pt>
                <c:pt idx="39720">
                  <c:v>45079.597222222219</c:v>
                </c:pt>
                <c:pt idx="39721">
                  <c:v>45079.597222222219</c:v>
                </c:pt>
                <c:pt idx="39722">
                  <c:v>45079.597222222219</c:v>
                </c:pt>
                <c:pt idx="39723">
                  <c:v>45079.597222222219</c:v>
                </c:pt>
                <c:pt idx="39724">
                  <c:v>45079.597222222219</c:v>
                </c:pt>
                <c:pt idx="39725">
                  <c:v>45079.597222222219</c:v>
                </c:pt>
                <c:pt idx="39726">
                  <c:v>45079.597916666666</c:v>
                </c:pt>
                <c:pt idx="39727">
                  <c:v>45079.597916666666</c:v>
                </c:pt>
                <c:pt idx="39728">
                  <c:v>45079.597916666666</c:v>
                </c:pt>
                <c:pt idx="39729">
                  <c:v>45079.597916666666</c:v>
                </c:pt>
                <c:pt idx="39730">
                  <c:v>45079.597916666666</c:v>
                </c:pt>
                <c:pt idx="39731">
                  <c:v>45079.597916666666</c:v>
                </c:pt>
                <c:pt idx="39732">
                  <c:v>45079.598611111112</c:v>
                </c:pt>
                <c:pt idx="39733">
                  <c:v>45079.598611111112</c:v>
                </c:pt>
                <c:pt idx="39734">
                  <c:v>45079.598611111112</c:v>
                </c:pt>
                <c:pt idx="39735">
                  <c:v>45079.598611111112</c:v>
                </c:pt>
                <c:pt idx="39736">
                  <c:v>45079.598611111112</c:v>
                </c:pt>
                <c:pt idx="39737">
                  <c:v>45079.598611111112</c:v>
                </c:pt>
                <c:pt idx="39738">
                  <c:v>45079.599305555559</c:v>
                </c:pt>
                <c:pt idx="39739">
                  <c:v>45079.599305555559</c:v>
                </c:pt>
                <c:pt idx="39740">
                  <c:v>45079.599305555559</c:v>
                </c:pt>
                <c:pt idx="39741">
                  <c:v>45079.599305555559</c:v>
                </c:pt>
                <c:pt idx="39742">
                  <c:v>45079.599305555559</c:v>
                </c:pt>
                <c:pt idx="39743">
                  <c:v>45079.599305555559</c:v>
                </c:pt>
                <c:pt idx="39744">
                  <c:v>45079.6</c:v>
                </c:pt>
                <c:pt idx="39745">
                  <c:v>45079.6</c:v>
                </c:pt>
                <c:pt idx="39746">
                  <c:v>45079.6</c:v>
                </c:pt>
                <c:pt idx="39747">
                  <c:v>45079.6</c:v>
                </c:pt>
                <c:pt idx="39748">
                  <c:v>45079.6</c:v>
                </c:pt>
                <c:pt idx="39749">
                  <c:v>45079.6</c:v>
                </c:pt>
                <c:pt idx="39750">
                  <c:v>45079.600694444445</c:v>
                </c:pt>
                <c:pt idx="39751">
                  <c:v>45079.600694444445</c:v>
                </c:pt>
                <c:pt idx="39752">
                  <c:v>45079.600694444445</c:v>
                </c:pt>
                <c:pt idx="39753">
                  <c:v>45079.600694444445</c:v>
                </c:pt>
                <c:pt idx="39754">
                  <c:v>45079.600694444445</c:v>
                </c:pt>
                <c:pt idx="39755">
                  <c:v>45079.600694444445</c:v>
                </c:pt>
                <c:pt idx="39756">
                  <c:v>45079.601388888892</c:v>
                </c:pt>
                <c:pt idx="39757">
                  <c:v>45079.601388888892</c:v>
                </c:pt>
                <c:pt idx="39758">
                  <c:v>45079.601388888892</c:v>
                </c:pt>
                <c:pt idx="39759">
                  <c:v>45079.601388888892</c:v>
                </c:pt>
                <c:pt idx="39760">
                  <c:v>45079.601388888892</c:v>
                </c:pt>
                <c:pt idx="39761">
                  <c:v>45079.601388888892</c:v>
                </c:pt>
                <c:pt idx="39762">
                  <c:v>45079.602083333331</c:v>
                </c:pt>
                <c:pt idx="39763">
                  <c:v>45079.602083333331</c:v>
                </c:pt>
                <c:pt idx="39764">
                  <c:v>45079.602083333331</c:v>
                </c:pt>
                <c:pt idx="39765">
                  <c:v>45079.602083333331</c:v>
                </c:pt>
                <c:pt idx="39766">
                  <c:v>45079.602083333331</c:v>
                </c:pt>
                <c:pt idx="39767">
                  <c:v>45079.602083333331</c:v>
                </c:pt>
                <c:pt idx="39768">
                  <c:v>45079.602777777778</c:v>
                </c:pt>
                <c:pt idx="39769">
                  <c:v>45079.602777777778</c:v>
                </c:pt>
                <c:pt idx="39770">
                  <c:v>45079.602777777778</c:v>
                </c:pt>
                <c:pt idx="39771">
                  <c:v>45079.602777777778</c:v>
                </c:pt>
                <c:pt idx="39772">
                  <c:v>45079.602777777778</c:v>
                </c:pt>
                <c:pt idx="39773">
                  <c:v>45079.602777777778</c:v>
                </c:pt>
                <c:pt idx="39774">
                  <c:v>45079.603472222225</c:v>
                </c:pt>
                <c:pt idx="39775">
                  <c:v>45079.603472222225</c:v>
                </c:pt>
                <c:pt idx="39776">
                  <c:v>45079.603472222225</c:v>
                </c:pt>
                <c:pt idx="39777">
                  <c:v>45079.603472222225</c:v>
                </c:pt>
                <c:pt idx="39778">
                  <c:v>45079.603472222225</c:v>
                </c:pt>
                <c:pt idx="39779">
                  <c:v>45079.603472222225</c:v>
                </c:pt>
                <c:pt idx="39780">
                  <c:v>45079.604166666664</c:v>
                </c:pt>
                <c:pt idx="39781">
                  <c:v>45079.604166666664</c:v>
                </c:pt>
                <c:pt idx="39782">
                  <c:v>45079.604166666664</c:v>
                </c:pt>
                <c:pt idx="39783">
                  <c:v>45079.604166666664</c:v>
                </c:pt>
                <c:pt idx="39784">
                  <c:v>45079.604166666664</c:v>
                </c:pt>
                <c:pt idx="39785">
                  <c:v>45079.604166666664</c:v>
                </c:pt>
                <c:pt idx="39786">
                  <c:v>45079.604861111111</c:v>
                </c:pt>
                <c:pt idx="39787">
                  <c:v>45079.604861111111</c:v>
                </c:pt>
                <c:pt idx="39788">
                  <c:v>45079.604861111111</c:v>
                </c:pt>
                <c:pt idx="39789">
                  <c:v>45079.604861111111</c:v>
                </c:pt>
                <c:pt idx="39790">
                  <c:v>45079.604861111111</c:v>
                </c:pt>
                <c:pt idx="39791">
                  <c:v>45079.604861111111</c:v>
                </c:pt>
                <c:pt idx="39792">
                  <c:v>45079.605555555558</c:v>
                </c:pt>
                <c:pt idx="39793">
                  <c:v>45079.605555555558</c:v>
                </c:pt>
                <c:pt idx="39794">
                  <c:v>45079.605555555558</c:v>
                </c:pt>
                <c:pt idx="39795">
                  <c:v>45079.605555555558</c:v>
                </c:pt>
                <c:pt idx="39796">
                  <c:v>45079.605555555558</c:v>
                </c:pt>
                <c:pt idx="39797">
                  <c:v>45079.605555555558</c:v>
                </c:pt>
                <c:pt idx="39798">
                  <c:v>45079.606249999997</c:v>
                </c:pt>
                <c:pt idx="39799">
                  <c:v>45079.606249999997</c:v>
                </c:pt>
                <c:pt idx="39800">
                  <c:v>45079.606249999997</c:v>
                </c:pt>
                <c:pt idx="39801">
                  <c:v>45079.606249999997</c:v>
                </c:pt>
                <c:pt idx="39802">
                  <c:v>45079.606249999997</c:v>
                </c:pt>
                <c:pt idx="39803">
                  <c:v>45079.606249999997</c:v>
                </c:pt>
                <c:pt idx="39804">
                  <c:v>45079.606944444444</c:v>
                </c:pt>
                <c:pt idx="39805">
                  <c:v>45079.606944444444</c:v>
                </c:pt>
                <c:pt idx="39806">
                  <c:v>45079.606944444444</c:v>
                </c:pt>
                <c:pt idx="39807">
                  <c:v>45079.606944444444</c:v>
                </c:pt>
                <c:pt idx="39808">
                  <c:v>45079.606944444444</c:v>
                </c:pt>
                <c:pt idx="39809">
                  <c:v>45079.606944444444</c:v>
                </c:pt>
                <c:pt idx="39810">
                  <c:v>45079.607638888891</c:v>
                </c:pt>
                <c:pt idx="39811">
                  <c:v>45079.607638888891</c:v>
                </c:pt>
                <c:pt idx="39812">
                  <c:v>45079.607638888891</c:v>
                </c:pt>
                <c:pt idx="39813">
                  <c:v>45079.607638888891</c:v>
                </c:pt>
                <c:pt idx="39814">
                  <c:v>45079.607638888891</c:v>
                </c:pt>
                <c:pt idx="39815">
                  <c:v>45079.607638888891</c:v>
                </c:pt>
                <c:pt idx="39816">
                  <c:v>45079.60833333333</c:v>
                </c:pt>
                <c:pt idx="39817">
                  <c:v>45079.60833333333</c:v>
                </c:pt>
                <c:pt idx="39818">
                  <c:v>45079.60833333333</c:v>
                </c:pt>
                <c:pt idx="39819">
                  <c:v>45079.60833333333</c:v>
                </c:pt>
                <c:pt idx="39820">
                  <c:v>45079.60833333333</c:v>
                </c:pt>
                <c:pt idx="39821">
                  <c:v>45079.60833333333</c:v>
                </c:pt>
                <c:pt idx="39822">
                  <c:v>45079.609027777777</c:v>
                </c:pt>
                <c:pt idx="39823">
                  <c:v>45079.609027777777</c:v>
                </c:pt>
                <c:pt idx="39824">
                  <c:v>45079.609027777777</c:v>
                </c:pt>
                <c:pt idx="39825">
                  <c:v>45079.609027777777</c:v>
                </c:pt>
                <c:pt idx="39826">
                  <c:v>45079.609027777777</c:v>
                </c:pt>
                <c:pt idx="39827">
                  <c:v>45079.609027777777</c:v>
                </c:pt>
                <c:pt idx="39828">
                  <c:v>45079.609722222223</c:v>
                </c:pt>
                <c:pt idx="39829">
                  <c:v>45079.609722222223</c:v>
                </c:pt>
                <c:pt idx="39830">
                  <c:v>45079.609722222223</c:v>
                </c:pt>
                <c:pt idx="39831">
                  <c:v>45079.609722222223</c:v>
                </c:pt>
                <c:pt idx="39832">
                  <c:v>45079.609722222223</c:v>
                </c:pt>
                <c:pt idx="39833">
                  <c:v>45079.609722222223</c:v>
                </c:pt>
                <c:pt idx="39834">
                  <c:v>45079.61041666667</c:v>
                </c:pt>
                <c:pt idx="39835">
                  <c:v>45079.61041666667</c:v>
                </c:pt>
                <c:pt idx="39836">
                  <c:v>45079.61041666667</c:v>
                </c:pt>
                <c:pt idx="39837">
                  <c:v>45079.61041666667</c:v>
                </c:pt>
                <c:pt idx="39838">
                  <c:v>45079.61041666667</c:v>
                </c:pt>
                <c:pt idx="39839">
                  <c:v>45079.61041666667</c:v>
                </c:pt>
                <c:pt idx="39840">
                  <c:v>45079.611111111109</c:v>
                </c:pt>
                <c:pt idx="39841">
                  <c:v>45079.611111111109</c:v>
                </c:pt>
                <c:pt idx="39842">
                  <c:v>45079.611111111109</c:v>
                </c:pt>
                <c:pt idx="39843">
                  <c:v>45079.611111111109</c:v>
                </c:pt>
                <c:pt idx="39844">
                  <c:v>45079.611111111109</c:v>
                </c:pt>
                <c:pt idx="39845">
                  <c:v>45079.611111111109</c:v>
                </c:pt>
                <c:pt idx="39846">
                  <c:v>45079.611805555556</c:v>
                </c:pt>
                <c:pt idx="39847">
                  <c:v>45079.611805555556</c:v>
                </c:pt>
                <c:pt idx="39848">
                  <c:v>45079.611805555556</c:v>
                </c:pt>
                <c:pt idx="39849">
                  <c:v>45079.611805555556</c:v>
                </c:pt>
                <c:pt idx="39850">
                  <c:v>45079.611805555556</c:v>
                </c:pt>
                <c:pt idx="39851">
                  <c:v>45079.611805555556</c:v>
                </c:pt>
                <c:pt idx="39852">
                  <c:v>45079.612500000003</c:v>
                </c:pt>
                <c:pt idx="39853">
                  <c:v>45079.612500000003</c:v>
                </c:pt>
                <c:pt idx="39854">
                  <c:v>45079.612500000003</c:v>
                </c:pt>
                <c:pt idx="39855">
                  <c:v>45079.612500000003</c:v>
                </c:pt>
                <c:pt idx="39856">
                  <c:v>45079.612500000003</c:v>
                </c:pt>
                <c:pt idx="39857">
                  <c:v>45079.612500000003</c:v>
                </c:pt>
                <c:pt idx="39858">
                  <c:v>45079.613194444442</c:v>
                </c:pt>
                <c:pt idx="39859">
                  <c:v>45079.613194444442</c:v>
                </c:pt>
                <c:pt idx="39860">
                  <c:v>45079.613194444442</c:v>
                </c:pt>
                <c:pt idx="39861">
                  <c:v>45079.613194444442</c:v>
                </c:pt>
                <c:pt idx="39862">
                  <c:v>45079.613194444442</c:v>
                </c:pt>
                <c:pt idx="39863">
                  <c:v>45079.613194444442</c:v>
                </c:pt>
                <c:pt idx="39864">
                  <c:v>45079.613888888889</c:v>
                </c:pt>
                <c:pt idx="39865">
                  <c:v>45079.613888888889</c:v>
                </c:pt>
                <c:pt idx="39866">
                  <c:v>45079.613888888889</c:v>
                </c:pt>
                <c:pt idx="39867">
                  <c:v>45079.613888888889</c:v>
                </c:pt>
                <c:pt idx="39868">
                  <c:v>45079.613888888889</c:v>
                </c:pt>
                <c:pt idx="39869">
                  <c:v>45079.613888888889</c:v>
                </c:pt>
                <c:pt idx="39870">
                  <c:v>45079.614583333336</c:v>
                </c:pt>
                <c:pt idx="39871">
                  <c:v>45079.614583333336</c:v>
                </c:pt>
                <c:pt idx="39872">
                  <c:v>45079.614583333336</c:v>
                </c:pt>
                <c:pt idx="39873">
                  <c:v>45079.614583333336</c:v>
                </c:pt>
                <c:pt idx="39874">
                  <c:v>45079.614583333336</c:v>
                </c:pt>
                <c:pt idx="39875">
                  <c:v>45079.614583333336</c:v>
                </c:pt>
                <c:pt idx="39876">
                  <c:v>45079.615277777775</c:v>
                </c:pt>
                <c:pt idx="39877">
                  <c:v>45079.615277777775</c:v>
                </c:pt>
                <c:pt idx="39878">
                  <c:v>45079.615277777775</c:v>
                </c:pt>
                <c:pt idx="39879">
                  <c:v>45079.615277777775</c:v>
                </c:pt>
                <c:pt idx="39880">
                  <c:v>45079.615277777775</c:v>
                </c:pt>
                <c:pt idx="39881">
                  <c:v>45079.615277777775</c:v>
                </c:pt>
                <c:pt idx="39882">
                  <c:v>45079.615972222222</c:v>
                </c:pt>
                <c:pt idx="39883">
                  <c:v>45079.615972222222</c:v>
                </c:pt>
                <c:pt idx="39884">
                  <c:v>45079.615972222222</c:v>
                </c:pt>
                <c:pt idx="39885">
                  <c:v>45079.615972222222</c:v>
                </c:pt>
                <c:pt idx="39886">
                  <c:v>45079.615972222222</c:v>
                </c:pt>
                <c:pt idx="39887">
                  <c:v>45079.615972222222</c:v>
                </c:pt>
                <c:pt idx="39888">
                  <c:v>45079.616666666669</c:v>
                </c:pt>
                <c:pt idx="39889">
                  <c:v>45079.616666666669</c:v>
                </c:pt>
                <c:pt idx="39890">
                  <c:v>45079.616666666669</c:v>
                </c:pt>
                <c:pt idx="39891">
                  <c:v>45079.616666666669</c:v>
                </c:pt>
                <c:pt idx="39892">
                  <c:v>45079.616666666669</c:v>
                </c:pt>
                <c:pt idx="39893">
                  <c:v>45079.616666666669</c:v>
                </c:pt>
                <c:pt idx="39894">
                  <c:v>45079.617361111108</c:v>
                </c:pt>
                <c:pt idx="39895">
                  <c:v>45079.617361111108</c:v>
                </c:pt>
                <c:pt idx="39896">
                  <c:v>45079.617361111108</c:v>
                </c:pt>
                <c:pt idx="39897">
                  <c:v>45079.617361111108</c:v>
                </c:pt>
                <c:pt idx="39898">
                  <c:v>45079.617361111108</c:v>
                </c:pt>
                <c:pt idx="39899">
                  <c:v>45079.617361111108</c:v>
                </c:pt>
                <c:pt idx="39900">
                  <c:v>45079.618055555555</c:v>
                </c:pt>
                <c:pt idx="39901">
                  <c:v>45079.618055555555</c:v>
                </c:pt>
                <c:pt idx="39902">
                  <c:v>45079.618055555555</c:v>
                </c:pt>
                <c:pt idx="39903">
                  <c:v>45079.618055555555</c:v>
                </c:pt>
                <c:pt idx="39904">
                  <c:v>45079.618055555555</c:v>
                </c:pt>
                <c:pt idx="39905">
                  <c:v>45079.618055555555</c:v>
                </c:pt>
                <c:pt idx="39906">
                  <c:v>45079.618750000001</c:v>
                </c:pt>
                <c:pt idx="39907">
                  <c:v>45079.618750000001</c:v>
                </c:pt>
                <c:pt idx="39908">
                  <c:v>45079.618750000001</c:v>
                </c:pt>
                <c:pt idx="39909">
                  <c:v>45079.618750000001</c:v>
                </c:pt>
                <c:pt idx="39910">
                  <c:v>45079.618750000001</c:v>
                </c:pt>
                <c:pt idx="39911">
                  <c:v>45079.618750000001</c:v>
                </c:pt>
                <c:pt idx="39912">
                  <c:v>45079.619444444441</c:v>
                </c:pt>
                <c:pt idx="39913">
                  <c:v>45079.619444444441</c:v>
                </c:pt>
                <c:pt idx="39914">
                  <c:v>45079.619444444441</c:v>
                </c:pt>
                <c:pt idx="39915">
                  <c:v>45079.619444444441</c:v>
                </c:pt>
                <c:pt idx="39916">
                  <c:v>45079.619444444441</c:v>
                </c:pt>
                <c:pt idx="39917">
                  <c:v>45079.619444444441</c:v>
                </c:pt>
                <c:pt idx="39918">
                  <c:v>45079.620138888888</c:v>
                </c:pt>
                <c:pt idx="39919">
                  <c:v>45079.620138888888</c:v>
                </c:pt>
                <c:pt idx="39920">
                  <c:v>45079.620138888888</c:v>
                </c:pt>
                <c:pt idx="39921">
                  <c:v>45079.620138888888</c:v>
                </c:pt>
                <c:pt idx="39922">
                  <c:v>45079.620138888888</c:v>
                </c:pt>
                <c:pt idx="39923">
                  <c:v>45079.620138888888</c:v>
                </c:pt>
                <c:pt idx="39924">
                  <c:v>45079.620833333334</c:v>
                </c:pt>
                <c:pt idx="39925">
                  <c:v>45079.620833333334</c:v>
                </c:pt>
                <c:pt idx="39926">
                  <c:v>45079.620833333334</c:v>
                </c:pt>
                <c:pt idx="39927">
                  <c:v>45079.620833333334</c:v>
                </c:pt>
                <c:pt idx="39928">
                  <c:v>45079.620833333334</c:v>
                </c:pt>
                <c:pt idx="39929">
                  <c:v>45079.620833333334</c:v>
                </c:pt>
                <c:pt idx="39930">
                  <c:v>45079.621527777781</c:v>
                </c:pt>
                <c:pt idx="39931">
                  <c:v>45079.621527777781</c:v>
                </c:pt>
                <c:pt idx="39932">
                  <c:v>45079.621527777781</c:v>
                </c:pt>
                <c:pt idx="39933">
                  <c:v>45079.621527777781</c:v>
                </c:pt>
                <c:pt idx="39934">
                  <c:v>45079.621527777781</c:v>
                </c:pt>
                <c:pt idx="39935">
                  <c:v>45079.621527777781</c:v>
                </c:pt>
                <c:pt idx="39936">
                  <c:v>45079.62222222222</c:v>
                </c:pt>
                <c:pt idx="39937">
                  <c:v>45079.62222222222</c:v>
                </c:pt>
                <c:pt idx="39938">
                  <c:v>45079.62222222222</c:v>
                </c:pt>
                <c:pt idx="39939">
                  <c:v>45079.62222222222</c:v>
                </c:pt>
                <c:pt idx="39940">
                  <c:v>45079.62222222222</c:v>
                </c:pt>
                <c:pt idx="39941">
                  <c:v>45079.62222222222</c:v>
                </c:pt>
                <c:pt idx="39942">
                  <c:v>45079.622916666667</c:v>
                </c:pt>
                <c:pt idx="39943">
                  <c:v>45079.622916666667</c:v>
                </c:pt>
                <c:pt idx="39944">
                  <c:v>45079.622916666667</c:v>
                </c:pt>
                <c:pt idx="39945">
                  <c:v>45079.622916666667</c:v>
                </c:pt>
                <c:pt idx="39946">
                  <c:v>45079.622916666667</c:v>
                </c:pt>
                <c:pt idx="39947">
                  <c:v>45079.622916666667</c:v>
                </c:pt>
                <c:pt idx="39948">
                  <c:v>45079.623611111114</c:v>
                </c:pt>
                <c:pt idx="39949">
                  <c:v>45079.623611111114</c:v>
                </c:pt>
                <c:pt idx="39950">
                  <c:v>45079.623611111114</c:v>
                </c:pt>
                <c:pt idx="39951">
                  <c:v>45079.623611111114</c:v>
                </c:pt>
                <c:pt idx="39952">
                  <c:v>45079.623611111114</c:v>
                </c:pt>
                <c:pt idx="39953">
                  <c:v>45079.623611111114</c:v>
                </c:pt>
                <c:pt idx="39954">
                  <c:v>45079.624305555553</c:v>
                </c:pt>
                <c:pt idx="39955">
                  <c:v>45079.624305555553</c:v>
                </c:pt>
                <c:pt idx="39956">
                  <c:v>45079.624305555553</c:v>
                </c:pt>
                <c:pt idx="39957">
                  <c:v>45079.624305555553</c:v>
                </c:pt>
                <c:pt idx="39958">
                  <c:v>45079.624305555553</c:v>
                </c:pt>
                <c:pt idx="39959">
                  <c:v>45079.624305555553</c:v>
                </c:pt>
                <c:pt idx="39960">
                  <c:v>45079.625</c:v>
                </c:pt>
                <c:pt idx="39961">
                  <c:v>45079.625</c:v>
                </c:pt>
                <c:pt idx="39962">
                  <c:v>45079.625</c:v>
                </c:pt>
                <c:pt idx="39963">
                  <c:v>45079.625</c:v>
                </c:pt>
                <c:pt idx="39964">
                  <c:v>45079.625</c:v>
                </c:pt>
                <c:pt idx="39965">
                  <c:v>45079.625</c:v>
                </c:pt>
                <c:pt idx="39966">
                  <c:v>45079.625694444447</c:v>
                </c:pt>
                <c:pt idx="39967">
                  <c:v>45079.625694444447</c:v>
                </c:pt>
                <c:pt idx="39968">
                  <c:v>45079.625694444447</c:v>
                </c:pt>
                <c:pt idx="39969">
                  <c:v>45079.625694444447</c:v>
                </c:pt>
                <c:pt idx="39970">
                  <c:v>45079.625694444447</c:v>
                </c:pt>
                <c:pt idx="39971">
                  <c:v>45079.625694444447</c:v>
                </c:pt>
                <c:pt idx="39972">
                  <c:v>45079.626388888886</c:v>
                </c:pt>
                <c:pt idx="39973">
                  <c:v>45079.626388888886</c:v>
                </c:pt>
                <c:pt idx="39974">
                  <c:v>45079.626388888886</c:v>
                </c:pt>
                <c:pt idx="39975">
                  <c:v>45079.626388888886</c:v>
                </c:pt>
                <c:pt idx="39976">
                  <c:v>45079.626388888886</c:v>
                </c:pt>
                <c:pt idx="39977">
                  <c:v>45079.626388888886</c:v>
                </c:pt>
                <c:pt idx="39978">
                  <c:v>45079.627083333333</c:v>
                </c:pt>
                <c:pt idx="39979">
                  <c:v>45079.627083333333</c:v>
                </c:pt>
                <c:pt idx="39980">
                  <c:v>45079.627083333333</c:v>
                </c:pt>
                <c:pt idx="39981">
                  <c:v>45079.627083333333</c:v>
                </c:pt>
                <c:pt idx="39982">
                  <c:v>45079.627083333333</c:v>
                </c:pt>
                <c:pt idx="39983">
                  <c:v>45079.627083333333</c:v>
                </c:pt>
                <c:pt idx="39984">
                  <c:v>45079.62777777778</c:v>
                </c:pt>
                <c:pt idx="39985">
                  <c:v>45079.62777777778</c:v>
                </c:pt>
                <c:pt idx="39986">
                  <c:v>45079.62777777778</c:v>
                </c:pt>
                <c:pt idx="39987">
                  <c:v>45079.62777777778</c:v>
                </c:pt>
                <c:pt idx="39988">
                  <c:v>45079.62777777778</c:v>
                </c:pt>
                <c:pt idx="39989">
                  <c:v>45079.62777777778</c:v>
                </c:pt>
                <c:pt idx="39990">
                  <c:v>45079.628472222219</c:v>
                </c:pt>
                <c:pt idx="39991">
                  <c:v>45079.628472222219</c:v>
                </c:pt>
                <c:pt idx="39992">
                  <c:v>45079.628472222219</c:v>
                </c:pt>
                <c:pt idx="39993">
                  <c:v>45079.628472222219</c:v>
                </c:pt>
                <c:pt idx="39994">
                  <c:v>45079.628472222219</c:v>
                </c:pt>
                <c:pt idx="39995">
                  <c:v>45079.628472222219</c:v>
                </c:pt>
                <c:pt idx="39996">
                  <c:v>45079.629166666666</c:v>
                </c:pt>
                <c:pt idx="39997">
                  <c:v>45079.629166666666</c:v>
                </c:pt>
                <c:pt idx="39998">
                  <c:v>45079.629166666666</c:v>
                </c:pt>
                <c:pt idx="39999">
                  <c:v>45079.629166666666</c:v>
                </c:pt>
                <c:pt idx="40000">
                  <c:v>45079.629166666666</c:v>
                </c:pt>
                <c:pt idx="40001">
                  <c:v>45079.629166666666</c:v>
                </c:pt>
                <c:pt idx="40002">
                  <c:v>45079.629861111112</c:v>
                </c:pt>
                <c:pt idx="40003">
                  <c:v>45079.629861111112</c:v>
                </c:pt>
                <c:pt idx="40004">
                  <c:v>45079.629861111112</c:v>
                </c:pt>
                <c:pt idx="40005">
                  <c:v>45079.629861111112</c:v>
                </c:pt>
                <c:pt idx="40006">
                  <c:v>45079.629861111112</c:v>
                </c:pt>
                <c:pt idx="40007">
                  <c:v>45079.629861111112</c:v>
                </c:pt>
                <c:pt idx="40008">
                  <c:v>45079.630555555559</c:v>
                </c:pt>
                <c:pt idx="40009">
                  <c:v>45079.630555555559</c:v>
                </c:pt>
                <c:pt idx="40010">
                  <c:v>45079.630555555559</c:v>
                </c:pt>
                <c:pt idx="40011">
                  <c:v>45079.630555555559</c:v>
                </c:pt>
                <c:pt idx="40012">
                  <c:v>45079.630555555559</c:v>
                </c:pt>
                <c:pt idx="40013">
                  <c:v>45079.630555555559</c:v>
                </c:pt>
                <c:pt idx="40014">
                  <c:v>45079.631249999999</c:v>
                </c:pt>
                <c:pt idx="40015">
                  <c:v>45079.631249999999</c:v>
                </c:pt>
                <c:pt idx="40016">
                  <c:v>45079.631249999999</c:v>
                </c:pt>
                <c:pt idx="40017">
                  <c:v>45079.631249999999</c:v>
                </c:pt>
                <c:pt idx="40018">
                  <c:v>45079.631249999999</c:v>
                </c:pt>
                <c:pt idx="40019">
                  <c:v>45079.631249999999</c:v>
                </c:pt>
                <c:pt idx="40020">
                  <c:v>45079.631944444445</c:v>
                </c:pt>
                <c:pt idx="40021">
                  <c:v>45079.631944444445</c:v>
                </c:pt>
                <c:pt idx="40022">
                  <c:v>45079.631944444445</c:v>
                </c:pt>
                <c:pt idx="40023">
                  <c:v>45079.631944444445</c:v>
                </c:pt>
                <c:pt idx="40024">
                  <c:v>45079.631944444445</c:v>
                </c:pt>
                <c:pt idx="40025">
                  <c:v>45079.631944444445</c:v>
                </c:pt>
                <c:pt idx="40026">
                  <c:v>45079.632638888892</c:v>
                </c:pt>
                <c:pt idx="40027">
                  <c:v>45079.632638888892</c:v>
                </c:pt>
                <c:pt idx="40028">
                  <c:v>45079.632638888892</c:v>
                </c:pt>
                <c:pt idx="40029">
                  <c:v>45079.632638888892</c:v>
                </c:pt>
                <c:pt idx="40030">
                  <c:v>45079.632638888892</c:v>
                </c:pt>
                <c:pt idx="40031">
                  <c:v>45079.632638888892</c:v>
                </c:pt>
                <c:pt idx="40032">
                  <c:v>45079.633333333331</c:v>
                </c:pt>
                <c:pt idx="40033">
                  <c:v>45079.633333333331</c:v>
                </c:pt>
                <c:pt idx="40034">
                  <c:v>45079.633333333331</c:v>
                </c:pt>
                <c:pt idx="40035">
                  <c:v>45079.633333333331</c:v>
                </c:pt>
                <c:pt idx="40036">
                  <c:v>45079.633333333331</c:v>
                </c:pt>
                <c:pt idx="40037">
                  <c:v>45079.633333333331</c:v>
                </c:pt>
                <c:pt idx="40038">
                  <c:v>45079.634027777778</c:v>
                </c:pt>
                <c:pt idx="40039">
                  <c:v>45079.634027777778</c:v>
                </c:pt>
                <c:pt idx="40040">
                  <c:v>45079.634027777778</c:v>
                </c:pt>
                <c:pt idx="40041">
                  <c:v>45079.634027777778</c:v>
                </c:pt>
                <c:pt idx="40042">
                  <c:v>45079.634027777778</c:v>
                </c:pt>
                <c:pt idx="40043">
                  <c:v>45079.634027777778</c:v>
                </c:pt>
                <c:pt idx="40044">
                  <c:v>45079.634722222225</c:v>
                </c:pt>
                <c:pt idx="40045">
                  <c:v>45079.634722222225</c:v>
                </c:pt>
                <c:pt idx="40046">
                  <c:v>45079.634722222225</c:v>
                </c:pt>
                <c:pt idx="40047">
                  <c:v>45079.634722222225</c:v>
                </c:pt>
                <c:pt idx="40048">
                  <c:v>45079.634722222225</c:v>
                </c:pt>
                <c:pt idx="40049">
                  <c:v>45079.634722222225</c:v>
                </c:pt>
                <c:pt idx="40050">
                  <c:v>45079.635416666664</c:v>
                </c:pt>
                <c:pt idx="40051">
                  <c:v>45079.635416666664</c:v>
                </c:pt>
                <c:pt idx="40052">
                  <c:v>45079.635416666664</c:v>
                </c:pt>
                <c:pt idx="40053">
                  <c:v>45079.635416666664</c:v>
                </c:pt>
                <c:pt idx="40054">
                  <c:v>45079.635416666664</c:v>
                </c:pt>
                <c:pt idx="40055">
                  <c:v>45079.635416666664</c:v>
                </c:pt>
                <c:pt idx="40056">
                  <c:v>45079.636111111111</c:v>
                </c:pt>
                <c:pt idx="40057">
                  <c:v>45079.636111111111</c:v>
                </c:pt>
                <c:pt idx="40058">
                  <c:v>45079.636111111111</c:v>
                </c:pt>
                <c:pt idx="40059">
                  <c:v>45079.636111111111</c:v>
                </c:pt>
                <c:pt idx="40060">
                  <c:v>45079.636111111111</c:v>
                </c:pt>
                <c:pt idx="40061">
                  <c:v>45079.636111111111</c:v>
                </c:pt>
                <c:pt idx="40062">
                  <c:v>45079.636805555558</c:v>
                </c:pt>
                <c:pt idx="40063">
                  <c:v>45079.636805555558</c:v>
                </c:pt>
                <c:pt idx="40064">
                  <c:v>45079.636805555558</c:v>
                </c:pt>
                <c:pt idx="40065">
                  <c:v>45079.636805555558</c:v>
                </c:pt>
                <c:pt idx="40066">
                  <c:v>45079.636805555558</c:v>
                </c:pt>
                <c:pt idx="40067">
                  <c:v>45079.636805555558</c:v>
                </c:pt>
                <c:pt idx="40068">
                  <c:v>45079.637499999997</c:v>
                </c:pt>
                <c:pt idx="40069">
                  <c:v>45079.637499999997</c:v>
                </c:pt>
                <c:pt idx="40070">
                  <c:v>45079.637499999997</c:v>
                </c:pt>
                <c:pt idx="40071">
                  <c:v>45079.637499999997</c:v>
                </c:pt>
                <c:pt idx="40072">
                  <c:v>45079.637499999997</c:v>
                </c:pt>
                <c:pt idx="40073">
                  <c:v>45079.637499999997</c:v>
                </c:pt>
                <c:pt idx="40074">
                  <c:v>45079.638194444444</c:v>
                </c:pt>
                <c:pt idx="40075">
                  <c:v>45079.638194444444</c:v>
                </c:pt>
                <c:pt idx="40076">
                  <c:v>45079.638194444444</c:v>
                </c:pt>
                <c:pt idx="40077">
                  <c:v>45079.638194444444</c:v>
                </c:pt>
                <c:pt idx="40078">
                  <c:v>45079.638194444444</c:v>
                </c:pt>
                <c:pt idx="40079">
                  <c:v>45079.638194444444</c:v>
                </c:pt>
                <c:pt idx="40080">
                  <c:v>45079.638888888891</c:v>
                </c:pt>
                <c:pt idx="40081">
                  <c:v>45079.638888888891</c:v>
                </c:pt>
                <c:pt idx="40082">
                  <c:v>45079.638888888891</c:v>
                </c:pt>
                <c:pt idx="40083">
                  <c:v>45079.638888888891</c:v>
                </c:pt>
                <c:pt idx="40084">
                  <c:v>45079.638888888891</c:v>
                </c:pt>
                <c:pt idx="40085">
                  <c:v>45079.638888888891</c:v>
                </c:pt>
                <c:pt idx="40086">
                  <c:v>45079.63958333333</c:v>
                </c:pt>
                <c:pt idx="40087">
                  <c:v>45079.63958333333</c:v>
                </c:pt>
                <c:pt idx="40088">
                  <c:v>45079.63958333333</c:v>
                </c:pt>
                <c:pt idx="40089">
                  <c:v>45079.63958333333</c:v>
                </c:pt>
                <c:pt idx="40090">
                  <c:v>45079.63958333333</c:v>
                </c:pt>
                <c:pt idx="40091">
                  <c:v>45079.63958333333</c:v>
                </c:pt>
                <c:pt idx="40092">
                  <c:v>45079.640277777777</c:v>
                </c:pt>
                <c:pt idx="40093">
                  <c:v>45079.640277777777</c:v>
                </c:pt>
                <c:pt idx="40094">
                  <c:v>45079.640277777777</c:v>
                </c:pt>
                <c:pt idx="40095">
                  <c:v>45079.640277777777</c:v>
                </c:pt>
                <c:pt idx="40096">
                  <c:v>45079.640277777777</c:v>
                </c:pt>
                <c:pt idx="40097">
                  <c:v>45079.640277777777</c:v>
                </c:pt>
                <c:pt idx="40098">
                  <c:v>45079.640972222223</c:v>
                </c:pt>
                <c:pt idx="40099">
                  <c:v>45079.640972222223</c:v>
                </c:pt>
                <c:pt idx="40100">
                  <c:v>45079.640972222223</c:v>
                </c:pt>
                <c:pt idx="40101">
                  <c:v>45079.640972222223</c:v>
                </c:pt>
                <c:pt idx="40102">
                  <c:v>45079.640972222223</c:v>
                </c:pt>
                <c:pt idx="40103">
                  <c:v>45079.640972222223</c:v>
                </c:pt>
                <c:pt idx="40104">
                  <c:v>45079.64166666667</c:v>
                </c:pt>
                <c:pt idx="40105">
                  <c:v>45079.64166666667</c:v>
                </c:pt>
                <c:pt idx="40106">
                  <c:v>45079.64166666667</c:v>
                </c:pt>
                <c:pt idx="40107">
                  <c:v>45079.64166666667</c:v>
                </c:pt>
                <c:pt idx="40108">
                  <c:v>45079.64166666667</c:v>
                </c:pt>
                <c:pt idx="40109">
                  <c:v>45079.64166666667</c:v>
                </c:pt>
                <c:pt idx="40110">
                  <c:v>45079.642361111109</c:v>
                </c:pt>
                <c:pt idx="40111">
                  <c:v>45079.642361111109</c:v>
                </c:pt>
                <c:pt idx="40112">
                  <c:v>45079.642361111109</c:v>
                </c:pt>
                <c:pt idx="40113">
                  <c:v>45079.642361111109</c:v>
                </c:pt>
                <c:pt idx="40114">
                  <c:v>45079.642361111109</c:v>
                </c:pt>
                <c:pt idx="40115">
                  <c:v>45079.642361111109</c:v>
                </c:pt>
                <c:pt idx="40116">
                  <c:v>45079.643055555556</c:v>
                </c:pt>
                <c:pt idx="40117">
                  <c:v>45079.643055555556</c:v>
                </c:pt>
                <c:pt idx="40118">
                  <c:v>45079.643055555556</c:v>
                </c:pt>
                <c:pt idx="40119">
                  <c:v>45079.643055555556</c:v>
                </c:pt>
                <c:pt idx="40120">
                  <c:v>45079.643055555556</c:v>
                </c:pt>
                <c:pt idx="40121">
                  <c:v>45079.643055555556</c:v>
                </c:pt>
                <c:pt idx="40122">
                  <c:v>45079.643750000003</c:v>
                </c:pt>
                <c:pt idx="40123">
                  <c:v>45079.643750000003</c:v>
                </c:pt>
                <c:pt idx="40124">
                  <c:v>45079.643750000003</c:v>
                </c:pt>
                <c:pt idx="40125">
                  <c:v>45079.643750000003</c:v>
                </c:pt>
                <c:pt idx="40126">
                  <c:v>45079.643750000003</c:v>
                </c:pt>
                <c:pt idx="40127">
                  <c:v>45079.643750000003</c:v>
                </c:pt>
                <c:pt idx="40128">
                  <c:v>45079.644444444442</c:v>
                </c:pt>
                <c:pt idx="40129">
                  <c:v>45079.644444444442</c:v>
                </c:pt>
                <c:pt idx="40130">
                  <c:v>45079.644444444442</c:v>
                </c:pt>
                <c:pt idx="40131">
                  <c:v>45079.644444444442</c:v>
                </c:pt>
                <c:pt idx="40132">
                  <c:v>45079.644444444442</c:v>
                </c:pt>
                <c:pt idx="40133">
                  <c:v>45079.644444444442</c:v>
                </c:pt>
                <c:pt idx="40134">
                  <c:v>45079.645138888889</c:v>
                </c:pt>
                <c:pt idx="40135">
                  <c:v>45079.645138888889</c:v>
                </c:pt>
                <c:pt idx="40136">
                  <c:v>45079.645138888889</c:v>
                </c:pt>
                <c:pt idx="40137">
                  <c:v>45079.645138888889</c:v>
                </c:pt>
                <c:pt idx="40138">
                  <c:v>45079.645138888889</c:v>
                </c:pt>
                <c:pt idx="40139">
                  <c:v>45079.645138888889</c:v>
                </c:pt>
                <c:pt idx="40140">
                  <c:v>45079.645833333336</c:v>
                </c:pt>
                <c:pt idx="40141">
                  <c:v>45079.645833333336</c:v>
                </c:pt>
                <c:pt idx="40142">
                  <c:v>45079.645833333336</c:v>
                </c:pt>
                <c:pt idx="40143">
                  <c:v>45079.645833333336</c:v>
                </c:pt>
                <c:pt idx="40144">
                  <c:v>45079.645833333336</c:v>
                </c:pt>
                <c:pt idx="40145">
                  <c:v>45079.645833333336</c:v>
                </c:pt>
                <c:pt idx="40146">
                  <c:v>45079.646527777775</c:v>
                </c:pt>
                <c:pt idx="40147">
                  <c:v>45079.646527777775</c:v>
                </c:pt>
                <c:pt idx="40148">
                  <c:v>45079.646527777775</c:v>
                </c:pt>
                <c:pt idx="40149">
                  <c:v>45079.646527777775</c:v>
                </c:pt>
                <c:pt idx="40150">
                  <c:v>45079.646527777775</c:v>
                </c:pt>
                <c:pt idx="40151">
                  <c:v>45079.646527777775</c:v>
                </c:pt>
                <c:pt idx="40152">
                  <c:v>45079.647222222222</c:v>
                </c:pt>
                <c:pt idx="40153">
                  <c:v>45079.647222222222</c:v>
                </c:pt>
                <c:pt idx="40154">
                  <c:v>45079.647222222222</c:v>
                </c:pt>
                <c:pt idx="40155">
                  <c:v>45079.647222222222</c:v>
                </c:pt>
                <c:pt idx="40156">
                  <c:v>45079.647222222222</c:v>
                </c:pt>
                <c:pt idx="40157">
                  <c:v>45079.647222222222</c:v>
                </c:pt>
                <c:pt idx="40158">
                  <c:v>45079.647916666669</c:v>
                </c:pt>
                <c:pt idx="40159">
                  <c:v>45079.647916666669</c:v>
                </c:pt>
                <c:pt idx="40160">
                  <c:v>45079.647916666669</c:v>
                </c:pt>
                <c:pt idx="40161">
                  <c:v>45079.647916666669</c:v>
                </c:pt>
                <c:pt idx="40162">
                  <c:v>45079.647916666669</c:v>
                </c:pt>
                <c:pt idx="40163">
                  <c:v>45079.647916666669</c:v>
                </c:pt>
                <c:pt idx="40164">
                  <c:v>45079.648611111108</c:v>
                </c:pt>
                <c:pt idx="40165">
                  <c:v>45079.648611111108</c:v>
                </c:pt>
                <c:pt idx="40166">
                  <c:v>45079.648611111108</c:v>
                </c:pt>
                <c:pt idx="40167">
                  <c:v>45079.648611111108</c:v>
                </c:pt>
                <c:pt idx="40168">
                  <c:v>45079.648611111108</c:v>
                </c:pt>
                <c:pt idx="40169">
                  <c:v>45079.648611111108</c:v>
                </c:pt>
                <c:pt idx="40170">
                  <c:v>45079.649305555555</c:v>
                </c:pt>
                <c:pt idx="40171">
                  <c:v>45079.649305555555</c:v>
                </c:pt>
                <c:pt idx="40172">
                  <c:v>45079.649305555555</c:v>
                </c:pt>
                <c:pt idx="40173">
                  <c:v>45079.649305555555</c:v>
                </c:pt>
                <c:pt idx="40174">
                  <c:v>45079.649305555555</c:v>
                </c:pt>
                <c:pt idx="40175">
                  <c:v>45079.649305555555</c:v>
                </c:pt>
                <c:pt idx="40176">
                  <c:v>45079.65</c:v>
                </c:pt>
                <c:pt idx="40177">
                  <c:v>45079.65</c:v>
                </c:pt>
                <c:pt idx="40178">
                  <c:v>45079.65</c:v>
                </c:pt>
                <c:pt idx="40179">
                  <c:v>45079.65</c:v>
                </c:pt>
                <c:pt idx="40180">
                  <c:v>45079.65</c:v>
                </c:pt>
                <c:pt idx="40181">
                  <c:v>45079.65</c:v>
                </c:pt>
                <c:pt idx="40182">
                  <c:v>45079.650694444441</c:v>
                </c:pt>
                <c:pt idx="40183">
                  <c:v>45079.650694444441</c:v>
                </c:pt>
                <c:pt idx="40184">
                  <c:v>45079.650694444441</c:v>
                </c:pt>
                <c:pt idx="40185">
                  <c:v>45079.650694444441</c:v>
                </c:pt>
                <c:pt idx="40186">
                  <c:v>45079.650694444441</c:v>
                </c:pt>
                <c:pt idx="40187">
                  <c:v>45079.650694444441</c:v>
                </c:pt>
                <c:pt idx="40188">
                  <c:v>45079.651388888888</c:v>
                </c:pt>
                <c:pt idx="40189">
                  <c:v>45079.651388888888</c:v>
                </c:pt>
                <c:pt idx="40190">
                  <c:v>45079.651388888888</c:v>
                </c:pt>
                <c:pt idx="40191">
                  <c:v>45079.651388888888</c:v>
                </c:pt>
                <c:pt idx="40192">
                  <c:v>45079.651388888888</c:v>
                </c:pt>
                <c:pt idx="40193">
                  <c:v>45079.651388888888</c:v>
                </c:pt>
                <c:pt idx="40194">
                  <c:v>45079.652083333334</c:v>
                </c:pt>
                <c:pt idx="40195">
                  <c:v>45079.652083333334</c:v>
                </c:pt>
                <c:pt idx="40196">
                  <c:v>45079.652083333334</c:v>
                </c:pt>
                <c:pt idx="40197">
                  <c:v>45079.652083333334</c:v>
                </c:pt>
                <c:pt idx="40198">
                  <c:v>45079.652083333334</c:v>
                </c:pt>
                <c:pt idx="40199">
                  <c:v>45079.652083333334</c:v>
                </c:pt>
                <c:pt idx="40200">
                  <c:v>45079.652777777781</c:v>
                </c:pt>
                <c:pt idx="40201">
                  <c:v>45079.652777777781</c:v>
                </c:pt>
                <c:pt idx="40202">
                  <c:v>45079.652777777781</c:v>
                </c:pt>
                <c:pt idx="40203">
                  <c:v>45079.652777777781</c:v>
                </c:pt>
                <c:pt idx="40204">
                  <c:v>45079.652777777781</c:v>
                </c:pt>
                <c:pt idx="40205">
                  <c:v>45079.652777777781</c:v>
                </c:pt>
                <c:pt idx="40206">
                  <c:v>45079.65347222222</c:v>
                </c:pt>
                <c:pt idx="40207">
                  <c:v>45079.65347222222</c:v>
                </c:pt>
                <c:pt idx="40208">
                  <c:v>45079.65347222222</c:v>
                </c:pt>
                <c:pt idx="40209">
                  <c:v>45079.65347222222</c:v>
                </c:pt>
                <c:pt idx="40210">
                  <c:v>45079.65347222222</c:v>
                </c:pt>
                <c:pt idx="40211">
                  <c:v>45079.65347222222</c:v>
                </c:pt>
                <c:pt idx="40212">
                  <c:v>45079.654166666667</c:v>
                </c:pt>
                <c:pt idx="40213">
                  <c:v>45079.654166666667</c:v>
                </c:pt>
                <c:pt idx="40214">
                  <c:v>45079.654166666667</c:v>
                </c:pt>
                <c:pt idx="40215">
                  <c:v>45079.654166666667</c:v>
                </c:pt>
                <c:pt idx="40216">
                  <c:v>45079.654166666667</c:v>
                </c:pt>
                <c:pt idx="40217">
                  <c:v>45079.654166666667</c:v>
                </c:pt>
                <c:pt idx="40218">
                  <c:v>45079.654861111114</c:v>
                </c:pt>
                <c:pt idx="40219">
                  <c:v>45079.654861111114</c:v>
                </c:pt>
                <c:pt idx="40220">
                  <c:v>45079.654861111114</c:v>
                </c:pt>
                <c:pt idx="40221">
                  <c:v>45079.654861111114</c:v>
                </c:pt>
                <c:pt idx="40222">
                  <c:v>45079.654861111114</c:v>
                </c:pt>
                <c:pt idx="40223">
                  <c:v>45079.654861111114</c:v>
                </c:pt>
                <c:pt idx="40224">
                  <c:v>45079.655555555553</c:v>
                </c:pt>
                <c:pt idx="40225">
                  <c:v>45079.655555555553</c:v>
                </c:pt>
                <c:pt idx="40226">
                  <c:v>45079.655555555553</c:v>
                </c:pt>
                <c:pt idx="40227">
                  <c:v>45079.655555555553</c:v>
                </c:pt>
                <c:pt idx="40228">
                  <c:v>45079.655555555553</c:v>
                </c:pt>
                <c:pt idx="40229">
                  <c:v>45079.655555555553</c:v>
                </c:pt>
                <c:pt idx="40230">
                  <c:v>45079.65625</c:v>
                </c:pt>
                <c:pt idx="40231">
                  <c:v>45079.65625</c:v>
                </c:pt>
                <c:pt idx="40232">
                  <c:v>45079.65625</c:v>
                </c:pt>
                <c:pt idx="40233">
                  <c:v>45079.65625</c:v>
                </c:pt>
                <c:pt idx="40234">
                  <c:v>45079.65625</c:v>
                </c:pt>
                <c:pt idx="40235">
                  <c:v>45079.65625</c:v>
                </c:pt>
                <c:pt idx="40236">
                  <c:v>45079.656944444447</c:v>
                </c:pt>
                <c:pt idx="40237">
                  <c:v>45079.656944444447</c:v>
                </c:pt>
                <c:pt idx="40238">
                  <c:v>45079.656944444447</c:v>
                </c:pt>
                <c:pt idx="40239">
                  <c:v>45079.656944444447</c:v>
                </c:pt>
                <c:pt idx="40240">
                  <c:v>45079.656944444447</c:v>
                </c:pt>
                <c:pt idx="40241">
                  <c:v>45079.656944444447</c:v>
                </c:pt>
                <c:pt idx="40242">
                  <c:v>45079.657638888886</c:v>
                </c:pt>
                <c:pt idx="40243">
                  <c:v>45079.657638888886</c:v>
                </c:pt>
                <c:pt idx="40244">
                  <c:v>45079.657638888886</c:v>
                </c:pt>
                <c:pt idx="40245">
                  <c:v>45079.657638888886</c:v>
                </c:pt>
                <c:pt idx="40246">
                  <c:v>45079.657638888886</c:v>
                </c:pt>
                <c:pt idx="40247">
                  <c:v>45079.657638888886</c:v>
                </c:pt>
                <c:pt idx="40248">
                  <c:v>45079.658333333333</c:v>
                </c:pt>
                <c:pt idx="40249">
                  <c:v>45079.658333333333</c:v>
                </c:pt>
                <c:pt idx="40250">
                  <c:v>45079.658333333333</c:v>
                </c:pt>
                <c:pt idx="40251">
                  <c:v>45079.658333333333</c:v>
                </c:pt>
                <c:pt idx="40252">
                  <c:v>45079.658333333333</c:v>
                </c:pt>
                <c:pt idx="40253">
                  <c:v>45079.658333333333</c:v>
                </c:pt>
                <c:pt idx="40254">
                  <c:v>45079.65902777778</c:v>
                </c:pt>
                <c:pt idx="40255">
                  <c:v>45079.65902777778</c:v>
                </c:pt>
                <c:pt idx="40256">
                  <c:v>45079.65902777778</c:v>
                </c:pt>
                <c:pt idx="40257">
                  <c:v>45079.65902777778</c:v>
                </c:pt>
                <c:pt idx="40258">
                  <c:v>45079.65902777778</c:v>
                </c:pt>
                <c:pt idx="40259">
                  <c:v>45079.65902777778</c:v>
                </c:pt>
                <c:pt idx="40260">
                  <c:v>45079.659722222219</c:v>
                </c:pt>
                <c:pt idx="40261">
                  <c:v>45079.659722222219</c:v>
                </c:pt>
                <c:pt idx="40262">
                  <c:v>45079.659722222219</c:v>
                </c:pt>
                <c:pt idx="40263">
                  <c:v>45079.659722222219</c:v>
                </c:pt>
                <c:pt idx="40264">
                  <c:v>45079.659722222219</c:v>
                </c:pt>
                <c:pt idx="40265">
                  <c:v>45079.659722222219</c:v>
                </c:pt>
                <c:pt idx="40266">
                  <c:v>45079.660416666666</c:v>
                </c:pt>
                <c:pt idx="40267">
                  <c:v>45079.660416666666</c:v>
                </c:pt>
                <c:pt idx="40268">
                  <c:v>45079.660416666666</c:v>
                </c:pt>
                <c:pt idx="40269">
                  <c:v>45079.660416666666</c:v>
                </c:pt>
                <c:pt idx="40270">
                  <c:v>45079.660416666666</c:v>
                </c:pt>
                <c:pt idx="40271">
                  <c:v>45079.660416666666</c:v>
                </c:pt>
                <c:pt idx="40272">
                  <c:v>45079.661111111112</c:v>
                </c:pt>
                <c:pt idx="40273">
                  <c:v>45079.661111111112</c:v>
                </c:pt>
                <c:pt idx="40274">
                  <c:v>45079.661111111112</c:v>
                </c:pt>
                <c:pt idx="40275">
                  <c:v>45079.661111111112</c:v>
                </c:pt>
                <c:pt idx="40276">
                  <c:v>45079.661111111112</c:v>
                </c:pt>
                <c:pt idx="40277">
                  <c:v>45079.661111111112</c:v>
                </c:pt>
                <c:pt idx="40278">
                  <c:v>45079.661805555559</c:v>
                </c:pt>
                <c:pt idx="40279">
                  <c:v>45079.661805555559</c:v>
                </c:pt>
                <c:pt idx="40280">
                  <c:v>45079.661805555559</c:v>
                </c:pt>
                <c:pt idx="40281">
                  <c:v>45079.661805555559</c:v>
                </c:pt>
                <c:pt idx="40282">
                  <c:v>45079.661805555559</c:v>
                </c:pt>
                <c:pt idx="40283">
                  <c:v>45079.661805555559</c:v>
                </c:pt>
                <c:pt idx="40284">
                  <c:v>45079.662499999999</c:v>
                </c:pt>
                <c:pt idx="40285">
                  <c:v>45079.662499999999</c:v>
                </c:pt>
                <c:pt idx="40286">
                  <c:v>45079.662499999999</c:v>
                </c:pt>
                <c:pt idx="40287">
                  <c:v>45079.662499999999</c:v>
                </c:pt>
                <c:pt idx="40288">
                  <c:v>45079.662499999999</c:v>
                </c:pt>
                <c:pt idx="40289">
                  <c:v>45079.662499999999</c:v>
                </c:pt>
                <c:pt idx="40290">
                  <c:v>45079.663194444445</c:v>
                </c:pt>
                <c:pt idx="40291">
                  <c:v>45079.663194444445</c:v>
                </c:pt>
                <c:pt idx="40292">
                  <c:v>45079.663194444445</c:v>
                </c:pt>
                <c:pt idx="40293">
                  <c:v>45079.663194444445</c:v>
                </c:pt>
                <c:pt idx="40294">
                  <c:v>45079.663194444445</c:v>
                </c:pt>
                <c:pt idx="40295">
                  <c:v>45079.663194444445</c:v>
                </c:pt>
                <c:pt idx="40296">
                  <c:v>45079.663888888892</c:v>
                </c:pt>
                <c:pt idx="40297">
                  <c:v>45079.663888888892</c:v>
                </c:pt>
                <c:pt idx="40298">
                  <c:v>45079.663888888892</c:v>
                </c:pt>
                <c:pt idx="40299">
                  <c:v>45079.663888888892</c:v>
                </c:pt>
                <c:pt idx="40300">
                  <c:v>45079.663888888892</c:v>
                </c:pt>
                <c:pt idx="40301">
                  <c:v>45079.663888888892</c:v>
                </c:pt>
                <c:pt idx="40302">
                  <c:v>45079.664583333331</c:v>
                </c:pt>
                <c:pt idx="40303">
                  <c:v>45079.664583333331</c:v>
                </c:pt>
                <c:pt idx="40304">
                  <c:v>45079.664583333331</c:v>
                </c:pt>
                <c:pt idx="40305">
                  <c:v>45079.664583333331</c:v>
                </c:pt>
                <c:pt idx="40306">
                  <c:v>45079.664583333331</c:v>
                </c:pt>
                <c:pt idx="40307">
                  <c:v>45079.664583333331</c:v>
                </c:pt>
                <c:pt idx="40308">
                  <c:v>45079.665277777778</c:v>
                </c:pt>
                <c:pt idx="40309">
                  <c:v>45079.665277777778</c:v>
                </c:pt>
                <c:pt idx="40310">
                  <c:v>45079.665277777778</c:v>
                </c:pt>
                <c:pt idx="40311">
                  <c:v>45079.665277777778</c:v>
                </c:pt>
                <c:pt idx="40312">
                  <c:v>45079.665277777778</c:v>
                </c:pt>
                <c:pt idx="40313">
                  <c:v>45079.665277777778</c:v>
                </c:pt>
                <c:pt idx="40314">
                  <c:v>45079.665972222225</c:v>
                </c:pt>
                <c:pt idx="40315">
                  <c:v>45079.665972222225</c:v>
                </c:pt>
                <c:pt idx="40316">
                  <c:v>45079.665972222225</c:v>
                </c:pt>
                <c:pt idx="40317">
                  <c:v>45079.665972222225</c:v>
                </c:pt>
                <c:pt idx="40318">
                  <c:v>45079.665972222225</c:v>
                </c:pt>
                <c:pt idx="40319">
                  <c:v>45079.665972222225</c:v>
                </c:pt>
                <c:pt idx="40320">
                  <c:v>45079.666666666664</c:v>
                </c:pt>
                <c:pt idx="40321">
                  <c:v>45079.666666666664</c:v>
                </c:pt>
                <c:pt idx="40322">
                  <c:v>45079.666666666664</c:v>
                </c:pt>
                <c:pt idx="40323">
                  <c:v>45079.666666666664</c:v>
                </c:pt>
                <c:pt idx="40324">
                  <c:v>45079.666666666664</c:v>
                </c:pt>
                <c:pt idx="40325">
                  <c:v>45079.666666666664</c:v>
                </c:pt>
                <c:pt idx="40326">
                  <c:v>45079.667361111111</c:v>
                </c:pt>
                <c:pt idx="40327">
                  <c:v>45079.667361111111</c:v>
                </c:pt>
                <c:pt idx="40328">
                  <c:v>45079.667361111111</c:v>
                </c:pt>
                <c:pt idx="40329">
                  <c:v>45079.667361111111</c:v>
                </c:pt>
                <c:pt idx="40330">
                  <c:v>45079.667361111111</c:v>
                </c:pt>
                <c:pt idx="40331">
                  <c:v>45079.667361111111</c:v>
                </c:pt>
                <c:pt idx="40332">
                  <c:v>45079.668055555558</c:v>
                </c:pt>
                <c:pt idx="40333">
                  <c:v>45079.668055555558</c:v>
                </c:pt>
                <c:pt idx="40334">
                  <c:v>45079.668055555558</c:v>
                </c:pt>
                <c:pt idx="40335">
                  <c:v>45079.668055555558</c:v>
                </c:pt>
                <c:pt idx="40336">
                  <c:v>45079.668055555558</c:v>
                </c:pt>
                <c:pt idx="40337">
                  <c:v>45079.668055555558</c:v>
                </c:pt>
                <c:pt idx="40338">
                  <c:v>45079.668749999997</c:v>
                </c:pt>
                <c:pt idx="40339">
                  <c:v>45079.668749999997</c:v>
                </c:pt>
                <c:pt idx="40340">
                  <c:v>45079.668749999997</c:v>
                </c:pt>
                <c:pt idx="40341">
                  <c:v>45079.668749999997</c:v>
                </c:pt>
                <c:pt idx="40342">
                  <c:v>45079.668749999997</c:v>
                </c:pt>
                <c:pt idx="40343">
                  <c:v>45079.668749999997</c:v>
                </c:pt>
                <c:pt idx="40344">
                  <c:v>45079.669444444444</c:v>
                </c:pt>
                <c:pt idx="40345">
                  <c:v>45079.669444444444</c:v>
                </c:pt>
                <c:pt idx="40346">
                  <c:v>45079.669444444444</c:v>
                </c:pt>
                <c:pt idx="40347">
                  <c:v>45079.669444444444</c:v>
                </c:pt>
                <c:pt idx="40348">
                  <c:v>45079.669444444444</c:v>
                </c:pt>
                <c:pt idx="40349">
                  <c:v>45079.669444444444</c:v>
                </c:pt>
                <c:pt idx="40350">
                  <c:v>45079.670138888891</c:v>
                </c:pt>
                <c:pt idx="40351">
                  <c:v>45079.670138888891</c:v>
                </c:pt>
                <c:pt idx="40352">
                  <c:v>45079.670138888891</c:v>
                </c:pt>
                <c:pt idx="40353">
                  <c:v>45079.670138888891</c:v>
                </c:pt>
                <c:pt idx="40354">
                  <c:v>45079.670138888891</c:v>
                </c:pt>
                <c:pt idx="40355">
                  <c:v>45079.670138888891</c:v>
                </c:pt>
                <c:pt idx="40356">
                  <c:v>45079.67083333333</c:v>
                </c:pt>
                <c:pt idx="40357">
                  <c:v>45079.67083333333</c:v>
                </c:pt>
                <c:pt idx="40358">
                  <c:v>45079.67083333333</c:v>
                </c:pt>
                <c:pt idx="40359">
                  <c:v>45079.67083333333</c:v>
                </c:pt>
                <c:pt idx="40360">
                  <c:v>45079.67083333333</c:v>
                </c:pt>
                <c:pt idx="40361">
                  <c:v>45079.67083333333</c:v>
                </c:pt>
                <c:pt idx="40362">
                  <c:v>45079.671527777777</c:v>
                </c:pt>
                <c:pt idx="40363">
                  <c:v>45079.671527777777</c:v>
                </c:pt>
                <c:pt idx="40364">
                  <c:v>45079.671527777777</c:v>
                </c:pt>
                <c:pt idx="40365">
                  <c:v>45079.671527777777</c:v>
                </c:pt>
                <c:pt idx="40366">
                  <c:v>45079.671527777777</c:v>
                </c:pt>
                <c:pt idx="40367">
                  <c:v>45079.671527777777</c:v>
                </c:pt>
                <c:pt idx="40368">
                  <c:v>45079.672222222223</c:v>
                </c:pt>
                <c:pt idx="40369">
                  <c:v>45079.672222222223</c:v>
                </c:pt>
                <c:pt idx="40370">
                  <c:v>45079.672222222223</c:v>
                </c:pt>
                <c:pt idx="40371">
                  <c:v>45079.672222222223</c:v>
                </c:pt>
                <c:pt idx="40372">
                  <c:v>45079.672222222223</c:v>
                </c:pt>
                <c:pt idx="40373">
                  <c:v>45079.672222222223</c:v>
                </c:pt>
                <c:pt idx="40374">
                  <c:v>45079.67291666667</c:v>
                </c:pt>
                <c:pt idx="40375">
                  <c:v>45079.67291666667</c:v>
                </c:pt>
                <c:pt idx="40376">
                  <c:v>45079.67291666667</c:v>
                </c:pt>
                <c:pt idx="40377">
                  <c:v>45079.67291666667</c:v>
                </c:pt>
                <c:pt idx="40378">
                  <c:v>45079.67291666667</c:v>
                </c:pt>
                <c:pt idx="40379">
                  <c:v>45079.67291666667</c:v>
                </c:pt>
                <c:pt idx="40380">
                  <c:v>45079.673611111109</c:v>
                </c:pt>
                <c:pt idx="40381">
                  <c:v>45079.673611111109</c:v>
                </c:pt>
                <c:pt idx="40382">
                  <c:v>45079.673611111109</c:v>
                </c:pt>
                <c:pt idx="40383">
                  <c:v>45079.673611111109</c:v>
                </c:pt>
                <c:pt idx="40384">
                  <c:v>45079.673611111109</c:v>
                </c:pt>
                <c:pt idx="40385">
                  <c:v>45079.673611111109</c:v>
                </c:pt>
                <c:pt idx="40386">
                  <c:v>45079.674305555556</c:v>
                </c:pt>
                <c:pt idx="40387">
                  <c:v>45079.674305555556</c:v>
                </c:pt>
                <c:pt idx="40388">
                  <c:v>45079.674305555556</c:v>
                </c:pt>
                <c:pt idx="40389">
                  <c:v>45079.674305555556</c:v>
                </c:pt>
                <c:pt idx="40390">
                  <c:v>45079.674305555556</c:v>
                </c:pt>
                <c:pt idx="40391">
                  <c:v>45079.674305555556</c:v>
                </c:pt>
                <c:pt idx="40392">
                  <c:v>45079.675000000003</c:v>
                </c:pt>
                <c:pt idx="40393">
                  <c:v>45079.675000000003</c:v>
                </c:pt>
                <c:pt idx="40394">
                  <c:v>45079.675000000003</c:v>
                </c:pt>
                <c:pt idx="40395">
                  <c:v>45079.675000000003</c:v>
                </c:pt>
                <c:pt idx="40396">
                  <c:v>45079.675000000003</c:v>
                </c:pt>
                <c:pt idx="40397">
                  <c:v>45079.675000000003</c:v>
                </c:pt>
                <c:pt idx="40398">
                  <c:v>45079.675694444442</c:v>
                </c:pt>
                <c:pt idx="40399">
                  <c:v>45079.675694444442</c:v>
                </c:pt>
                <c:pt idx="40400">
                  <c:v>45079.675694444442</c:v>
                </c:pt>
                <c:pt idx="40401">
                  <c:v>45079.675694444442</c:v>
                </c:pt>
                <c:pt idx="40402">
                  <c:v>45079.675694444442</c:v>
                </c:pt>
                <c:pt idx="40403">
                  <c:v>45079.675694444442</c:v>
                </c:pt>
                <c:pt idx="40404">
                  <c:v>45079.676388888889</c:v>
                </c:pt>
                <c:pt idx="40405">
                  <c:v>45079.676388888889</c:v>
                </c:pt>
                <c:pt idx="40406">
                  <c:v>45079.676388888889</c:v>
                </c:pt>
                <c:pt idx="40407">
                  <c:v>45079.676388888889</c:v>
                </c:pt>
                <c:pt idx="40408">
                  <c:v>45079.676388888889</c:v>
                </c:pt>
                <c:pt idx="40409">
                  <c:v>45079.676388888889</c:v>
                </c:pt>
                <c:pt idx="40410">
                  <c:v>45079.677083333336</c:v>
                </c:pt>
                <c:pt idx="40411">
                  <c:v>45079.677083333336</c:v>
                </c:pt>
                <c:pt idx="40412">
                  <c:v>45079.677083333336</c:v>
                </c:pt>
                <c:pt idx="40413">
                  <c:v>45079.677083333336</c:v>
                </c:pt>
                <c:pt idx="40414">
                  <c:v>45079.677083333336</c:v>
                </c:pt>
                <c:pt idx="40415">
                  <c:v>45079.677083333336</c:v>
                </c:pt>
                <c:pt idx="40416">
                  <c:v>45079.677777777775</c:v>
                </c:pt>
                <c:pt idx="40417">
                  <c:v>45079.677777777775</c:v>
                </c:pt>
                <c:pt idx="40418">
                  <c:v>45079.677777777775</c:v>
                </c:pt>
                <c:pt idx="40419">
                  <c:v>45079.677777777775</c:v>
                </c:pt>
                <c:pt idx="40420">
                  <c:v>45079.677777777775</c:v>
                </c:pt>
                <c:pt idx="40421">
                  <c:v>45079.677777777775</c:v>
                </c:pt>
                <c:pt idx="40422">
                  <c:v>45079.678472222222</c:v>
                </c:pt>
                <c:pt idx="40423">
                  <c:v>45079.678472222222</c:v>
                </c:pt>
                <c:pt idx="40424">
                  <c:v>45079.678472222222</c:v>
                </c:pt>
                <c:pt idx="40425">
                  <c:v>45079.678472222222</c:v>
                </c:pt>
                <c:pt idx="40426">
                  <c:v>45079.678472222222</c:v>
                </c:pt>
                <c:pt idx="40427">
                  <c:v>45079.678472222222</c:v>
                </c:pt>
                <c:pt idx="40428">
                  <c:v>45079.679166666669</c:v>
                </c:pt>
                <c:pt idx="40429">
                  <c:v>45079.679166666669</c:v>
                </c:pt>
                <c:pt idx="40430">
                  <c:v>45079.679166666669</c:v>
                </c:pt>
                <c:pt idx="40431">
                  <c:v>45079.679166666669</c:v>
                </c:pt>
                <c:pt idx="40432">
                  <c:v>45079.679166666669</c:v>
                </c:pt>
                <c:pt idx="40433">
                  <c:v>45079.679166666669</c:v>
                </c:pt>
                <c:pt idx="40434">
                  <c:v>45079.679861111108</c:v>
                </c:pt>
                <c:pt idx="40435">
                  <c:v>45079.679861111108</c:v>
                </c:pt>
                <c:pt idx="40436">
                  <c:v>45079.679861111108</c:v>
                </c:pt>
                <c:pt idx="40437">
                  <c:v>45079.679861111108</c:v>
                </c:pt>
                <c:pt idx="40438">
                  <c:v>45079.679861111108</c:v>
                </c:pt>
                <c:pt idx="40439">
                  <c:v>45079.679861111108</c:v>
                </c:pt>
                <c:pt idx="40440">
                  <c:v>45079.680555555555</c:v>
                </c:pt>
                <c:pt idx="40441">
                  <c:v>45079.680555555555</c:v>
                </c:pt>
                <c:pt idx="40442">
                  <c:v>45079.680555555555</c:v>
                </c:pt>
                <c:pt idx="40443">
                  <c:v>45079.680555555555</c:v>
                </c:pt>
                <c:pt idx="40444">
                  <c:v>45079.680555555555</c:v>
                </c:pt>
                <c:pt idx="40445">
                  <c:v>45079.680555555555</c:v>
                </c:pt>
                <c:pt idx="40446">
                  <c:v>45079.681250000001</c:v>
                </c:pt>
                <c:pt idx="40447">
                  <c:v>45079.681250000001</c:v>
                </c:pt>
                <c:pt idx="40448">
                  <c:v>45079.681250000001</c:v>
                </c:pt>
                <c:pt idx="40449">
                  <c:v>45079.681250000001</c:v>
                </c:pt>
                <c:pt idx="40450">
                  <c:v>45079.681250000001</c:v>
                </c:pt>
                <c:pt idx="40451">
                  <c:v>45079.681250000001</c:v>
                </c:pt>
                <c:pt idx="40452">
                  <c:v>45079.681944444441</c:v>
                </c:pt>
                <c:pt idx="40453">
                  <c:v>45079.681944444441</c:v>
                </c:pt>
                <c:pt idx="40454">
                  <c:v>45079.681944444441</c:v>
                </c:pt>
                <c:pt idx="40455">
                  <c:v>45079.681944444441</c:v>
                </c:pt>
                <c:pt idx="40456">
                  <c:v>45079.681944444441</c:v>
                </c:pt>
                <c:pt idx="40457">
                  <c:v>45079.681944444441</c:v>
                </c:pt>
                <c:pt idx="40458">
                  <c:v>45079.682638888888</c:v>
                </c:pt>
                <c:pt idx="40459">
                  <c:v>45079.682638888888</c:v>
                </c:pt>
                <c:pt idx="40460">
                  <c:v>45079.682638888888</c:v>
                </c:pt>
                <c:pt idx="40461">
                  <c:v>45079.682638888888</c:v>
                </c:pt>
                <c:pt idx="40462">
                  <c:v>45079.682638888888</c:v>
                </c:pt>
                <c:pt idx="40463">
                  <c:v>45079.682638888888</c:v>
                </c:pt>
                <c:pt idx="40464">
                  <c:v>45079.683333333334</c:v>
                </c:pt>
                <c:pt idx="40465">
                  <c:v>45079.683333333334</c:v>
                </c:pt>
                <c:pt idx="40466">
                  <c:v>45079.683333333334</c:v>
                </c:pt>
                <c:pt idx="40467">
                  <c:v>45079.683333333334</c:v>
                </c:pt>
                <c:pt idx="40468">
                  <c:v>45079.683333333334</c:v>
                </c:pt>
                <c:pt idx="40469">
                  <c:v>45079.683333333334</c:v>
                </c:pt>
                <c:pt idx="40470">
                  <c:v>45079.684027777781</c:v>
                </c:pt>
                <c:pt idx="40471">
                  <c:v>45079.684027777781</c:v>
                </c:pt>
                <c:pt idx="40472">
                  <c:v>45079.684027777781</c:v>
                </c:pt>
                <c:pt idx="40473">
                  <c:v>45079.684027777781</c:v>
                </c:pt>
                <c:pt idx="40474">
                  <c:v>45079.684027777781</c:v>
                </c:pt>
                <c:pt idx="40475">
                  <c:v>45079.684027777781</c:v>
                </c:pt>
                <c:pt idx="40476">
                  <c:v>45079.68472222222</c:v>
                </c:pt>
                <c:pt idx="40477">
                  <c:v>45079.68472222222</c:v>
                </c:pt>
                <c:pt idx="40478">
                  <c:v>45079.68472222222</c:v>
                </c:pt>
                <c:pt idx="40479">
                  <c:v>45079.68472222222</c:v>
                </c:pt>
                <c:pt idx="40480">
                  <c:v>45079.68472222222</c:v>
                </c:pt>
                <c:pt idx="40481">
                  <c:v>45079.68472222222</c:v>
                </c:pt>
                <c:pt idx="40482">
                  <c:v>45079.685416666667</c:v>
                </c:pt>
                <c:pt idx="40483">
                  <c:v>45079.685416666667</c:v>
                </c:pt>
                <c:pt idx="40484">
                  <c:v>45079.685416666667</c:v>
                </c:pt>
                <c:pt idx="40485">
                  <c:v>45079.685416666667</c:v>
                </c:pt>
                <c:pt idx="40486">
                  <c:v>45079.685416666667</c:v>
                </c:pt>
                <c:pt idx="40487">
                  <c:v>45079.685416666667</c:v>
                </c:pt>
                <c:pt idx="40488">
                  <c:v>45079.686111111114</c:v>
                </c:pt>
                <c:pt idx="40489">
                  <c:v>45079.686111111114</c:v>
                </c:pt>
                <c:pt idx="40490">
                  <c:v>45079.686111111114</c:v>
                </c:pt>
                <c:pt idx="40491">
                  <c:v>45079.686111111114</c:v>
                </c:pt>
                <c:pt idx="40492">
                  <c:v>45079.686111111114</c:v>
                </c:pt>
                <c:pt idx="40493">
                  <c:v>45079.686111111114</c:v>
                </c:pt>
                <c:pt idx="40494">
                  <c:v>45079.686805555553</c:v>
                </c:pt>
                <c:pt idx="40495">
                  <c:v>45079.686805555553</c:v>
                </c:pt>
                <c:pt idx="40496">
                  <c:v>45079.686805555553</c:v>
                </c:pt>
                <c:pt idx="40497">
                  <c:v>45079.686805555553</c:v>
                </c:pt>
                <c:pt idx="40498">
                  <c:v>45079.686805555553</c:v>
                </c:pt>
                <c:pt idx="40499">
                  <c:v>45079.686805555553</c:v>
                </c:pt>
                <c:pt idx="40500">
                  <c:v>45079.6875</c:v>
                </c:pt>
                <c:pt idx="40501">
                  <c:v>45079.6875</c:v>
                </c:pt>
                <c:pt idx="40502">
                  <c:v>45079.6875</c:v>
                </c:pt>
                <c:pt idx="40503">
                  <c:v>45079.6875</c:v>
                </c:pt>
                <c:pt idx="40504">
                  <c:v>45079.6875</c:v>
                </c:pt>
                <c:pt idx="40505">
                  <c:v>45079.6875</c:v>
                </c:pt>
                <c:pt idx="40506">
                  <c:v>45079.688194444447</c:v>
                </c:pt>
                <c:pt idx="40507">
                  <c:v>45079.688194444447</c:v>
                </c:pt>
                <c:pt idx="40508">
                  <c:v>45079.688194444447</c:v>
                </c:pt>
                <c:pt idx="40509">
                  <c:v>45079.688194444447</c:v>
                </c:pt>
                <c:pt idx="40510">
                  <c:v>45079.688194444447</c:v>
                </c:pt>
                <c:pt idx="40511">
                  <c:v>45079.688194444447</c:v>
                </c:pt>
                <c:pt idx="40512">
                  <c:v>45079.688888888886</c:v>
                </c:pt>
                <c:pt idx="40513">
                  <c:v>45079.688888888886</c:v>
                </c:pt>
                <c:pt idx="40514">
                  <c:v>45079.688888888886</c:v>
                </c:pt>
                <c:pt idx="40515">
                  <c:v>45079.688888888886</c:v>
                </c:pt>
                <c:pt idx="40516">
                  <c:v>45079.688888888886</c:v>
                </c:pt>
                <c:pt idx="40517">
                  <c:v>45079.688888888886</c:v>
                </c:pt>
                <c:pt idx="40518">
                  <c:v>45079.689583333333</c:v>
                </c:pt>
                <c:pt idx="40519">
                  <c:v>45079.689583333333</c:v>
                </c:pt>
                <c:pt idx="40520">
                  <c:v>45079.689583333333</c:v>
                </c:pt>
                <c:pt idx="40521">
                  <c:v>45079.689583333333</c:v>
                </c:pt>
                <c:pt idx="40522">
                  <c:v>45079.689583333333</c:v>
                </c:pt>
                <c:pt idx="40523">
                  <c:v>45079.689583333333</c:v>
                </c:pt>
                <c:pt idx="40524">
                  <c:v>45079.69027777778</c:v>
                </c:pt>
                <c:pt idx="40525">
                  <c:v>45079.69027777778</c:v>
                </c:pt>
                <c:pt idx="40526">
                  <c:v>45079.69027777778</c:v>
                </c:pt>
                <c:pt idx="40527">
                  <c:v>45079.69027777778</c:v>
                </c:pt>
                <c:pt idx="40528">
                  <c:v>45079.69027777778</c:v>
                </c:pt>
                <c:pt idx="40529">
                  <c:v>45079.69027777778</c:v>
                </c:pt>
                <c:pt idx="40530">
                  <c:v>45079.690972222219</c:v>
                </c:pt>
                <c:pt idx="40531">
                  <c:v>45079.690972222219</c:v>
                </c:pt>
                <c:pt idx="40532">
                  <c:v>45079.690972222219</c:v>
                </c:pt>
                <c:pt idx="40533">
                  <c:v>45079.690972222219</c:v>
                </c:pt>
                <c:pt idx="40534">
                  <c:v>45079.690972222219</c:v>
                </c:pt>
                <c:pt idx="40535">
                  <c:v>45079.690972222219</c:v>
                </c:pt>
                <c:pt idx="40536">
                  <c:v>45079.691666666666</c:v>
                </c:pt>
                <c:pt idx="40537">
                  <c:v>45079.691666666666</c:v>
                </c:pt>
                <c:pt idx="40538">
                  <c:v>45079.691666666666</c:v>
                </c:pt>
                <c:pt idx="40539">
                  <c:v>45079.691666666666</c:v>
                </c:pt>
                <c:pt idx="40540">
                  <c:v>45079.691666666666</c:v>
                </c:pt>
                <c:pt idx="40541">
                  <c:v>45079.691666666666</c:v>
                </c:pt>
                <c:pt idx="40542">
                  <c:v>45079.692361111112</c:v>
                </c:pt>
                <c:pt idx="40543">
                  <c:v>45079.692361111112</c:v>
                </c:pt>
                <c:pt idx="40544">
                  <c:v>45079.692361111112</c:v>
                </c:pt>
                <c:pt idx="40545">
                  <c:v>45079.692361111112</c:v>
                </c:pt>
                <c:pt idx="40546">
                  <c:v>45079.692361111112</c:v>
                </c:pt>
                <c:pt idx="40547">
                  <c:v>45079.692361111112</c:v>
                </c:pt>
                <c:pt idx="40548">
                  <c:v>45079.693055555559</c:v>
                </c:pt>
                <c:pt idx="40549">
                  <c:v>45079.693055555559</c:v>
                </c:pt>
                <c:pt idx="40550">
                  <c:v>45079.693055555559</c:v>
                </c:pt>
                <c:pt idx="40551">
                  <c:v>45079.693055555559</c:v>
                </c:pt>
                <c:pt idx="40552">
                  <c:v>45079.693055555559</c:v>
                </c:pt>
                <c:pt idx="40553">
                  <c:v>45079.693055555559</c:v>
                </c:pt>
                <c:pt idx="40554">
                  <c:v>45079.693749999999</c:v>
                </c:pt>
                <c:pt idx="40555">
                  <c:v>45079.693749999999</c:v>
                </c:pt>
                <c:pt idx="40556">
                  <c:v>45079.693749999999</c:v>
                </c:pt>
                <c:pt idx="40557">
                  <c:v>45079.693749999999</c:v>
                </c:pt>
                <c:pt idx="40558">
                  <c:v>45079.693749999999</c:v>
                </c:pt>
                <c:pt idx="40559">
                  <c:v>45079.693749999999</c:v>
                </c:pt>
                <c:pt idx="40560">
                  <c:v>45079.694444444445</c:v>
                </c:pt>
                <c:pt idx="40561">
                  <c:v>45079.694444444445</c:v>
                </c:pt>
                <c:pt idx="40562">
                  <c:v>45079.694444444445</c:v>
                </c:pt>
                <c:pt idx="40563">
                  <c:v>45079.694444444445</c:v>
                </c:pt>
                <c:pt idx="40564">
                  <c:v>45079.694444444445</c:v>
                </c:pt>
                <c:pt idx="40565">
                  <c:v>45079.694444444445</c:v>
                </c:pt>
                <c:pt idx="40566">
                  <c:v>45079.695138888892</c:v>
                </c:pt>
                <c:pt idx="40567">
                  <c:v>45079.695138888892</c:v>
                </c:pt>
                <c:pt idx="40568">
                  <c:v>45079.695138888892</c:v>
                </c:pt>
                <c:pt idx="40569">
                  <c:v>45079.695138888892</c:v>
                </c:pt>
                <c:pt idx="40570">
                  <c:v>45079.695138888892</c:v>
                </c:pt>
                <c:pt idx="40571">
                  <c:v>45079.695138888892</c:v>
                </c:pt>
                <c:pt idx="40572">
                  <c:v>45079.695833333331</c:v>
                </c:pt>
                <c:pt idx="40573">
                  <c:v>45079.695833333331</c:v>
                </c:pt>
                <c:pt idx="40574">
                  <c:v>45079.695833333331</c:v>
                </c:pt>
                <c:pt idx="40575">
                  <c:v>45079.695833333331</c:v>
                </c:pt>
                <c:pt idx="40576">
                  <c:v>45079.695833333331</c:v>
                </c:pt>
                <c:pt idx="40577">
                  <c:v>45079.695833333331</c:v>
                </c:pt>
                <c:pt idx="40578">
                  <c:v>45079.696527777778</c:v>
                </c:pt>
                <c:pt idx="40579">
                  <c:v>45079.696527777778</c:v>
                </c:pt>
                <c:pt idx="40580">
                  <c:v>45079.696527777778</c:v>
                </c:pt>
                <c:pt idx="40581">
                  <c:v>45079.696527777778</c:v>
                </c:pt>
                <c:pt idx="40582">
                  <c:v>45079.696527777778</c:v>
                </c:pt>
                <c:pt idx="40583">
                  <c:v>45079.696527777778</c:v>
                </c:pt>
                <c:pt idx="40584">
                  <c:v>45079.697222222225</c:v>
                </c:pt>
                <c:pt idx="40585">
                  <c:v>45079.697222222225</c:v>
                </c:pt>
                <c:pt idx="40586">
                  <c:v>45079.697222222225</c:v>
                </c:pt>
                <c:pt idx="40587">
                  <c:v>45079.697222222225</c:v>
                </c:pt>
                <c:pt idx="40588">
                  <c:v>45079.697222222225</c:v>
                </c:pt>
                <c:pt idx="40589">
                  <c:v>45079.697222222225</c:v>
                </c:pt>
                <c:pt idx="40590">
                  <c:v>45079.697916666664</c:v>
                </c:pt>
                <c:pt idx="40591">
                  <c:v>45079.697916666664</c:v>
                </c:pt>
                <c:pt idx="40592">
                  <c:v>45079.697916666664</c:v>
                </c:pt>
                <c:pt idx="40593">
                  <c:v>45079.697916666664</c:v>
                </c:pt>
                <c:pt idx="40594">
                  <c:v>45079.697916666664</c:v>
                </c:pt>
                <c:pt idx="40595">
                  <c:v>45079.697916666664</c:v>
                </c:pt>
                <c:pt idx="40596">
                  <c:v>45079.698611111111</c:v>
                </c:pt>
                <c:pt idx="40597">
                  <c:v>45079.698611111111</c:v>
                </c:pt>
                <c:pt idx="40598">
                  <c:v>45079.698611111111</c:v>
                </c:pt>
                <c:pt idx="40599">
                  <c:v>45079.698611111111</c:v>
                </c:pt>
                <c:pt idx="40600">
                  <c:v>45079.698611111111</c:v>
                </c:pt>
                <c:pt idx="40601">
                  <c:v>45079.698611111111</c:v>
                </c:pt>
                <c:pt idx="40602">
                  <c:v>45079.699305555558</c:v>
                </c:pt>
                <c:pt idx="40603">
                  <c:v>45079.699305555558</c:v>
                </c:pt>
                <c:pt idx="40604">
                  <c:v>45079.699305555558</c:v>
                </c:pt>
                <c:pt idx="40605">
                  <c:v>45079.699305555558</c:v>
                </c:pt>
                <c:pt idx="40606">
                  <c:v>45079.699305555558</c:v>
                </c:pt>
                <c:pt idx="40607">
                  <c:v>45079.699305555558</c:v>
                </c:pt>
                <c:pt idx="40608">
                  <c:v>45079.7</c:v>
                </c:pt>
                <c:pt idx="40609">
                  <c:v>45079.7</c:v>
                </c:pt>
                <c:pt idx="40610">
                  <c:v>45079.7</c:v>
                </c:pt>
                <c:pt idx="40611">
                  <c:v>45079.7</c:v>
                </c:pt>
                <c:pt idx="40612">
                  <c:v>45079.7</c:v>
                </c:pt>
                <c:pt idx="40613">
                  <c:v>45079.7</c:v>
                </c:pt>
                <c:pt idx="40614">
                  <c:v>45079.700694444444</c:v>
                </c:pt>
                <c:pt idx="40615">
                  <c:v>45079.700694444444</c:v>
                </c:pt>
                <c:pt idx="40616">
                  <c:v>45079.700694444444</c:v>
                </c:pt>
                <c:pt idx="40617">
                  <c:v>45079.700694444444</c:v>
                </c:pt>
                <c:pt idx="40618">
                  <c:v>45079.700694444444</c:v>
                </c:pt>
                <c:pt idx="40619">
                  <c:v>45079.700694444444</c:v>
                </c:pt>
                <c:pt idx="40620">
                  <c:v>45079.701388888891</c:v>
                </c:pt>
                <c:pt idx="40621">
                  <c:v>45079.701388888891</c:v>
                </c:pt>
                <c:pt idx="40622">
                  <c:v>45079.701388888891</c:v>
                </c:pt>
                <c:pt idx="40623">
                  <c:v>45079.701388888891</c:v>
                </c:pt>
                <c:pt idx="40624">
                  <c:v>45079.701388888891</c:v>
                </c:pt>
                <c:pt idx="40625">
                  <c:v>45079.701388888891</c:v>
                </c:pt>
                <c:pt idx="40626">
                  <c:v>45079.70208333333</c:v>
                </c:pt>
                <c:pt idx="40627">
                  <c:v>45079.70208333333</c:v>
                </c:pt>
                <c:pt idx="40628">
                  <c:v>45079.70208333333</c:v>
                </c:pt>
                <c:pt idx="40629">
                  <c:v>45079.70208333333</c:v>
                </c:pt>
                <c:pt idx="40630">
                  <c:v>45079.70208333333</c:v>
                </c:pt>
                <c:pt idx="40631">
                  <c:v>45079.70208333333</c:v>
                </c:pt>
                <c:pt idx="40632">
                  <c:v>45079.702777777777</c:v>
                </c:pt>
                <c:pt idx="40633">
                  <c:v>45079.702777777777</c:v>
                </c:pt>
                <c:pt idx="40634">
                  <c:v>45079.702777777777</c:v>
                </c:pt>
                <c:pt idx="40635">
                  <c:v>45079.702777777777</c:v>
                </c:pt>
                <c:pt idx="40636">
                  <c:v>45079.702777777777</c:v>
                </c:pt>
                <c:pt idx="40637">
                  <c:v>45079.702777777777</c:v>
                </c:pt>
                <c:pt idx="40638">
                  <c:v>45079.703472222223</c:v>
                </c:pt>
                <c:pt idx="40639">
                  <c:v>45079.703472222223</c:v>
                </c:pt>
                <c:pt idx="40640">
                  <c:v>45079.703472222223</c:v>
                </c:pt>
                <c:pt idx="40641">
                  <c:v>45079.703472222223</c:v>
                </c:pt>
                <c:pt idx="40642">
                  <c:v>45079.703472222223</c:v>
                </c:pt>
                <c:pt idx="40643">
                  <c:v>45079.703472222223</c:v>
                </c:pt>
                <c:pt idx="40644">
                  <c:v>45079.70416666667</c:v>
                </c:pt>
                <c:pt idx="40645">
                  <c:v>45079.70416666667</c:v>
                </c:pt>
                <c:pt idx="40646">
                  <c:v>45079.70416666667</c:v>
                </c:pt>
                <c:pt idx="40647">
                  <c:v>45079.70416666667</c:v>
                </c:pt>
                <c:pt idx="40648">
                  <c:v>45079.70416666667</c:v>
                </c:pt>
                <c:pt idx="40649">
                  <c:v>45079.70416666667</c:v>
                </c:pt>
                <c:pt idx="40650">
                  <c:v>45079.704861111109</c:v>
                </c:pt>
                <c:pt idx="40651">
                  <c:v>45079.704861111109</c:v>
                </c:pt>
                <c:pt idx="40652">
                  <c:v>45079.704861111109</c:v>
                </c:pt>
                <c:pt idx="40653">
                  <c:v>45079.704861111109</c:v>
                </c:pt>
                <c:pt idx="40654">
                  <c:v>45079.704861111109</c:v>
                </c:pt>
                <c:pt idx="40655">
                  <c:v>45079.704861111109</c:v>
                </c:pt>
                <c:pt idx="40656">
                  <c:v>45079.705555555556</c:v>
                </c:pt>
                <c:pt idx="40657">
                  <c:v>45079.705555555556</c:v>
                </c:pt>
                <c:pt idx="40658">
                  <c:v>45079.705555555556</c:v>
                </c:pt>
                <c:pt idx="40659">
                  <c:v>45079.705555555556</c:v>
                </c:pt>
                <c:pt idx="40660">
                  <c:v>45079.705555555556</c:v>
                </c:pt>
                <c:pt idx="40661">
                  <c:v>45079.705555555556</c:v>
                </c:pt>
                <c:pt idx="40662">
                  <c:v>45079.706250000003</c:v>
                </c:pt>
                <c:pt idx="40663">
                  <c:v>45079.706250000003</c:v>
                </c:pt>
                <c:pt idx="40664">
                  <c:v>45079.706250000003</c:v>
                </c:pt>
                <c:pt idx="40665">
                  <c:v>45079.706250000003</c:v>
                </c:pt>
                <c:pt idx="40666">
                  <c:v>45079.706250000003</c:v>
                </c:pt>
                <c:pt idx="40667">
                  <c:v>45079.706250000003</c:v>
                </c:pt>
                <c:pt idx="40668">
                  <c:v>45079.706944444442</c:v>
                </c:pt>
                <c:pt idx="40669">
                  <c:v>45079.706944444442</c:v>
                </c:pt>
                <c:pt idx="40670">
                  <c:v>45079.706944444442</c:v>
                </c:pt>
                <c:pt idx="40671">
                  <c:v>45079.706944444442</c:v>
                </c:pt>
                <c:pt idx="40672">
                  <c:v>45079.706944444442</c:v>
                </c:pt>
                <c:pt idx="40673">
                  <c:v>45079.706944444442</c:v>
                </c:pt>
                <c:pt idx="40674">
                  <c:v>45079.707638888889</c:v>
                </c:pt>
                <c:pt idx="40675">
                  <c:v>45079.707638888889</c:v>
                </c:pt>
                <c:pt idx="40676">
                  <c:v>45079.707638888889</c:v>
                </c:pt>
                <c:pt idx="40677">
                  <c:v>45079.707638888889</c:v>
                </c:pt>
                <c:pt idx="40678">
                  <c:v>45079.707638888889</c:v>
                </c:pt>
                <c:pt idx="40679">
                  <c:v>45079.707638888889</c:v>
                </c:pt>
                <c:pt idx="40680">
                  <c:v>45079.708333333336</c:v>
                </c:pt>
                <c:pt idx="40681">
                  <c:v>45079.708333333336</c:v>
                </c:pt>
                <c:pt idx="40682">
                  <c:v>45079.708333333336</c:v>
                </c:pt>
                <c:pt idx="40683">
                  <c:v>45079.708333333336</c:v>
                </c:pt>
                <c:pt idx="40684">
                  <c:v>45079.708333333336</c:v>
                </c:pt>
                <c:pt idx="40685">
                  <c:v>45079.708333333336</c:v>
                </c:pt>
                <c:pt idx="40686">
                  <c:v>45079.709027777775</c:v>
                </c:pt>
                <c:pt idx="40687">
                  <c:v>45079.709027777775</c:v>
                </c:pt>
                <c:pt idx="40688">
                  <c:v>45079.709027777775</c:v>
                </c:pt>
                <c:pt idx="40689">
                  <c:v>45079.709027777775</c:v>
                </c:pt>
                <c:pt idx="40690">
                  <c:v>45079.709027777775</c:v>
                </c:pt>
                <c:pt idx="40691">
                  <c:v>45079.709027777775</c:v>
                </c:pt>
                <c:pt idx="40692">
                  <c:v>45079.709722222222</c:v>
                </c:pt>
                <c:pt idx="40693">
                  <c:v>45079.709722222222</c:v>
                </c:pt>
                <c:pt idx="40694">
                  <c:v>45079.709722222222</c:v>
                </c:pt>
                <c:pt idx="40695">
                  <c:v>45079.709722222222</c:v>
                </c:pt>
                <c:pt idx="40696">
                  <c:v>45079.709722222222</c:v>
                </c:pt>
                <c:pt idx="40697">
                  <c:v>45079.709722222222</c:v>
                </c:pt>
                <c:pt idx="40698">
                  <c:v>45079.710416666669</c:v>
                </c:pt>
                <c:pt idx="40699">
                  <c:v>45079.710416666669</c:v>
                </c:pt>
                <c:pt idx="40700">
                  <c:v>45079.710416666669</c:v>
                </c:pt>
                <c:pt idx="40701">
                  <c:v>45079.710416666669</c:v>
                </c:pt>
                <c:pt idx="40702">
                  <c:v>45079.710416666669</c:v>
                </c:pt>
                <c:pt idx="40703">
                  <c:v>45079.710416666669</c:v>
                </c:pt>
                <c:pt idx="40704">
                  <c:v>45079.711111111108</c:v>
                </c:pt>
                <c:pt idx="40705">
                  <c:v>45079.711111111108</c:v>
                </c:pt>
                <c:pt idx="40706">
                  <c:v>45079.711111111108</c:v>
                </c:pt>
                <c:pt idx="40707">
                  <c:v>45079.711111111108</c:v>
                </c:pt>
                <c:pt idx="40708">
                  <c:v>45079.711111111108</c:v>
                </c:pt>
                <c:pt idx="40709">
                  <c:v>45079.711111111108</c:v>
                </c:pt>
                <c:pt idx="40710">
                  <c:v>45079.711805555555</c:v>
                </c:pt>
                <c:pt idx="40711">
                  <c:v>45079.711805555555</c:v>
                </c:pt>
                <c:pt idx="40712">
                  <c:v>45079.711805555555</c:v>
                </c:pt>
                <c:pt idx="40713">
                  <c:v>45079.711805555555</c:v>
                </c:pt>
                <c:pt idx="40714">
                  <c:v>45079.711805555555</c:v>
                </c:pt>
                <c:pt idx="40715">
                  <c:v>45079.711805555555</c:v>
                </c:pt>
                <c:pt idx="40716">
                  <c:v>45079.712500000001</c:v>
                </c:pt>
                <c:pt idx="40717">
                  <c:v>45079.712500000001</c:v>
                </c:pt>
                <c:pt idx="40718">
                  <c:v>45079.712500000001</c:v>
                </c:pt>
                <c:pt idx="40719">
                  <c:v>45079.712500000001</c:v>
                </c:pt>
                <c:pt idx="40720">
                  <c:v>45079.712500000001</c:v>
                </c:pt>
                <c:pt idx="40721">
                  <c:v>45079.712500000001</c:v>
                </c:pt>
                <c:pt idx="40722">
                  <c:v>45079.713194444441</c:v>
                </c:pt>
                <c:pt idx="40723">
                  <c:v>45079.713194444441</c:v>
                </c:pt>
                <c:pt idx="40724">
                  <c:v>45079.713194444441</c:v>
                </c:pt>
                <c:pt idx="40725">
                  <c:v>45079.713194444441</c:v>
                </c:pt>
                <c:pt idx="40726">
                  <c:v>45079.713194444441</c:v>
                </c:pt>
                <c:pt idx="40727">
                  <c:v>45079.713194444441</c:v>
                </c:pt>
                <c:pt idx="40728">
                  <c:v>45079.713888888888</c:v>
                </c:pt>
                <c:pt idx="40729">
                  <c:v>45079.713888888888</c:v>
                </c:pt>
                <c:pt idx="40730">
                  <c:v>45079.713888888888</c:v>
                </c:pt>
                <c:pt idx="40731">
                  <c:v>45079.713888888888</c:v>
                </c:pt>
                <c:pt idx="40732">
                  <c:v>45079.713888888888</c:v>
                </c:pt>
                <c:pt idx="40733">
                  <c:v>45079.713888888888</c:v>
                </c:pt>
                <c:pt idx="40734">
                  <c:v>45079.714583333334</c:v>
                </c:pt>
                <c:pt idx="40735">
                  <c:v>45079.714583333334</c:v>
                </c:pt>
                <c:pt idx="40736">
                  <c:v>45079.714583333334</c:v>
                </c:pt>
                <c:pt idx="40737">
                  <c:v>45079.714583333334</c:v>
                </c:pt>
                <c:pt idx="40738">
                  <c:v>45079.714583333334</c:v>
                </c:pt>
                <c:pt idx="40739">
                  <c:v>45079.714583333334</c:v>
                </c:pt>
                <c:pt idx="40740">
                  <c:v>45079.715277777781</c:v>
                </c:pt>
                <c:pt idx="40741">
                  <c:v>45079.715277777781</c:v>
                </c:pt>
                <c:pt idx="40742">
                  <c:v>45079.715277777781</c:v>
                </c:pt>
                <c:pt idx="40743">
                  <c:v>45079.715277777781</c:v>
                </c:pt>
                <c:pt idx="40744">
                  <c:v>45079.715277777781</c:v>
                </c:pt>
                <c:pt idx="40745">
                  <c:v>45079.715277777781</c:v>
                </c:pt>
                <c:pt idx="40746">
                  <c:v>45079.71597222222</c:v>
                </c:pt>
                <c:pt idx="40747">
                  <c:v>45079.71597222222</c:v>
                </c:pt>
                <c:pt idx="40748">
                  <c:v>45079.71597222222</c:v>
                </c:pt>
                <c:pt idx="40749">
                  <c:v>45079.71597222222</c:v>
                </c:pt>
                <c:pt idx="40750">
                  <c:v>45079.71597222222</c:v>
                </c:pt>
                <c:pt idx="40751">
                  <c:v>45079.71597222222</c:v>
                </c:pt>
                <c:pt idx="40752">
                  <c:v>45079.716666666667</c:v>
                </c:pt>
                <c:pt idx="40753">
                  <c:v>45079.716666666667</c:v>
                </c:pt>
                <c:pt idx="40754">
                  <c:v>45079.716666666667</c:v>
                </c:pt>
                <c:pt idx="40755">
                  <c:v>45079.716666666667</c:v>
                </c:pt>
                <c:pt idx="40756">
                  <c:v>45079.716666666667</c:v>
                </c:pt>
                <c:pt idx="40757">
                  <c:v>45079.716666666667</c:v>
                </c:pt>
                <c:pt idx="40758">
                  <c:v>45079.717361111114</c:v>
                </c:pt>
                <c:pt idx="40759">
                  <c:v>45079.717361111114</c:v>
                </c:pt>
                <c:pt idx="40760">
                  <c:v>45079.717361111114</c:v>
                </c:pt>
                <c:pt idx="40761">
                  <c:v>45079.717361111114</c:v>
                </c:pt>
                <c:pt idx="40762">
                  <c:v>45079.717361111114</c:v>
                </c:pt>
                <c:pt idx="40763">
                  <c:v>45079.717361111114</c:v>
                </c:pt>
                <c:pt idx="40764">
                  <c:v>45079.718055555553</c:v>
                </c:pt>
                <c:pt idx="40765">
                  <c:v>45079.718055555553</c:v>
                </c:pt>
                <c:pt idx="40766">
                  <c:v>45079.718055555553</c:v>
                </c:pt>
                <c:pt idx="40767">
                  <c:v>45079.718055555553</c:v>
                </c:pt>
                <c:pt idx="40768">
                  <c:v>45079.718055555553</c:v>
                </c:pt>
                <c:pt idx="40769">
                  <c:v>45079.718055555553</c:v>
                </c:pt>
                <c:pt idx="40770">
                  <c:v>45079.71875</c:v>
                </c:pt>
                <c:pt idx="40771">
                  <c:v>45079.71875</c:v>
                </c:pt>
                <c:pt idx="40772">
                  <c:v>45079.71875</c:v>
                </c:pt>
                <c:pt idx="40773">
                  <c:v>45079.71875</c:v>
                </c:pt>
                <c:pt idx="40774">
                  <c:v>45079.71875</c:v>
                </c:pt>
                <c:pt idx="40775">
                  <c:v>45079.71875</c:v>
                </c:pt>
                <c:pt idx="40776">
                  <c:v>45079.719444444447</c:v>
                </c:pt>
                <c:pt idx="40777">
                  <c:v>45079.719444444447</c:v>
                </c:pt>
                <c:pt idx="40778">
                  <c:v>45079.719444444447</c:v>
                </c:pt>
                <c:pt idx="40779">
                  <c:v>45079.719444444447</c:v>
                </c:pt>
                <c:pt idx="40780">
                  <c:v>45079.719444444447</c:v>
                </c:pt>
                <c:pt idx="40781">
                  <c:v>45079.719444444447</c:v>
                </c:pt>
                <c:pt idx="40782">
                  <c:v>45079.720138888886</c:v>
                </c:pt>
                <c:pt idx="40783">
                  <c:v>45079.720138888886</c:v>
                </c:pt>
                <c:pt idx="40784">
                  <c:v>45079.720138888886</c:v>
                </c:pt>
                <c:pt idx="40785">
                  <c:v>45079.720138888886</c:v>
                </c:pt>
                <c:pt idx="40786">
                  <c:v>45079.720138888886</c:v>
                </c:pt>
                <c:pt idx="40787">
                  <c:v>45079.720138888886</c:v>
                </c:pt>
                <c:pt idx="40788">
                  <c:v>45079.720833333333</c:v>
                </c:pt>
                <c:pt idx="40789">
                  <c:v>45079.720833333333</c:v>
                </c:pt>
                <c:pt idx="40790">
                  <c:v>45079.720833333333</c:v>
                </c:pt>
                <c:pt idx="40791">
                  <c:v>45079.720833333333</c:v>
                </c:pt>
                <c:pt idx="40792">
                  <c:v>45079.720833333333</c:v>
                </c:pt>
                <c:pt idx="40793">
                  <c:v>45079.720833333333</c:v>
                </c:pt>
                <c:pt idx="40794">
                  <c:v>45079.72152777778</c:v>
                </c:pt>
                <c:pt idx="40795">
                  <c:v>45079.72152777778</c:v>
                </c:pt>
                <c:pt idx="40796">
                  <c:v>45079.72152777778</c:v>
                </c:pt>
                <c:pt idx="40797">
                  <c:v>45079.72152777778</c:v>
                </c:pt>
                <c:pt idx="40798">
                  <c:v>45079.72152777778</c:v>
                </c:pt>
                <c:pt idx="40799">
                  <c:v>45079.72152777778</c:v>
                </c:pt>
                <c:pt idx="40800">
                  <c:v>45079.722222222219</c:v>
                </c:pt>
                <c:pt idx="40801">
                  <c:v>45079.722222222219</c:v>
                </c:pt>
                <c:pt idx="40802">
                  <c:v>45079.722222222219</c:v>
                </c:pt>
                <c:pt idx="40803">
                  <c:v>45079.722222222219</c:v>
                </c:pt>
                <c:pt idx="40804">
                  <c:v>45079.722222222219</c:v>
                </c:pt>
                <c:pt idx="40805">
                  <c:v>45079.722222222219</c:v>
                </c:pt>
                <c:pt idx="40806">
                  <c:v>45079.722916666666</c:v>
                </c:pt>
                <c:pt idx="40807">
                  <c:v>45079.722916666666</c:v>
                </c:pt>
                <c:pt idx="40808">
                  <c:v>45079.722916666666</c:v>
                </c:pt>
                <c:pt idx="40809">
                  <c:v>45079.722916666666</c:v>
                </c:pt>
                <c:pt idx="40810">
                  <c:v>45079.722916666666</c:v>
                </c:pt>
                <c:pt idx="40811">
                  <c:v>45079.722916666666</c:v>
                </c:pt>
                <c:pt idx="40812">
                  <c:v>45079.723611111112</c:v>
                </c:pt>
                <c:pt idx="40813">
                  <c:v>45079.723611111112</c:v>
                </c:pt>
                <c:pt idx="40814">
                  <c:v>45079.723611111112</c:v>
                </c:pt>
                <c:pt idx="40815">
                  <c:v>45079.723611111112</c:v>
                </c:pt>
                <c:pt idx="40816">
                  <c:v>45079.723611111112</c:v>
                </c:pt>
                <c:pt idx="40817">
                  <c:v>45079.723611111112</c:v>
                </c:pt>
                <c:pt idx="40818">
                  <c:v>45079.724305555559</c:v>
                </c:pt>
                <c:pt idx="40819">
                  <c:v>45079.724305555559</c:v>
                </c:pt>
                <c:pt idx="40820">
                  <c:v>45079.724305555559</c:v>
                </c:pt>
                <c:pt idx="40821">
                  <c:v>45079.724305555559</c:v>
                </c:pt>
                <c:pt idx="40822">
                  <c:v>45079.724305555559</c:v>
                </c:pt>
                <c:pt idx="40823">
                  <c:v>45079.724305555559</c:v>
                </c:pt>
                <c:pt idx="40824">
                  <c:v>45079.724999999999</c:v>
                </c:pt>
                <c:pt idx="40825">
                  <c:v>45079.724999999999</c:v>
                </c:pt>
                <c:pt idx="40826">
                  <c:v>45079.724999999999</c:v>
                </c:pt>
                <c:pt idx="40827">
                  <c:v>45079.724999999999</c:v>
                </c:pt>
                <c:pt idx="40828">
                  <c:v>45079.724999999999</c:v>
                </c:pt>
                <c:pt idx="40829">
                  <c:v>45079.724999999999</c:v>
                </c:pt>
                <c:pt idx="40830">
                  <c:v>45079.725694444445</c:v>
                </c:pt>
                <c:pt idx="40831">
                  <c:v>45079.725694444445</c:v>
                </c:pt>
                <c:pt idx="40832">
                  <c:v>45079.725694444445</c:v>
                </c:pt>
                <c:pt idx="40833">
                  <c:v>45079.725694444445</c:v>
                </c:pt>
                <c:pt idx="40834">
                  <c:v>45079.725694444445</c:v>
                </c:pt>
                <c:pt idx="40835">
                  <c:v>45079.725694444445</c:v>
                </c:pt>
                <c:pt idx="40836">
                  <c:v>45079.726388888892</c:v>
                </c:pt>
                <c:pt idx="40837">
                  <c:v>45079.726388888892</c:v>
                </c:pt>
                <c:pt idx="40838">
                  <c:v>45079.726388888892</c:v>
                </c:pt>
                <c:pt idx="40839">
                  <c:v>45079.726388888892</c:v>
                </c:pt>
                <c:pt idx="40840">
                  <c:v>45079.726388888892</c:v>
                </c:pt>
                <c:pt idx="40841">
                  <c:v>45079.726388888892</c:v>
                </c:pt>
                <c:pt idx="40842">
                  <c:v>45079.727083333331</c:v>
                </c:pt>
                <c:pt idx="40843">
                  <c:v>45079.727083333331</c:v>
                </c:pt>
                <c:pt idx="40844">
                  <c:v>45079.727083333331</c:v>
                </c:pt>
                <c:pt idx="40845">
                  <c:v>45079.727083333331</c:v>
                </c:pt>
                <c:pt idx="40846">
                  <c:v>45079.727083333331</c:v>
                </c:pt>
                <c:pt idx="40847">
                  <c:v>45079.727083333331</c:v>
                </c:pt>
                <c:pt idx="40848">
                  <c:v>45079.727777777778</c:v>
                </c:pt>
                <c:pt idx="40849">
                  <c:v>45079.727777777778</c:v>
                </c:pt>
                <c:pt idx="40850">
                  <c:v>45079.727777777778</c:v>
                </c:pt>
                <c:pt idx="40851">
                  <c:v>45079.727777777778</c:v>
                </c:pt>
                <c:pt idx="40852">
                  <c:v>45079.727777777778</c:v>
                </c:pt>
                <c:pt idx="40853">
                  <c:v>45079.727777777778</c:v>
                </c:pt>
                <c:pt idx="40854">
                  <c:v>45079.728472222225</c:v>
                </c:pt>
                <c:pt idx="40855">
                  <c:v>45079.728472222225</c:v>
                </c:pt>
                <c:pt idx="40856">
                  <c:v>45079.728472222225</c:v>
                </c:pt>
                <c:pt idx="40857">
                  <c:v>45079.728472222225</c:v>
                </c:pt>
                <c:pt idx="40858">
                  <c:v>45079.728472222225</c:v>
                </c:pt>
                <c:pt idx="40859">
                  <c:v>45079.728472222225</c:v>
                </c:pt>
                <c:pt idx="40860">
                  <c:v>45079.729166666664</c:v>
                </c:pt>
                <c:pt idx="40861">
                  <c:v>45079.729166666664</c:v>
                </c:pt>
                <c:pt idx="40862">
                  <c:v>45079.729166666664</c:v>
                </c:pt>
                <c:pt idx="40863">
                  <c:v>45079.729166666664</c:v>
                </c:pt>
                <c:pt idx="40864">
                  <c:v>45079.729166666664</c:v>
                </c:pt>
                <c:pt idx="40865">
                  <c:v>45079.729166666664</c:v>
                </c:pt>
                <c:pt idx="40866">
                  <c:v>45079.729861111111</c:v>
                </c:pt>
                <c:pt idx="40867">
                  <c:v>45079.729861111111</c:v>
                </c:pt>
                <c:pt idx="40868">
                  <c:v>45079.729861111111</c:v>
                </c:pt>
                <c:pt idx="40869">
                  <c:v>45079.729861111111</c:v>
                </c:pt>
                <c:pt idx="40870">
                  <c:v>45079.729861111111</c:v>
                </c:pt>
                <c:pt idx="40871">
                  <c:v>45079.729861111111</c:v>
                </c:pt>
                <c:pt idx="40872">
                  <c:v>45079.730555555558</c:v>
                </c:pt>
                <c:pt idx="40873">
                  <c:v>45079.730555555558</c:v>
                </c:pt>
                <c:pt idx="40874">
                  <c:v>45079.730555555558</c:v>
                </c:pt>
                <c:pt idx="40875">
                  <c:v>45079.730555555558</c:v>
                </c:pt>
                <c:pt idx="40876">
                  <c:v>45079.730555555558</c:v>
                </c:pt>
                <c:pt idx="40877">
                  <c:v>45079.730555555558</c:v>
                </c:pt>
                <c:pt idx="40878">
                  <c:v>45079.731249999997</c:v>
                </c:pt>
                <c:pt idx="40879">
                  <c:v>45079.731249999997</c:v>
                </c:pt>
                <c:pt idx="40880">
                  <c:v>45079.731249999997</c:v>
                </c:pt>
                <c:pt idx="40881">
                  <c:v>45079.731249999997</c:v>
                </c:pt>
                <c:pt idx="40882">
                  <c:v>45079.731249999997</c:v>
                </c:pt>
                <c:pt idx="40883">
                  <c:v>45079.731249999997</c:v>
                </c:pt>
                <c:pt idx="40884">
                  <c:v>45079.731944444444</c:v>
                </c:pt>
                <c:pt idx="40885">
                  <c:v>45079.731944444444</c:v>
                </c:pt>
                <c:pt idx="40886">
                  <c:v>45079.731944444444</c:v>
                </c:pt>
                <c:pt idx="40887">
                  <c:v>45079.731944444444</c:v>
                </c:pt>
                <c:pt idx="40888">
                  <c:v>45079.731944444444</c:v>
                </c:pt>
                <c:pt idx="40889">
                  <c:v>45079.731944444444</c:v>
                </c:pt>
                <c:pt idx="40890">
                  <c:v>45079.732638888891</c:v>
                </c:pt>
                <c:pt idx="40891">
                  <c:v>45079.732638888891</c:v>
                </c:pt>
                <c:pt idx="40892">
                  <c:v>45079.732638888891</c:v>
                </c:pt>
                <c:pt idx="40893">
                  <c:v>45079.732638888891</c:v>
                </c:pt>
                <c:pt idx="40894">
                  <c:v>45079.732638888891</c:v>
                </c:pt>
                <c:pt idx="40895">
                  <c:v>45079.732638888891</c:v>
                </c:pt>
                <c:pt idx="40896">
                  <c:v>45079.73333333333</c:v>
                </c:pt>
                <c:pt idx="40897">
                  <c:v>45079.73333333333</c:v>
                </c:pt>
                <c:pt idx="40898">
                  <c:v>45079.73333333333</c:v>
                </c:pt>
                <c:pt idx="40899">
                  <c:v>45079.73333333333</c:v>
                </c:pt>
                <c:pt idx="40900">
                  <c:v>45079.73333333333</c:v>
                </c:pt>
                <c:pt idx="40901">
                  <c:v>45079.73333333333</c:v>
                </c:pt>
                <c:pt idx="40902">
                  <c:v>45079.734027777777</c:v>
                </c:pt>
                <c:pt idx="40903">
                  <c:v>45079.734027777777</c:v>
                </c:pt>
                <c:pt idx="40904">
                  <c:v>45079.734027777777</c:v>
                </c:pt>
                <c:pt idx="40905">
                  <c:v>45079.734027777777</c:v>
                </c:pt>
                <c:pt idx="40906">
                  <c:v>45079.734027777777</c:v>
                </c:pt>
                <c:pt idx="40907">
                  <c:v>45079.734027777777</c:v>
                </c:pt>
                <c:pt idx="40908">
                  <c:v>45079.734722222223</c:v>
                </c:pt>
                <c:pt idx="40909">
                  <c:v>45079.734722222223</c:v>
                </c:pt>
                <c:pt idx="40910">
                  <c:v>45079.734722222223</c:v>
                </c:pt>
                <c:pt idx="40911">
                  <c:v>45079.734722222223</c:v>
                </c:pt>
                <c:pt idx="40912">
                  <c:v>45079.734722222223</c:v>
                </c:pt>
                <c:pt idx="40913">
                  <c:v>45079.734722222223</c:v>
                </c:pt>
                <c:pt idx="40914">
                  <c:v>45079.73541666667</c:v>
                </c:pt>
                <c:pt idx="40915">
                  <c:v>45079.73541666667</c:v>
                </c:pt>
                <c:pt idx="40916">
                  <c:v>45079.73541666667</c:v>
                </c:pt>
                <c:pt idx="40917">
                  <c:v>45079.73541666667</c:v>
                </c:pt>
                <c:pt idx="40918">
                  <c:v>45079.73541666667</c:v>
                </c:pt>
                <c:pt idx="40919">
                  <c:v>45079.73541666667</c:v>
                </c:pt>
                <c:pt idx="40920">
                  <c:v>45079.736111111109</c:v>
                </c:pt>
                <c:pt idx="40921">
                  <c:v>45079.736111111109</c:v>
                </c:pt>
                <c:pt idx="40922">
                  <c:v>45079.736111111109</c:v>
                </c:pt>
                <c:pt idx="40923">
                  <c:v>45079.736111111109</c:v>
                </c:pt>
                <c:pt idx="40924">
                  <c:v>45079.736111111109</c:v>
                </c:pt>
                <c:pt idx="40925">
                  <c:v>45079.736111111109</c:v>
                </c:pt>
                <c:pt idx="40926">
                  <c:v>45079.736805555556</c:v>
                </c:pt>
                <c:pt idx="40927">
                  <c:v>45079.736805555556</c:v>
                </c:pt>
                <c:pt idx="40928">
                  <c:v>45079.736805555556</c:v>
                </c:pt>
                <c:pt idx="40929">
                  <c:v>45079.736805555556</c:v>
                </c:pt>
                <c:pt idx="40930">
                  <c:v>45079.736805555556</c:v>
                </c:pt>
                <c:pt idx="40931">
                  <c:v>45079.736805555556</c:v>
                </c:pt>
                <c:pt idx="40932">
                  <c:v>45079.737500000003</c:v>
                </c:pt>
                <c:pt idx="40933">
                  <c:v>45079.737500000003</c:v>
                </c:pt>
                <c:pt idx="40934">
                  <c:v>45079.737500000003</c:v>
                </c:pt>
                <c:pt idx="40935">
                  <c:v>45079.737500000003</c:v>
                </c:pt>
                <c:pt idx="40936">
                  <c:v>45079.737500000003</c:v>
                </c:pt>
                <c:pt idx="40937">
                  <c:v>45079.737500000003</c:v>
                </c:pt>
                <c:pt idx="40938">
                  <c:v>45079.738194444442</c:v>
                </c:pt>
                <c:pt idx="40939">
                  <c:v>45079.738194444442</c:v>
                </c:pt>
                <c:pt idx="40940">
                  <c:v>45079.738194444442</c:v>
                </c:pt>
                <c:pt idx="40941">
                  <c:v>45079.738194444442</c:v>
                </c:pt>
                <c:pt idx="40942">
                  <c:v>45079.738194444442</c:v>
                </c:pt>
                <c:pt idx="40943">
                  <c:v>45079.738194444442</c:v>
                </c:pt>
                <c:pt idx="40944">
                  <c:v>45079.738888888889</c:v>
                </c:pt>
                <c:pt idx="40945">
                  <c:v>45079.738888888889</c:v>
                </c:pt>
                <c:pt idx="40946">
                  <c:v>45079.738888888889</c:v>
                </c:pt>
                <c:pt idx="40947">
                  <c:v>45079.738888888889</c:v>
                </c:pt>
                <c:pt idx="40948">
                  <c:v>45079.738888888889</c:v>
                </c:pt>
                <c:pt idx="40949">
                  <c:v>45079.738888888889</c:v>
                </c:pt>
                <c:pt idx="40950">
                  <c:v>45079.739583333336</c:v>
                </c:pt>
                <c:pt idx="40951">
                  <c:v>45079.739583333336</c:v>
                </c:pt>
                <c:pt idx="40952">
                  <c:v>45079.739583333336</c:v>
                </c:pt>
                <c:pt idx="40953">
                  <c:v>45079.739583333336</c:v>
                </c:pt>
                <c:pt idx="40954">
                  <c:v>45079.739583333336</c:v>
                </c:pt>
                <c:pt idx="40955">
                  <c:v>45079.739583333336</c:v>
                </c:pt>
                <c:pt idx="40956">
                  <c:v>45079.740277777775</c:v>
                </c:pt>
                <c:pt idx="40957">
                  <c:v>45079.740277777775</c:v>
                </c:pt>
                <c:pt idx="40958">
                  <c:v>45079.740277777775</c:v>
                </c:pt>
                <c:pt idx="40959">
                  <c:v>45079.740277777775</c:v>
                </c:pt>
                <c:pt idx="40960">
                  <c:v>45079.740277777775</c:v>
                </c:pt>
                <c:pt idx="40961">
                  <c:v>45079.740277777775</c:v>
                </c:pt>
                <c:pt idx="40962">
                  <c:v>45079.740972222222</c:v>
                </c:pt>
                <c:pt idx="40963">
                  <c:v>45079.740972222222</c:v>
                </c:pt>
                <c:pt idx="40964">
                  <c:v>45079.740972222222</c:v>
                </c:pt>
                <c:pt idx="40965">
                  <c:v>45079.740972222222</c:v>
                </c:pt>
                <c:pt idx="40966">
                  <c:v>45079.740972222222</c:v>
                </c:pt>
                <c:pt idx="40967">
                  <c:v>45079.740972222222</c:v>
                </c:pt>
                <c:pt idx="40968">
                  <c:v>45079.741666666669</c:v>
                </c:pt>
                <c:pt idx="40969">
                  <c:v>45079.741666666669</c:v>
                </c:pt>
                <c:pt idx="40970">
                  <c:v>45079.741666666669</c:v>
                </c:pt>
                <c:pt idx="40971">
                  <c:v>45079.741666666669</c:v>
                </c:pt>
                <c:pt idx="40972">
                  <c:v>45079.741666666669</c:v>
                </c:pt>
                <c:pt idx="40973">
                  <c:v>45079.741666666669</c:v>
                </c:pt>
                <c:pt idx="40974">
                  <c:v>45079.742361111108</c:v>
                </c:pt>
                <c:pt idx="40975">
                  <c:v>45079.742361111108</c:v>
                </c:pt>
                <c:pt idx="40976">
                  <c:v>45079.742361111108</c:v>
                </c:pt>
                <c:pt idx="40977">
                  <c:v>45079.742361111108</c:v>
                </c:pt>
                <c:pt idx="40978">
                  <c:v>45079.742361111108</c:v>
                </c:pt>
                <c:pt idx="40979">
                  <c:v>45079.742361111108</c:v>
                </c:pt>
                <c:pt idx="40980">
                  <c:v>45079.743055555555</c:v>
                </c:pt>
                <c:pt idx="40981">
                  <c:v>45079.743055555555</c:v>
                </c:pt>
                <c:pt idx="40982">
                  <c:v>45079.743055555555</c:v>
                </c:pt>
                <c:pt idx="40983">
                  <c:v>45079.743055555555</c:v>
                </c:pt>
                <c:pt idx="40984">
                  <c:v>45079.743055555555</c:v>
                </c:pt>
                <c:pt idx="40985">
                  <c:v>45079.743055555555</c:v>
                </c:pt>
                <c:pt idx="40986">
                  <c:v>45079.743750000001</c:v>
                </c:pt>
                <c:pt idx="40987">
                  <c:v>45079.743750000001</c:v>
                </c:pt>
                <c:pt idx="40988">
                  <c:v>45079.743750000001</c:v>
                </c:pt>
                <c:pt idx="40989">
                  <c:v>45079.743750000001</c:v>
                </c:pt>
                <c:pt idx="40990">
                  <c:v>45079.743750000001</c:v>
                </c:pt>
                <c:pt idx="40991">
                  <c:v>45079.743750000001</c:v>
                </c:pt>
                <c:pt idx="40992">
                  <c:v>45079.744444444441</c:v>
                </c:pt>
                <c:pt idx="40993">
                  <c:v>45079.744444444441</c:v>
                </c:pt>
                <c:pt idx="40994">
                  <c:v>45079.744444444441</c:v>
                </c:pt>
                <c:pt idx="40995">
                  <c:v>45079.744444444441</c:v>
                </c:pt>
                <c:pt idx="40996">
                  <c:v>45079.744444444441</c:v>
                </c:pt>
                <c:pt idx="40997">
                  <c:v>45079.744444444441</c:v>
                </c:pt>
                <c:pt idx="40998">
                  <c:v>45079.745138888888</c:v>
                </c:pt>
                <c:pt idx="40999">
                  <c:v>45079.745138888888</c:v>
                </c:pt>
                <c:pt idx="41000">
                  <c:v>45079.745138888888</c:v>
                </c:pt>
                <c:pt idx="41001">
                  <c:v>45079.745138888888</c:v>
                </c:pt>
                <c:pt idx="41002">
                  <c:v>45079.745138888888</c:v>
                </c:pt>
                <c:pt idx="41003">
                  <c:v>45079.745138888888</c:v>
                </c:pt>
                <c:pt idx="41004">
                  <c:v>45079.745833333334</c:v>
                </c:pt>
                <c:pt idx="41005">
                  <c:v>45079.745833333334</c:v>
                </c:pt>
                <c:pt idx="41006">
                  <c:v>45079.745833333334</c:v>
                </c:pt>
                <c:pt idx="41007">
                  <c:v>45079.745833333334</c:v>
                </c:pt>
                <c:pt idx="41008">
                  <c:v>45079.745833333334</c:v>
                </c:pt>
                <c:pt idx="41009">
                  <c:v>45079.745833333334</c:v>
                </c:pt>
                <c:pt idx="41010">
                  <c:v>45079.746527777781</c:v>
                </c:pt>
                <c:pt idx="41011">
                  <c:v>45079.746527777781</c:v>
                </c:pt>
                <c:pt idx="41012">
                  <c:v>45079.746527777781</c:v>
                </c:pt>
                <c:pt idx="41013">
                  <c:v>45079.746527777781</c:v>
                </c:pt>
                <c:pt idx="41014">
                  <c:v>45079.746527777781</c:v>
                </c:pt>
                <c:pt idx="41015">
                  <c:v>45079.746527777781</c:v>
                </c:pt>
                <c:pt idx="41016">
                  <c:v>45079.74722222222</c:v>
                </c:pt>
                <c:pt idx="41017">
                  <c:v>45079.74722222222</c:v>
                </c:pt>
                <c:pt idx="41018">
                  <c:v>45079.74722222222</c:v>
                </c:pt>
                <c:pt idx="41019">
                  <c:v>45079.74722222222</c:v>
                </c:pt>
                <c:pt idx="41020">
                  <c:v>45079.74722222222</c:v>
                </c:pt>
                <c:pt idx="41021">
                  <c:v>45079.74722222222</c:v>
                </c:pt>
                <c:pt idx="41022">
                  <c:v>45079.747916666667</c:v>
                </c:pt>
                <c:pt idx="41023">
                  <c:v>45079.747916666667</c:v>
                </c:pt>
                <c:pt idx="41024">
                  <c:v>45079.747916666667</c:v>
                </c:pt>
                <c:pt idx="41025">
                  <c:v>45079.747916666667</c:v>
                </c:pt>
                <c:pt idx="41026">
                  <c:v>45079.747916666667</c:v>
                </c:pt>
                <c:pt idx="41027">
                  <c:v>45079.747916666667</c:v>
                </c:pt>
                <c:pt idx="41028">
                  <c:v>45079.748611111114</c:v>
                </c:pt>
                <c:pt idx="41029">
                  <c:v>45079.748611111114</c:v>
                </c:pt>
                <c:pt idx="41030">
                  <c:v>45079.748611111114</c:v>
                </c:pt>
                <c:pt idx="41031">
                  <c:v>45079.748611111114</c:v>
                </c:pt>
                <c:pt idx="41032">
                  <c:v>45079.748611111114</c:v>
                </c:pt>
                <c:pt idx="41033">
                  <c:v>45079.748611111114</c:v>
                </c:pt>
                <c:pt idx="41034">
                  <c:v>45079.749305555553</c:v>
                </c:pt>
                <c:pt idx="41035">
                  <c:v>45079.749305555553</c:v>
                </c:pt>
                <c:pt idx="41036">
                  <c:v>45079.749305555553</c:v>
                </c:pt>
                <c:pt idx="41037">
                  <c:v>45079.749305555553</c:v>
                </c:pt>
                <c:pt idx="41038">
                  <c:v>45079.749305555553</c:v>
                </c:pt>
                <c:pt idx="41039">
                  <c:v>45079.749305555553</c:v>
                </c:pt>
                <c:pt idx="41040">
                  <c:v>45079.75</c:v>
                </c:pt>
                <c:pt idx="41041">
                  <c:v>45079.75</c:v>
                </c:pt>
                <c:pt idx="41042">
                  <c:v>45079.75</c:v>
                </c:pt>
                <c:pt idx="41043">
                  <c:v>45079.75</c:v>
                </c:pt>
                <c:pt idx="41044">
                  <c:v>45079.75</c:v>
                </c:pt>
                <c:pt idx="41045">
                  <c:v>45079.75</c:v>
                </c:pt>
                <c:pt idx="41046">
                  <c:v>45079.750694444447</c:v>
                </c:pt>
                <c:pt idx="41047">
                  <c:v>45079.750694444447</c:v>
                </c:pt>
                <c:pt idx="41048">
                  <c:v>45079.750694444447</c:v>
                </c:pt>
                <c:pt idx="41049">
                  <c:v>45079.750694444447</c:v>
                </c:pt>
                <c:pt idx="41050">
                  <c:v>45079.750694444447</c:v>
                </c:pt>
                <c:pt idx="41051">
                  <c:v>45079.750694444447</c:v>
                </c:pt>
                <c:pt idx="41052">
                  <c:v>45079.751388888886</c:v>
                </c:pt>
                <c:pt idx="41053">
                  <c:v>45079.751388888886</c:v>
                </c:pt>
                <c:pt idx="41054">
                  <c:v>45079.751388888886</c:v>
                </c:pt>
                <c:pt idx="41055">
                  <c:v>45079.751388888886</c:v>
                </c:pt>
                <c:pt idx="41056">
                  <c:v>45079.751388888886</c:v>
                </c:pt>
                <c:pt idx="41057">
                  <c:v>45079.751388888886</c:v>
                </c:pt>
                <c:pt idx="41058">
                  <c:v>45079.752083333333</c:v>
                </c:pt>
                <c:pt idx="41059">
                  <c:v>45079.752083333333</c:v>
                </c:pt>
                <c:pt idx="41060">
                  <c:v>45079.752083333333</c:v>
                </c:pt>
                <c:pt idx="41061">
                  <c:v>45079.752083333333</c:v>
                </c:pt>
                <c:pt idx="41062">
                  <c:v>45079.752083333333</c:v>
                </c:pt>
                <c:pt idx="41063">
                  <c:v>45079.752083333333</c:v>
                </c:pt>
                <c:pt idx="41064">
                  <c:v>45079.75277777778</c:v>
                </c:pt>
                <c:pt idx="41065">
                  <c:v>45079.75277777778</c:v>
                </c:pt>
                <c:pt idx="41066">
                  <c:v>45079.75277777778</c:v>
                </c:pt>
                <c:pt idx="41067">
                  <c:v>45079.75277777778</c:v>
                </c:pt>
                <c:pt idx="41068">
                  <c:v>45079.75277777778</c:v>
                </c:pt>
                <c:pt idx="41069">
                  <c:v>45079.75277777778</c:v>
                </c:pt>
                <c:pt idx="41070">
                  <c:v>45079.753472222219</c:v>
                </c:pt>
                <c:pt idx="41071">
                  <c:v>45079.753472222219</c:v>
                </c:pt>
                <c:pt idx="41072">
                  <c:v>45079.753472222219</c:v>
                </c:pt>
                <c:pt idx="41073">
                  <c:v>45079.753472222219</c:v>
                </c:pt>
                <c:pt idx="41074">
                  <c:v>45079.753472222219</c:v>
                </c:pt>
                <c:pt idx="41075">
                  <c:v>45079.753472222219</c:v>
                </c:pt>
                <c:pt idx="41076">
                  <c:v>45079.754166666666</c:v>
                </c:pt>
                <c:pt idx="41077">
                  <c:v>45079.754166666666</c:v>
                </c:pt>
                <c:pt idx="41078">
                  <c:v>45079.754166666666</c:v>
                </c:pt>
                <c:pt idx="41079">
                  <c:v>45079.754166666666</c:v>
                </c:pt>
                <c:pt idx="41080">
                  <c:v>45079.754166666666</c:v>
                </c:pt>
                <c:pt idx="41081">
                  <c:v>45079.754166666666</c:v>
                </c:pt>
                <c:pt idx="41082">
                  <c:v>45079.754861111112</c:v>
                </c:pt>
                <c:pt idx="41083">
                  <c:v>45079.754861111112</c:v>
                </c:pt>
                <c:pt idx="41084">
                  <c:v>45079.754861111112</c:v>
                </c:pt>
                <c:pt idx="41085">
                  <c:v>45079.754861111112</c:v>
                </c:pt>
                <c:pt idx="41086">
                  <c:v>45079.754861111112</c:v>
                </c:pt>
                <c:pt idx="41087">
                  <c:v>45079.754861111112</c:v>
                </c:pt>
                <c:pt idx="41088">
                  <c:v>45079.755555555559</c:v>
                </c:pt>
                <c:pt idx="41089">
                  <c:v>45079.755555555559</c:v>
                </c:pt>
                <c:pt idx="41090">
                  <c:v>45079.755555555559</c:v>
                </c:pt>
                <c:pt idx="41091">
                  <c:v>45079.755555555559</c:v>
                </c:pt>
                <c:pt idx="41092">
                  <c:v>45079.755555555559</c:v>
                </c:pt>
                <c:pt idx="41093">
                  <c:v>45079.755555555559</c:v>
                </c:pt>
                <c:pt idx="41094">
                  <c:v>45079.756249999999</c:v>
                </c:pt>
                <c:pt idx="41095">
                  <c:v>45079.756249999999</c:v>
                </c:pt>
                <c:pt idx="41096">
                  <c:v>45079.756249999999</c:v>
                </c:pt>
                <c:pt idx="41097">
                  <c:v>45079.756249999999</c:v>
                </c:pt>
                <c:pt idx="41098">
                  <c:v>45079.756249999999</c:v>
                </c:pt>
                <c:pt idx="41099">
                  <c:v>45079.756249999999</c:v>
                </c:pt>
                <c:pt idx="41100">
                  <c:v>45079.756944444445</c:v>
                </c:pt>
                <c:pt idx="41101">
                  <c:v>45079.756944444445</c:v>
                </c:pt>
                <c:pt idx="41102">
                  <c:v>45079.756944444445</c:v>
                </c:pt>
                <c:pt idx="41103">
                  <c:v>45079.756944444445</c:v>
                </c:pt>
                <c:pt idx="41104">
                  <c:v>45079.756944444445</c:v>
                </c:pt>
                <c:pt idx="41105">
                  <c:v>45079.756944444445</c:v>
                </c:pt>
                <c:pt idx="41106">
                  <c:v>45079.757638888892</c:v>
                </c:pt>
                <c:pt idx="41107">
                  <c:v>45079.757638888892</c:v>
                </c:pt>
                <c:pt idx="41108">
                  <c:v>45079.757638888892</c:v>
                </c:pt>
                <c:pt idx="41109">
                  <c:v>45079.757638888892</c:v>
                </c:pt>
                <c:pt idx="41110">
                  <c:v>45079.757638888892</c:v>
                </c:pt>
                <c:pt idx="41111">
                  <c:v>45079.757638888892</c:v>
                </c:pt>
                <c:pt idx="41112">
                  <c:v>45079.758333333331</c:v>
                </c:pt>
                <c:pt idx="41113">
                  <c:v>45079.758333333331</c:v>
                </c:pt>
                <c:pt idx="41114">
                  <c:v>45079.758333333331</c:v>
                </c:pt>
                <c:pt idx="41115">
                  <c:v>45079.758333333331</c:v>
                </c:pt>
                <c:pt idx="41116">
                  <c:v>45079.758333333331</c:v>
                </c:pt>
                <c:pt idx="41117">
                  <c:v>45079.758333333331</c:v>
                </c:pt>
                <c:pt idx="41118">
                  <c:v>45079.759027777778</c:v>
                </c:pt>
                <c:pt idx="41119">
                  <c:v>45079.759027777778</c:v>
                </c:pt>
                <c:pt idx="41120">
                  <c:v>45079.759027777778</c:v>
                </c:pt>
                <c:pt idx="41121">
                  <c:v>45079.759027777778</c:v>
                </c:pt>
                <c:pt idx="41122">
                  <c:v>45079.759027777778</c:v>
                </c:pt>
                <c:pt idx="41123">
                  <c:v>45079.759027777778</c:v>
                </c:pt>
                <c:pt idx="41124">
                  <c:v>45079.759722222225</c:v>
                </c:pt>
                <c:pt idx="41125">
                  <c:v>45079.759722222225</c:v>
                </c:pt>
                <c:pt idx="41126">
                  <c:v>45079.759722222225</c:v>
                </c:pt>
                <c:pt idx="41127">
                  <c:v>45079.759722222225</c:v>
                </c:pt>
                <c:pt idx="41128">
                  <c:v>45079.759722222225</c:v>
                </c:pt>
                <c:pt idx="41129">
                  <c:v>45079.759722222225</c:v>
                </c:pt>
                <c:pt idx="41130">
                  <c:v>45079.760416666664</c:v>
                </c:pt>
                <c:pt idx="41131">
                  <c:v>45079.760416666664</c:v>
                </c:pt>
                <c:pt idx="41132">
                  <c:v>45079.760416666664</c:v>
                </c:pt>
                <c:pt idx="41133">
                  <c:v>45079.760416666664</c:v>
                </c:pt>
                <c:pt idx="41134">
                  <c:v>45079.760416666664</c:v>
                </c:pt>
                <c:pt idx="41135">
                  <c:v>45079.760416666664</c:v>
                </c:pt>
                <c:pt idx="41136">
                  <c:v>45079.761111111111</c:v>
                </c:pt>
                <c:pt idx="41137">
                  <c:v>45079.761111111111</c:v>
                </c:pt>
                <c:pt idx="41138">
                  <c:v>45079.761111111111</c:v>
                </c:pt>
                <c:pt idx="41139">
                  <c:v>45079.761111111111</c:v>
                </c:pt>
                <c:pt idx="41140">
                  <c:v>45079.761111111111</c:v>
                </c:pt>
                <c:pt idx="41141">
                  <c:v>45079.761111111111</c:v>
                </c:pt>
                <c:pt idx="41142">
                  <c:v>45079.761805555558</c:v>
                </c:pt>
                <c:pt idx="41143">
                  <c:v>45079.761805555558</c:v>
                </c:pt>
                <c:pt idx="41144">
                  <c:v>45079.761805555558</c:v>
                </c:pt>
                <c:pt idx="41145">
                  <c:v>45079.761805555558</c:v>
                </c:pt>
                <c:pt idx="41146">
                  <c:v>45079.761805555558</c:v>
                </c:pt>
                <c:pt idx="41147">
                  <c:v>45079.761805555558</c:v>
                </c:pt>
                <c:pt idx="41148">
                  <c:v>45079.762499999997</c:v>
                </c:pt>
                <c:pt idx="41149">
                  <c:v>45079.762499999997</c:v>
                </c:pt>
                <c:pt idx="41150">
                  <c:v>45079.762499999997</c:v>
                </c:pt>
                <c:pt idx="41151">
                  <c:v>45079.762499999997</c:v>
                </c:pt>
                <c:pt idx="41152">
                  <c:v>45079.762499999997</c:v>
                </c:pt>
                <c:pt idx="41153">
                  <c:v>45079.762499999997</c:v>
                </c:pt>
                <c:pt idx="41154">
                  <c:v>45079.763194444444</c:v>
                </c:pt>
                <c:pt idx="41155">
                  <c:v>45079.763194444444</c:v>
                </c:pt>
                <c:pt idx="41156">
                  <c:v>45079.763194444444</c:v>
                </c:pt>
                <c:pt idx="41157">
                  <c:v>45079.763194444444</c:v>
                </c:pt>
                <c:pt idx="41158">
                  <c:v>45079.763194444444</c:v>
                </c:pt>
                <c:pt idx="41159">
                  <c:v>45079.763194444444</c:v>
                </c:pt>
                <c:pt idx="41160">
                  <c:v>45079.763888888891</c:v>
                </c:pt>
                <c:pt idx="41161">
                  <c:v>45079.763888888891</c:v>
                </c:pt>
                <c:pt idx="41162">
                  <c:v>45079.763888888891</c:v>
                </c:pt>
                <c:pt idx="41163">
                  <c:v>45079.763888888891</c:v>
                </c:pt>
                <c:pt idx="41164">
                  <c:v>45079.763888888891</c:v>
                </c:pt>
                <c:pt idx="41165">
                  <c:v>45079.763888888891</c:v>
                </c:pt>
                <c:pt idx="41166">
                  <c:v>45079.76458333333</c:v>
                </c:pt>
                <c:pt idx="41167">
                  <c:v>45079.76458333333</c:v>
                </c:pt>
                <c:pt idx="41168">
                  <c:v>45079.76458333333</c:v>
                </c:pt>
                <c:pt idx="41169">
                  <c:v>45079.76458333333</c:v>
                </c:pt>
                <c:pt idx="41170">
                  <c:v>45079.76458333333</c:v>
                </c:pt>
                <c:pt idx="41171">
                  <c:v>45079.76458333333</c:v>
                </c:pt>
                <c:pt idx="41172">
                  <c:v>45079.765277777777</c:v>
                </c:pt>
                <c:pt idx="41173">
                  <c:v>45079.765277777777</c:v>
                </c:pt>
                <c:pt idx="41174">
                  <c:v>45079.765277777777</c:v>
                </c:pt>
                <c:pt idx="41175">
                  <c:v>45079.765277777777</c:v>
                </c:pt>
                <c:pt idx="41176">
                  <c:v>45079.765277777777</c:v>
                </c:pt>
                <c:pt idx="41177">
                  <c:v>45079.765277777777</c:v>
                </c:pt>
                <c:pt idx="41178">
                  <c:v>45079.765972222223</c:v>
                </c:pt>
                <c:pt idx="41179">
                  <c:v>45079.765972222223</c:v>
                </c:pt>
                <c:pt idx="41180">
                  <c:v>45079.765972222223</c:v>
                </c:pt>
                <c:pt idx="41181">
                  <c:v>45079.765972222223</c:v>
                </c:pt>
                <c:pt idx="41182">
                  <c:v>45079.765972222223</c:v>
                </c:pt>
                <c:pt idx="41183">
                  <c:v>45079.765972222223</c:v>
                </c:pt>
                <c:pt idx="41184">
                  <c:v>45079.76666666667</c:v>
                </c:pt>
                <c:pt idx="41185">
                  <c:v>45079.76666666667</c:v>
                </c:pt>
                <c:pt idx="41186">
                  <c:v>45079.76666666667</c:v>
                </c:pt>
                <c:pt idx="41187">
                  <c:v>45079.76666666667</c:v>
                </c:pt>
                <c:pt idx="41188">
                  <c:v>45079.76666666667</c:v>
                </c:pt>
                <c:pt idx="41189">
                  <c:v>45079.76666666667</c:v>
                </c:pt>
                <c:pt idx="41190">
                  <c:v>45079.767361111109</c:v>
                </c:pt>
                <c:pt idx="41191">
                  <c:v>45079.767361111109</c:v>
                </c:pt>
                <c:pt idx="41192">
                  <c:v>45079.767361111109</c:v>
                </c:pt>
                <c:pt idx="41193">
                  <c:v>45079.767361111109</c:v>
                </c:pt>
                <c:pt idx="41194">
                  <c:v>45079.767361111109</c:v>
                </c:pt>
                <c:pt idx="41195">
                  <c:v>45079.767361111109</c:v>
                </c:pt>
                <c:pt idx="41196">
                  <c:v>45079.768055555556</c:v>
                </c:pt>
                <c:pt idx="41197">
                  <c:v>45079.768055555556</c:v>
                </c:pt>
                <c:pt idx="41198">
                  <c:v>45079.768055555556</c:v>
                </c:pt>
                <c:pt idx="41199">
                  <c:v>45079.768055555556</c:v>
                </c:pt>
                <c:pt idx="41200">
                  <c:v>45079.768055555556</c:v>
                </c:pt>
                <c:pt idx="41201">
                  <c:v>45079.768055555556</c:v>
                </c:pt>
                <c:pt idx="41202">
                  <c:v>45079.768750000003</c:v>
                </c:pt>
                <c:pt idx="41203">
                  <c:v>45079.768750000003</c:v>
                </c:pt>
                <c:pt idx="41204">
                  <c:v>45079.768750000003</c:v>
                </c:pt>
                <c:pt idx="41205">
                  <c:v>45079.768750000003</c:v>
                </c:pt>
                <c:pt idx="41206">
                  <c:v>45079.768750000003</c:v>
                </c:pt>
                <c:pt idx="41207">
                  <c:v>45079.768750000003</c:v>
                </c:pt>
                <c:pt idx="41208">
                  <c:v>45079.769444444442</c:v>
                </c:pt>
                <c:pt idx="41209">
                  <c:v>45079.769444444442</c:v>
                </c:pt>
                <c:pt idx="41210">
                  <c:v>45079.769444444442</c:v>
                </c:pt>
                <c:pt idx="41211">
                  <c:v>45079.769444444442</c:v>
                </c:pt>
                <c:pt idx="41212">
                  <c:v>45079.769444444442</c:v>
                </c:pt>
                <c:pt idx="41213">
                  <c:v>45079.769444444442</c:v>
                </c:pt>
                <c:pt idx="41214">
                  <c:v>45079.770138888889</c:v>
                </c:pt>
                <c:pt idx="41215">
                  <c:v>45079.770138888889</c:v>
                </c:pt>
                <c:pt idx="41216">
                  <c:v>45079.770138888889</c:v>
                </c:pt>
                <c:pt idx="41217">
                  <c:v>45079.770138888889</c:v>
                </c:pt>
                <c:pt idx="41218">
                  <c:v>45079.770138888889</c:v>
                </c:pt>
                <c:pt idx="41219">
                  <c:v>45079.770138888889</c:v>
                </c:pt>
                <c:pt idx="41220">
                  <c:v>45079.770833333336</c:v>
                </c:pt>
                <c:pt idx="41221">
                  <c:v>45079.770833333336</c:v>
                </c:pt>
                <c:pt idx="41222">
                  <c:v>45079.770833333336</c:v>
                </c:pt>
                <c:pt idx="41223">
                  <c:v>45079.770833333336</c:v>
                </c:pt>
                <c:pt idx="41224">
                  <c:v>45079.770833333336</c:v>
                </c:pt>
                <c:pt idx="41225">
                  <c:v>45079.770833333336</c:v>
                </c:pt>
                <c:pt idx="41226">
                  <c:v>45079.771527777775</c:v>
                </c:pt>
                <c:pt idx="41227">
                  <c:v>45079.771527777775</c:v>
                </c:pt>
                <c:pt idx="41228">
                  <c:v>45079.771527777775</c:v>
                </c:pt>
                <c:pt idx="41229">
                  <c:v>45079.771527777775</c:v>
                </c:pt>
                <c:pt idx="41230">
                  <c:v>45079.771527777775</c:v>
                </c:pt>
                <c:pt idx="41231">
                  <c:v>45079.771527777775</c:v>
                </c:pt>
                <c:pt idx="41232">
                  <c:v>45079.772222222222</c:v>
                </c:pt>
                <c:pt idx="41233">
                  <c:v>45079.772222222222</c:v>
                </c:pt>
                <c:pt idx="41234">
                  <c:v>45079.772222222222</c:v>
                </c:pt>
                <c:pt idx="41235">
                  <c:v>45079.772222222222</c:v>
                </c:pt>
                <c:pt idx="41236">
                  <c:v>45079.772222222222</c:v>
                </c:pt>
                <c:pt idx="41237">
                  <c:v>45079.772222222222</c:v>
                </c:pt>
                <c:pt idx="41238">
                  <c:v>45079.772916666669</c:v>
                </c:pt>
                <c:pt idx="41239">
                  <c:v>45079.772916666669</c:v>
                </c:pt>
                <c:pt idx="41240">
                  <c:v>45079.772916666669</c:v>
                </c:pt>
                <c:pt idx="41241">
                  <c:v>45079.772916666669</c:v>
                </c:pt>
                <c:pt idx="41242">
                  <c:v>45079.772916666669</c:v>
                </c:pt>
                <c:pt idx="41243">
                  <c:v>45079.772916666669</c:v>
                </c:pt>
                <c:pt idx="41244">
                  <c:v>45079.773611111108</c:v>
                </c:pt>
                <c:pt idx="41245">
                  <c:v>45079.773611111108</c:v>
                </c:pt>
                <c:pt idx="41246">
                  <c:v>45079.773611111108</c:v>
                </c:pt>
                <c:pt idx="41247">
                  <c:v>45079.773611111108</c:v>
                </c:pt>
                <c:pt idx="41248">
                  <c:v>45079.773611111108</c:v>
                </c:pt>
                <c:pt idx="41249">
                  <c:v>45079.773611111108</c:v>
                </c:pt>
                <c:pt idx="41250">
                  <c:v>45079.774305555555</c:v>
                </c:pt>
                <c:pt idx="41251">
                  <c:v>45079.774305555555</c:v>
                </c:pt>
                <c:pt idx="41252">
                  <c:v>45079.774305555555</c:v>
                </c:pt>
                <c:pt idx="41253">
                  <c:v>45079.774305555555</c:v>
                </c:pt>
                <c:pt idx="41254">
                  <c:v>45079.774305555555</c:v>
                </c:pt>
                <c:pt idx="41255">
                  <c:v>45079.774305555555</c:v>
                </c:pt>
                <c:pt idx="41256">
                  <c:v>45079.775000000001</c:v>
                </c:pt>
                <c:pt idx="41257">
                  <c:v>45079.775000000001</c:v>
                </c:pt>
                <c:pt idx="41258">
                  <c:v>45079.775000000001</c:v>
                </c:pt>
                <c:pt idx="41259">
                  <c:v>45079.775000000001</c:v>
                </c:pt>
                <c:pt idx="41260">
                  <c:v>45079.775000000001</c:v>
                </c:pt>
                <c:pt idx="41261">
                  <c:v>45079.775000000001</c:v>
                </c:pt>
                <c:pt idx="41262">
                  <c:v>45079.775694444441</c:v>
                </c:pt>
                <c:pt idx="41263">
                  <c:v>45079.775694444441</c:v>
                </c:pt>
                <c:pt idx="41264">
                  <c:v>45079.775694444441</c:v>
                </c:pt>
                <c:pt idx="41265">
                  <c:v>45079.775694444441</c:v>
                </c:pt>
                <c:pt idx="41266">
                  <c:v>45079.775694444441</c:v>
                </c:pt>
                <c:pt idx="41267">
                  <c:v>45079.775694444441</c:v>
                </c:pt>
                <c:pt idx="41268">
                  <c:v>45079.776388888888</c:v>
                </c:pt>
                <c:pt idx="41269">
                  <c:v>45079.776388888888</c:v>
                </c:pt>
                <c:pt idx="41270">
                  <c:v>45079.776388888888</c:v>
                </c:pt>
                <c:pt idx="41271">
                  <c:v>45079.776388888888</c:v>
                </c:pt>
                <c:pt idx="41272">
                  <c:v>45079.776388888888</c:v>
                </c:pt>
                <c:pt idx="41273">
                  <c:v>45079.776388888888</c:v>
                </c:pt>
                <c:pt idx="41274">
                  <c:v>45079.777083333334</c:v>
                </c:pt>
                <c:pt idx="41275">
                  <c:v>45079.777083333334</c:v>
                </c:pt>
                <c:pt idx="41276">
                  <c:v>45079.777083333334</c:v>
                </c:pt>
                <c:pt idx="41277">
                  <c:v>45079.777083333334</c:v>
                </c:pt>
                <c:pt idx="41278">
                  <c:v>45079.777083333334</c:v>
                </c:pt>
                <c:pt idx="41279">
                  <c:v>45079.777083333334</c:v>
                </c:pt>
                <c:pt idx="41280">
                  <c:v>45079.777777777781</c:v>
                </c:pt>
                <c:pt idx="41281">
                  <c:v>45079.777777777781</c:v>
                </c:pt>
                <c:pt idx="41282">
                  <c:v>45079.777777777781</c:v>
                </c:pt>
                <c:pt idx="41283">
                  <c:v>45079.777777777781</c:v>
                </c:pt>
                <c:pt idx="41284">
                  <c:v>45079.777777777781</c:v>
                </c:pt>
                <c:pt idx="41285">
                  <c:v>45079.777777777781</c:v>
                </c:pt>
                <c:pt idx="41286">
                  <c:v>45079.77847222222</c:v>
                </c:pt>
                <c:pt idx="41287">
                  <c:v>45079.77847222222</c:v>
                </c:pt>
                <c:pt idx="41288">
                  <c:v>45079.77847222222</c:v>
                </c:pt>
                <c:pt idx="41289">
                  <c:v>45079.77847222222</c:v>
                </c:pt>
                <c:pt idx="41290">
                  <c:v>45079.77847222222</c:v>
                </c:pt>
                <c:pt idx="41291">
                  <c:v>45079.77847222222</c:v>
                </c:pt>
                <c:pt idx="41292">
                  <c:v>45079.779166666667</c:v>
                </c:pt>
                <c:pt idx="41293">
                  <c:v>45079.779166666667</c:v>
                </c:pt>
                <c:pt idx="41294">
                  <c:v>45079.779166666667</c:v>
                </c:pt>
                <c:pt idx="41295">
                  <c:v>45079.779166666667</c:v>
                </c:pt>
                <c:pt idx="41296">
                  <c:v>45079.779166666667</c:v>
                </c:pt>
                <c:pt idx="41297">
                  <c:v>45079.779166666667</c:v>
                </c:pt>
                <c:pt idx="41298">
                  <c:v>45079.779861111114</c:v>
                </c:pt>
                <c:pt idx="41299">
                  <c:v>45079.779861111114</c:v>
                </c:pt>
                <c:pt idx="41300">
                  <c:v>45079.779861111114</c:v>
                </c:pt>
                <c:pt idx="41301">
                  <c:v>45079.779861111114</c:v>
                </c:pt>
                <c:pt idx="41302">
                  <c:v>45079.779861111114</c:v>
                </c:pt>
                <c:pt idx="41303">
                  <c:v>45079.779861111114</c:v>
                </c:pt>
                <c:pt idx="41304">
                  <c:v>45079.780555555553</c:v>
                </c:pt>
                <c:pt idx="41305">
                  <c:v>45079.780555555553</c:v>
                </c:pt>
                <c:pt idx="41306">
                  <c:v>45079.780555555553</c:v>
                </c:pt>
                <c:pt idx="41307">
                  <c:v>45079.780555555553</c:v>
                </c:pt>
                <c:pt idx="41308">
                  <c:v>45079.780555555553</c:v>
                </c:pt>
                <c:pt idx="41309">
                  <c:v>45079.780555555553</c:v>
                </c:pt>
                <c:pt idx="41310">
                  <c:v>45079.78125</c:v>
                </c:pt>
                <c:pt idx="41311">
                  <c:v>45079.78125</c:v>
                </c:pt>
                <c:pt idx="41312">
                  <c:v>45079.78125</c:v>
                </c:pt>
                <c:pt idx="41313">
                  <c:v>45079.78125</c:v>
                </c:pt>
                <c:pt idx="41314">
                  <c:v>45079.78125</c:v>
                </c:pt>
                <c:pt idx="41315">
                  <c:v>45079.78125</c:v>
                </c:pt>
                <c:pt idx="41316">
                  <c:v>45079.781944444447</c:v>
                </c:pt>
                <c:pt idx="41317">
                  <c:v>45079.781944444447</c:v>
                </c:pt>
                <c:pt idx="41318">
                  <c:v>45079.781944444447</c:v>
                </c:pt>
                <c:pt idx="41319">
                  <c:v>45079.781944444447</c:v>
                </c:pt>
                <c:pt idx="41320">
                  <c:v>45079.781944444447</c:v>
                </c:pt>
                <c:pt idx="41321">
                  <c:v>45079.781944444447</c:v>
                </c:pt>
                <c:pt idx="41322">
                  <c:v>45079.782638888886</c:v>
                </c:pt>
                <c:pt idx="41323">
                  <c:v>45079.782638888886</c:v>
                </c:pt>
                <c:pt idx="41324">
                  <c:v>45079.782638888886</c:v>
                </c:pt>
                <c:pt idx="41325">
                  <c:v>45079.782638888886</c:v>
                </c:pt>
                <c:pt idx="41326">
                  <c:v>45079.782638888886</c:v>
                </c:pt>
                <c:pt idx="41327">
                  <c:v>45079.782638888886</c:v>
                </c:pt>
                <c:pt idx="41328">
                  <c:v>45079.783333333333</c:v>
                </c:pt>
                <c:pt idx="41329">
                  <c:v>45079.783333333333</c:v>
                </c:pt>
                <c:pt idx="41330">
                  <c:v>45079.783333333333</c:v>
                </c:pt>
                <c:pt idx="41331">
                  <c:v>45079.783333333333</c:v>
                </c:pt>
                <c:pt idx="41332">
                  <c:v>45079.783333333333</c:v>
                </c:pt>
                <c:pt idx="41333">
                  <c:v>45079.783333333333</c:v>
                </c:pt>
                <c:pt idx="41334">
                  <c:v>45079.78402777778</c:v>
                </c:pt>
                <c:pt idx="41335">
                  <c:v>45079.78402777778</c:v>
                </c:pt>
                <c:pt idx="41336">
                  <c:v>45079.78402777778</c:v>
                </c:pt>
                <c:pt idx="41337">
                  <c:v>45079.78402777778</c:v>
                </c:pt>
                <c:pt idx="41338">
                  <c:v>45079.78402777778</c:v>
                </c:pt>
                <c:pt idx="41339">
                  <c:v>45079.78402777778</c:v>
                </c:pt>
                <c:pt idx="41340">
                  <c:v>45079.784722222219</c:v>
                </c:pt>
                <c:pt idx="41341">
                  <c:v>45079.784722222219</c:v>
                </c:pt>
                <c:pt idx="41342">
                  <c:v>45079.784722222219</c:v>
                </c:pt>
                <c:pt idx="41343">
                  <c:v>45079.784722222219</c:v>
                </c:pt>
                <c:pt idx="41344">
                  <c:v>45079.784722222219</c:v>
                </c:pt>
                <c:pt idx="41345">
                  <c:v>45079.784722222219</c:v>
                </c:pt>
                <c:pt idx="41346">
                  <c:v>45079.785416666666</c:v>
                </c:pt>
                <c:pt idx="41347">
                  <c:v>45079.785416666666</c:v>
                </c:pt>
                <c:pt idx="41348">
                  <c:v>45079.785416666666</c:v>
                </c:pt>
                <c:pt idx="41349">
                  <c:v>45079.785416666666</c:v>
                </c:pt>
                <c:pt idx="41350">
                  <c:v>45079.785416666666</c:v>
                </c:pt>
                <c:pt idx="41351">
                  <c:v>45079.785416666666</c:v>
                </c:pt>
                <c:pt idx="41352">
                  <c:v>45079.786111111112</c:v>
                </c:pt>
                <c:pt idx="41353">
                  <c:v>45079.786111111112</c:v>
                </c:pt>
                <c:pt idx="41354">
                  <c:v>45079.786111111112</c:v>
                </c:pt>
                <c:pt idx="41355">
                  <c:v>45079.786111111112</c:v>
                </c:pt>
                <c:pt idx="41356">
                  <c:v>45079.786111111112</c:v>
                </c:pt>
                <c:pt idx="41357">
                  <c:v>45079.786111111112</c:v>
                </c:pt>
                <c:pt idx="41358">
                  <c:v>45079.786805555559</c:v>
                </c:pt>
                <c:pt idx="41359">
                  <c:v>45079.786805555559</c:v>
                </c:pt>
                <c:pt idx="41360">
                  <c:v>45079.786805555559</c:v>
                </c:pt>
                <c:pt idx="41361">
                  <c:v>45079.786805555559</c:v>
                </c:pt>
                <c:pt idx="41362">
                  <c:v>45079.786805555559</c:v>
                </c:pt>
                <c:pt idx="41363">
                  <c:v>45079.786805555559</c:v>
                </c:pt>
                <c:pt idx="41364">
                  <c:v>45079.787499999999</c:v>
                </c:pt>
                <c:pt idx="41365">
                  <c:v>45079.787499999999</c:v>
                </c:pt>
                <c:pt idx="41366">
                  <c:v>45079.787499999999</c:v>
                </c:pt>
                <c:pt idx="41367">
                  <c:v>45079.787499999999</c:v>
                </c:pt>
                <c:pt idx="41368">
                  <c:v>45079.787499999999</c:v>
                </c:pt>
                <c:pt idx="41369">
                  <c:v>45079.787499999999</c:v>
                </c:pt>
                <c:pt idx="41370">
                  <c:v>45079.788194444445</c:v>
                </c:pt>
                <c:pt idx="41371">
                  <c:v>45079.788194444445</c:v>
                </c:pt>
                <c:pt idx="41372">
                  <c:v>45079.788194444445</c:v>
                </c:pt>
                <c:pt idx="41373">
                  <c:v>45079.788194444445</c:v>
                </c:pt>
                <c:pt idx="41374">
                  <c:v>45079.788194444445</c:v>
                </c:pt>
                <c:pt idx="41375">
                  <c:v>45079.788194444445</c:v>
                </c:pt>
                <c:pt idx="41376">
                  <c:v>45079.788888888892</c:v>
                </c:pt>
                <c:pt idx="41377">
                  <c:v>45079.788888888892</c:v>
                </c:pt>
                <c:pt idx="41378">
                  <c:v>45079.788888888892</c:v>
                </c:pt>
                <c:pt idx="41379">
                  <c:v>45079.788888888892</c:v>
                </c:pt>
                <c:pt idx="41380">
                  <c:v>45079.788888888892</c:v>
                </c:pt>
                <c:pt idx="41381">
                  <c:v>45079.788888888892</c:v>
                </c:pt>
                <c:pt idx="41382">
                  <c:v>45079.789583333331</c:v>
                </c:pt>
                <c:pt idx="41383">
                  <c:v>45079.789583333331</c:v>
                </c:pt>
                <c:pt idx="41384">
                  <c:v>45079.789583333331</c:v>
                </c:pt>
                <c:pt idx="41385">
                  <c:v>45079.789583333331</c:v>
                </c:pt>
                <c:pt idx="41386">
                  <c:v>45079.789583333331</c:v>
                </c:pt>
                <c:pt idx="41387">
                  <c:v>45079.789583333331</c:v>
                </c:pt>
                <c:pt idx="41388">
                  <c:v>45079.790277777778</c:v>
                </c:pt>
                <c:pt idx="41389">
                  <c:v>45079.790277777778</c:v>
                </c:pt>
                <c:pt idx="41390">
                  <c:v>45079.790277777778</c:v>
                </c:pt>
                <c:pt idx="41391">
                  <c:v>45079.790277777778</c:v>
                </c:pt>
                <c:pt idx="41392">
                  <c:v>45079.790277777778</c:v>
                </c:pt>
                <c:pt idx="41393">
                  <c:v>45079.790277777778</c:v>
                </c:pt>
                <c:pt idx="41394">
                  <c:v>45079.790972222225</c:v>
                </c:pt>
                <c:pt idx="41395">
                  <c:v>45079.790972222225</c:v>
                </c:pt>
                <c:pt idx="41396">
                  <c:v>45079.790972222225</c:v>
                </c:pt>
                <c:pt idx="41397">
                  <c:v>45079.790972222225</c:v>
                </c:pt>
                <c:pt idx="41398">
                  <c:v>45079.790972222225</c:v>
                </c:pt>
                <c:pt idx="41399">
                  <c:v>45079.790972222225</c:v>
                </c:pt>
                <c:pt idx="41400">
                  <c:v>45079.791666666664</c:v>
                </c:pt>
                <c:pt idx="41401">
                  <c:v>45079.791666666664</c:v>
                </c:pt>
                <c:pt idx="41402">
                  <c:v>45079.791666666664</c:v>
                </c:pt>
                <c:pt idx="41403">
                  <c:v>45079.791666666664</c:v>
                </c:pt>
                <c:pt idx="41404">
                  <c:v>45079.791666666664</c:v>
                </c:pt>
                <c:pt idx="41405">
                  <c:v>45079.791666666664</c:v>
                </c:pt>
                <c:pt idx="41406">
                  <c:v>45079.792361111111</c:v>
                </c:pt>
                <c:pt idx="41407">
                  <c:v>45079.792361111111</c:v>
                </c:pt>
                <c:pt idx="41408">
                  <c:v>45079.792361111111</c:v>
                </c:pt>
                <c:pt idx="41409">
                  <c:v>45079.792361111111</c:v>
                </c:pt>
                <c:pt idx="41410">
                  <c:v>45079.792361111111</c:v>
                </c:pt>
                <c:pt idx="41411">
                  <c:v>45079.792361111111</c:v>
                </c:pt>
                <c:pt idx="41412">
                  <c:v>45079.793055555558</c:v>
                </c:pt>
                <c:pt idx="41413">
                  <c:v>45079.793055555558</c:v>
                </c:pt>
                <c:pt idx="41414">
                  <c:v>45079.793055555558</c:v>
                </c:pt>
                <c:pt idx="41415">
                  <c:v>45079.793055555558</c:v>
                </c:pt>
                <c:pt idx="41416">
                  <c:v>45079.793055555558</c:v>
                </c:pt>
                <c:pt idx="41417">
                  <c:v>45079.793055555558</c:v>
                </c:pt>
                <c:pt idx="41418">
                  <c:v>45079.793749999997</c:v>
                </c:pt>
                <c:pt idx="41419">
                  <c:v>45079.793749999997</c:v>
                </c:pt>
                <c:pt idx="41420">
                  <c:v>45079.793749999997</c:v>
                </c:pt>
                <c:pt idx="41421">
                  <c:v>45079.793749999997</c:v>
                </c:pt>
                <c:pt idx="41422">
                  <c:v>45079.793749999997</c:v>
                </c:pt>
                <c:pt idx="41423">
                  <c:v>45079.793749999997</c:v>
                </c:pt>
                <c:pt idx="41424">
                  <c:v>45079.794444444444</c:v>
                </c:pt>
                <c:pt idx="41425">
                  <c:v>45079.794444444444</c:v>
                </c:pt>
                <c:pt idx="41426">
                  <c:v>45079.794444444444</c:v>
                </c:pt>
                <c:pt idx="41427">
                  <c:v>45079.794444444444</c:v>
                </c:pt>
                <c:pt idx="41428">
                  <c:v>45079.794444444444</c:v>
                </c:pt>
                <c:pt idx="41429">
                  <c:v>45079.794444444444</c:v>
                </c:pt>
                <c:pt idx="41430">
                  <c:v>45079.795138888891</c:v>
                </c:pt>
                <c:pt idx="41431">
                  <c:v>45079.795138888891</c:v>
                </c:pt>
                <c:pt idx="41432">
                  <c:v>45079.795138888891</c:v>
                </c:pt>
                <c:pt idx="41433">
                  <c:v>45079.795138888891</c:v>
                </c:pt>
                <c:pt idx="41434">
                  <c:v>45079.795138888891</c:v>
                </c:pt>
                <c:pt idx="41435">
                  <c:v>45079.795138888891</c:v>
                </c:pt>
                <c:pt idx="41436">
                  <c:v>45079.79583333333</c:v>
                </c:pt>
                <c:pt idx="41437">
                  <c:v>45079.79583333333</c:v>
                </c:pt>
                <c:pt idx="41438">
                  <c:v>45079.79583333333</c:v>
                </c:pt>
                <c:pt idx="41439">
                  <c:v>45079.79583333333</c:v>
                </c:pt>
                <c:pt idx="41440">
                  <c:v>45079.79583333333</c:v>
                </c:pt>
                <c:pt idx="41441">
                  <c:v>45079.79583333333</c:v>
                </c:pt>
                <c:pt idx="41442">
                  <c:v>45079.796527777777</c:v>
                </c:pt>
                <c:pt idx="41443">
                  <c:v>45079.796527777777</c:v>
                </c:pt>
                <c:pt idx="41444">
                  <c:v>45079.796527777777</c:v>
                </c:pt>
                <c:pt idx="41445">
                  <c:v>45079.796527777777</c:v>
                </c:pt>
                <c:pt idx="41446">
                  <c:v>45079.796527777777</c:v>
                </c:pt>
                <c:pt idx="41447">
                  <c:v>45079.796527777777</c:v>
                </c:pt>
                <c:pt idx="41448">
                  <c:v>45079.797222222223</c:v>
                </c:pt>
                <c:pt idx="41449">
                  <c:v>45079.797222222223</c:v>
                </c:pt>
                <c:pt idx="41450">
                  <c:v>45079.797222222223</c:v>
                </c:pt>
                <c:pt idx="41451">
                  <c:v>45079.797222222223</c:v>
                </c:pt>
                <c:pt idx="41452">
                  <c:v>45079.797222222223</c:v>
                </c:pt>
                <c:pt idx="41453">
                  <c:v>45079.797222222223</c:v>
                </c:pt>
                <c:pt idx="41454">
                  <c:v>45079.79791666667</c:v>
                </c:pt>
                <c:pt idx="41455">
                  <c:v>45079.79791666667</c:v>
                </c:pt>
                <c:pt idx="41456">
                  <c:v>45079.79791666667</c:v>
                </c:pt>
                <c:pt idx="41457">
                  <c:v>45079.79791666667</c:v>
                </c:pt>
                <c:pt idx="41458">
                  <c:v>45079.79791666667</c:v>
                </c:pt>
                <c:pt idx="41459">
                  <c:v>45079.79791666667</c:v>
                </c:pt>
                <c:pt idx="41460">
                  <c:v>45079.798611111109</c:v>
                </c:pt>
                <c:pt idx="41461">
                  <c:v>45079.798611111109</c:v>
                </c:pt>
                <c:pt idx="41462">
                  <c:v>45079.798611111109</c:v>
                </c:pt>
                <c:pt idx="41463">
                  <c:v>45079.798611111109</c:v>
                </c:pt>
                <c:pt idx="41464">
                  <c:v>45079.798611111109</c:v>
                </c:pt>
                <c:pt idx="41465">
                  <c:v>45079.798611111109</c:v>
                </c:pt>
                <c:pt idx="41466">
                  <c:v>45079.799305555556</c:v>
                </c:pt>
                <c:pt idx="41467">
                  <c:v>45079.799305555556</c:v>
                </c:pt>
                <c:pt idx="41468">
                  <c:v>45079.799305555556</c:v>
                </c:pt>
                <c:pt idx="41469">
                  <c:v>45079.799305555556</c:v>
                </c:pt>
                <c:pt idx="41470">
                  <c:v>45079.799305555556</c:v>
                </c:pt>
                <c:pt idx="41471">
                  <c:v>45079.799305555556</c:v>
                </c:pt>
                <c:pt idx="41472">
                  <c:v>45079.8</c:v>
                </c:pt>
                <c:pt idx="41473">
                  <c:v>45079.8</c:v>
                </c:pt>
                <c:pt idx="41474">
                  <c:v>45079.8</c:v>
                </c:pt>
                <c:pt idx="41475">
                  <c:v>45079.8</c:v>
                </c:pt>
                <c:pt idx="41476">
                  <c:v>45079.8</c:v>
                </c:pt>
                <c:pt idx="41477">
                  <c:v>45079.8</c:v>
                </c:pt>
                <c:pt idx="41478">
                  <c:v>45079.800694444442</c:v>
                </c:pt>
                <c:pt idx="41479">
                  <c:v>45079.800694444442</c:v>
                </c:pt>
                <c:pt idx="41480">
                  <c:v>45079.800694444442</c:v>
                </c:pt>
                <c:pt idx="41481">
                  <c:v>45079.800694444442</c:v>
                </c:pt>
                <c:pt idx="41482">
                  <c:v>45079.800694444442</c:v>
                </c:pt>
                <c:pt idx="41483">
                  <c:v>45079.800694444442</c:v>
                </c:pt>
                <c:pt idx="41484">
                  <c:v>45079.801388888889</c:v>
                </c:pt>
                <c:pt idx="41485">
                  <c:v>45079.801388888889</c:v>
                </c:pt>
                <c:pt idx="41486">
                  <c:v>45079.801388888889</c:v>
                </c:pt>
                <c:pt idx="41487">
                  <c:v>45079.801388888889</c:v>
                </c:pt>
                <c:pt idx="41488">
                  <c:v>45079.801388888889</c:v>
                </c:pt>
                <c:pt idx="41489">
                  <c:v>45079.801388888889</c:v>
                </c:pt>
                <c:pt idx="41490">
                  <c:v>45079.802083333336</c:v>
                </c:pt>
                <c:pt idx="41491">
                  <c:v>45079.802083333336</c:v>
                </c:pt>
                <c:pt idx="41492">
                  <c:v>45079.802083333336</c:v>
                </c:pt>
                <c:pt idx="41493">
                  <c:v>45079.802083333336</c:v>
                </c:pt>
                <c:pt idx="41494">
                  <c:v>45079.802083333336</c:v>
                </c:pt>
                <c:pt idx="41495">
                  <c:v>45079.802083333336</c:v>
                </c:pt>
                <c:pt idx="41496">
                  <c:v>45079.802777777775</c:v>
                </c:pt>
                <c:pt idx="41497">
                  <c:v>45079.802777777775</c:v>
                </c:pt>
                <c:pt idx="41498">
                  <c:v>45079.802777777775</c:v>
                </c:pt>
                <c:pt idx="41499">
                  <c:v>45079.802777777775</c:v>
                </c:pt>
                <c:pt idx="41500">
                  <c:v>45079.802777777775</c:v>
                </c:pt>
                <c:pt idx="41501">
                  <c:v>45079.802777777775</c:v>
                </c:pt>
                <c:pt idx="41502">
                  <c:v>45079.803472222222</c:v>
                </c:pt>
                <c:pt idx="41503">
                  <c:v>45079.803472222222</c:v>
                </c:pt>
                <c:pt idx="41504">
                  <c:v>45079.803472222222</c:v>
                </c:pt>
                <c:pt idx="41505">
                  <c:v>45079.803472222222</c:v>
                </c:pt>
                <c:pt idx="41506">
                  <c:v>45079.803472222222</c:v>
                </c:pt>
                <c:pt idx="41507">
                  <c:v>45079.803472222222</c:v>
                </c:pt>
                <c:pt idx="41508">
                  <c:v>45079.804166666669</c:v>
                </c:pt>
                <c:pt idx="41509">
                  <c:v>45079.804166666669</c:v>
                </c:pt>
                <c:pt idx="41510">
                  <c:v>45079.804166666669</c:v>
                </c:pt>
                <c:pt idx="41511">
                  <c:v>45079.804166666669</c:v>
                </c:pt>
                <c:pt idx="41512">
                  <c:v>45079.804166666669</c:v>
                </c:pt>
                <c:pt idx="41513">
                  <c:v>45079.804166666669</c:v>
                </c:pt>
                <c:pt idx="41514">
                  <c:v>45079.804861111108</c:v>
                </c:pt>
                <c:pt idx="41515">
                  <c:v>45079.804861111108</c:v>
                </c:pt>
                <c:pt idx="41516">
                  <c:v>45079.804861111108</c:v>
                </c:pt>
                <c:pt idx="41517">
                  <c:v>45079.804861111108</c:v>
                </c:pt>
                <c:pt idx="41518">
                  <c:v>45079.804861111108</c:v>
                </c:pt>
                <c:pt idx="41519">
                  <c:v>45079.804861111108</c:v>
                </c:pt>
                <c:pt idx="41520">
                  <c:v>45079.805555555555</c:v>
                </c:pt>
                <c:pt idx="41521">
                  <c:v>45079.805555555555</c:v>
                </c:pt>
                <c:pt idx="41522">
                  <c:v>45079.805555555555</c:v>
                </c:pt>
                <c:pt idx="41523">
                  <c:v>45079.805555555555</c:v>
                </c:pt>
                <c:pt idx="41524">
                  <c:v>45079.805555555555</c:v>
                </c:pt>
                <c:pt idx="41525">
                  <c:v>45079.805555555555</c:v>
                </c:pt>
                <c:pt idx="41526">
                  <c:v>45079.806250000001</c:v>
                </c:pt>
                <c:pt idx="41527">
                  <c:v>45079.806250000001</c:v>
                </c:pt>
                <c:pt idx="41528">
                  <c:v>45079.806250000001</c:v>
                </c:pt>
                <c:pt idx="41529">
                  <c:v>45079.806250000001</c:v>
                </c:pt>
                <c:pt idx="41530">
                  <c:v>45079.806250000001</c:v>
                </c:pt>
                <c:pt idx="41531">
                  <c:v>45079.806250000001</c:v>
                </c:pt>
                <c:pt idx="41532">
                  <c:v>45079.806944444441</c:v>
                </c:pt>
                <c:pt idx="41533">
                  <c:v>45079.806944444441</c:v>
                </c:pt>
                <c:pt idx="41534">
                  <c:v>45079.806944444441</c:v>
                </c:pt>
                <c:pt idx="41535">
                  <c:v>45079.806944444441</c:v>
                </c:pt>
                <c:pt idx="41536">
                  <c:v>45079.806944444441</c:v>
                </c:pt>
                <c:pt idx="41537">
                  <c:v>45079.806944444441</c:v>
                </c:pt>
                <c:pt idx="41538">
                  <c:v>45079.807638888888</c:v>
                </c:pt>
                <c:pt idx="41539">
                  <c:v>45079.807638888888</c:v>
                </c:pt>
                <c:pt idx="41540">
                  <c:v>45079.807638888888</c:v>
                </c:pt>
                <c:pt idx="41541">
                  <c:v>45079.807638888888</c:v>
                </c:pt>
                <c:pt idx="41542">
                  <c:v>45079.807638888888</c:v>
                </c:pt>
                <c:pt idx="41543">
                  <c:v>45079.807638888888</c:v>
                </c:pt>
                <c:pt idx="41544">
                  <c:v>45079.808333333334</c:v>
                </c:pt>
                <c:pt idx="41545">
                  <c:v>45079.808333333334</c:v>
                </c:pt>
                <c:pt idx="41546">
                  <c:v>45079.808333333334</c:v>
                </c:pt>
                <c:pt idx="41547">
                  <c:v>45079.808333333334</c:v>
                </c:pt>
                <c:pt idx="41548">
                  <c:v>45079.808333333334</c:v>
                </c:pt>
                <c:pt idx="41549">
                  <c:v>45079.808333333334</c:v>
                </c:pt>
                <c:pt idx="41550">
                  <c:v>45079.809027777781</c:v>
                </c:pt>
                <c:pt idx="41551">
                  <c:v>45079.809027777781</c:v>
                </c:pt>
                <c:pt idx="41552">
                  <c:v>45079.809027777781</c:v>
                </c:pt>
                <c:pt idx="41553">
                  <c:v>45079.809027777781</c:v>
                </c:pt>
                <c:pt idx="41554">
                  <c:v>45079.809027777781</c:v>
                </c:pt>
                <c:pt idx="41555">
                  <c:v>45079.809027777781</c:v>
                </c:pt>
                <c:pt idx="41556">
                  <c:v>45079.80972222222</c:v>
                </c:pt>
                <c:pt idx="41557">
                  <c:v>45079.80972222222</c:v>
                </c:pt>
                <c:pt idx="41558">
                  <c:v>45079.80972222222</c:v>
                </c:pt>
                <c:pt idx="41559">
                  <c:v>45079.80972222222</c:v>
                </c:pt>
                <c:pt idx="41560">
                  <c:v>45079.80972222222</c:v>
                </c:pt>
                <c:pt idx="41561">
                  <c:v>45079.80972222222</c:v>
                </c:pt>
                <c:pt idx="41562">
                  <c:v>45079.810416666667</c:v>
                </c:pt>
                <c:pt idx="41563">
                  <c:v>45079.810416666667</c:v>
                </c:pt>
                <c:pt idx="41564">
                  <c:v>45079.810416666667</c:v>
                </c:pt>
                <c:pt idx="41565">
                  <c:v>45079.810416666667</c:v>
                </c:pt>
                <c:pt idx="41566">
                  <c:v>45079.810416666667</c:v>
                </c:pt>
                <c:pt idx="41567">
                  <c:v>45079.810416666667</c:v>
                </c:pt>
                <c:pt idx="41568">
                  <c:v>45079.811111111114</c:v>
                </c:pt>
                <c:pt idx="41569">
                  <c:v>45079.811111111114</c:v>
                </c:pt>
                <c:pt idx="41570">
                  <c:v>45079.811111111114</c:v>
                </c:pt>
                <c:pt idx="41571">
                  <c:v>45079.811111111114</c:v>
                </c:pt>
                <c:pt idx="41572">
                  <c:v>45079.811111111114</c:v>
                </c:pt>
                <c:pt idx="41573">
                  <c:v>45079.811111111114</c:v>
                </c:pt>
                <c:pt idx="41574">
                  <c:v>45079.811805555553</c:v>
                </c:pt>
                <c:pt idx="41575">
                  <c:v>45079.811805555553</c:v>
                </c:pt>
                <c:pt idx="41576">
                  <c:v>45079.811805555553</c:v>
                </c:pt>
                <c:pt idx="41577">
                  <c:v>45079.811805555553</c:v>
                </c:pt>
                <c:pt idx="41578">
                  <c:v>45079.811805555553</c:v>
                </c:pt>
                <c:pt idx="41579">
                  <c:v>45079.811805555553</c:v>
                </c:pt>
                <c:pt idx="41580">
                  <c:v>45079.8125</c:v>
                </c:pt>
                <c:pt idx="41581">
                  <c:v>45079.8125</c:v>
                </c:pt>
                <c:pt idx="41582">
                  <c:v>45079.8125</c:v>
                </c:pt>
                <c:pt idx="41583">
                  <c:v>45079.8125</c:v>
                </c:pt>
                <c:pt idx="41584">
                  <c:v>45079.8125</c:v>
                </c:pt>
                <c:pt idx="41585">
                  <c:v>45079.8125</c:v>
                </c:pt>
                <c:pt idx="41586">
                  <c:v>45079.813194444447</c:v>
                </c:pt>
                <c:pt idx="41587">
                  <c:v>45079.813194444447</c:v>
                </c:pt>
                <c:pt idx="41588">
                  <c:v>45079.813194444447</c:v>
                </c:pt>
                <c:pt idx="41589">
                  <c:v>45079.813194444447</c:v>
                </c:pt>
                <c:pt idx="41590">
                  <c:v>45079.813194444447</c:v>
                </c:pt>
                <c:pt idx="41591">
                  <c:v>45079.813194444447</c:v>
                </c:pt>
                <c:pt idx="41592">
                  <c:v>45079.813888888886</c:v>
                </c:pt>
                <c:pt idx="41593">
                  <c:v>45079.813888888886</c:v>
                </c:pt>
                <c:pt idx="41594">
                  <c:v>45079.813888888886</c:v>
                </c:pt>
                <c:pt idx="41595">
                  <c:v>45079.813888888886</c:v>
                </c:pt>
                <c:pt idx="41596">
                  <c:v>45079.813888888886</c:v>
                </c:pt>
                <c:pt idx="41597">
                  <c:v>45079.813888888886</c:v>
                </c:pt>
                <c:pt idx="41598">
                  <c:v>45079.814583333333</c:v>
                </c:pt>
                <c:pt idx="41599">
                  <c:v>45079.814583333333</c:v>
                </c:pt>
                <c:pt idx="41600">
                  <c:v>45079.814583333333</c:v>
                </c:pt>
                <c:pt idx="41601">
                  <c:v>45079.814583333333</c:v>
                </c:pt>
                <c:pt idx="41602">
                  <c:v>45079.814583333333</c:v>
                </c:pt>
                <c:pt idx="41603">
                  <c:v>45079.814583333333</c:v>
                </c:pt>
                <c:pt idx="41604">
                  <c:v>45079.81527777778</c:v>
                </c:pt>
                <c:pt idx="41605">
                  <c:v>45079.81527777778</c:v>
                </c:pt>
                <c:pt idx="41606">
                  <c:v>45079.81527777778</c:v>
                </c:pt>
                <c:pt idx="41607">
                  <c:v>45079.81527777778</c:v>
                </c:pt>
                <c:pt idx="41608">
                  <c:v>45079.81527777778</c:v>
                </c:pt>
                <c:pt idx="41609">
                  <c:v>45079.81527777778</c:v>
                </c:pt>
                <c:pt idx="41610">
                  <c:v>45079.815972222219</c:v>
                </c:pt>
                <c:pt idx="41611">
                  <c:v>45079.815972222219</c:v>
                </c:pt>
                <c:pt idx="41612">
                  <c:v>45079.815972222219</c:v>
                </c:pt>
                <c:pt idx="41613">
                  <c:v>45079.815972222219</c:v>
                </c:pt>
                <c:pt idx="41614">
                  <c:v>45079.815972222219</c:v>
                </c:pt>
                <c:pt idx="41615">
                  <c:v>45079.815972222219</c:v>
                </c:pt>
                <c:pt idx="41616">
                  <c:v>45079.816666666666</c:v>
                </c:pt>
                <c:pt idx="41617">
                  <c:v>45079.816666666666</c:v>
                </c:pt>
                <c:pt idx="41618">
                  <c:v>45079.816666666666</c:v>
                </c:pt>
                <c:pt idx="41619">
                  <c:v>45079.816666666666</c:v>
                </c:pt>
                <c:pt idx="41620">
                  <c:v>45079.816666666666</c:v>
                </c:pt>
                <c:pt idx="41621">
                  <c:v>45079.816666666666</c:v>
                </c:pt>
                <c:pt idx="41622">
                  <c:v>45079.817361111112</c:v>
                </c:pt>
                <c:pt idx="41623">
                  <c:v>45079.817361111112</c:v>
                </c:pt>
                <c:pt idx="41624">
                  <c:v>45079.817361111112</c:v>
                </c:pt>
                <c:pt idx="41625">
                  <c:v>45079.817361111112</c:v>
                </c:pt>
                <c:pt idx="41626">
                  <c:v>45079.817361111112</c:v>
                </c:pt>
                <c:pt idx="41627">
                  <c:v>45079.817361111112</c:v>
                </c:pt>
                <c:pt idx="41628">
                  <c:v>45079.818055555559</c:v>
                </c:pt>
                <c:pt idx="41629">
                  <c:v>45079.818055555559</c:v>
                </c:pt>
                <c:pt idx="41630">
                  <c:v>45079.818055555559</c:v>
                </c:pt>
                <c:pt idx="41631">
                  <c:v>45079.818055555559</c:v>
                </c:pt>
                <c:pt idx="41632">
                  <c:v>45079.818055555559</c:v>
                </c:pt>
                <c:pt idx="41633">
                  <c:v>45079.818055555559</c:v>
                </c:pt>
                <c:pt idx="41634">
                  <c:v>45079.818749999999</c:v>
                </c:pt>
                <c:pt idx="41635">
                  <c:v>45079.818749999999</c:v>
                </c:pt>
                <c:pt idx="41636">
                  <c:v>45079.818749999999</c:v>
                </c:pt>
                <c:pt idx="41637">
                  <c:v>45079.818749999999</c:v>
                </c:pt>
                <c:pt idx="41638">
                  <c:v>45079.818749999999</c:v>
                </c:pt>
                <c:pt idx="41639">
                  <c:v>45079.818749999999</c:v>
                </c:pt>
                <c:pt idx="41640">
                  <c:v>45079.819444444445</c:v>
                </c:pt>
                <c:pt idx="41641">
                  <c:v>45079.819444444445</c:v>
                </c:pt>
                <c:pt idx="41642">
                  <c:v>45079.819444444445</c:v>
                </c:pt>
                <c:pt idx="41643">
                  <c:v>45079.819444444445</c:v>
                </c:pt>
                <c:pt idx="41644">
                  <c:v>45079.819444444445</c:v>
                </c:pt>
                <c:pt idx="41645">
                  <c:v>45079.819444444445</c:v>
                </c:pt>
                <c:pt idx="41646">
                  <c:v>45079.820138888892</c:v>
                </c:pt>
                <c:pt idx="41647">
                  <c:v>45079.820138888892</c:v>
                </c:pt>
                <c:pt idx="41648">
                  <c:v>45079.820138888892</c:v>
                </c:pt>
                <c:pt idx="41649">
                  <c:v>45079.820138888892</c:v>
                </c:pt>
                <c:pt idx="41650">
                  <c:v>45079.820138888892</c:v>
                </c:pt>
                <c:pt idx="41651">
                  <c:v>45079.820138888892</c:v>
                </c:pt>
                <c:pt idx="41652">
                  <c:v>45079.820833333331</c:v>
                </c:pt>
                <c:pt idx="41653">
                  <c:v>45079.820833333331</c:v>
                </c:pt>
                <c:pt idx="41654">
                  <c:v>45079.820833333331</c:v>
                </c:pt>
                <c:pt idx="41655">
                  <c:v>45079.820833333331</c:v>
                </c:pt>
                <c:pt idx="41656">
                  <c:v>45079.820833333331</c:v>
                </c:pt>
                <c:pt idx="41657">
                  <c:v>45079.820833333331</c:v>
                </c:pt>
                <c:pt idx="41658">
                  <c:v>45079.821527777778</c:v>
                </c:pt>
                <c:pt idx="41659">
                  <c:v>45079.821527777778</c:v>
                </c:pt>
                <c:pt idx="41660">
                  <c:v>45079.821527777778</c:v>
                </c:pt>
                <c:pt idx="41661">
                  <c:v>45079.821527777778</c:v>
                </c:pt>
                <c:pt idx="41662">
                  <c:v>45079.821527777778</c:v>
                </c:pt>
                <c:pt idx="41663">
                  <c:v>45079.821527777778</c:v>
                </c:pt>
                <c:pt idx="41664">
                  <c:v>45079.822222222225</c:v>
                </c:pt>
                <c:pt idx="41665">
                  <c:v>45079.822222222225</c:v>
                </c:pt>
                <c:pt idx="41666">
                  <c:v>45079.822222222225</c:v>
                </c:pt>
                <c:pt idx="41667">
                  <c:v>45079.822222222225</c:v>
                </c:pt>
                <c:pt idx="41668">
                  <c:v>45079.822222222225</c:v>
                </c:pt>
                <c:pt idx="41669">
                  <c:v>45079.822222222225</c:v>
                </c:pt>
                <c:pt idx="41670">
                  <c:v>45079.822916666664</c:v>
                </c:pt>
                <c:pt idx="41671">
                  <c:v>45079.822916666664</c:v>
                </c:pt>
                <c:pt idx="41672">
                  <c:v>45079.822916666664</c:v>
                </c:pt>
                <c:pt idx="41673">
                  <c:v>45079.822916666664</c:v>
                </c:pt>
                <c:pt idx="41674">
                  <c:v>45079.822916666664</c:v>
                </c:pt>
                <c:pt idx="41675">
                  <c:v>45079.822916666664</c:v>
                </c:pt>
                <c:pt idx="41676">
                  <c:v>45079.823611111111</c:v>
                </c:pt>
                <c:pt idx="41677">
                  <c:v>45079.823611111111</c:v>
                </c:pt>
                <c:pt idx="41678">
                  <c:v>45079.823611111111</c:v>
                </c:pt>
                <c:pt idx="41679">
                  <c:v>45079.823611111111</c:v>
                </c:pt>
                <c:pt idx="41680">
                  <c:v>45079.823611111111</c:v>
                </c:pt>
                <c:pt idx="41681">
                  <c:v>45079.823611111111</c:v>
                </c:pt>
                <c:pt idx="41682">
                  <c:v>45079.824305555558</c:v>
                </c:pt>
                <c:pt idx="41683">
                  <c:v>45079.824305555558</c:v>
                </c:pt>
                <c:pt idx="41684">
                  <c:v>45079.824305555558</c:v>
                </c:pt>
                <c:pt idx="41685">
                  <c:v>45079.824305555558</c:v>
                </c:pt>
                <c:pt idx="41686">
                  <c:v>45079.824305555558</c:v>
                </c:pt>
                <c:pt idx="41687">
                  <c:v>45079.824305555558</c:v>
                </c:pt>
                <c:pt idx="41688">
                  <c:v>45079.824999999997</c:v>
                </c:pt>
                <c:pt idx="41689">
                  <c:v>45079.824999999997</c:v>
                </c:pt>
                <c:pt idx="41690">
                  <c:v>45079.824999999997</c:v>
                </c:pt>
                <c:pt idx="41691">
                  <c:v>45079.824999999997</c:v>
                </c:pt>
                <c:pt idx="41692">
                  <c:v>45079.824999999997</c:v>
                </c:pt>
                <c:pt idx="41693">
                  <c:v>45079.824999999997</c:v>
                </c:pt>
                <c:pt idx="41694">
                  <c:v>45079.825694444444</c:v>
                </c:pt>
                <c:pt idx="41695">
                  <c:v>45079.825694444444</c:v>
                </c:pt>
                <c:pt idx="41696">
                  <c:v>45079.825694444444</c:v>
                </c:pt>
                <c:pt idx="41697">
                  <c:v>45079.825694444444</c:v>
                </c:pt>
                <c:pt idx="41698">
                  <c:v>45079.825694444444</c:v>
                </c:pt>
                <c:pt idx="41699">
                  <c:v>45079.825694444444</c:v>
                </c:pt>
                <c:pt idx="41700">
                  <c:v>45079.826388888891</c:v>
                </c:pt>
                <c:pt idx="41701">
                  <c:v>45079.826388888891</c:v>
                </c:pt>
                <c:pt idx="41702">
                  <c:v>45079.826388888891</c:v>
                </c:pt>
                <c:pt idx="41703">
                  <c:v>45079.826388888891</c:v>
                </c:pt>
                <c:pt idx="41704">
                  <c:v>45079.826388888891</c:v>
                </c:pt>
                <c:pt idx="41705">
                  <c:v>45079.826388888891</c:v>
                </c:pt>
                <c:pt idx="41706">
                  <c:v>45079.82708333333</c:v>
                </c:pt>
                <c:pt idx="41707">
                  <c:v>45079.82708333333</c:v>
                </c:pt>
                <c:pt idx="41708">
                  <c:v>45079.82708333333</c:v>
                </c:pt>
                <c:pt idx="41709">
                  <c:v>45079.82708333333</c:v>
                </c:pt>
                <c:pt idx="41710">
                  <c:v>45079.82708333333</c:v>
                </c:pt>
                <c:pt idx="41711">
                  <c:v>45079.82708333333</c:v>
                </c:pt>
                <c:pt idx="41712">
                  <c:v>45079.827777777777</c:v>
                </c:pt>
                <c:pt idx="41713">
                  <c:v>45079.827777777777</c:v>
                </c:pt>
                <c:pt idx="41714">
                  <c:v>45079.827777777777</c:v>
                </c:pt>
                <c:pt idx="41715">
                  <c:v>45079.827777777777</c:v>
                </c:pt>
                <c:pt idx="41716">
                  <c:v>45079.827777777777</c:v>
                </c:pt>
                <c:pt idx="41717">
                  <c:v>45079.827777777777</c:v>
                </c:pt>
                <c:pt idx="41718">
                  <c:v>45079.828472222223</c:v>
                </c:pt>
                <c:pt idx="41719">
                  <c:v>45079.828472222223</c:v>
                </c:pt>
                <c:pt idx="41720">
                  <c:v>45079.828472222223</c:v>
                </c:pt>
                <c:pt idx="41721">
                  <c:v>45079.828472222223</c:v>
                </c:pt>
                <c:pt idx="41722">
                  <c:v>45079.828472222223</c:v>
                </c:pt>
                <c:pt idx="41723">
                  <c:v>45079.828472222223</c:v>
                </c:pt>
                <c:pt idx="41724">
                  <c:v>45079.82916666667</c:v>
                </c:pt>
                <c:pt idx="41725">
                  <c:v>45079.82916666667</c:v>
                </c:pt>
                <c:pt idx="41726">
                  <c:v>45079.82916666667</c:v>
                </c:pt>
                <c:pt idx="41727">
                  <c:v>45079.82916666667</c:v>
                </c:pt>
                <c:pt idx="41728">
                  <c:v>45079.82916666667</c:v>
                </c:pt>
                <c:pt idx="41729">
                  <c:v>45079.82916666667</c:v>
                </c:pt>
                <c:pt idx="41730">
                  <c:v>45079.829861111109</c:v>
                </c:pt>
                <c:pt idx="41731">
                  <c:v>45079.829861111109</c:v>
                </c:pt>
                <c:pt idx="41732">
                  <c:v>45079.829861111109</c:v>
                </c:pt>
                <c:pt idx="41733">
                  <c:v>45079.829861111109</c:v>
                </c:pt>
                <c:pt idx="41734">
                  <c:v>45079.829861111109</c:v>
                </c:pt>
                <c:pt idx="41735">
                  <c:v>45079.829861111109</c:v>
                </c:pt>
                <c:pt idx="41736">
                  <c:v>45079.830555555556</c:v>
                </c:pt>
                <c:pt idx="41737">
                  <c:v>45079.830555555556</c:v>
                </c:pt>
                <c:pt idx="41738">
                  <c:v>45079.830555555556</c:v>
                </c:pt>
                <c:pt idx="41739">
                  <c:v>45079.830555555556</c:v>
                </c:pt>
                <c:pt idx="41740">
                  <c:v>45079.830555555556</c:v>
                </c:pt>
                <c:pt idx="41741">
                  <c:v>45079.830555555556</c:v>
                </c:pt>
                <c:pt idx="41742">
                  <c:v>45079.831250000003</c:v>
                </c:pt>
                <c:pt idx="41743">
                  <c:v>45079.831250000003</c:v>
                </c:pt>
                <c:pt idx="41744">
                  <c:v>45079.831250000003</c:v>
                </c:pt>
                <c:pt idx="41745">
                  <c:v>45079.831250000003</c:v>
                </c:pt>
                <c:pt idx="41746">
                  <c:v>45079.831250000003</c:v>
                </c:pt>
                <c:pt idx="41747">
                  <c:v>45079.831250000003</c:v>
                </c:pt>
                <c:pt idx="41748">
                  <c:v>45079.831944444442</c:v>
                </c:pt>
                <c:pt idx="41749">
                  <c:v>45079.831944444442</c:v>
                </c:pt>
                <c:pt idx="41750">
                  <c:v>45079.831944444442</c:v>
                </c:pt>
                <c:pt idx="41751">
                  <c:v>45079.831944444442</c:v>
                </c:pt>
                <c:pt idx="41752">
                  <c:v>45079.831944444442</c:v>
                </c:pt>
                <c:pt idx="41753">
                  <c:v>45079.831944444442</c:v>
                </c:pt>
                <c:pt idx="41754">
                  <c:v>45079.832638888889</c:v>
                </c:pt>
                <c:pt idx="41755">
                  <c:v>45079.832638888889</c:v>
                </c:pt>
                <c:pt idx="41756">
                  <c:v>45079.832638888889</c:v>
                </c:pt>
                <c:pt idx="41757">
                  <c:v>45079.832638888889</c:v>
                </c:pt>
                <c:pt idx="41758">
                  <c:v>45079.832638888889</c:v>
                </c:pt>
                <c:pt idx="41759">
                  <c:v>45079.832638888889</c:v>
                </c:pt>
                <c:pt idx="41760">
                  <c:v>45079.833333333336</c:v>
                </c:pt>
                <c:pt idx="41761">
                  <c:v>45079.833333333336</c:v>
                </c:pt>
                <c:pt idx="41762">
                  <c:v>45079.833333333336</c:v>
                </c:pt>
                <c:pt idx="41763">
                  <c:v>45079.833333333336</c:v>
                </c:pt>
                <c:pt idx="41764">
                  <c:v>45079.833333333336</c:v>
                </c:pt>
                <c:pt idx="41765">
                  <c:v>45079.833333333336</c:v>
                </c:pt>
                <c:pt idx="41766">
                  <c:v>45079.834027777775</c:v>
                </c:pt>
                <c:pt idx="41767">
                  <c:v>45079.834027777775</c:v>
                </c:pt>
                <c:pt idx="41768">
                  <c:v>45079.834027777775</c:v>
                </c:pt>
                <c:pt idx="41769">
                  <c:v>45079.834027777775</c:v>
                </c:pt>
                <c:pt idx="41770">
                  <c:v>45079.834027777775</c:v>
                </c:pt>
                <c:pt idx="41771">
                  <c:v>45079.834027777775</c:v>
                </c:pt>
                <c:pt idx="41772">
                  <c:v>45079.834722222222</c:v>
                </c:pt>
                <c:pt idx="41773">
                  <c:v>45079.834722222222</c:v>
                </c:pt>
                <c:pt idx="41774">
                  <c:v>45079.834722222222</c:v>
                </c:pt>
                <c:pt idx="41775">
                  <c:v>45079.834722222222</c:v>
                </c:pt>
                <c:pt idx="41776">
                  <c:v>45079.834722222222</c:v>
                </c:pt>
                <c:pt idx="41777">
                  <c:v>45079.834722222222</c:v>
                </c:pt>
                <c:pt idx="41778">
                  <c:v>45079.835416666669</c:v>
                </c:pt>
                <c:pt idx="41779">
                  <c:v>45079.835416666669</c:v>
                </c:pt>
                <c:pt idx="41780">
                  <c:v>45079.835416666669</c:v>
                </c:pt>
                <c:pt idx="41781">
                  <c:v>45079.835416666669</c:v>
                </c:pt>
                <c:pt idx="41782">
                  <c:v>45079.835416666669</c:v>
                </c:pt>
                <c:pt idx="41783">
                  <c:v>45079.835416666669</c:v>
                </c:pt>
                <c:pt idx="41784">
                  <c:v>45079.836111111108</c:v>
                </c:pt>
                <c:pt idx="41785">
                  <c:v>45079.836111111108</c:v>
                </c:pt>
                <c:pt idx="41786">
                  <c:v>45079.836111111108</c:v>
                </c:pt>
                <c:pt idx="41787">
                  <c:v>45079.836111111108</c:v>
                </c:pt>
                <c:pt idx="41788">
                  <c:v>45079.836111111108</c:v>
                </c:pt>
                <c:pt idx="41789">
                  <c:v>45079.836111111108</c:v>
                </c:pt>
                <c:pt idx="41790">
                  <c:v>45079.836805555555</c:v>
                </c:pt>
                <c:pt idx="41791">
                  <c:v>45079.836805555555</c:v>
                </c:pt>
                <c:pt idx="41792">
                  <c:v>45079.836805555555</c:v>
                </c:pt>
                <c:pt idx="41793">
                  <c:v>45079.836805555555</c:v>
                </c:pt>
                <c:pt idx="41794">
                  <c:v>45079.836805555555</c:v>
                </c:pt>
                <c:pt idx="41795">
                  <c:v>45079.836805555555</c:v>
                </c:pt>
                <c:pt idx="41796">
                  <c:v>45079.837500000001</c:v>
                </c:pt>
                <c:pt idx="41797">
                  <c:v>45079.837500000001</c:v>
                </c:pt>
                <c:pt idx="41798">
                  <c:v>45079.837500000001</c:v>
                </c:pt>
                <c:pt idx="41799">
                  <c:v>45079.837500000001</c:v>
                </c:pt>
                <c:pt idx="41800">
                  <c:v>45079.837500000001</c:v>
                </c:pt>
                <c:pt idx="41801">
                  <c:v>45079.837500000001</c:v>
                </c:pt>
                <c:pt idx="41802">
                  <c:v>45079.838194444441</c:v>
                </c:pt>
                <c:pt idx="41803">
                  <c:v>45079.838194444441</c:v>
                </c:pt>
                <c:pt idx="41804">
                  <c:v>45079.838194444441</c:v>
                </c:pt>
                <c:pt idx="41805">
                  <c:v>45079.838194444441</c:v>
                </c:pt>
                <c:pt idx="41806">
                  <c:v>45079.838194444441</c:v>
                </c:pt>
                <c:pt idx="41807">
                  <c:v>45079.838194444441</c:v>
                </c:pt>
                <c:pt idx="41808">
                  <c:v>45079.838888888888</c:v>
                </c:pt>
                <c:pt idx="41809">
                  <c:v>45079.838888888888</c:v>
                </c:pt>
                <c:pt idx="41810">
                  <c:v>45079.838888888888</c:v>
                </c:pt>
                <c:pt idx="41811">
                  <c:v>45079.838888888888</c:v>
                </c:pt>
                <c:pt idx="41812">
                  <c:v>45079.838888888888</c:v>
                </c:pt>
                <c:pt idx="41813">
                  <c:v>45079.838888888888</c:v>
                </c:pt>
                <c:pt idx="41814">
                  <c:v>45079.839583333334</c:v>
                </c:pt>
                <c:pt idx="41815">
                  <c:v>45079.839583333334</c:v>
                </c:pt>
                <c:pt idx="41816">
                  <c:v>45079.839583333334</c:v>
                </c:pt>
                <c:pt idx="41817">
                  <c:v>45079.839583333334</c:v>
                </c:pt>
                <c:pt idx="41818">
                  <c:v>45079.839583333334</c:v>
                </c:pt>
                <c:pt idx="41819">
                  <c:v>45079.839583333334</c:v>
                </c:pt>
                <c:pt idx="41820">
                  <c:v>45079.840277777781</c:v>
                </c:pt>
                <c:pt idx="41821">
                  <c:v>45079.840277777781</c:v>
                </c:pt>
                <c:pt idx="41822">
                  <c:v>45079.840277777781</c:v>
                </c:pt>
                <c:pt idx="41823">
                  <c:v>45079.840277777781</c:v>
                </c:pt>
                <c:pt idx="41824">
                  <c:v>45079.840277777781</c:v>
                </c:pt>
                <c:pt idx="41825">
                  <c:v>45079.840277777781</c:v>
                </c:pt>
                <c:pt idx="41826">
                  <c:v>45079.84097222222</c:v>
                </c:pt>
                <c:pt idx="41827">
                  <c:v>45079.84097222222</c:v>
                </c:pt>
                <c:pt idx="41828">
                  <c:v>45079.84097222222</c:v>
                </c:pt>
                <c:pt idx="41829">
                  <c:v>45079.84097222222</c:v>
                </c:pt>
                <c:pt idx="41830">
                  <c:v>45079.84097222222</c:v>
                </c:pt>
                <c:pt idx="41831">
                  <c:v>45079.84097222222</c:v>
                </c:pt>
                <c:pt idx="41832">
                  <c:v>45079.841666666667</c:v>
                </c:pt>
                <c:pt idx="41833">
                  <c:v>45079.841666666667</c:v>
                </c:pt>
                <c:pt idx="41834">
                  <c:v>45079.841666666667</c:v>
                </c:pt>
                <c:pt idx="41835">
                  <c:v>45079.841666666667</c:v>
                </c:pt>
                <c:pt idx="41836">
                  <c:v>45079.841666666667</c:v>
                </c:pt>
                <c:pt idx="41837">
                  <c:v>45079.841666666667</c:v>
                </c:pt>
                <c:pt idx="41838">
                  <c:v>45079.842361111114</c:v>
                </c:pt>
                <c:pt idx="41839">
                  <c:v>45079.842361111114</c:v>
                </c:pt>
                <c:pt idx="41840">
                  <c:v>45079.842361111114</c:v>
                </c:pt>
                <c:pt idx="41841">
                  <c:v>45079.842361111114</c:v>
                </c:pt>
                <c:pt idx="41842">
                  <c:v>45079.842361111114</c:v>
                </c:pt>
                <c:pt idx="41843">
                  <c:v>45079.842361111114</c:v>
                </c:pt>
                <c:pt idx="41844">
                  <c:v>45079.843055555553</c:v>
                </c:pt>
                <c:pt idx="41845">
                  <c:v>45079.843055555553</c:v>
                </c:pt>
                <c:pt idx="41846">
                  <c:v>45079.843055555553</c:v>
                </c:pt>
                <c:pt idx="41847">
                  <c:v>45079.843055555553</c:v>
                </c:pt>
                <c:pt idx="41848">
                  <c:v>45079.843055555553</c:v>
                </c:pt>
                <c:pt idx="41849">
                  <c:v>45079.843055555553</c:v>
                </c:pt>
                <c:pt idx="41850">
                  <c:v>45079.84375</c:v>
                </c:pt>
                <c:pt idx="41851">
                  <c:v>45079.84375</c:v>
                </c:pt>
                <c:pt idx="41852">
                  <c:v>45079.84375</c:v>
                </c:pt>
                <c:pt idx="41853">
                  <c:v>45079.84375</c:v>
                </c:pt>
                <c:pt idx="41854">
                  <c:v>45079.84375</c:v>
                </c:pt>
                <c:pt idx="41855">
                  <c:v>45079.84375</c:v>
                </c:pt>
                <c:pt idx="41856">
                  <c:v>45079.844444444447</c:v>
                </c:pt>
                <c:pt idx="41857">
                  <c:v>45079.844444444447</c:v>
                </c:pt>
                <c:pt idx="41858">
                  <c:v>45079.844444444447</c:v>
                </c:pt>
                <c:pt idx="41859">
                  <c:v>45079.844444444447</c:v>
                </c:pt>
                <c:pt idx="41860">
                  <c:v>45079.844444444447</c:v>
                </c:pt>
                <c:pt idx="41861">
                  <c:v>45079.844444444447</c:v>
                </c:pt>
                <c:pt idx="41862">
                  <c:v>45079.845138888886</c:v>
                </c:pt>
                <c:pt idx="41863">
                  <c:v>45079.845138888886</c:v>
                </c:pt>
                <c:pt idx="41864">
                  <c:v>45079.845138888886</c:v>
                </c:pt>
                <c:pt idx="41865">
                  <c:v>45079.845138888886</c:v>
                </c:pt>
                <c:pt idx="41866">
                  <c:v>45079.845138888886</c:v>
                </c:pt>
                <c:pt idx="41867">
                  <c:v>45079.845138888886</c:v>
                </c:pt>
                <c:pt idx="41868">
                  <c:v>45079.845833333333</c:v>
                </c:pt>
                <c:pt idx="41869">
                  <c:v>45079.845833333333</c:v>
                </c:pt>
                <c:pt idx="41870">
                  <c:v>45079.845833333333</c:v>
                </c:pt>
                <c:pt idx="41871">
                  <c:v>45079.845833333333</c:v>
                </c:pt>
                <c:pt idx="41872">
                  <c:v>45079.845833333333</c:v>
                </c:pt>
                <c:pt idx="41873">
                  <c:v>45079.845833333333</c:v>
                </c:pt>
                <c:pt idx="41874">
                  <c:v>45079.84652777778</c:v>
                </c:pt>
                <c:pt idx="41875">
                  <c:v>45079.84652777778</c:v>
                </c:pt>
                <c:pt idx="41876">
                  <c:v>45079.84652777778</c:v>
                </c:pt>
                <c:pt idx="41877">
                  <c:v>45079.84652777778</c:v>
                </c:pt>
                <c:pt idx="41878">
                  <c:v>45079.84652777778</c:v>
                </c:pt>
                <c:pt idx="41879">
                  <c:v>45079.84652777778</c:v>
                </c:pt>
                <c:pt idx="41880">
                  <c:v>45079.847222222219</c:v>
                </c:pt>
                <c:pt idx="41881">
                  <c:v>45079.847222222219</c:v>
                </c:pt>
                <c:pt idx="41882">
                  <c:v>45079.847222222219</c:v>
                </c:pt>
                <c:pt idx="41883">
                  <c:v>45079.847222222219</c:v>
                </c:pt>
                <c:pt idx="41884">
                  <c:v>45079.847222222219</c:v>
                </c:pt>
                <c:pt idx="41885">
                  <c:v>45079.847222222219</c:v>
                </c:pt>
                <c:pt idx="41886">
                  <c:v>45079.847916666666</c:v>
                </c:pt>
                <c:pt idx="41887">
                  <c:v>45079.847916666666</c:v>
                </c:pt>
                <c:pt idx="41888">
                  <c:v>45079.847916666666</c:v>
                </c:pt>
                <c:pt idx="41889">
                  <c:v>45079.847916666666</c:v>
                </c:pt>
                <c:pt idx="41890">
                  <c:v>45079.847916666666</c:v>
                </c:pt>
                <c:pt idx="41891">
                  <c:v>45079.847916666666</c:v>
                </c:pt>
                <c:pt idx="41892">
                  <c:v>45079.848611111112</c:v>
                </c:pt>
                <c:pt idx="41893">
                  <c:v>45079.848611111112</c:v>
                </c:pt>
                <c:pt idx="41894">
                  <c:v>45079.848611111112</c:v>
                </c:pt>
                <c:pt idx="41895">
                  <c:v>45079.848611111112</c:v>
                </c:pt>
                <c:pt idx="41896">
                  <c:v>45079.848611111112</c:v>
                </c:pt>
                <c:pt idx="41897">
                  <c:v>45079.848611111112</c:v>
                </c:pt>
                <c:pt idx="41898">
                  <c:v>45079.849305555559</c:v>
                </c:pt>
                <c:pt idx="41899">
                  <c:v>45079.849305555559</c:v>
                </c:pt>
                <c:pt idx="41900">
                  <c:v>45079.849305555559</c:v>
                </c:pt>
                <c:pt idx="41901">
                  <c:v>45079.849305555559</c:v>
                </c:pt>
                <c:pt idx="41902">
                  <c:v>45079.849305555559</c:v>
                </c:pt>
                <c:pt idx="41903">
                  <c:v>45079.849305555559</c:v>
                </c:pt>
                <c:pt idx="41904">
                  <c:v>45079.85</c:v>
                </c:pt>
                <c:pt idx="41905">
                  <c:v>45079.85</c:v>
                </c:pt>
                <c:pt idx="41906">
                  <c:v>45079.85</c:v>
                </c:pt>
                <c:pt idx="41907">
                  <c:v>45079.85</c:v>
                </c:pt>
                <c:pt idx="41908">
                  <c:v>45079.85</c:v>
                </c:pt>
                <c:pt idx="41909">
                  <c:v>45079.85</c:v>
                </c:pt>
                <c:pt idx="41910">
                  <c:v>45079.850694444445</c:v>
                </c:pt>
                <c:pt idx="41911">
                  <c:v>45079.850694444445</c:v>
                </c:pt>
                <c:pt idx="41912">
                  <c:v>45079.850694444445</c:v>
                </c:pt>
                <c:pt idx="41913">
                  <c:v>45079.850694444445</c:v>
                </c:pt>
                <c:pt idx="41914">
                  <c:v>45079.850694444445</c:v>
                </c:pt>
                <c:pt idx="41915">
                  <c:v>45079.850694444445</c:v>
                </c:pt>
                <c:pt idx="41916">
                  <c:v>45079.851388888892</c:v>
                </c:pt>
                <c:pt idx="41917">
                  <c:v>45079.851388888892</c:v>
                </c:pt>
                <c:pt idx="41918">
                  <c:v>45079.851388888892</c:v>
                </c:pt>
                <c:pt idx="41919">
                  <c:v>45079.851388888892</c:v>
                </c:pt>
                <c:pt idx="41920">
                  <c:v>45079.851388888892</c:v>
                </c:pt>
                <c:pt idx="41921">
                  <c:v>45079.851388888892</c:v>
                </c:pt>
                <c:pt idx="41922">
                  <c:v>45079.852083333331</c:v>
                </c:pt>
                <c:pt idx="41923">
                  <c:v>45079.852083333331</c:v>
                </c:pt>
                <c:pt idx="41924">
                  <c:v>45079.852083333331</c:v>
                </c:pt>
                <c:pt idx="41925">
                  <c:v>45079.852083333331</c:v>
                </c:pt>
                <c:pt idx="41926">
                  <c:v>45079.852083333331</c:v>
                </c:pt>
                <c:pt idx="41927">
                  <c:v>45079.852083333331</c:v>
                </c:pt>
                <c:pt idx="41928">
                  <c:v>45079.852777777778</c:v>
                </c:pt>
                <c:pt idx="41929">
                  <c:v>45079.852777777778</c:v>
                </c:pt>
                <c:pt idx="41930">
                  <c:v>45079.852777777778</c:v>
                </c:pt>
                <c:pt idx="41931">
                  <c:v>45079.852777777778</c:v>
                </c:pt>
                <c:pt idx="41932">
                  <c:v>45079.852777777778</c:v>
                </c:pt>
                <c:pt idx="41933">
                  <c:v>45079.852777777778</c:v>
                </c:pt>
                <c:pt idx="41934">
                  <c:v>45079.853472222225</c:v>
                </c:pt>
                <c:pt idx="41935">
                  <c:v>45079.853472222225</c:v>
                </c:pt>
                <c:pt idx="41936">
                  <c:v>45079.853472222225</c:v>
                </c:pt>
                <c:pt idx="41937">
                  <c:v>45079.853472222225</c:v>
                </c:pt>
                <c:pt idx="41938">
                  <c:v>45079.853472222225</c:v>
                </c:pt>
                <c:pt idx="41939">
                  <c:v>45079.853472222225</c:v>
                </c:pt>
                <c:pt idx="41940">
                  <c:v>45079.854166666664</c:v>
                </c:pt>
                <c:pt idx="41941">
                  <c:v>45079.854166666664</c:v>
                </c:pt>
                <c:pt idx="41942">
                  <c:v>45079.854166666664</c:v>
                </c:pt>
                <c:pt idx="41943">
                  <c:v>45079.854166666664</c:v>
                </c:pt>
                <c:pt idx="41944">
                  <c:v>45079.854166666664</c:v>
                </c:pt>
                <c:pt idx="41945">
                  <c:v>45079.854166666664</c:v>
                </c:pt>
                <c:pt idx="41946">
                  <c:v>45079.854861111111</c:v>
                </c:pt>
                <c:pt idx="41947">
                  <c:v>45079.854861111111</c:v>
                </c:pt>
                <c:pt idx="41948">
                  <c:v>45079.854861111111</c:v>
                </c:pt>
                <c:pt idx="41949">
                  <c:v>45079.854861111111</c:v>
                </c:pt>
                <c:pt idx="41950">
                  <c:v>45079.854861111111</c:v>
                </c:pt>
                <c:pt idx="41951">
                  <c:v>45079.854861111111</c:v>
                </c:pt>
                <c:pt idx="41952">
                  <c:v>45079.855555555558</c:v>
                </c:pt>
                <c:pt idx="41953">
                  <c:v>45079.855555555558</c:v>
                </c:pt>
                <c:pt idx="41954">
                  <c:v>45079.855555555558</c:v>
                </c:pt>
                <c:pt idx="41955">
                  <c:v>45079.855555555558</c:v>
                </c:pt>
                <c:pt idx="41956">
                  <c:v>45079.855555555558</c:v>
                </c:pt>
                <c:pt idx="41957">
                  <c:v>45079.855555555558</c:v>
                </c:pt>
                <c:pt idx="41958">
                  <c:v>45079.856249999997</c:v>
                </c:pt>
                <c:pt idx="41959">
                  <c:v>45079.856249999997</c:v>
                </c:pt>
                <c:pt idx="41960">
                  <c:v>45079.856249999997</c:v>
                </c:pt>
                <c:pt idx="41961">
                  <c:v>45079.856249999997</c:v>
                </c:pt>
                <c:pt idx="41962">
                  <c:v>45079.856249999997</c:v>
                </c:pt>
                <c:pt idx="41963">
                  <c:v>45079.856249999997</c:v>
                </c:pt>
                <c:pt idx="41964">
                  <c:v>45079.856944444444</c:v>
                </c:pt>
                <c:pt idx="41965">
                  <c:v>45079.856944444444</c:v>
                </c:pt>
                <c:pt idx="41966">
                  <c:v>45079.856944444444</c:v>
                </c:pt>
                <c:pt idx="41967">
                  <c:v>45079.856944444444</c:v>
                </c:pt>
                <c:pt idx="41968">
                  <c:v>45079.856944444444</c:v>
                </c:pt>
                <c:pt idx="41969">
                  <c:v>45079.856944444444</c:v>
                </c:pt>
                <c:pt idx="41970">
                  <c:v>45079.857638888891</c:v>
                </c:pt>
                <c:pt idx="41971">
                  <c:v>45079.857638888891</c:v>
                </c:pt>
                <c:pt idx="41972">
                  <c:v>45079.857638888891</c:v>
                </c:pt>
                <c:pt idx="41973">
                  <c:v>45079.857638888891</c:v>
                </c:pt>
                <c:pt idx="41974">
                  <c:v>45079.857638888891</c:v>
                </c:pt>
                <c:pt idx="41975">
                  <c:v>45079.857638888891</c:v>
                </c:pt>
                <c:pt idx="41976">
                  <c:v>45079.85833333333</c:v>
                </c:pt>
                <c:pt idx="41977">
                  <c:v>45079.85833333333</c:v>
                </c:pt>
                <c:pt idx="41978">
                  <c:v>45079.85833333333</c:v>
                </c:pt>
                <c:pt idx="41979">
                  <c:v>45079.85833333333</c:v>
                </c:pt>
                <c:pt idx="41980">
                  <c:v>45079.85833333333</c:v>
                </c:pt>
                <c:pt idx="41981">
                  <c:v>45079.85833333333</c:v>
                </c:pt>
                <c:pt idx="41982">
                  <c:v>45079.859027777777</c:v>
                </c:pt>
                <c:pt idx="41983">
                  <c:v>45079.859027777777</c:v>
                </c:pt>
                <c:pt idx="41984">
                  <c:v>45079.859027777777</c:v>
                </c:pt>
                <c:pt idx="41985">
                  <c:v>45079.859027777777</c:v>
                </c:pt>
                <c:pt idx="41986">
                  <c:v>45079.859027777777</c:v>
                </c:pt>
                <c:pt idx="41987">
                  <c:v>45079.859027777777</c:v>
                </c:pt>
                <c:pt idx="41988">
                  <c:v>45079.859722222223</c:v>
                </c:pt>
                <c:pt idx="41989">
                  <c:v>45079.859722222223</c:v>
                </c:pt>
                <c:pt idx="41990">
                  <c:v>45079.859722222223</c:v>
                </c:pt>
                <c:pt idx="41991">
                  <c:v>45079.859722222223</c:v>
                </c:pt>
                <c:pt idx="41992">
                  <c:v>45079.859722222223</c:v>
                </c:pt>
                <c:pt idx="41993">
                  <c:v>45079.859722222223</c:v>
                </c:pt>
                <c:pt idx="41994">
                  <c:v>45079.86041666667</c:v>
                </c:pt>
                <c:pt idx="41995">
                  <c:v>45079.86041666667</c:v>
                </c:pt>
                <c:pt idx="41996">
                  <c:v>45079.86041666667</c:v>
                </c:pt>
                <c:pt idx="41997">
                  <c:v>45079.86041666667</c:v>
                </c:pt>
                <c:pt idx="41998">
                  <c:v>45079.86041666667</c:v>
                </c:pt>
                <c:pt idx="41999">
                  <c:v>45079.86041666667</c:v>
                </c:pt>
                <c:pt idx="42000">
                  <c:v>45079.861111111109</c:v>
                </c:pt>
                <c:pt idx="42001">
                  <c:v>45079.861111111109</c:v>
                </c:pt>
                <c:pt idx="42002">
                  <c:v>45079.861111111109</c:v>
                </c:pt>
                <c:pt idx="42003">
                  <c:v>45079.861111111109</c:v>
                </c:pt>
                <c:pt idx="42004">
                  <c:v>45079.861111111109</c:v>
                </c:pt>
                <c:pt idx="42005">
                  <c:v>45079.861111111109</c:v>
                </c:pt>
                <c:pt idx="42006">
                  <c:v>45079.861805555556</c:v>
                </c:pt>
                <c:pt idx="42007">
                  <c:v>45079.861805555556</c:v>
                </c:pt>
                <c:pt idx="42008">
                  <c:v>45079.861805555556</c:v>
                </c:pt>
                <c:pt idx="42009">
                  <c:v>45079.861805555556</c:v>
                </c:pt>
                <c:pt idx="42010">
                  <c:v>45079.861805555556</c:v>
                </c:pt>
                <c:pt idx="42011">
                  <c:v>45079.861805555556</c:v>
                </c:pt>
                <c:pt idx="42012">
                  <c:v>45079.862500000003</c:v>
                </c:pt>
                <c:pt idx="42013">
                  <c:v>45079.862500000003</c:v>
                </c:pt>
                <c:pt idx="42014">
                  <c:v>45079.862500000003</c:v>
                </c:pt>
                <c:pt idx="42015">
                  <c:v>45079.862500000003</c:v>
                </c:pt>
                <c:pt idx="42016">
                  <c:v>45079.862500000003</c:v>
                </c:pt>
                <c:pt idx="42017">
                  <c:v>45079.862500000003</c:v>
                </c:pt>
                <c:pt idx="42018">
                  <c:v>45079.863194444442</c:v>
                </c:pt>
                <c:pt idx="42019">
                  <c:v>45079.863194444442</c:v>
                </c:pt>
                <c:pt idx="42020">
                  <c:v>45079.863194444442</c:v>
                </c:pt>
                <c:pt idx="42021">
                  <c:v>45079.863194444442</c:v>
                </c:pt>
                <c:pt idx="42022">
                  <c:v>45079.863194444442</c:v>
                </c:pt>
                <c:pt idx="42023">
                  <c:v>45079.863194444442</c:v>
                </c:pt>
                <c:pt idx="42024">
                  <c:v>45079.863888888889</c:v>
                </c:pt>
                <c:pt idx="42025">
                  <c:v>45079.863888888889</c:v>
                </c:pt>
                <c:pt idx="42026">
                  <c:v>45079.863888888889</c:v>
                </c:pt>
                <c:pt idx="42027">
                  <c:v>45079.863888888889</c:v>
                </c:pt>
                <c:pt idx="42028">
                  <c:v>45079.863888888889</c:v>
                </c:pt>
                <c:pt idx="42029">
                  <c:v>45079.863888888889</c:v>
                </c:pt>
                <c:pt idx="42030">
                  <c:v>45079.864583333336</c:v>
                </c:pt>
                <c:pt idx="42031">
                  <c:v>45079.864583333336</c:v>
                </c:pt>
                <c:pt idx="42032">
                  <c:v>45079.864583333336</c:v>
                </c:pt>
                <c:pt idx="42033">
                  <c:v>45079.864583333336</c:v>
                </c:pt>
                <c:pt idx="42034">
                  <c:v>45079.864583333336</c:v>
                </c:pt>
                <c:pt idx="42035">
                  <c:v>45079.864583333336</c:v>
                </c:pt>
                <c:pt idx="42036">
                  <c:v>45079.865277777775</c:v>
                </c:pt>
                <c:pt idx="42037">
                  <c:v>45079.865277777775</c:v>
                </c:pt>
                <c:pt idx="42038">
                  <c:v>45079.865277777775</c:v>
                </c:pt>
                <c:pt idx="42039">
                  <c:v>45079.865277777775</c:v>
                </c:pt>
                <c:pt idx="42040">
                  <c:v>45079.865277777775</c:v>
                </c:pt>
                <c:pt idx="42041">
                  <c:v>45079.865277777775</c:v>
                </c:pt>
                <c:pt idx="42042">
                  <c:v>45079.865972222222</c:v>
                </c:pt>
                <c:pt idx="42043">
                  <c:v>45079.865972222222</c:v>
                </c:pt>
                <c:pt idx="42044">
                  <c:v>45079.865972222222</c:v>
                </c:pt>
                <c:pt idx="42045">
                  <c:v>45079.865972222222</c:v>
                </c:pt>
                <c:pt idx="42046">
                  <c:v>45079.865972222222</c:v>
                </c:pt>
                <c:pt idx="42047">
                  <c:v>45079.865972222222</c:v>
                </c:pt>
                <c:pt idx="42048">
                  <c:v>45079.866666666669</c:v>
                </c:pt>
                <c:pt idx="42049">
                  <c:v>45079.866666666669</c:v>
                </c:pt>
                <c:pt idx="42050">
                  <c:v>45079.866666666669</c:v>
                </c:pt>
                <c:pt idx="42051">
                  <c:v>45079.866666666669</c:v>
                </c:pt>
                <c:pt idx="42052">
                  <c:v>45079.866666666669</c:v>
                </c:pt>
                <c:pt idx="42053">
                  <c:v>45079.866666666669</c:v>
                </c:pt>
                <c:pt idx="42054">
                  <c:v>45079.867361111108</c:v>
                </c:pt>
                <c:pt idx="42055">
                  <c:v>45079.867361111108</c:v>
                </c:pt>
                <c:pt idx="42056">
                  <c:v>45079.867361111108</c:v>
                </c:pt>
                <c:pt idx="42057">
                  <c:v>45079.867361111108</c:v>
                </c:pt>
                <c:pt idx="42058">
                  <c:v>45079.867361111108</c:v>
                </c:pt>
                <c:pt idx="42059">
                  <c:v>45079.867361111108</c:v>
                </c:pt>
                <c:pt idx="42060">
                  <c:v>45079.868055555555</c:v>
                </c:pt>
                <c:pt idx="42061">
                  <c:v>45079.868055555555</c:v>
                </c:pt>
                <c:pt idx="42062">
                  <c:v>45079.868055555555</c:v>
                </c:pt>
                <c:pt idx="42063">
                  <c:v>45079.868055555555</c:v>
                </c:pt>
                <c:pt idx="42064">
                  <c:v>45079.868055555555</c:v>
                </c:pt>
                <c:pt idx="42065">
                  <c:v>45079.868055555555</c:v>
                </c:pt>
                <c:pt idx="42066">
                  <c:v>45079.868750000001</c:v>
                </c:pt>
                <c:pt idx="42067">
                  <c:v>45079.868750000001</c:v>
                </c:pt>
                <c:pt idx="42068">
                  <c:v>45079.868750000001</c:v>
                </c:pt>
                <c:pt idx="42069">
                  <c:v>45079.868750000001</c:v>
                </c:pt>
                <c:pt idx="42070">
                  <c:v>45079.868750000001</c:v>
                </c:pt>
                <c:pt idx="42071">
                  <c:v>45079.868750000001</c:v>
                </c:pt>
                <c:pt idx="42072">
                  <c:v>45079.869444444441</c:v>
                </c:pt>
                <c:pt idx="42073">
                  <c:v>45079.869444444441</c:v>
                </c:pt>
                <c:pt idx="42074">
                  <c:v>45079.869444444441</c:v>
                </c:pt>
                <c:pt idx="42075">
                  <c:v>45079.869444444441</c:v>
                </c:pt>
                <c:pt idx="42076">
                  <c:v>45079.869444444441</c:v>
                </c:pt>
                <c:pt idx="42077">
                  <c:v>45079.869444444441</c:v>
                </c:pt>
                <c:pt idx="42078">
                  <c:v>45079.870138888888</c:v>
                </c:pt>
                <c:pt idx="42079">
                  <c:v>45079.870138888888</c:v>
                </c:pt>
                <c:pt idx="42080">
                  <c:v>45079.870138888888</c:v>
                </c:pt>
                <c:pt idx="42081">
                  <c:v>45079.870138888888</c:v>
                </c:pt>
                <c:pt idx="42082">
                  <c:v>45079.870138888888</c:v>
                </c:pt>
                <c:pt idx="42083">
                  <c:v>45079.870138888888</c:v>
                </c:pt>
                <c:pt idx="42084">
                  <c:v>45079.870833333334</c:v>
                </c:pt>
                <c:pt idx="42085">
                  <c:v>45079.870833333334</c:v>
                </c:pt>
                <c:pt idx="42086">
                  <c:v>45079.870833333334</c:v>
                </c:pt>
                <c:pt idx="42087">
                  <c:v>45079.870833333334</c:v>
                </c:pt>
                <c:pt idx="42088">
                  <c:v>45079.870833333334</c:v>
                </c:pt>
                <c:pt idx="42089">
                  <c:v>45079.870833333334</c:v>
                </c:pt>
                <c:pt idx="42090">
                  <c:v>45079.871527777781</c:v>
                </c:pt>
                <c:pt idx="42091">
                  <c:v>45079.871527777781</c:v>
                </c:pt>
                <c:pt idx="42092">
                  <c:v>45079.871527777781</c:v>
                </c:pt>
                <c:pt idx="42093">
                  <c:v>45079.871527777781</c:v>
                </c:pt>
                <c:pt idx="42094">
                  <c:v>45079.871527777781</c:v>
                </c:pt>
                <c:pt idx="42095">
                  <c:v>45079.871527777781</c:v>
                </c:pt>
                <c:pt idx="42096">
                  <c:v>45079.87222222222</c:v>
                </c:pt>
                <c:pt idx="42097">
                  <c:v>45079.87222222222</c:v>
                </c:pt>
                <c:pt idx="42098">
                  <c:v>45079.87222222222</c:v>
                </c:pt>
                <c:pt idx="42099">
                  <c:v>45079.87222222222</c:v>
                </c:pt>
                <c:pt idx="42100">
                  <c:v>45079.87222222222</c:v>
                </c:pt>
                <c:pt idx="42101">
                  <c:v>45079.87222222222</c:v>
                </c:pt>
                <c:pt idx="42102">
                  <c:v>45079.872916666667</c:v>
                </c:pt>
                <c:pt idx="42103">
                  <c:v>45079.872916666667</c:v>
                </c:pt>
                <c:pt idx="42104">
                  <c:v>45079.872916666667</c:v>
                </c:pt>
                <c:pt idx="42105">
                  <c:v>45079.872916666667</c:v>
                </c:pt>
                <c:pt idx="42106">
                  <c:v>45079.872916666667</c:v>
                </c:pt>
                <c:pt idx="42107">
                  <c:v>45079.872916666667</c:v>
                </c:pt>
                <c:pt idx="42108">
                  <c:v>45079.873611111114</c:v>
                </c:pt>
                <c:pt idx="42109">
                  <c:v>45079.873611111114</c:v>
                </c:pt>
                <c:pt idx="42110">
                  <c:v>45079.873611111114</c:v>
                </c:pt>
                <c:pt idx="42111">
                  <c:v>45079.873611111114</c:v>
                </c:pt>
                <c:pt idx="42112">
                  <c:v>45079.873611111114</c:v>
                </c:pt>
                <c:pt idx="42113">
                  <c:v>45079.873611111114</c:v>
                </c:pt>
                <c:pt idx="42114">
                  <c:v>45079.874305555553</c:v>
                </c:pt>
                <c:pt idx="42115">
                  <c:v>45079.874305555553</c:v>
                </c:pt>
                <c:pt idx="42116">
                  <c:v>45079.874305555553</c:v>
                </c:pt>
                <c:pt idx="42117">
                  <c:v>45079.874305555553</c:v>
                </c:pt>
                <c:pt idx="42118">
                  <c:v>45079.874305555553</c:v>
                </c:pt>
                <c:pt idx="42119">
                  <c:v>45079.874305555553</c:v>
                </c:pt>
                <c:pt idx="42120">
                  <c:v>45079.875</c:v>
                </c:pt>
                <c:pt idx="42121">
                  <c:v>45079.875</c:v>
                </c:pt>
                <c:pt idx="42122">
                  <c:v>45079.875</c:v>
                </c:pt>
                <c:pt idx="42123">
                  <c:v>45079.875</c:v>
                </c:pt>
                <c:pt idx="42124">
                  <c:v>45079.875</c:v>
                </c:pt>
                <c:pt idx="42125">
                  <c:v>45079.875</c:v>
                </c:pt>
                <c:pt idx="42126">
                  <c:v>45079.875694444447</c:v>
                </c:pt>
                <c:pt idx="42127">
                  <c:v>45079.875694444447</c:v>
                </c:pt>
                <c:pt idx="42128">
                  <c:v>45079.875694444447</c:v>
                </c:pt>
                <c:pt idx="42129">
                  <c:v>45079.875694444447</c:v>
                </c:pt>
                <c:pt idx="42130">
                  <c:v>45079.875694444447</c:v>
                </c:pt>
                <c:pt idx="42131">
                  <c:v>45079.875694444447</c:v>
                </c:pt>
                <c:pt idx="42132">
                  <c:v>45079.876388888886</c:v>
                </c:pt>
                <c:pt idx="42133">
                  <c:v>45079.876388888886</c:v>
                </c:pt>
                <c:pt idx="42134">
                  <c:v>45079.876388888886</c:v>
                </c:pt>
                <c:pt idx="42135">
                  <c:v>45079.876388888886</c:v>
                </c:pt>
                <c:pt idx="42136">
                  <c:v>45079.876388888886</c:v>
                </c:pt>
                <c:pt idx="42137">
                  <c:v>45079.876388888886</c:v>
                </c:pt>
                <c:pt idx="42138">
                  <c:v>45079.877083333333</c:v>
                </c:pt>
                <c:pt idx="42139">
                  <c:v>45079.877083333333</c:v>
                </c:pt>
                <c:pt idx="42140">
                  <c:v>45079.877083333333</c:v>
                </c:pt>
                <c:pt idx="42141">
                  <c:v>45079.877083333333</c:v>
                </c:pt>
                <c:pt idx="42142">
                  <c:v>45079.877083333333</c:v>
                </c:pt>
                <c:pt idx="42143">
                  <c:v>45079.877083333333</c:v>
                </c:pt>
                <c:pt idx="42144">
                  <c:v>45079.87777777778</c:v>
                </c:pt>
                <c:pt idx="42145">
                  <c:v>45079.87777777778</c:v>
                </c:pt>
                <c:pt idx="42146">
                  <c:v>45079.87777777778</c:v>
                </c:pt>
                <c:pt idx="42147">
                  <c:v>45079.87777777778</c:v>
                </c:pt>
                <c:pt idx="42148">
                  <c:v>45079.87777777778</c:v>
                </c:pt>
                <c:pt idx="42149">
                  <c:v>45079.87777777778</c:v>
                </c:pt>
                <c:pt idx="42150">
                  <c:v>45079.878472222219</c:v>
                </c:pt>
                <c:pt idx="42151">
                  <c:v>45079.878472222219</c:v>
                </c:pt>
                <c:pt idx="42152">
                  <c:v>45079.878472222219</c:v>
                </c:pt>
                <c:pt idx="42153">
                  <c:v>45079.878472222219</c:v>
                </c:pt>
                <c:pt idx="42154">
                  <c:v>45079.878472222219</c:v>
                </c:pt>
                <c:pt idx="42155">
                  <c:v>45079.878472222219</c:v>
                </c:pt>
                <c:pt idx="42156">
                  <c:v>45079.879166666666</c:v>
                </c:pt>
                <c:pt idx="42157">
                  <c:v>45079.879166666666</c:v>
                </c:pt>
                <c:pt idx="42158">
                  <c:v>45079.879166666666</c:v>
                </c:pt>
                <c:pt idx="42159">
                  <c:v>45079.879166666666</c:v>
                </c:pt>
                <c:pt idx="42160">
                  <c:v>45079.879166666666</c:v>
                </c:pt>
                <c:pt idx="42161">
                  <c:v>45079.879166666666</c:v>
                </c:pt>
                <c:pt idx="42162">
                  <c:v>45079.879861111112</c:v>
                </c:pt>
                <c:pt idx="42163">
                  <c:v>45079.879861111112</c:v>
                </c:pt>
                <c:pt idx="42164">
                  <c:v>45079.879861111112</c:v>
                </c:pt>
                <c:pt idx="42165">
                  <c:v>45079.879861111112</c:v>
                </c:pt>
                <c:pt idx="42166">
                  <c:v>45079.879861111112</c:v>
                </c:pt>
                <c:pt idx="42167">
                  <c:v>45079.879861111112</c:v>
                </c:pt>
                <c:pt idx="42168">
                  <c:v>45079.880555555559</c:v>
                </c:pt>
                <c:pt idx="42169">
                  <c:v>45079.880555555559</c:v>
                </c:pt>
                <c:pt idx="42170">
                  <c:v>45079.880555555559</c:v>
                </c:pt>
                <c:pt idx="42171">
                  <c:v>45079.880555555559</c:v>
                </c:pt>
                <c:pt idx="42172">
                  <c:v>45079.880555555559</c:v>
                </c:pt>
                <c:pt idx="42173">
                  <c:v>45079.880555555559</c:v>
                </c:pt>
                <c:pt idx="42174">
                  <c:v>45079.881249999999</c:v>
                </c:pt>
                <c:pt idx="42175">
                  <c:v>45079.881249999999</c:v>
                </c:pt>
                <c:pt idx="42176">
                  <c:v>45079.881249999999</c:v>
                </c:pt>
                <c:pt idx="42177">
                  <c:v>45079.881249999999</c:v>
                </c:pt>
                <c:pt idx="42178">
                  <c:v>45079.881249999999</c:v>
                </c:pt>
                <c:pt idx="42179">
                  <c:v>45079.881249999999</c:v>
                </c:pt>
                <c:pt idx="42180">
                  <c:v>45079.881944444445</c:v>
                </c:pt>
                <c:pt idx="42181">
                  <c:v>45079.881944444445</c:v>
                </c:pt>
                <c:pt idx="42182">
                  <c:v>45079.881944444445</c:v>
                </c:pt>
                <c:pt idx="42183">
                  <c:v>45079.881944444445</c:v>
                </c:pt>
                <c:pt idx="42184">
                  <c:v>45079.881944444445</c:v>
                </c:pt>
                <c:pt idx="42185">
                  <c:v>45079.881944444445</c:v>
                </c:pt>
                <c:pt idx="42186">
                  <c:v>45079.882638888892</c:v>
                </c:pt>
                <c:pt idx="42187">
                  <c:v>45079.882638888892</c:v>
                </c:pt>
                <c:pt idx="42188">
                  <c:v>45079.882638888892</c:v>
                </c:pt>
                <c:pt idx="42189">
                  <c:v>45079.882638888892</c:v>
                </c:pt>
                <c:pt idx="42190">
                  <c:v>45079.882638888892</c:v>
                </c:pt>
                <c:pt idx="42191">
                  <c:v>45079.882638888892</c:v>
                </c:pt>
                <c:pt idx="42192">
                  <c:v>45079.883333333331</c:v>
                </c:pt>
                <c:pt idx="42193">
                  <c:v>45079.883333333331</c:v>
                </c:pt>
                <c:pt idx="42194">
                  <c:v>45079.883333333331</c:v>
                </c:pt>
                <c:pt idx="42195">
                  <c:v>45079.883333333331</c:v>
                </c:pt>
                <c:pt idx="42196">
                  <c:v>45079.883333333331</c:v>
                </c:pt>
                <c:pt idx="42197">
                  <c:v>45079.883333333331</c:v>
                </c:pt>
                <c:pt idx="42198">
                  <c:v>45079.884027777778</c:v>
                </c:pt>
                <c:pt idx="42199">
                  <c:v>45079.884027777778</c:v>
                </c:pt>
                <c:pt idx="42200">
                  <c:v>45079.884027777778</c:v>
                </c:pt>
                <c:pt idx="42201">
                  <c:v>45079.884027777778</c:v>
                </c:pt>
                <c:pt idx="42202">
                  <c:v>45079.884027777778</c:v>
                </c:pt>
                <c:pt idx="42203">
                  <c:v>45079.884027777778</c:v>
                </c:pt>
                <c:pt idx="42204">
                  <c:v>45079.884722222225</c:v>
                </c:pt>
                <c:pt idx="42205">
                  <c:v>45079.884722222225</c:v>
                </c:pt>
                <c:pt idx="42206">
                  <c:v>45079.884722222225</c:v>
                </c:pt>
                <c:pt idx="42207">
                  <c:v>45079.884722222225</c:v>
                </c:pt>
                <c:pt idx="42208">
                  <c:v>45079.884722222225</c:v>
                </c:pt>
                <c:pt idx="42209">
                  <c:v>45079.884722222225</c:v>
                </c:pt>
                <c:pt idx="42210">
                  <c:v>45079.885416666664</c:v>
                </c:pt>
                <c:pt idx="42211">
                  <c:v>45079.885416666664</c:v>
                </c:pt>
                <c:pt idx="42212">
                  <c:v>45079.885416666664</c:v>
                </c:pt>
                <c:pt idx="42213">
                  <c:v>45079.885416666664</c:v>
                </c:pt>
                <c:pt idx="42214">
                  <c:v>45079.885416666664</c:v>
                </c:pt>
                <c:pt idx="42215">
                  <c:v>45079.885416666664</c:v>
                </c:pt>
                <c:pt idx="42216">
                  <c:v>45079.886111111111</c:v>
                </c:pt>
                <c:pt idx="42217">
                  <c:v>45079.886111111111</c:v>
                </c:pt>
                <c:pt idx="42218">
                  <c:v>45079.886111111111</c:v>
                </c:pt>
                <c:pt idx="42219">
                  <c:v>45079.886111111111</c:v>
                </c:pt>
                <c:pt idx="42220">
                  <c:v>45079.886111111111</c:v>
                </c:pt>
                <c:pt idx="42221">
                  <c:v>45079.886111111111</c:v>
                </c:pt>
                <c:pt idx="42222">
                  <c:v>45079.886805555558</c:v>
                </c:pt>
                <c:pt idx="42223">
                  <c:v>45079.886805555558</c:v>
                </c:pt>
                <c:pt idx="42224">
                  <c:v>45079.886805555558</c:v>
                </c:pt>
                <c:pt idx="42225">
                  <c:v>45079.886805555558</c:v>
                </c:pt>
                <c:pt idx="42226">
                  <c:v>45079.886805555558</c:v>
                </c:pt>
                <c:pt idx="42227">
                  <c:v>45079.886805555558</c:v>
                </c:pt>
                <c:pt idx="42228">
                  <c:v>45079.887499999997</c:v>
                </c:pt>
                <c:pt idx="42229">
                  <c:v>45079.887499999997</c:v>
                </c:pt>
                <c:pt idx="42230">
                  <c:v>45079.887499999997</c:v>
                </c:pt>
                <c:pt idx="42231">
                  <c:v>45079.887499999997</c:v>
                </c:pt>
                <c:pt idx="42232">
                  <c:v>45079.887499999997</c:v>
                </c:pt>
                <c:pt idx="42233">
                  <c:v>45079.887499999997</c:v>
                </c:pt>
                <c:pt idx="42234">
                  <c:v>45079.888194444444</c:v>
                </c:pt>
                <c:pt idx="42235">
                  <c:v>45079.888194444444</c:v>
                </c:pt>
                <c:pt idx="42236">
                  <c:v>45079.888194444444</c:v>
                </c:pt>
                <c:pt idx="42237">
                  <c:v>45079.888194444444</c:v>
                </c:pt>
                <c:pt idx="42238">
                  <c:v>45079.888194444444</c:v>
                </c:pt>
                <c:pt idx="42239">
                  <c:v>45079.888194444444</c:v>
                </c:pt>
                <c:pt idx="42240">
                  <c:v>45079.888888888891</c:v>
                </c:pt>
                <c:pt idx="42241">
                  <c:v>45079.888888888891</c:v>
                </c:pt>
                <c:pt idx="42242">
                  <c:v>45079.888888888891</c:v>
                </c:pt>
                <c:pt idx="42243">
                  <c:v>45079.888888888891</c:v>
                </c:pt>
                <c:pt idx="42244">
                  <c:v>45079.888888888891</c:v>
                </c:pt>
                <c:pt idx="42245">
                  <c:v>45079.888888888891</c:v>
                </c:pt>
                <c:pt idx="42246">
                  <c:v>45079.88958333333</c:v>
                </c:pt>
                <c:pt idx="42247">
                  <c:v>45079.88958333333</c:v>
                </c:pt>
                <c:pt idx="42248">
                  <c:v>45079.88958333333</c:v>
                </c:pt>
                <c:pt idx="42249">
                  <c:v>45079.88958333333</c:v>
                </c:pt>
                <c:pt idx="42250">
                  <c:v>45079.88958333333</c:v>
                </c:pt>
                <c:pt idx="42251">
                  <c:v>45079.88958333333</c:v>
                </c:pt>
                <c:pt idx="42252">
                  <c:v>45079.890277777777</c:v>
                </c:pt>
                <c:pt idx="42253">
                  <c:v>45079.890277777777</c:v>
                </c:pt>
                <c:pt idx="42254">
                  <c:v>45079.890277777777</c:v>
                </c:pt>
                <c:pt idx="42255">
                  <c:v>45079.890277777777</c:v>
                </c:pt>
                <c:pt idx="42256">
                  <c:v>45079.890277777777</c:v>
                </c:pt>
                <c:pt idx="42257">
                  <c:v>45079.890277777777</c:v>
                </c:pt>
                <c:pt idx="42258">
                  <c:v>45079.890972222223</c:v>
                </c:pt>
                <c:pt idx="42259">
                  <c:v>45079.890972222223</c:v>
                </c:pt>
                <c:pt idx="42260">
                  <c:v>45079.890972222223</c:v>
                </c:pt>
                <c:pt idx="42261">
                  <c:v>45079.890972222223</c:v>
                </c:pt>
                <c:pt idx="42262">
                  <c:v>45079.890972222223</c:v>
                </c:pt>
                <c:pt idx="42263">
                  <c:v>45079.890972222223</c:v>
                </c:pt>
                <c:pt idx="42264">
                  <c:v>45079.89166666667</c:v>
                </c:pt>
                <c:pt idx="42265">
                  <c:v>45079.89166666667</c:v>
                </c:pt>
                <c:pt idx="42266">
                  <c:v>45079.89166666667</c:v>
                </c:pt>
                <c:pt idx="42267">
                  <c:v>45079.89166666667</c:v>
                </c:pt>
                <c:pt idx="42268">
                  <c:v>45079.89166666667</c:v>
                </c:pt>
                <c:pt idx="42269">
                  <c:v>45079.89166666667</c:v>
                </c:pt>
                <c:pt idx="42270">
                  <c:v>45079.892361111109</c:v>
                </c:pt>
                <c:pt idx="42271">
                  <c:v>45079.892361111109</c:v>
                </c:pt>
                <c:pt idx="42272">
                  <c:v>45079.892361111109</c:v>
                </c:pt>
                <c:pt idx="42273">
                  <c:v>45079.892361111109</c:v>
                </c:pt>
                <c:pt idx="42274">
                  <c:v>45079.892361111109</c:v>
                </c:pt>
                <c:pt idx="42275">
                  <c:v>45079.892361111109</c:v>
                </c:pt>
                <c:pt idx="42276">
                  <c:v>45079.893055555556</c:v>
                </c:pt>
                <c:pt idx="42277">
                  <c:v>45079.893055555556</c:v>
                </c:pt>
                <c:pt idx="42278">
                  <c:v>45079.893055555556</c:v>
                </c:pt>
                <c:pt idx="42279">
                  <c:v>45079.893055555556</c:v>
                </c:pt>
                <c:pt idx="42280">
                  <c:v>45079.893055555556</c:v>
                </c:pt>
                <c:pt idx="42281">
                  <c:v>45079.893055555556</c:v>
                </c:pt>
                <c:pt idx="42282">
                  <c:v>45079.893750000003</c:v>
                </c:pt>
                <c:pt idx="42283">
                  <c:v>45079.893750000003</c:v>
                </c:pt>
                <c:pt idx="42284">
                  <c:v>45079.893750000003</c:v>
                </c:pt>
                <c:pt idx="42285">
                  <c:v>45079.893750000003</c:v>
                </c:pt>
                <c:pt idx="42286">
                  <c:v>45079.893750000003</c:v>
                </c:pt>
                <c:pt idx="42287">
                  <c:v>45079.893750000003</c:v>
                </c:pt>
                <c:pt idx="42288">
                  <c:v>45079.894444444442</c:v>
                </c:pt>
                <c:pt idx="42289">
                  <c:v>45079.894444444442</c:v>
                </c:pt>
                <c:pt idx="42290">
                  <c:v>45079.894444444442</c:v>
                </c:pt>
                <c:pt idx="42291">
                  <c:v>45079.894444444442</c:v>
                </c:pt>
                <c:pt idx="42292">
                  <c:v>45079.894444444442</c:v>
                </c:pt>
                <c:pt idx="42293">
                  <c:v>45079.894444444442</c:v>
                </c:pt>
                <c:pt idx="42294">
                  <c:v>45079.895138888889</c:v>
                </c:pt>
                <c:pt idx="42295">
                  <c:v>45079.895138888889</c:v>
                </c:pt>
                <c:pt idx="42296">
                  <c:v>45079.895138888889</c:v>
                </c:pt>
                <c:pt idx="42297">
                  <c:v>45079.895138888889</c:v>
                </c:pt>
                <c:pt idx="42298">
                  <c:v>45079.895138888889</c:v>
                </c:pt>
                <c:pt idx="42299">
                  <c:v>45079.895138888889</c:v>
                </c:pt>
                <c:pt idx="42300">
                  <c:v>45079.895833333336</c:v>
                </c:pt>
                <c:pt idx="42301">
                  <c:v>45079.895833333336</c:v>
                </c:pt>
                <c:pt idx="42302">
                  <c:v>45079.895833333336</c:v>
                </c:pt>
                <c:pt idx="42303">
                  <c:v>45079.895833333336</c:v>
                </c:pt>
                <c:pt idx="42304">
                  <c:v>45079.895833333336</c:v>
                </c:pt>
                <c:pt idx="42305">
                  <c:v>45079.895833333336</c:v>
                </c:pt>
                <c:pt idx="42306">
                  <c:v>45079.896527777775</c:v>
                </c:pt>
                <c:pt idx="42307">
                  <c:v>45079.896527777775</c:v>
                </c:pt>
                <c:pt idx="42308">
                  <c:v>45079.896527777775</c:v>
                </c:pt>
                <c:pt idx="42309">
                  <c:v>45079.896527777775</c:v>
                </c:pt>
                <c:pt idx="42310">
                  <c:v>45079.896527777775</c:v>
                </c:pt>
                <c:pt idx="42311">
                  <c:v>45079.896527777775</c:v>
                </c:pt>
                <c:pt idx="42312">
                  <c:v>45079.897222222222</c:v>
                </c:pt>
                <c:pt idx="42313">
                  <c:v>45079.897222222222</c:v>
                </c:pt>
                <c:pt idx="42314">
                  <c:v>45079.897222222222</c:v>
                </c:pt>
                <c:pt idx="42315">
                  <c:v>45079.897222222222</c:v>
                </c:pt>
                <c:pt idx="42316">
                  <c:v>45079.897222222222</c:v>
                </c:pt>
                <c:pt idx="42317">
                  <c:v>45079.897222222222</c:v>
                </c:pt>
                <c:pt idx="42318">
                  <c:v>45079.897916666669</c:v>
                </c:pt>
                <c:pt idx="42319">
                  <c:v>45079.897916666669</c:v>
                </c:pt>
                <c:pt idx="42320">
                  <c:v>45079.897916666669</c:v>
                </c:pt>
                <c:pt idx="42321">
                  <c:v>45079.897916666669</c:v>
                </c:pt>
                <c:pt idx="42322">
                  <c:v>45079.897916666669</c:v>
                </c:pt>
                <c:pt idx="42323">
                  <c:v>45079.897916666669</c:v>
                </c:pt>
                <c:pt idx="42324">
                  <c:v>45079.898611111108</c:v>
                </c:pt>
                <c:pt idx="42325">
                  <c:v>45079.898611111108</c:v>
                </c:pt>
                <c:pt idx="42326">
                  <c:v>45079.898611111108</c:v>
                </c:pt>
                <c:pt idx="42327">
                  <c:v>45079.898611111108</c:v>
                </c:pt>
                <c:pt idx="42328">
                  <c:v>45079.898611111108</c:v>
                </c:pt>
                <c:pt idx="42329">
                  <c:v>45079.898611111108</c:v>
                </c:pt>
                <c:pt idx="42330">
                  <c:v>45079.899305555555</c:v>
                </c:pt>
                <c:pt idx="42331">
                  <c:v>45079.899305555555</c:v>
                </c:pt>
                <c:pt idx="42332">
                  <c:v>45079.899305555555</c:v>
                </c:pt>
                <c:pt idx="42333">
                  <c:v>45079.899305555555</c:v>
                </c:pt>
                <c:pt idx="42334">
                  <c:v>45079.899305555555</c:v>
                </c:pt>
                <c:pt idx="42335">
                  <c:v>45079.899305555555</c:v>
                </c:pt>
                <c:pt idx="42336">
                  <c:v>45079.9</c:v>
                </c:pt>
                <c:pt idx="42337">
                  <c:v>45079.9</c:v>
                </c:pt>
                <c:pt idx="42338">
                  <c:v>45079.9</c:v>
                </c:pt>
                <c:pt idx="42339">
                  <c:v>45079.9</c:v>
                </c:pt>
                <c:pt idx="42340">
                  <c:v>45079.9</c:v>
                </c:pt>
                <c:pt idx="42341">
                  <c:v>45079.9</c:v>
                </c:pt>
                <c:pt idx="42342">
                  <c:v>45079.900694444441</c:v>
                </c:pt>
                <c:pt idx="42343">
                  <c:v>45079.900694444441</c:v>
                </c:pt>
                <c:pt idx="42344">
                  <c:v>45079.900694444441</c:v>
                </c:pt>
                <c:pt idx="42345">
                  <c:v>45079.900694444441</c:v>
                </c:pt>
                <c:pt idx="42346">
                  <c:v>45079.900694444441</c:v>
                </c:pt>
                <c:pt idx="42347">
                  <c:v>45079.900694444441</c:v>
                </c:pt>
                <c:pt idx="42348">
                  <c:v>45079.901388888888</c:v>
                </c:pt>
                <c:pt idx="42349">
                  <c:v>45079.901388888888</c:v>
                </c:pt>
                <c:pt idx="42350">
                  <c:v>45079.901388888888</c:v>
                </c:pt>
                <c:pt idx="42351">
                  <c:v>45079.901388888888</c:v>
                </c:pt>
                <c:pt idx="42352">
                  <c:v>45079.901388888888</c:v>
                </c:pt>
                <c:pt idx="42353">
                  <c:v>45079.901388888888</c:v>
                </c:pt>
                <c:pt idx="42354">
                  <c:v>45079.902083333334</c:v>
                </c:pt>
                <c:pt idx="42355">
                  <c:v>45079.902083333334</c:v>
                </c:pt>
                <c:pt idx="42356">
                  <c:v>45079.902083333334</c:v>
                </c:pt>
                <c:pt idx="42357">
                  <c:v>45079.902083333334</c:v>
                </c:pt>
                <c:pt idx="42358">
                  <c:v>45079.902083333334</c:v>
                </c:pt>
                <c:pt idx="42359">
                  <c:v>45079.902083333334</c:v>
                </c:pt>
                <c:pt idx="42360">
                  <c:v>45079.902777777781</c:v>
                </c:pt>
                <c:pt idx="42361">
                  <c:v>45079.902777777781</c:v>
                </c:pt>
                <c:pt idx="42362">
                  <c:v>45079.902777777781</c:v>
                </c:pt>
                <c:pt idx="42363">
                  <c:v>45079.902777777781</c:v>
                </c:pt>
                <c:pt idx="42364">
                  <c:v>45079.902777777781</c:v>
                </c:pt>
                <c:pt idx="42365">
                  <c:v>45079.902777777781</c:v>
                </c:pt>
                <c:pt idx="42366">
                  <c:v>45079.90347222222</c:v>
                </c:pt>
                <c:pt idx="42367">
                  <c:v>45079.90347222222</c:v>
                </c:pt>
                <c:pt idx="42368">
                  <c:v>45079.90347222222</c:v>
                </c:pt>
                <c:pt idx="42369">
                  <c:v>45079.90347222222</c:v>
                </c:pt>
                <c:pt idx="42370">
                  <c:v>45079.90347222222</c:v>
                </c:pt>
                <c:pt idx="42371">
                  <c:v>45079.90347222222</c:v>
                </c:pt>
                <c:pt idx="42372">
                  <c:v>45079.904166666667</c:v>
                </c:pt>
                <c:pt idx="42373">
                  <c:v>45079.904166666667</c:v>
                </c:pt>
                <c:pt idx="42374">
                  <c:v>45079.904166666667</c:v>
                </c:pt>
                <c:pt idx="42375">
                  <c:v>45079.904166666667</c:v>
                </c:pt>
                <c:pt idx="42376">
                  <c:v>45079.904166666667</c:v>
                </c:pt>
                <c:pt idx="42377">
                  <c:v>45079.904166666667</c:v>
                </c:pt>
                <c:pt idx="42378">
                  <c:v>45079.904861111114</c:v>
                </c:pt>
                <c:pt idx="42379">
                  <c:v>45079.904861111114</c:v>
                </c:pt>
                <c:pt idx="42380">
                  <c:v>45079.904861111114</c:v>
                </c:pt>
                <c:pt idx="42381">
                  <c:v>45079.904861111114</c:v>
                </c:pt>
                <c:pt idx="42382">
                  <c:v>45079.904861111114</c:v>
                </c:pt>
                <c:pt idx="42383">
                  <c:v>45079.904861111114</c:v>
                </c:pt>
                <c:pt idx="42384">
                  <c:v>45079.905555555553</c:v>
                </c:pt>
                <c:pt idx="42385">
                  <c:v>45079.905555555553</c:v>
                </c:pt>
                <c:pt idx="42386">
                  <c:v>45079.905555555553</c:v>
                </c:pt>
                <c:pt idx="42387">
                  <c:v>45079.905555555553</c:v>
                </c:pt>
                <c:pt idx="42388">
                  <c:v>45079.905555555553</c:v>
                </c:pt>
                <c:pt idx="42389">
                  <c:v>45079.905555555553</c:v>
                </c:pt>
                <c:pt idx="42390">
                  <c:v>45079.90625</c:v>
                </c:pt>
                <c:pt idx="42391">
                  <c:v>45079.90625</c:v>
                </c:pt>
                <c:pt idx="42392">
                  <c:v>45079.90625</c:v>
                </c:pt>
                <c:pt idx="42393">
                  <c:v>45079.90625</c:v>
                </c:pt>
                <c:pt idx="42394">
                  <c:v>45079.90625</c:v>
                </c:pt>
                <c:pt idx="42395">
                  <c:v>45079.90625</c:v>
                </c:pt>
                <c:pt idx="42396">
                  <c:v>45079.906944444447</c:v>
                </c:pt>
                <c:pt idx="42397">
                  <c:v>45079.906944444447</c:v>
                </c:pt>
                <c:pt idx="42398">
                  <c:v>45079.906944444447</c:v>
                </c:pt>
                <c:pt idx="42399">
                  <c:v>45079.906944444447</c:v>
                </c:pt>
                <c:pt idx="42400">
                  <c:v>45079.906944444447</c:v>
                </c:pt>
                <c:pt idx="42401">
                  <c:v>45079.906944444447</c:v>
                </c:pt>
                <c:pt idx="42402">
                  <c:v>45079.907638888886</c:v>
                </c:pt>
                <c:pt idx="42403">
                  <c:v>45079.907638888886</c:v>
                </c:pt>
                <c:pt idx="42404">
                  <c:v>45079.907638888886</c:v>
                </c:pt>
                <c:pt idx="42405">
                  <c:v>45079.907638888886</c:v>
                </c:pt>
                <c:pt idx="42406">
                  <c:v>45079.907638888886</c:v>
                </c:pt>
                <c:pt idx="42407">
                  <c:v>45079.907638888886</c:v>
                </c:pt>
                <c:pt idx="42408">
                  <c:v>45079.908333333333</c:v>
                </c:pt>
                <c:pt idx="42409">
                  <c:v>45079.908333333333</c:v>
                </c:pt>
                <c:pt idx="42410">
                  <c:v>45079.908333333333</c:v>
                </c:pt>
                <c:pt idx="42411">
                  <c:v>45079.908333333333</c:v>
                </c:pt>
                <c:pt idx="42412">
                  <c:v>45079.908333333333</c:v>
                </c:pt>
                <c:pt idx="42413">
                  <c:v>45079.908333333333</c:v>
                </c:pt>
                <c:pt idx="42414">
                  <c:v>45079.90902777778</c:v>
                </c:pt>
                <c:pt idx="42415">
                  <c:v>45079.90902777778</c:v>
                </c:pt>
                <c:pt idx="42416">
                  <c:v>45079.90902777778</c:v>
                </c:pt>
                <c:pt idx="42417">
                  <c:v>45079.90902777778</c:v>
                </c:pt>
                <c:pt idx="42418">
                  <c:v>45079.90902777778</c:v>
                </c:pt>
                <c:pt idx="42419">
                  <c:v>45079.90902777778</c:v>
                </c:pt>
                <c:pt idx="42420">
                  <c:v>45079.909722222219</c:v>
                </c:pt>
                <c:pt idx="42421">
                  <c:v>45079.909722222219</c:v>
                </c:pt>
                <c:pt idx="42422">
                  <c:v>45079.909722222219</c:v>
                </c:pt>
                <c:pt idx="42423">
                  <c:v>45079.909722222219</c:v>
                </c:pt>
                <c:pt idx="42424">
                  <c:v>45079.909722222219</c:v>
                </c:pt>
                <c:pt idx="42425">
                  <c:v>45079.909722222219</c:v>
                </c:pt>
                <c:pt idx="42426">
                  <c:v>45079.910416666666</c:v>
                </c:pt>
                <c:pt idx="42427">
                  <c:v>45079.910416666666</c:v>
                </c:pt>
                <c:pt idx="42428">
                  <c:v>45079.910416666666</c:v>
                </c:pt>
                <c:pt idx="42429">
                  <c:v>45079.910416666666</c:v>
                </c:pt>
                <c:pt idx="42430">
                  <c:v>45079.910416666666</c:v>
                </c:pt>
                <c:pt idx="42431">
                  <c:v>45079.910416666666</c:v>
                </c:pt>
                <c:pt idx="42432">
                  <c:v>45079.911111111112</c:v>
                </c:pt>
                <c:pt idx="42433">
                  <c:v>45079.911111111112</c:v>
                </c:pt>
                <c:pt idx="42434">
                  <c:v>45079.911111111112</c:v>
                </c:pt>
                <c:pt idx="42435">
                  <c:v>45079.911111111112</c:v>
                </c:pt>
                <c:pt idx="42436">
                  <c:v>45079.911111111112</c:v>
                </c:pt>
                <c:pt idx="42437">
                  <c:v>45079.911111111112</c:v>
                </c:pt>
                <c:pt idx="42438">
                  <c:v>45079.911805555559</c:v>
                </c:pt>
                <c:pt idx="42439">
                  <c:v>45079.911805555559</c:v>
                </c:pt>
                <c:pt idx="42440">
                  <c:v>45079.911805555559</c:v>
                </c:pt>
                <c:pt idx="42441">
                  <c:v>45079.911805555559</c:v>
                </c:pt>
                <c:pt idx="42442">
                  <c:v>45079.911805555559</c:v>
                </c:pt>
                <c:pt idx="42443">
                  <c:v>45079.911805555559</c:v>
                </c:pt>
                <c:pt idx="42444">
                  <c:v>45079.912499999999</c:v>
                </c:pt>
                <c:pt idx="42445">
                  <c:v>45079.912499999999</c:v>
                </c:pt>
                <c:pt idx="42446">
                  <c:v>45079.912499999999</c:v>
                </c:pt>
                <c:pt idx="42447">
                  <c:v>45079.912499999999</c:v>
                </c:pt>
                <c:pt idx="42448">
                  <c:v>45079.912499999999</c:v>
                </c:pt>
                <c:pt idx="42449">
                  <c:v>45079.912499999999</c:v>
                </c:pt>
                <c:pt idx="42450">
                  <c:v>45079.913194444445</c:v>
                </c:pt>
                <c:pt idx="42451">
                  <c:v>45079.913194444445</c:v>
                </c:pt>
                <c:pt idx="42452">
                  <c:v>45079.913194444445</c:v>
                </c:pt>
                <c:pt idx="42453">
                  <c:v>45079.913194444445</c:v>
                </c:pt>
                <c:pt idx="42454">
                  <c:v>45079.913194444445</c:v>
                </c:pt>
                <c:pt idx="42455">
                  <c:v>45079.913194444445</c:v>
                </c:pt>
                <c:pt idx="42456">
                  <c:v>45079.913888888892</c:v>
                </c:pt>
                <c:pt idx="42457">
                  <c:v>45079.913888888892</c:v>
                </c:pt>
                <c:pt idx="42458">
                  <c:v>45079.913888888892</c:v>
                </c:pt>
                <c:pt idx="42459">
                  <c:v>45079.913888888892</c:v>
                </c:pt>
                <c:pt idx="42460">
                  <c:v>45079.913888888892</c:v>
                </c:pt>
                <c:pt idx="42461">
                  <c:v>45079.913888888892</c:v>
                </c:pt>
                <c:pt idx="42462">
                  <c:v>45079.914583333331</c:v>
                </c:pt>
                <c:pt idx="42463">
                  <c:v>45079.914583333331</c:v>
                </c:pt>
                <c:pt idx="42464">
                  <c:v>45079.914583333331</c:v>
                </c:pt>
                <c:pt idx="42465">
                  <c:v>45079.914583333331</c:v>
                </c:pt>
                <c:pt idx="42466">
                  <c:v>45079.914583333331</c:v>
                </c:pt>
                <c:pt idx="42467">
                  <c:v>45079.914583333331</c:v>
                </c:pt>
                <c:pt idx="42468">
                  <c:v>45079.915277777778</c:v>
                </c:pt>
                <c:pt idx="42469">
                  <c:v>45079.915277777778</c:v>
                </c:pt>
                <c:pt idx="42470">
                  <c:v>45079.915277777778</c:v>
                </c:pt>
                <c:pt idx="42471">
                  <c:v>45079.915277777778</c:v>
                </c:pt>
                <c:pt idx="42472">
                  <c:v>45079.915277777778</c:v>
                </c:pt>
                <c:pt idx="42473">
                  <c:v>45079.915277777778</c:v>
                </c:pt>
                <c:pt idx="42474">
                  <c:v>45079.915972222225</c:v>
                </c:pt>
                <c:pt idx="42475">
                  <c:v>45079.915972222225</c:v>
                </c:pt>
                <c:pt idx="42476">
                  <c:v>45079.915972222225</c:v>
                </c:pt>
                <c:pt idx="42477">
                  <c:v>45079.915972222225</c:v>
                </c:pt>
                <c:pt idx="42478">
                  <c:v>45079.915972222225</c:v>
                </c:pt>
                <c:pt idx="42479">
                  <c:v>45079.915972222225</c:v>
                </c:pt>
                <c:pt idx="42480">
                  <c:v>45079.916666666664</c:v>
                </c:pt>
                <c:pt idx="42481">
                  <c:v>45079.916666666664</c:v>
                </c:pt>
                <c:pt idx="42482">
                  <c:v>45079.916666666664</c:v>
                </c:pt>
                <c:pt idx="42483">
                  <c:v>45079.916666666664</c:v>
                </c:pt>
                <c:pt idx="42484">
                  <c:v>45079.916666666664</c:v>
                </c:pt>
                <c:pt idx="42485">
                  <c:v>45079.916666666664</c:v>
                </c:pt>
                <c:pt idx="42486">
                  <c:v>45079.917361111111</c:v>
                </c:pt>
                <c:pt idx="42487">
                  <c:v>45079.917361111111</c:v>
                </c:pt>
                <c:pt idx="42488">
                  <c:v>45079.917361111111</c:v>
                </c:pt>
                <c:pt idx="42489">
                  <c:v>45079.917361111111</c:v>
                </c:pt>
                <c:pt idx="42490">
                  <c:v>45079.917361111111</c:v>
                </c:pt>
                <c:pt idx="42491">
                  <c:v>45079.917361111111</c:v>
                </c:pt>
                <c:pt idx="42492">
                  <c:v>45079.918055555558</c:v>
                </c:pt>
                <c:pt idx="42493">
                  <c:v>45079.918055555558</c:v>
                </c:pt>
                <c:pt idx="42494">
                  <c:v>45079.918055555558</c:v>
                </c:pt>
                <c:pt idx="42495">
                  <c:v>45079.918055555558</c:v>
                </c:pt>
                <c:pt idx="42496">
                  <c:v>45079.918055555558</c:v>
                </c:pt>
                <c:pt idx="42497">
                  <c:v>45079.918055555558</c:v>
                </c:pt>
                <c:pt idx="42498">
                  <c:v>45079.918749999997</c:v>
                </c:pt>
                <c:pt idx="42499">
                  <c:v>45079.918749999997</c:v>
                </c:pt>
                <c:pt idx="42500">
                  <c:v>45079.918749999997</c:v>
                </c:pt>
                <c:pt idx="42501">
                  <c:v>45079.918749999997</c:v>
                </c:pt>
                <c:pt idx="42502">
                  <c:v>45079.918749999997</c:v>
                </c:pt>
                <c:pt idx="42503">
                  <c:v>45079.918749999997</c:v>
                </c:pt>
                <c:pt idx="42504">
                  <c:v>45079.919444444444</c:v>
                </c:pt>
                <c:pt idx="42505">
                  <c:v>45079.919444444444</c:v>
                </c:pt>
                <c:pt idx="42506">
                  <c:v>45079.919444444444</c:v>
                </c:pt>
                <c:pt idx="42507">
                  <c:v>45079.919444444444</c:v>
                </c:pt>
                <c:pt idx="42508">
                  <c:v>45079.919444444444</c:v>
                </c:pt>
                <c:pt idx="42509">
                  <c:v>45079.919444444444</c:v>
                </c:pt>
                <c:pt idx="42510">
                  <c:v>45079.920138888891</c:v>
                </c:pt>
                <c:pt idx="42511">
                  <c:v>45079.920138888891</c:v>
                </c:pt>
                <c:pt idx="42512">
                  <c:v>45079.920138888891</c:v>
                </c:pt>
                <c:pt idx="42513">
                  <c:v>45079.920138888891</c:v>
                </c:pt>
                <c:pt idx="42514">
                  <c:v>45079.920138888891</c:v>
                </c:pt>
                <c:pt idx="42515">
                  <c:v>45079.920138888891</c:v>
                </c:pt>
                <c:pt idx="42516">
                  <c:v>45079.92083333333</c:v>
                </c:pt>
                <c:pt idx="42517">
                  <c:v>45079.92083333333</c:v>
                </c:pt>
                <c:pt idx="42518">
                  <c:v>45079.92083333333</c:v>
                </c:pt>
                <c:pt idx="42519">
                  <c:v>45079.92083333333</c:v>
                </c:pt>
                <c:pt idx="42520">
                  <c:v>45079.92083333333</c:v>
                </c:pt>
                <c:pt idx="42521">
                  <c:v>45079.92083333333</c:v>
                </c:pt>
                <c:pt idx="42522">
                  <c:v>45079.921527777777</c:v>
                </c:pt>
                <c:pt idx="42523">
                  <c:v>45079.921527777777</c:v>
                </c:pt>
                <c:pt idx="42524">
                  <c:v>45079.921527777777</c:v>
                </c:pt>
                <c:pt idx="42525">
                  <c:v>45079.921527777777</c:v>
                </c:pt>
                <c:pt idx="42526">
                  <c:v>45079.921527777777</c:v>
                </c:pt>
                <c:pt idx="42527">
                  <c:v>45079.921527777777</c:v>
                </c:pt>
                <c:pt idx="42528">
                  <c:v>45079.922222222223</c:v>
                </c:pt>
                <c:pt idx="42529">
                  <c:v>45079.922222222223</c:v>
                </c:pt>
                <c:pt idx="42530">
                  <c:v>45079.922222222223</c:v>
                </c:pt>
                <c:pt idx="42531">
                  <c:v>45079.922222222223</c:v>
                </c:pt>
                <c:pt idx="42532">
                  <c:v>45079.922222222223</c:v>
                </c:pt>
                <c:pt idx="42533">
                  <c:v>45079.922222222223</c:v>
                </c:pt>
                <c:pt idx="42534">
                  <c:v>45079.92291666667</c:v>
                </c:pt>
                <c:pt idx="42535">
                  <c:v>45079.92291666667</c:v>
                </c:pt>
                <c:pt idx="42536">
                  <c:v>45079.92291666667</c:v>
                </c:pt>
                <c:pt idx="42537">
                  <c:v>45079.92291666667</c:v>
                </c:pt>
                <c:pt idx="42538">
                  <c:v>45079.92291666667</c:v>
                </c:pt>
                <c:pt idx="42539">
                  <c:v>45079.92291666667</c:v>
                </c:pt>
                <c:pt idx="42540">
                  <c:v>45079.923611111109</c:v>
                </c:pt>
                <c:pt idx="42541">
                  <c:v>45079.923611111109</c:v>
                </c:pt>
                <c:pt idx="42542">
                  <c:v>45079.923611111109</c:v>
                </c:pt>
                <c:pt idx="42543">
                  <c:v>45079.923611111109</c:v>
                </c:pt>
                <c:pt idx="42544">
                  <c:v>45079.923611111109</c:v>
                </c:pt>
                <c:pt idx="42545">
                  <c:v>45079.923611111109</c:v>
                </c:pt>
                <c:pt idx="42546">
                  <c:v>45079.924305555556</c:v>
                </c:pt>
                <c:pt idx="42547">
                  <c:v>45079.924305555556</c:v>
                </c:pt>
                <c:pt idx="42548">
                  <c:v>45079.924305555556</c:v>
                </c:pt>
                <c:pt idx="42549">
                  <c:v>45079.924305555556</c:v>
                </c:pt>
                <c:pt idx="42550">
                  <c:v>45079.924305555556</c:v>
                </c:pt>
                <c:pt idx="42551">
                  <c:v>45079.924305555556</c:v>
                </c:pt>
                <c:pt idx="42552">
                  <c:v>45079.925000000003</c:v>
                </c:pt>
                <c:pt idx="42553">
                  <c:v>45079.925000000003</c:v>
                </c:pt>
                <c:pt idx="42554">
                  <c:v>45079.925000000003</c:v>
                </c:pt>
                <c:pt idx="42555">
                  <c:v>45079.925000000003</c:v>
                </c:pt>
                <c:pt idx="42556">
                  <c:v>45079.925000000003</c:v>
                </c:pt>
                <c:pt idx="42557">
                  <c:v>45079.925000000003</c:v>
                </c:pt>
                <c:pt idx="42558">
                  <c:v>45079.925694444442</c:v>
                </c:pt>
                <c:pt idx="42559">
                  <c:v>45079.925694444442</c:v>
                </c:pt>
                <c:pt idx="42560">
                  <c:v>45079.925694444442</c:v>
                </c:pt>
                <c:pt idx="42561">
                  <c:v>45079.925694444442</c:v>
                </c:pt>
                <c:pt idx="42562">
                  <c:v>45079.925694444442</c:v>
                </c:pt>
                <c:pt idx="42563">
                  <c:v>45079.925694444442</c:v>
                </c:pt>
                <c:pt idx="42564">
                  <c:v>45079.926388888889</c:v>
                </c:pt>
                <c:pt idx="42565">
                  <c:v>45079.926388888889</c:v>
                </c:pt>
                <c:pt idx="42566">
                  <c:v>45079.926388888889</c:v>
                </c:pt>
                <c:pt idx="42567">
                  <c:v>45079.926388888889</c:v>
                </c:pt>
                <c:pt idx="42568">
                  <c:v>45079.926388888889</c:v>
                </c:pt>
                <c:pt idx="42569">
                  <c:v>45079.926388888889</c:v>
                </c:pt>
                <c:pt idx="42570">
                  <c:v>45079.927083333336</c:v>
                </c:pt>
                <c:pt idx="42571">
                  <c:v>45079.927083333336</c:v>
                </c:pt>
                <c:pt idx="42572">
                  <c:v>45079.927083333336</c:v>
                </c:pt>
                <c:pt idx="42573">
                  <c:v>45079.927083333336</c:v>
                </c:pt>
                <c:pt idx="42574">
                  <c:v>45079.927083333336</c:v>
                </c:pt>
                <c:pt idx="42575">
                  <c:v>45079.927083333336</c:v>
                </c:pt>
                <c:pt idx="42576">
                  <c:v>45079.927777777775</c:v>
                </c:pt>
                <c:pt idx="42577">
                  <c:v>45079.927777777775</c:v>
                </c:pt>
                <c:pt idx="42578">
                  <c:v>45079.927777777775</c:v>
                </c:pt>
                <c:pt idx="42579">
                  <c:v>45079.927777777775</c:v>
                </c:pt>
                <c:pt idx="42580">
                  <c:v>45079.927777777775</c:v>
                </c:pt>
                <c:pt idx="42581">
                  <c:v>45079.927777777775</c:v>
                </c:pt>
                <c:pt idx="42582">
                  <c:v>45079.928472222222</c:v>
                </c:pt>
                <c:pt idx="42583">
                  <c:v>45079.928472222222</c:v>
                </c:pt>
                <c:pt idx="42584">
                  <c:v>45079.928472222222</c:v>
                </c:pt>
                <c:pt idx="42585">
                  <c:v>45079.928472222222</c:v>
                </c:pt>
                <c:pt idx="42586">
                  <c:v>45079.928472222222</c:v>
                </c:pt>
                <c:pt idx="42587">
                  <c:v>45079.928472222222</c:v>
                </c:pt>
                <c:pt idx="42588">
                  <c:v>45079.929166666669</c:v>
                </c:pt>
                <c:pt idx="42589">
                  <c:v>45079.929166666669</c:v>
                </c:pt>
                <c:pt idx="42590">
                  <c:v>45079.929166666669</c:v>
                </c:pt>
                <c:pt idx="42591">
                  <c:v>45079.929166666669</c:v>
                </c:pt>
                <c:pt idx="42592">
                  <c:v>45079.929166666669</c:v>
                </c:pt>
                <c:pt idx="42593">
                  <c:v>45079.929166666669</c:v>
                </c:pt>
                <c:pt idx="42594">
                  <c:v>45079.929861111108</c:v>
                </c:pt>
                <c:pt idx="42595">
                  <c:v>45079.929861111108</c:v>
                </c:pt>
                <c:pt idx="42596">
                  <c:v>45079.929861111108</c:v>
                </c:pt>
                <c:pt idx="42597">
                  <c:v>45079.929861111108</c:v>
                </c:pt>
                <c:pt idx="42598">
                  <c:v>45079.929861111108</c:v>
                </c:pt>
                <c:pt idx="42599">
                  <c:v>45079.929861111108</c:v>
                </c:pt>
                <c:pt idx="42600">
                  <c:v>45079.930555555555</c:v>
                </c:pt>
                <c:pt idx="42601">
                  <c:v>45079.930555555555</c:v>
                </c:pt>
                <c:pt idx="42602">
                  <c:v>45079.930555555555</c:v>
                </c:pt>
                <c:pt idx="42603">
                  <c:v>45079.930555555555</c:v>
                </c:pt>
                <c:pt idx="42604">
                  <c:v>45079.930555555555</c:v>
                </c:pt>
                <c:pt idx="42605">
                  <c:v>45079.930555555555</c:v>
                </c:pt>
                <c:pt idx="42606">
                  <c:v>45079.931250000001</c:v>
                </c:pt>
                <c:pt idx="42607">
                  <c:v>45079.931250000001</c:v>
                </c:pt>
                <c:pt idx="42608">
                  <c:v>45079.931250000001</c:v>
                </c:pt>
                <c:pt idx="42609">
                  <c:v>45079.931250000001</c:v>
                </c:pt>
                <c:pt idx="42610">
                  <c:v>45079.931250000001</c:v>
                </c:pt>
                <c:pt idx="42611">
                  <c:v>45079.931250000001</c:v>
                </c:pt>
                <c:pt idx="42612">
                  <c:v>45079.931944444441</c:v>
                </c:pt>
                <c:pt idx="42613">
                  <c:v>45079.931944444441</c:v>
                </c:pt>
                <c:pt idx="42614">
                  <c:v>45079.931944444441</c:v>
                </c:pt>
                <c:pt idx="42615">
                  <c:v>45079.931944444441</c:v>
                </c:pt>
                <c:pt idx="42616">
                  <c:v>45079.931944444441</c:v>
                </c:pt>
                <c:pt idx="42617">
                  <c:v>45079.931944444441</c:v>
                </c:pt>
                <c:pt idx="42618">
                  <c:v>45079.932638888888</c:v>
                </c:pt>
                <c:pt idx="42619">
                  <c:v>45079.932638888888</c:v>
                </c:pt>
                <c:pt idx="42620">
                  <c:v>45079.932638888888</c:v>
                </c:pt>
                <c:pt idx="42621">
                  <c:v>45079.932638888888</c:v>
                </c:pt>
                <c:pt idx="42622">
                  <c:v>45079.932638888888</c:v>
                </c:pt>
                <c:pt idx="42623">
                  <c:v>45079.932638888888</c:v>
                </c:pt>
                <c:pt idx="42624">
                  <c:v>45079.933333333334</c:v>
                </c:pt>
                <c:pt idx="42625">
                  <c:v>45079.933333333334</c:v>
                </c:pt>
                <c:pt idx="42626">
                  <c:v>45079.933333333334</c:v>
                </c:pt>
                <c:pt idx="42627">
                  <c:v>45079.933333333334</c:v>
                </c:pt>
                <c:pt idx="42628">
                  <c:v>45079.933333333334</c:v>
                </c:pt>
                <c:pt idx="42629">
                  <c:v>45079.933333333334</c:v>
                </c:pt>
                <c:pt idx="42630">
                  <c:v>45079.934027777781</c:v>
                </c:pt>
                <c:pt idx="42631">
                  <c:v>45079.934027777781</c:v>
                </c:pt>
                <c:pt idx="42632">
                  <c:v>45079.934027777781</c:v>
                </c:pt>
                <c:pt idx="42633">
                  <c:v>45079.934027777781</c:v>
                </c:pt>
                <c:pt idx="42634">
                  <c:v>45079.934027777781</c:v>
                </c:pt>
                <c:pt idx="42635">
                  <c:v>45079.934027777781</c:v>
                </c:pt>
                <c:pt idx="42636">
                  <c:v>45079.93472222222</c:v>
                </c:pt>
                <c:pt idx="42637">
                  <c:v>45079.93472222222</c:v>
                </c:pt>
                <c:pt idx="42638">
                  <c:v>45079.93472222222</c:v>
                </c:pt>
                <c:pt idx="42639">
                  <c:v>45079.93472222222</c:v>
                </c:pt>
                <c:pt idx="42640">
                  <c:v>45079.93472222222</c:v>
                </c:pt>
                <c:pt idx="42641">
                  <c:v>45079.93472222222</c:v>
                </c:pt>
                <c:pt idx="42642">
                  <c:v>45079.935416666667</c:v>
                </c:pt>
                <c:pt idx="42643">
                  <c:v>45079.935416666667</c:v>
                </c:pt>
                <c:pt idx="42644">
                  <c:v>45079.935416666667</c:v>
                </c:pt>
                <c:pt idx="42645">
                  <c:v>45079.935416666667</c:v>
                </c:pt>
                <c:pt idx="42646">
                  <c:v>45079.935416666667</c:v>
                </c:pt>
                <c:pt idx="42647">
                  <c:v>45079.935416666667</c:v>
                </c:pt>
                <c:pt idx="42648">
                  <c:v>45079.936111111114</c:v>
                </c:pt>
                <c:pt idx="42649">
                  <c:v>45079.936111111114</c:v>
                </c:pt>
                <c:pt idx="42650">
                  <c:v>45079.936111111114</c:v>
                </c:pt>
                <c:pt idx="42651">
                  <c:v>45079.936111111114</c:v>
                </c:pt>
                <c:pt idx="42652">
                  <c:v>45079.936111111114</c:v>
                </c:pt>
                <c:pt idx="42653">
                  <c:v>45079.936111111114</c:v>
                </c:pt>
                <c:pt idx="42654">
                  <c:v>45079.936805555553</c:v>
                </c:pt>
                <c:pt idx="42655">
                  <c:v>45079.936805555553</c:v>
                </c:pt>
                <c:pt idx="42656">
                  <c:v>45079.936805555553</c:v>
                </c:pt>
                <c:pt idx="42657">
                  <c:v>45079.936805555553</c:v>
                </c:pt>
                <c:pt idx="42658">
                  <c:v>45079.936805555553</c:v>
                </c:pt>
                <c:pt idx="42659">
                  <c:v>45079.936805555553</c:v>
                </c:pt>
                <c:pt idx="42660">
                  <c:v>45079.9375</c:v>
                </c:pt>
                <c:pt idx="42661">
                  <c:v>45079.9375</c:v>
                </c:pt>
                <c:pt idx="42662">
                  <c:v>45079.9375</c:v>
                </c:pt>
                <c:pt idx="42663">
                  <c:v>45079.9375</c:v>
                </c:pt>
                <c:pt idx="42664">
                  <c:v>45079.9375</c:v>
                </c:pt>
                <c:pt idx="42665">
                  <c:v>45079.9375</c:v>
                </c:pt>
                <c:pt idx="42666">
                  <c:v>45079.938194444447</c:v>
                </c:pt>
                <c:pt idx="42667">
                  <c:v>45079.938194444447</c:v>
                </c:pt>
                <c:pt idx="42668">
                  <c:v>45079.938194444447</c:v>
                </c:pt>
                <c:pt idx="42669">
                  <c:v>45079.938194444447</c:v>
                </c:pt>
                <c:pt idx="42670">
                  <c:v>45079.938194444447</c:v>
                </c:pt>
                <c:pt idx="42671">
                  <c:v>45079.938194444447</c:v>
                </c:pt>
                <c:pt idx="42672">
                  <c:v>45079.938888888886</c:v>
                </c:pt>
                <c:pt idx="42673">
                  <c:v>45079.938888888886</c:v>
                </c:pt>
                <c:pt idx="42674">
                  <c:v>45079.938888888886</c:v>
                </c:pt>
                <c:pt idx="42675">
                  <c:v>45079.938888888886</c:v>
                </c:pt>
                <c:pt idx="42676">
                  <c:v>45079.938888888886</c:v>
                </c:pt>
                <c:pt idx="42677">
                  <c:v>45079.938888888886</c:v>
                </c:pt>
                <c:pt idx="42678">
                  <c:v>45079.939583333333</c:v>
                </c:pt>
                <c:pt idx="42679">
                  <c:v>45079.939583333333</c:v>
                </c:pt>
                <c:pt idx="42680">
                  <c:v>45079.939583333333</c:v>
                </c:pt>
                <c:pt idx="42681">
                  <c:v>45079.939583333333</c:v>
                </c:pt>
                <c:pt idx="42682">
                  <c:v>45079.939583333333</c:v>
                </c:pt>
                <c:pt idx="42683">
                  <c:v>45079.939583333333</c:v>
                </c:pt>
                <c:pt idx="42684">
                  <c:v>45079.94027777778</c:v>
                </c:pt>
                <c:pt idx="42685">
                  <c:v>45079.94027777778</c:v>
                </c:pt>
                <c:pt idx="42686">
                  <c:v>45079.94027777778</c:v>
                </c:pt>
                <c:pt idx="42687">
                  <c:v>45079.94027777778</c:v>
                </c:pt>
                <c:pt idx="42688">
                  <c:v>45079.94027777778</c:v>
                </c:pt>
                <c:pt idx="42689">
                  <c:v>45079.94027777778</c:v>
                </c:pt>
                <c:pt idx="42690">
                  <c:v>45079.940972222219</c:v>
                </c:pt>
                <c:pt idx="42691">
                  <c:v>45079.940972222219</c:v>
                </c:pt>
                <c:pt idx="42692">
                  <c:v>45079.940972222219</c:v>
                </c:pt>
                <c:pt idx="42693">
                  <c:v>45079.940972222219</c:v>
                </c:pt>
                <c:pt idx="42694">
                  <c:v>45079.940972222219</c:v>
                </c:pt>
                <c:pt idx="42695">
                  <c:v>45079.940972222219</c:v>
                </c:pt>
                <c:pt idx="42696">
                  <c:v>45079.941666666666</c:v>
                </c:pt>
                <c:pt idx="42697">
                  <c:v>45079.941666666666</c:v>
                </c:pt>
                <c:pt idx="42698">
                  <c:v>45079.941666666666</c:v>
                </c:pt>
                <c:pt idx="42699">
                  <c:v>45079.941666666666</c:v>
                </c:pt>
                <c:pt idx="42700">
                  <c:v>45079.941666666666</c:v>
                </c:pt>
                <c:pt idx="42701">
                  <c:v>45079.941666666666</c:v>
                </c:pt>
                <c:pt idx="42702">
                  <c:v>45079.942361111112</c:v>
                </c:pt>
                <c:pt idx="42703">
                  <c:v>45079.942361111112</c:v>
                </c:pt>
                <c:pt idx="42704">
                  <c:v>45079.942361111112</c:v>
                </c:pt>
                <c:pt idx="42705">
                  <c:v>45079.942361111112</c:v>
                </c:pt>
                <c:pt idx="42706">
                  <c:v>45079.942361111112</c:v>
                </c:pt>
                <c:pt idx="42707">
                  <c:v>45079.942361111112</c:v>
                </c:pt>
                <c:pt idx="42708">
                  <c:v>45079.943055555559</c:v>
                </c:pt>
                <c:pt idx="42709">
                  <c:v>45079.943055555559</c:v>
                </c:pt>
                <c:pt idx="42710">
                  <c:v>45079.943055555559</c:v>
                </c:pt>
                <c:pt idx="42711">
                  <c:v>45079.943055555559</c:v>
                </c:pt>
                <c:pt idx="42712">
                  <c:v>45079.943055555559</c:v>
                </c:pt>
                <c:pt idx="42713">
                  <c:v>45079.943055555559</c:v>
                </c:pt>
                <c:pt idx="42714">
                  <c:v>45079.943749999999</c:v>
                </c:pt>
                <c:pt idx="42715">
                  <c:v>45079.943749999999</c:v>
                </c:pt>
                <c:pt idx="42716">
                  <c:v>45079.943749999999</c:v>
                </c:pt>
                <c:pt idx="42717">
                  <c:v>45079.943749999999</c:v>
                </c:pt>
                <c:pt idx="42718">
                  <c:v>45079.943749999999</c:v>
                </c:pt>
                <c:pt idx="42719">
                  <c:v>45079.943749999999</c:v>
                </c:pt>
                <c:pt idx="42720">
                  <c:v>45079.944444444445</c:v>
                </c:pt>
                <c:pt idx="42721">
                  <c:v>45079.944444444445</c:v>
                </c:pt>
                <c:pt idx="42722">
                  <c:v>45079.944444444445</c:v>
                </c:pt>
                <c:pt idx="42723">
                  <c:v>45079.944444444445</c:v>
                </c:pt>
                <c:pt idx="42724">
                  <c:v>45079.944444444445</c:v>
                </c:pt>
                <c:pt idx="42725">
                  <c:v>45079.944444444445</c:v>
                </c:pt>
                <c:pt idx="42726">
                  <c:v>45079.945138888892</c:v>
                </c:pt>
                <c:pt idx="42727">
                  <c:v>45079.945138888892</c:v>
                </c:pt>
                <c:pt idx="42728">
                  <c:v>45079.945138888892</c:v>
                </c:pt>
                <c:pt idx="42729">
                  <c:v>45079.945138888892</c:v>
                </c:pt>
                <c:pt idx="42730">
                  <c:v>45079.945138888892</c:v>
                </c:pt>
                <c:pt idx="42731">
                  <c:v>45079.945138888892</c:v>
                </c:pt>
                <c:pt idx="42732">
                  <c:v>45079.945833333331</c:v>
                </c:pt>
                <c:pt idx="42733">
                  <c:v>45079.945833333331</c:v>
                </c:pt>
                <c:pt idx="42734">
                  <c:v>45079.945833333331</c:v>
                </c:pt>
                <c:pt idx="42735">
                  <c:v>45079.945833333331</c:v>
                </c:pt>
                <c:pt idx="42736">
                  <c:v>45079.945833333331</c:v>
                </c:pt>
                <c:pt idx="42737">
                  <c:v>45079.945833333331</c:v>
                </c:pt>
                <c:pt idx="42738">
                  <c:v>45079.946527777778</c:v>
                </c:pt>
                <c:pt idx="42739">
                  <c:v>45079.946527777778</c:v>
                </c:pt>
                <c:pt idx="42740">
                  <c:v>45079.946527777778</c:v>
                </c:pt>
                <c:pt idx="42741">
                  <c:v>45079.946527777778</c:v>
                </c:pt>
                <c:pt idx="42742">
                  <c:v>45079.946527777778</c:v>
                </c:pt>
                <c:pt idx="42743">
                  <c:v>45079.946527777778</c:v>
                </c:pt>
                <c:pt idx="42744">
                  <c:v>45079.947222222225</c:v>
                </c:pt>
                <c:pt idx="42745">
                  <c:v>45079.947222222225</c:v>
                </c:pt>
                <c:pt idx="42746">
                  <c:v>45079.947222222225</c:v>
                </c:pt>
                <c:pt idx="42747">
                  <c:v>45079.947222222225</c:v>
                </c:pt>
                <c:pt idx="42748">
                  <c:v>45079.947222222225</c:v>
                </c:pt>
                <c:pt idx="42749">
                  <c:v>45079.947222222225</c:v>
                </c:pt>
                <c:pt idx="42750">
                  <c:v>45079.947916666664</c:v>
                </c:pt>
                <c:pt idx="42751">
                  <c:v>45079.947916666664</c:v>
                </c:pt>
                <c:pt idx="42752">
                  <c:v>45079.947916666664</c:v>
                </c:pt>
                <c:pt idx="42753">
                  <c:v>45079.947916666664</c:v>
                </c:pt>
                <c:pt idx="42754">
                  <c:v>45079.947916666664</c:v>
                </c:pt>
                <c:pt idx="42755">
                  <c:v>45079.947916666664</c:v>
                </c:pt>
                <c:pt idx="42756">
                  <c:v>45079.948611111111</c:v>
                </c:pt>
                <c:pt idx="42757">
                  <c:v>45079.948611111111</c:v>
                </c:pt>
                <c:pt idx="42758">
                  <c:v>45079.948611111111</c:v>
                </c:pt>
                <c:pt idx="42759">
                  <c:v>45079.948611111111</c:v>
                </c:pt>
                <c:pt idx="42760">
                  <c:v>45079.948611111111</c:v>
                </c:pt>
                <c:pt idx="42761">
                  <c:v>45079.948611111111</c:v>
                </c:pt>
                <c:pt idx="42762">
                  <c:v>45079.949305555558</c:v>
                </c:pt>
                <c:pt idx="42763">
                  <c:v>45079.949305555558</c:v>
                </c:pt>
                <c:pt idx="42764">
                  <c:v>45079.949305555558</c:v>
                </c:pt>
                <c:pt idx="42765">
                  <c:v>45079.949305555558</c:v>
                </c:pt>
                <c:pt idx="42766">
                  <c:v>45079.949305555558</c:v>
                </c:pt>
                <c:pt idx="42767">
                  <c:v>45079.949305555558</c:v>
                </c:pt>
                <c:pt idx="42768">
                  <c:v>45079.95</c:v>
                </c:pt>
                <c:pt idx="42769">
                  <c:v>45079.95</c:v>
                </c:pt>
                <c:pt idx="42770">
                  <c:v>45079.95</c:v>
                </c:pt>
                <c:pt idx="42771">
                  <c:v>45079.95</c:v>
                </c:pt>
                <c:pt idx="42772">
                  <c:v>45079.95</c:v>
                </c:pt>
                <c:pt idx="42773">
                  <c:v>45079.95</c:v>
                </c:pt>
                <c:pt idx="42774">
                  <c:v>45079.950694444444</c:v>
                </c:pt>
                <c:pt idx="42775">
                  <c:v>45079.950694444444</c:v>
                </c:pt>
                <c:pt idx="42776">
                  <c:v>45079.950694444444</c:v>
                </c:pt>
                <c:pt idx="42777">
                  <c:v>45079.950694444444</c:v>
                </c:pt>
                <c:pt idx="42778">
                  <c:v>45079.950694444444</c:v>
                </c:pt>
                <c:pt idx="42779">
                  <c:v>45079.950694444444</c:v>
                </c:pt>
                <c:pt idx="42780">
                  <c:v>45079.951388888891</c:v>
                </c:pt>
                <c:pt idx="42781">
                  <c:v>45079.951388888891</c:v>
                </c:pt>
                <c:pt idx="42782">
                  <c:v>45079.951388888891</c:v>
                </c:pt>
                <c:pt idx="42783">
                  <c:v>45079.951388888891</c:v>
                </c:pt>
                <c:pt idx="42784">
                  <c:v>45079.951388888891</c:v>
                </c:pt>
                <c:pt idx="42785">
                  <c:v>45079.951388888891</c:v>
                </c:pt>
                <c:pt idx="42786">
                  <c:v>45079.95208333333</c:v>
                </c:pt>
                <c:pt idx="42787">
                  <c:v>45079.95208333333</c:v>
                </c:pt>
                <c:pt idx="42788">
                  <c:v>45079.95208333333</c:v>
                </c:pt>
                <c:pt idx="42789">
                  <c:v>45079.95208333333</c:v>
                </c:pt>
                <c:pt idx="42790">
                  <c:v>45079.95208333333</c:v>
                </c:pt>
                <c:pt idx="42791">
                  <c:v>45079.95208333333</c:v>
                </c:pt>
                <c:pt idx="42792">
                  <c:v>45079.952777777777</c:v>
                </c:pt>
                <c:pt idx="42793">
                  <c:v>45079.952777777777</c:v>
                </c:pt>
                <c:pt idx="42794">
                  <c:v>45079.952777777777</c:v>
                </c:pt>
                <c:pt idx="42795">
                  <c:v>45079.952777777777</c:v>
                </c:pt>
                <c:pt idx="42796">
                  <c:v>45079.952777777777</c:v>
                </c:pt>
                <c:pt idx="42797">
                  <c:v>45079.952777777777</c:v>
                </c:pt>
                <c:pt idx="42798">
                  <c:v>45079.953472222223</c:v>
                </c:pt>
                <c:pt idx="42799">
                  <c:v>45079.953472222223</c:v>
                </c:pt>
                <c:pt idx="42800">
                  <c:v>45079.953472222223</c:v>
                </c:pt>
                <c:pt idx="42801">
                  <c:v>45079.953472222223</c:v>
                </c:pt>
                <c:pt idx="42802">
                  <c:v>45079.953472222223</c:v>
                </c:pt>
                <c:pt idx="42803">
                  <c:v>45079.953472222223</c:v>
                </c:pt>
                <c:pt idx="42804">
                  <c:v>45079.95416666667</c:v>
                </c:pt>
                <c:pt idx="42805">
                  <c:v>45079.95416666667</c:v>
                </c:pt>
                <c:pt idx="42806">
                  <c:v>45079.95416666667</c:v>
                </c:pt>
                <c:pt idx="42807">
                  <c:v>45079.95416666667</c:v>
                </c:pt>
                <c:pt idx="42808">
                  <c:v>45079.95416666667</c:v>
                </c:pt>
                <c:pt idx="42809">
                  <c:v>45079.95416666667</c:v>
                </c:pt>
                <c:pt idx="42810">
                  <c:v>45079.954861111109</c:v>
                </c:pt>
                <c:pt idx="42811">
                  <c:v>45079.954861111109</c:v>
                </c:pt>
                <c:pt idx="42812">
                  <c:v>45079.954861111109</c:v>
                </c:pt>
                <c:pt idx="42813">
                  <c:v>45079.954861111109</c:v>
                </c:pt>
                <c:pt idx="42814">
                  <c:v>45079.954861111109</c:v>
                </c:pt>
                <c:pt idx="42815">
                  <c:v>45079.954861111109</c:v>
                </c:pt>
                <c:pt idx="42816">
                  <c:v>45079.955555555556</c:v>
                </c:pt>
                <c:pt idx="42817">
                  <c:v>45079.955555555556</c:v>
                </c:pt>
                <c:pt idx="42818">
                  <c:v>45079.955555555556</c:v>
                </c:pt>
                <c:pt idx="42819">
                  <c:v>45079.955555555556</c:v>
                </c:pt>
                <c:pt idx="42820">
                  <c:v>45079.955555555556</c:v>
                </c:pt>
                <c:pt idx="42821">
                  <c:v>45079.955555555556</c:v>
                </c:pt>
                <c:pt idx="42822">
                  <c:v>45079.956250000003</c:v>
                </c:pt>
                <c:pt idx="42823">
                  <c:v>45079.956250000003</c:v>
                </c:pt>
                <c:pt idx="42824">
                  <c:v>45079.956250000003</c:v>
                </c:pt>
                <c:pt idx="42825">
                  <c:v>45079.956250000003</c:v>
                </c:pt>
                <c:pt idx="42826">
                  <c:v>45079.956250000003</c:v>
                </c:pt>
                <c:pt idx="42827">
                  <c:v>45079.956250000003</c:v>
                </c:pt>
                <c:pt idx="42828">
                  <c:v>45079.956944444442</c:v>
                </c:pt>
                <c:pt idx="42829">
                  <c:v>45079.956944444442</c:v>
                </c:pt>
                <c:pt idx="42830">
                  <c:v>45079.956944444442</c:v>
                </c:pt>
                <c:pt idx="42831">
                  <c:v>45079.956944444442</c:v>
                </c:pt>
                <c:pt idx="42832">
                  <c:v>45079.956944444442</c:v>
                </c:pt>
                <c:pt idx="42833">
                  <c:v>45079.956944444442</c:v>
                </c:pt>
                <c:pt idx="42834">
                  <c:v>45079.957638888889</c:v>
                </c:pt>
                <c:pt idx="42835">
                  <c:v>45079.957638888889</c:v>
                </c:pt>
                <c:pt idx="42836">
                  <c:v>45079.957638888889</c:v>
                </c:pt>
                <c:pt idx="42837">
                  <c:v>45079.957638888889</c:v>
                </c:pt>
                <c:pt idx="42838">
                  <c:v>45079.957638888889</c:v>
                </c:pt>
                <c:pt idx="42839">
                  <c:v>45079.957638888889</c:v>
                </c:pt>
                <c:pt idx="42840">
                  <c:v>45079.958333333336</c:v>
                </c:pt>
                <c:pt idx="42841">
                  <c:v>45079.958333333336</c:v>
                </c:pt>
                <c:pt idx="42842">
                  <c:v>45079.958333333336</c:v>
                </c:pt>
                <c:pt idx="42843">
                  <c:v>45079.958333333336</c:v>
                </c:pt>
                <c:pt idx="42844">
                  <c:v>45079.958333333336</c:v>
                </c:pt>
                <c:pt idx="42845">
                  <c:v>45079.958333333336</c:v>
                </c:pt>
                <c:pt idx="42846">
                  <c:v>45079.959027777775</c:v>
                </c:pt>
                <c:pt idx="42847">
                  <c:v>45079.959027777775</c:v>
                </c:pt>
                <c:pt idx="42848">
                  <c:v>45079.959027777775</c:v>
                </c:pt>
                <c:pt idx="42849">
                  <c:v>45079.959027777775</c:v>
                </c:pt>
                <c:pt idx="42850">
                  <c:v>45079.959027777775</c:v>
                </c:pt>
                <c:pt idx="42851">
                  <c:v>45079.959027777775</c:v>
                </c:pt>
                <c:pt idx="42852">
                  <c:v>45079.959722222222</c:v>
                </c:pt>
                <c:pt idx="42853">
                  <c:v>45079.959722222222</c:v>
                </c:pt>
                <c:pt idx="42854">
                  <c:v>45079.959722222222</c:v>
                </c:pt>
                <c:pt idx="42855">
                  <c:v>45079.959722222222</c:v>
                </c:pt>
                <c:pt idx="42856">
                  <c:v>45079.959722222222</c:v>
                </c:pt>
                <c:pt idx="42857">
                  <c:v>45079.959722222222</c:v>
                </c:pt>
                <c:pt idx="42858">
                  <c:v>45079.960416666669</c:v>
                </c:pt>
                <c:pt idx="42859">
                  <c:v>45079.960416666669</c:v>
                </c:pt>
                <c:pt idx="42860">
                  <c:v>45079.960416666669</c:v>
                </c:pt>
                <c:pt idx="42861">
                  <c:v>45079.960416666669</c:v>
                </c:pt>
                <c:pt idx="42862">
                  <c:v>45079.960416666669</c:v>
                </c:pt>
                <c:pt idx="42863">
                  <c:v>45079.960416666669</c:v>
                </c:pt>
                <c:pt idx="42864">
                  <c:v>45079.961111111108</c:v>
                </c:pt>
                <c:pt idx="42865">
                  <c:v>45079.961111111108</c:v>
                </c:pt>
                <c:pt idx="42866">
                  <c:v>45079.961111111108</c:v>
                </c:pt>
                <c:pt idx="42867">
                  <c:v>45079.961111111108</c:v>
                </c:pt>
                <c:pt idx="42868">
                  <c:v>45079.961111111108</c:v>
                </c:pt>
                <c:pt idx="42869">
                  <c:v>45079.961111111108</c:v>
                </c:pt>
                <c:pt idx="42870">
                  <c:v>45079.961805555555</c:v>
                </c:pt>
                <c:pt idx="42871">
                  <c:v>45079.961805555555</c:v>
                </c:pt>
                <c:pt idx="42872">
                  <c:v>45079.961805555555</c:v>
                </c:pt>
                <c:pt idx="42873">
                  <c:v>45079.961805555555</c:v>
                </c:pt>
                <c:pt idx="42874">
                  <c:v>45079.961805555555</c:v>
                </c:pt>
                <c:pt idx="42875">
                  <c:v>45079.961805555555</c:v>
                </c:pt>
                <c:pt idx="42876">
                  <c:v>45079.962500000001</c:v>
                </c:pt>
                <c:pt idx="42877">
                  <c:v>45079.962500000001</c:v>
                </c:pt>
                <c:pt idx="42878">
                  <c:v>45079.962500000001</c:v>
                </c:pt>
                <c:pt idx="42879">
                  <c:v>45079.962500000001</c:v>
                </c:pt>
                <c:pt idx="42880">
                  <c:v>45079.962500000001</c:v>
                </c:pt>
                <c:pt idx="42881">
                  <c:v>45079.962500000001</c:v>
                </c:pt>
                <c:pt idx="42882">
                  <c:v>45079.963194444441</c:v>
                </c:pt>
                <c:pt idx="42883">
                  <c:v>45079.963194444441</c:v>
                </c:pt>
                <c:pt idx="42884">
                  <c:v>45079.963194444441</c:v>
                </c:pt>
                <c:pt idx="42885">
                  <c:v>45079.963194444441</c:v>
                </c:pt>
                <c:pt idx="42886">
                  <c:v>45079.963194444441</c:v>
                </c:pt>
                <c:pt idx="42887">
                  <c:v>45079.963194444441</c:v>
                </c:pt>
                <c:pt idx="42888">
                  <c:v>45079.963888888888</c:v>
                </c:pt>
                <c:pt idx="42889">
                  <c:v>45079.963888888888</c:v>
                </c:pt>
                <c:pt idx="42890">
                  <c:v>45079.963888888888</c:v>
                </c:pt>
                <c:pt idx="42891">
                  <c:v>45079.963888888888</c:v>
                </c:pt>
                <c:pt idx="42892">
                  <c:v>45079.963888888888</c:v>
                </c:pt>
                <c:pt idx="42893">
                  <c:v>45079.963888888888</c:v>
                </c:pt>
                <c:pt idx="42894">
                  <c:v>45079.964583333334</c:v>
                </c:pt>
                <c:pt idx="42895">
                  <c:v>45079.964583333334</c:v>
                </c:pt>
                <c:pt idx="42896">
                  <c:v>45079.964583333334</c:v>
                </c:pt>
                <c:pt idx="42897">
                  <c:v>45079.964583333334</c:v>
                </c:pt>
                <c:pt idx="42898">
                  <c:v>45079.964583333334</c:v>
                </c:pt>
                <c:pt idx="42899">
                  <c:v>45079.964583333334</c:v>
                </c:pt>
                <c:pt idx="42900">
                  <c:v>45079.965277777781</c:v>
                </c:pt>
                <c:pt idx="42901">
                  <c:v>45079.965277777781</c:v>
                </c:pt>
                <c:pt idx="42902">
                  <c:v>45079.965277777781</c:v>
                </c:pt>
                <c:pt idx="42903">
                  <c:v>45079.965277777781</c:v>
                </c:pt>
                <c:pt idx="42904">
                  <c:v>45079.965277777781</c:v>
                </c:pt>
                <c:pt idx="42905">
                  <c:v>45079.965277777781</c:v>
                </c:pt>
                <c:pt idx="42906">
                  <c:v>45079.96597222222</c:v>
                </c:pt>
                <c:pt idx="42907">
                  <c:v>45079.96597222222</c:v>
                </c:pt>
                <c:pt idx="42908">
                  <c:v>45079.96597222222</c:v>
                </c:pt>
                <c:pt idx="42909">
                  <c:v>45079.96597222222</c:v>
                </c:pt>
                <c:pt idx="42910">
                  <c:v>45079.96597222222</c:v>
                </c:pt>
                <c:pt idx="42911">
                  <c:v>45079.96597222222</c:v>
                </c:pt>
                <c:pt idx="42912">
                  <c:v>45079.966666666667</c:v>
                </c:pt>
                <c:pt idx="42913">
                  <c:v>45079.966666666667</c:v>
                </c:pt>
                <c:pt idx="42914">
                  <c:v>45079.966666666667</c:v>
                </c:pt>
                <c:pt idx="42915">
                  <c:v>45079.966666666667</c:v>
                </c:pt>
                <c:pt idx="42916">
                  <c:v>45079.966666666667</c:v>
                </c:pt>
                <c:pt idx="42917">
                  <c:v>45079.966666666667</c:v>
                </c:pt>
                <c:pt idx="42918">
                  <c:v>45079.967361111114</c:v>
                </c:pt>
                <c:pt idx="42919">
                  <c:v>45079.967361111114</c:v>
                </c:pt>
                <c:pt idx="42920">
                  <c:v>45079.967361111114</c:v>
                </c:pt>
                <c:pt idx="42921">
                  <c:v>45079.967361111114</c:v>
                </c:pt>
                <c:pt idx="42922">
                  <c:v>45079.967361111114</c:v>
                </c:pt>
                <c:pt idx="42923">
                  <c:v>45079.967361111114</c:v>
                </c:pt>
                <c:pt idx="42924">
                  <c:v>45079.968055555553</c:v>
                </c:pt>
                <c:pt idx="42925">
                  <c:v>45079.968055555553</c:v>
                </c:pt>
                <c:pt idx="42926">
                  <c:v>45079.968055555553</c:v>
                </c:pt>
                <c:pt idx="42927">
                  <c:v>45079.968055555553</c:v>
                </c:pt>
                <c:pt idx="42928">
                  <c:v>45079.968055555553</c:v>
                </c:pt>
                <c:pt idx="42929">
                  <c:v>45079.968055555553</c:v>
                </c:pt>
                <c:pt idx="42930">
                  <c:v>45079.96875</c:v>
                </c:pt>
                <c:pt idx="42931">
                  <c:v>45079.96875</c:v>
                </c:pt>
                <c:pt idx="42932">
                  <c:v>45079.96875</c:v>
                </c:pt>
                <c:pt idx="42933">
                  <c:v>45079.96875</c:v>
                </c:pt>
                <c:pt idx="42934">
                  <c:v>45079.96875</c:v>
                </c:pt>
                <c:pt idx="42935">
                  <c:v>45079.96875</c:v>
                </c:pt>
                <c:pt idx="42936">
                  <c:v>45079.969444444447</c:v>
                </c:pt>
                <c:pt idx="42937">
                  <c:v>45079.969444444447</c:v>
                </c:pt>
                <c:pt idx="42938">
                  <c:v>45079.969444444447</c:v>
                </c:pt>
                <c:pt idx="42939">
                  <c:v>45079.969444444447</c:v>
                </c:pt>
                <c:pt idx="42940">
                  <c:v>45079.969444444447</c:v>
                </c:pt>
                <c:pt idx="42941">
                  <c:v>45079.969444444447</c:v>
                </c:pt>
                <c:pt idx="42942">
                  <c:v>45079.970138888886</c:v>
                </c:pt>
                <c:pt idx="42943">
                  <c:v>45079.970138888886</c:v>
                </c:pt>
                <c:pt idx="42944">
                  <c:v>45079.970138888886</c:v>
                </c:pt>
                <c:pt idx="42945">
                  <c:v>45079.970138888886</c:v>
                </c:pt>
                <c:pt idx="42946">
                  <c:v>45079.970138888886</c:v>
                </c:pt>
                <c:pt idx="42947">
                  <c:v>45079.970138888886</c:v>
                </c:pt>
                <c:pt idx="42948">
                  <c:v>45079.970833333333</c:v>
                </c:pt>
                <c:pt idx="42949">
                  <c:v>45079.970833333333</c:v>
                </c:pt>
                <c:pt idx="42950">
                  <c:v>45079.970833333333</c:v>
                </c:pt>
                <c:pt idx="42951">
                  <c:v>45079.970833333333</c:v>
                </c:pt>
                <c:pt idx="42952">
                  <c:v>45079.970833333333</c:v>
                </c:pt>
                <c:pt idx="42953">
                  <c:v>45079.970833333333</c:v>
                </c:pt>
                <c:pt idx="42954">
                  <c:v>45079.97152777778</c:v>
                </c:pt>
                <c:pt idx="42955">
                  <c:v>45079.97152777778</c:v>
                </c:pt>
                <c:pt idx="42956">
                  <c:v>45079.97152777778</c:v>
                </c:pt>
                <c:pt idx="42957">
                  <c:v>45079.97152777778</c:v>
                </c:pt>
                <c:pt idx="42958">
                  <c:v>45079.97152777778</c:v>
                </c:pt>
                <c:pt idx="42959">
                  <c:v>45079.97152777778</c:v>
                </c:pt>
                <c:pt idx="42960">
                  <c:v>45079.972222222219</c:v>
                </c:pt>
                <c:pt idx="42961">
                  <c:v>45079.972222222219</c:v>
                </c:pt>
                <c:pt idx="42962">
                  <c:v>45079.972222222219</c:v>
                </c:pt>
                <c:pt idx="42963">
                  <c:v>45079.972222222219</c:v>
                </c:pt>
                <c:pt idx="42964">
                  <c:v>45079.972222222219</c:v>
                </c:pt>
                <c:pt idx="42965">
                  <c:v>45079.972222222219</c:v>
                </c:pt>
                <c:pt idx="42966">
                  <c:v>45079.972916666666</c:v>
                </c:pt>
                <c:pt idx="42967">
                  <c:v>45079.972916666666</c:v>
                </c:pt>
                <c:pt idx="42968">
                  <c:v>45079.972916666666</c:v>
                </c:pt>
                <c:pt idx="42969">
                  <c:v>45079.972916666666</c:v>
                </c:pt>
                <c:pt idx="42970">
                  <c:v>45079.972916666666</c:v>
                </c:pt>
                <c:pt idx="42971">
                  <c:v>45079.972916666666</c:v>
                </c:pt>
                <c:pt idx="42972">
                  <c:v>45079.973611111112</c:v>
                </c:pt>
                <c:pt idx="42973">
                  <c:v>45079.973611111112</c:v>
                </c:pt>
                <c:pt idx="42974">
                  <c:v>45079.973611111112</c:v>
                </c:pt>
                <c:pt idx="42975">
                  <c:v>45079.973611111112</c:v>
                </c:pt>
                <c:pt idx="42976">
                  <c:v>45079.973611111112</c:v>
                </c:pt>
                <c:pt idx="42977">
                  <c:v>45079.973611111112</c:v>
                </c:pt>
                <c:pt idx="42978">
                  <c:v>45079.974305555559</c:v>
                </c:pt>
                <c:pt idx="42979">
                  <c:v>45079.974305555559</c:v>
                </c:pt>
                <c:pt idx="42980">
                  <c:v>45079.974305555559</c:v>
                </c:pt>
                <c:pt idx="42981">
                  <c:v>45079.974305555559</c:v>
                </c:pt>
                <c:pt idx="42982">
                  <c:v>45079.974305555559</c:v>
                </c:pt>
                <c:pt idx="42983">
                  <c:v>45079.974305555559</c:v>
                </c:pt>
                <c:pt idx="42984">
                  <c:v>45079.974999999999</c:v>
                </c:pt>
                <c:pt idx="42985">
                  <c:v>45079.974999999999</c:v>
                </c:pt>
                <c:pt idx="42986">
                  <c:v>45079.974999999999</c:v>
                </c:pt>
                <c:pt idx="42987">
                  <c:v>45079.974999999999</c:v>
                </c:pt>
                <c:pt idx="42988">
                  <c:v>45079.974999999999</c:v>
                </c:pt>
                <c:pt idx="42989">
                  <c:v>45079.974999999999</c:v>
                </c:pt>
                <c:pt idx="42990">
                  <c:v>45079.975694444445</c:v>
                </c:pt>
                <c:pt idx="42991">
                  <c:v>45079.975694444445</c:v>
                </c:pt>
                <c:pt idx="42992">
                  <c:v>45079.975694444445</c:v>
                </c:pt>
                <c:pt idx="42993">
                  <c:v>45079.975694444445</c:v>
                </c:pt>
                <c:pt idx="42994">
                  <c:v>45079.975694444445</c:v>
                </c:pt>
                <c:pt idx="42995">
                  <c:v>45079.975694444445</c:v>
                </c:pt>
                <c:pt idx="42996">
                  <c:v>45079.976388888892</c:v>
                </c:pt>
                <c:pt idx="42997">
                  <c:v>45079.976388888892</c:v>
                </c:pt>
                <c:pt idx="42998">
                  <c:v>45079.976388888892</c:v>
                </c:pt>
                <c:pt idx="42999">
                  <c:v>45079.976388888892</c:v>
                </c:pt>
                <c:pt idx="43000">
                  <c:v>45079.976388888892</c:v>
                </c:pt>
                <c:pt idx="43001">
                  <c:v>45079.976388888892</c:v>
                </c:pt>
                <c:pt idx="43002">
                  <c:v>45079.977083333331</c:v>
                </c:pt>
                <c:pt idx="43003">
                  <c:v>45079.977083333331</c:v>
                </c:pt>
                <c:pt idx="43004">
                  <c:v>45079.977083333331</c:v>
                </c:pt>
                <c:pt idx="43005">
                  <c:v>45079.977083333331</c:v>
                </c:pt>
                <c:pt idx="43006">
                  <c:v>45079.977083333331</c:v>
                </c:pt>
                <c:pt idx="43007">
                  <c:v>45079.977083333331</c:v>
                </c:pt>
                <c:pt idx="43008">
                  <c:v>45079.977777777778</c:v>
                </c:pt>
                <c:pt idx="43009">
                  <c:v>45079.977777777778</c:v>
                </c:pt>
                <c:pt idx="43010">
                  <c:v>45079.977777777778</c:v>
                </c:pt>
                <c:pt idx="43011">
                  <c:v>45079.977777777778</c:v>
                </c:pt>
                <c:pt idx="43012">
                  <c:v>45079.977777777778</c:v>
                </c:pt>
                <c:pt idx="43013">
                  <c:v>45079.977777777778</c:v>
                </c:pt>
                <c:pt idx="43014">
                  <c:v>45079.978472222225</c:v>
                </c:pt>
                <c:pt idx="43015">
                  <c:v>45079.978472222225</c:v>
                </c:pt>
                <c:pt idx="43016">
                  <c:v>45079.978472222225</c:v>
                </c:pt>
                <c:pt idx="43017">
                  <c:v>45079.978472222225</c:v>
                </c:pt>
                <c:pt idx="43018">
                  <c:v>45079.978472222225</c:v>
                </c:pt>
                <c:pt idx="43019">
                  <c:v>45079.978472222225</c:v>
                </c:pt>
                <c:pt idx="43020">
                  <c:v>45079.979166666664</c:v>
                </c:pt>
                <c:pt idx="43021">
                  <c:v>45079.979166666664</c:v>
                </c:pt>
                <c:pt idx="43022">
                  <c:v>45079.979166666664</c:v>
                </c:pt>
                <c:pt idx="43023">
                  <c:v>45079.979166666664</c:v>
                </c:pt>
                <c:pt idx="43024">
                  <c:v>45079.979166666664</c:v>
                </c:pt>
                <c:pt idx="43025">
                  <c:v>45079.979166666664</c:v>
                </c:pt>
                <c:pt idx="43026">
                  <c:v>45079.979861111111</c:v>
                </c:pt>
                <c:pt idx="43027">
                  <c:v>45079.979861111111</c:v>
                </c:pt>
                <c:pt idx="43028">
                  <c:v>45079.979861111111</c:v>
                </c:pt>
                <c:pt idx="43029">
                  <c:v>45079.979861111111</c:v>
                </c:pt>
                <c:pt idx="43030">
                  <c:v>45079.979861111111</c:v>
                </c:pt>
                <c:pt idx="43031">
                  <c:v>45079.979861111111</c:v>
                </c:pt>
                <c:pt idx="43032">
                  <c:v>45079.980555555558</c:v>
                </c:pt>
                <c:pt idx="43033">
                  <c:v>45079.980555555558</c:v>
                </c:pt>
                <c:pt idx="43034">
                  <c:v>45079.980555555558</c:v>
                </c:pt>
                <c:pt idx="43035">
                  <c:v>45079.980555555558</c:v>
                </c:pt>
                <c:pt idx="43036">
                  <c:v>45079.980555555558</c:v>
                </c:pt>
                <c:pt idx="43037">
                  <c:v>45079.980555555558</c:v>
                </c:pt>
                <c:pt idx="43038">
                  <c:v>45079.981249999997</c:v>
                </c:pt>
                <c:pt idx="43039">
                  <c:v>45079.981249999997</c:v>
                </c:pt>
                <c:pt idx="43040">
                  <c:v>45079.981249999997</c:v>
                </c:pt>
                <c:pt idx="43041">
                  <c:v>45079.981249999997</c:v>
                </c:pt>
                <c:pt idx="43042">
                  <c:v>45079.981249999997</c:v>
                </c:pt>
                <c:pt idx="43043">
                  <c:v>45079.981249999997</c:v>
                </c:pt>
                <c:pt idx="43044">
                  <c:v>45079.981944444444</c:v>
                </c:pt>
                <c:pt idx="43045">
                  <c:v>45079.981944444444</c:v>
                </c:pt>
                <c:pt idx="43046">
                  <c:v>45079.981944444444</c:v>
                </c:pt>
                <c:pt idx="43047">
                  <c:v>45079.981944444444</c:v>
                </c:pt>
                <c:pt idx="43048">
                  <c:v>45079.981944444444</c:v>
                </c:pt>
                <c:pt idx="43049">
                  <c:v>45079.981944444444</c:v>
                </c:pt>
                <c:pt idx="43050">
                  <c:v>45079.982638888891</c:v>
                </c:pt>
                <c:pt idx="43051">
                  <c:v>45079.982638888891</c:v>
                </c:pt>
                <c:pt idx="43052">
                  <c:v>45079.982638888891</c:v>
                </c:pt>
                <c:pt idx="43053">
                  <c:v>45079.982638888891</c:v>
                </c:pt>
                <c:pt idx="43054">
                  <c:v>45079.982638888891</c:v>
                </c:pt>
                <c:pt idx="43055">
                  <c:v>45079.982638888891</c:v>
                </c:pt>
                <c:pt idx="43056">
                  <c:v>45079.98333333333</c:v>
                </c:pt>
                <c:pt idx="43057">
                  <c:v>45079.98333333333</c:v>
                </c:pt>
                <c:pt idx="43058">
                  <c:v>45079.98333333333</c:v>
                </c:pt>
                <c:pt idx="43059">
                  <c:v>45079.98333333333</c:v>
                </c:pt>
                <c:pt idx="43060">
                  <c:v>45079.98333333333</c:v>
                </c:pt>
                <c:pt idx="43061">
                  <c:v>45079.98333333333</c:v>
                </c:pt>
                <c:pt idx="43062">
                  <c:v>45079.984027777777</c:v>
                </c:pt>
                <c:pt idx="43063">
                  <c:v>45079.984027777777</c:v>
                </c:pt>
                <c:pt idx="43064">
                  <c:v>45079.984027777777</c:v>
                </c:pt>
                <c:pt idx="43065">
                  <c:v>45079.984027777777</c:v>
                </c:pt>
                <c:pt idx="43066">
                  <c:v>45079.984027777777</c:v>
                </c:pt>
                <c:pt idx="43067">
                  <c:v>45079.984027777777</c:v>
                </c:pt>
                <c:pt idx="43068">
                  <c:v>45079.984722222223</c:v>
                </c:pt>
                <c:pt idx="43069">
                  <c:v>45079.984722222223</c:v>
                </c:pt>
                <c:pt idx="43070">
                  <c:v>45079.984722222223</c:v>
                </c:pt>
                <c:pt idx="43071">
                  <c:v>45079.984722222223</c:v>
                </c:pt>
                <c:pt idx="43072">
                  <c:v>45079.984722222223</c:v>
                </c:pt>
                <c:pt idx="43073">
                  <c:v>45079.984722222223</c:v>
                </c:pt>
                <c:pt idx="43074">
                  <c:v>45079.98541666667</c:v>
                </c:pt>
                <c:pt idx="43075">
                  <c:v>45079.98541666667</c:v>
                </c:pt>
                <c:pt idx="43076">
                  <c:v>45079.98541666667</c:v>
                </c:pt>
                <c:pt idx="43077">
                  <c:v>45079.98541666667</c:v>
                </c:pt>
                <c:pt idx="43078">
                  <c:v>45079.98541666667</c:v>
                </c:pt>
                <c:pt idx="43079">
                  <c:v>45079.98541666667</c:v>
                </c:pt>
                <c:pt idx="43080">
                  <c:v>45079.986111111109</c:v>
                </c:pt>
                <c:pt idx="43081">
                  <c:v>45079.986111111109</c:v>
                </c:pt>
                <c:pt idx="43082">
                  <c:v>45079.986111111109</c:v>
                </c:pt>
                <c:pt idx="43083">
                  <c:v>45079.986111111109</c:v>
                </c:pt>
                <c:pt idx="43084">
                  <c:v>45079.986111111109</c:v>
                </c:pt>
                <c:pt idx="43085">
                  <c:v>45079.986111111109</c:v>
                </c:pt>
                <c:pt idx="43086">
                  <c:v>45079.986805555556</c:v>
                </c:pt>
                <c:pt idx="43087">
                  <c:v>45079.986805555556</c:v>
                </c:pt>
                <c:pt idx="43088">
                  <c:v>45079.986805555556</c:v>
                </c:pt>
                <c:pt idx="43089">
                  <c:v>45079.986805555556</c:v>
                </c:pt>
                <c:pt idx="43090">
                  <c:v>45079.986805555556</c:v>
                </c:pt>
                <c:pt idx="43091">
                  <c:v>45079.986805555556</c:v>
                </c:pt>
                <c:pt idx="43092">
                  <c:v>45079.987500000003</c:v>
                </c:pt>
                <c:pt idx="43093">
                  <c:v>45079.987500000003</c:v>
                </c:pt>
                <c:pt idx="43094">
                  <c:v>45079.987500000003</c:v>
                </c:pt>
                <c:pt idx="43095">
                  <c:v>45079.987500000003</c:v>
                </c:pt>
                <c:pt idx="43096">
                  <c:v>45079.987500000003</c:v>
                </c:pt>
                <c:pt idx="43097">
                  <c:v>45079.987500000003</c:v>
                </c:pt>
                <c:pt idx="43098">
                  <c:v>45079.988194444442</c:v>
                </c:pt>
                <c:pt idx="43099">
                  <c:v>45079.988194444442</c:v>
                </c:pt>
                <c:pt idx="43100">
                  <c:v>45079.988194444442</c:v>
                </c:pt>
                <c:pt idx="43101">
                  <c:v>45079.988194444442</c:v>
                </c:pt>
                <c:pt idx="43102">
                  <c:v>45079.988194444442</c:v>
                </c:pt>
                <c:pt idx="43103">
                  <c:v>45079.988194444442</c:v>
                </c:pt>
                <c:pt idx="43104">
                  <c:v>45079.988888888889</c:v>
                </c:pt>
                <c:pt idx="43105">
                  <c:v>45079.988888888889</c:v>
                </c:pt>
                <c:pt idx="43106">
                  <c:v>45079.988888888889</c:v>
                </c:pt>
                <c:pt idx="43107">
                  <c:v>45079.988888888889</c:v>
                </c:pt>
                <c:pt idx="43108">
                  <c:v>45079.988888888889</c:v>
                </c:pt>
                <c:pt idx="43109">
                  <c:v>45079.988888888889</c:v>
                </c:pt>
                <c:pt idx="43110">
                  <c:v>45079.989583333336</c:v>
                </c:pt>
                <c:pt idx="43111">
                  <c:v>45079.989583333336</c:v>
                </c:pt>
                <c:pt idx="43112">
                  <c:v>45079.989583333336</c:v>
                </c:pt>
                <c:pt idx="43113">
                  <c:v>45079.989583333336</c:v>
                </c:pt>
                <c:pt idx="43114">
                  <c:v>45079.989583333336</c:v>
                </c:pt>
                <c:pt idx="43115">
                  <c:v>45079.989583333336</c:v>
                </c:pt>
                <c:pt idx="43116">
                  <c:v>45079.990277777775</c:v>
                </c:pt>
                <c:pt idx="43117">
                  <c:v>45079.990277777775</c:v>
                </c:pt>
                <c:pt idx="43118">
                  <c:v>45079.990277777775</c:v>
                </c:pt>
                <c:pt idx="43119">
                  <c:v>45079.990277777775</c:v>
                </c:pt>
                <c:pt idx="43120">
                  <c:v>45079.990277777775</c:v>
                </c:pt>
                <c:pt idx="43121">
                  <c:v>45079.990277777775</c:v>
                </c:pt>
                <c:pt idx="43122">
                  <c:v>45079.990972222222</c:v>
                </c:pt>
                <c:pt idx="43123">
                  <c:v>45079.990972222222</c:v>
                </c:pt>
                <c:pt idx="43124">
                  <c:v>45079.990972222222</c:v>
                </c:pt>
                <c:pt idx="43125">
                  <c:v>45079.990972222222</c:v>
                </c:pt>
                <c:pt idx="43126">
                  <c:v>45079.990972222222</c:v>
                </c:pt>
                <c:pt idx="43127">
                  <c:v>45079.990972222222</c:v>
                </c:pt>
                <c:pt idx="43128">
                  <c:v>45079.991666666669</c:v>
                </c:pt>
                <c:pt idx="43129">
                  <c:v>45079.991666666669</c:v>
                </c:pt>
                <c:pt idx="43130">
                  <c:v>45079.991666666669</c:v>
                </c:pt>
                <c:pt idx="43131">
                  <c:v>45079.991666666669</c:v>
                </c:pt>
                <c:pt idx="43132">
                  <c:v>45079.991666666669</c:v>
                </c:pt>
                <c:pt idx="43133">
                  <c:v>45079.991666666669</c:v>
                </c:pt>
                <c:pt idx="43134">
                  <c:v>45079.992361111108</c:v>
                </c:pt>
                <c:pt idx="43135">
                  <c:v>45079.992361111108</c:v>
                </c:pt>
                <c:pt idx="43136">
                  <c:v>45079.992361111108</c:v>
                </c:pt>
                <c:pt idx="43137">
                  <c:v>45079.992361111108</c:v>
                </c:pt>
                <c:pt idx="43138">
                  <c:v>45079.992361111108</c:v>
                </c:pt>
                <c:pt idx="43139">
                  <c:v>45079.992361111108</c:v>
                </c:pt>
                <c:pt idx="43140">
                  <c:v>45079.993055555555</c:v>
                </c:pt>
                <c:pt idx="43141">
                  <c:v>45079.993055555555</c:v>
                </c:pt>
                <c:pt idx="43142">
                  <c:v>45079.993055555555</c:v>
                </c:pt>
                <c:pt idx="43143">
                  <c:v>45079.993055555555</c:v>
                </c:pt>
                <c:pt idx="43144">
                  <c:v>45079.993055555555</c:v>
                </c:pt>
                <c:pt idx="43145">
                  <c:v>45079.993055555555</c:v>
                </c:pt>
                <c:pt idx="43146">
                  <c:v>45079.993750000001</c:v>
                </c:pt>
                <c:pt idx="43147">
                  <c:v>45079.993750000001</c:v>
                </c:pt>
                <c:pt idx="43148">
                  <c:v>45079.993750000001</c:v>
                </c:pt>
                <c:pt idx="43149">
                  <c:v>45079.993750000001</c:v>
                </c:pt>
                <c:pt idx="43150">
                  <c:v>45079.993750000001</c:v>
                </c:pt>
                <c:pt idx="43151">
                  <c:v>45079.993750000001</c:v>
                </c:pt>
                <c:pt idx="43152">
                  <c:v>45079.994444444441</c:v>
                </c:pt>
                <c:pt idx="43153">
                  <c:v>45079.994444444441</c:v>
                </c:pt>
                <c:pt idx="43154">
                  <c:v>45079.994444444441</c:v>
                </c:pt>
                <c:pt idx="43155">
                  <c:v>45079.994444444441</c:v>
                </c:pt>
                <c:pt idx="43156">
                  <c:v>45079.994444444441</c:v>
                </c:pt>
                <c:pt idx="43157">
                  <c:v>45079.994444444441</c:v>
                </c:pt>
                <c:pt idx="43158">
                  <c:v>45079.995138888888</c:v>
                </c:pt>
                <c:pt idx="43159">
                  <c:v>45079.995138888888</c:v>
                </c:pt>
                <c:pt idx="43160">
                  <c:v>45079.995138888888</c:v>
                </c:pt>
                <c:pt idx="43161">
                  <c:v>45079.995138888888</c:v>
                </c:pt>
                <c:pt idx="43162">
                  <c:v>45079.995138888888</c:v>
                </c:pt>
                <c:pt idx="43163">
                  <c:v>45079.995138888888</c:v>
                </c:pt>
                <c:pt idx="43164">
                  <c:v>45079.995833333334</c:v>
                </c:pt>
                <c:pt idx="43165">
                  <c:v>45079.995833333334</c:v>
                </c:pt>
                <c:pt idx="43166">
                  <c:v>45079.995833333334</c:v>
                </c:pt>
                <c:pt idx="43167">
                  <c:v>45079.995833333334</c:v>
                </c:pt>
                <c:pt idx="43168">
                  <c:v>45079.995833333334</c:v>
                </c:pt>
                <c:pt idx="43169">
                  <c:v>45079.995833333334</c:v>
                </c:pt>
                <c:pt idx="43170">
                  <c:v>45079.996527777781</c:v>
                </c:pt>
                <c:pt idx="43171">
                  <c:v>45079.996527777781</c:v>
                </c:pt>
                <c:pt idx="43172">
                  <c:v>45079.996527777781</c:v>
                </c:pt>
                <c:pt idx="43173">
                  <c:v>45079.996527777781</c:v>
                </c:pt>
                <c:pt idx="43174">
                  <c:v>45079.996527777781</c:v>
                </c:pt>
                <c:pt idx="43175">
                  <c:v>45079.996527777781</c:v>
                </c:pt>
                <c:pt idx="43176">
                  <c:v>45079.99722222222</c:v>
                </c:pt>
                <c:pt idx="43177">
                  <c:v>45079.99722222222</c:v>
                </c:pt>
                <c:pt idx="43178">
                  <c:v>45079.99722222222</c:v>
                </c:pt>
                <c:pt idx="43179">
                  <c:v>45079.99722222222</c:v>
                </c:pt>
                <c:pt idx="43180">
                  <c:v>45079.99722222222</c:v>
                </c:pt>
                <c:pt idx="43181">
                  <c:v>45079.99722222222</c:v>
                </c:pt>
                <c:pt idx="43182">
                  <c:v>45079.997916666667</c:v>
                </c:pt>
                <c:pt idx="43183">
                  <c:v>45079.997916666667</c:v>
                </c:pt>
                <c:pt idx="43184">
                  <c:v>45079.997916666667</c:v>
                </c:pt>
                <c:pt idx="43185">
                  <c:v>45079.997916666667</c:v>
                </c:pt>
                <c:pt idx="43186">
                  <c:v>45079.997916666667</c:v>
                </c:pt>
                <c:pt idx="43187">
                  <c:v>45079.997916666667</c:v>
                </c:pt>
                <c:pt idx="43188">
                  <c:v>45079.998611111114</c:v>
                </c:pt>
                <c:pt idx="43189">
                  <c:v>45079.998611111114</c:v>
                </c:pt>
                <c:pt idx="43190">
                  <c:v>45079.998611111114</c:v>
                </c:pt>
                <c:pt idx="43191">
                  <c:v>45079.998611111114</c:v>
                </c:pt>
                <c:pt idx="43192">
                  <c:v>45079.998611111114</c:v>
                </c:pt>
                <c:pt idx="43193">
                  <c:v>45079.998611111114</c:v>
                </c:pt>
                <c:pt idx="43194">
                  <c:v>45079.999305555553</c:v>
                </c:pt>
                <c:pt idx="43195">
                  <c:v>45079.999305555553</c:v>
                </c:pt>
                <c:pt idx="43196">
                  <c:v>45079.999305555553</c:v>
                </c:pt>
                <c:pt idx="43197">
                  <c:v>45079.999305555553</c:v>
                </c:pt>
                <c:pt idx="43198">
                  <c:v>45079.999305555553</c:v>
                </c:pt>
                <c:pt idx="43199">
                  <c:v>45079.999305555553</c:v>
                </c:pt>
                <c:pt idx="43200">
                  <c:v>45080</c:v>
                </c:pt>
                <c:pt idx="43201">
                  <c:v>45080</c:v>
                </c:pt>
                <c:pt idx="43202">
                  <c:v>45080</c:v>
                </c:pt>
                <c:pt idx="43203">
                  <c:v>45080</c:v>
                </c:pt>
                <c:pt idx="43204">
                  <c:v>45080</c:v>
                </c:pt>
                <c:pt idx="43205">
                  <c:v>45080</c:v>
                </c:pt>
                <c:pt idx="43206">
                  <c:v>45080.000694444447</c:v>
                </c:pt>
                <c:pt idx="43207">
                  <c:v>45080.000694444447</c:v>
                </c:pt>
                <c:pt idx="43208">
                  <c:v>45080.000694444447</c:v>
                </c:pt>
                <c:pt idx="43209">
                  <c:v>45080.000694444447</c:v>
                </c:pt>
                <c:pt idx="43210">
                  <c:v>45080.000694444447</c:v>
                </c:pt>
                <c:pt idx="43211">
                  <c:v>45080.000694444447</c:v>
                </c:pt>
                <c:pt idx="43212">
                  <c:v>45080.001388888886</c:v>
                </c:pt>
                <c:pt idx="43213">
                  <c:v>45080.001388888886</c:v>
                </c:pt>
                <c:pt idx="43214">
                  <c:v>45080.001388888886</c:v>
                </c:pt>
                <c:pt idx="43215">
                  <c:v>45080.001388888886</c:v>
                </c:pt>
                <c:pt idx="43216">
                  <c:v>45080.001388888886</c:v>
                </c:pt>
                <c:pt idx="43217">
                  <c:v>45080.001388888886</c:v>
                </c:pt>
                <c:pt idx="43218">
                  <c:v>45080.002083333333</c:v>
                </c:pt>
                <c:pt idx="43219">
                  <c:v>45080.002083333333</c:v>
                </c:pt>
                <c:pt idx="43220">
                  <c:v>45080.002083333333</c:v>
                </c:pt>
                <c:pt idx="43221">
                  <c:v>45080.002083333333</c:v>
                </c:pt>
                <c:pt idx="43222">
                  <c:v>45080.002083333333</c:v>
                </c:pt>
                <c:pt idx="43223">
                  <c:v>45080.002083333333</c:v>
                </c:pt>
                <c:pt idx="43224">
                  <c:v>45080.00277777778</c:v>
                </c:pt>
                <c:pt idx="43225">
                  <c:v>45080.00277777778</c:v>
                </c:pt>
                <c:pt idx="43226">
                  <c:v>45080.00277777778</c:v>
                </c:pt>
                <c:pt idx="43227">
                  <c:v>45080.00277777778</c:v>
                </c:pt>
                <c:pt idx="43228">
                  <c:v>45080.00277777778</c:v>
                </c:pt>
                <c:pt idx="43229">
                  <c:v>45080.00277777778</c:v>
                </c:pt>
                <c:pt idx="43230">
                  <c:v>45080.003472222219</c:v>
                </c:pt>
                <c:pt idx="43231">
                  <c:v>45080.003472222219</c:v>
                </c:pt>
                <c:pt idx="43232">
                  <c:v>45080.003472222219</c:v>
                </c:pt>
                <c:pt idx="43233">
                  <c:v>45080.003472222219</c:v>
                </c:pt>
                <c:pt idx="43234">
                  <c:v>45080.003472222219</c:v>
                </c:pt>
                <c:pt idx="43235">
                  <c:v>45080.003472222219</c:v>
                </c:pt>
                <c:pt idx="43236">
                  <c:v>45080.004166666666</c:v>
                </c:pt>
                <c:pt idx="43237">
                  <c:v>45080.004166666666</c:v>
                </c:pt>
                <c:pt idx="43238">
                  <c:v>45080.004166666666</c:v>
                </c:pt>
                <c:pt idx="43239">
                  <c:v>45080.004166666666</c:v>
                </c:pt>
                <c:pt idx="43240">
                  <c:v>45080.004166666666</c:v>
                </c:pt>
                <c:pt idx="43241">
                  <c:v>45080.004166666666</c:v>
                </c:pt>
                <c:pt idx="43242">
                  <c:v>45080.004861111112</c:v>
                </c:pt>
                <c:pt idx="43243">
                  <c:v>45080.004861111112</c:v>
                </c:pt>
                <c:pt idx="43244">
                  <c:v>45080.004861111112</c:v>
                </c:pt>
                <c:pt idx="43245">
                  <c:v>45080.004861111112</c:v>
                </c:pt>
                <c:pt idx="43246">
                  <c:v>45080.004861111112</c:v>
                </c:pt>
                <c:pt idx="43247">
                  <c:v>45080.004861111112</c:v>
                </c:pt>
                <c:pt idx="43248">
                  <c:v>45080.005555555559</c:v>
                </c:pt>
                <c:pt idx="43249">
                  <c:v>45080.005555555559</c:v>
                </c:pt>
                <c:pt idx="43250">
                  <c:v>45080.005555555559</c:v>
                </c:pt>
                <c:pt idx="43251">
                  <c:v>45080.005555555559</c:v>
                </c:pt>
                <c:pt idx="43252">
                  <c:v>45080.005555555559</c:v>
                </c:pt>
                <c:pt idx="43253">
                  <c:v>45080.005555555559</c:v>
                </c:pt>
                <c:pt idx="43254">
                  <c:v>45080.006249999999</c:v>
                </c:pt>
                <c:pt idx="43255">
                  <c:v>45080.006249999999</c:v>
                </c:pt>
                <c:pt idx="43256">
                  <c:v>45080.006249999999</c:v>
                </c:pt>
                <c:pt idx="43257">
                  <c:v>45080.006249999999</c:v>
                </c:pt>
                <c:pt idx="43258">
                  <c:v>45080.006249999999</c:v>
                </c:pt>
                <c:pt idx="43259">
                  <c:v>45080.006249999999</c:v>
                </c:pt>
                <c:pt idx="43260">
                  <c:v>45080.006944444445</c:v>
                </c:pt>
                <c:pt idx="43261">
                  <c:v>45080.006944444445</c:v>
                </c:pt>
                <c:pt idx="43262">
                  <c:v>45080.006944444445</c:v>
                </c:pt>
                <c:pt idx="43263">
                  <c:v>45080.006944444445</c:v>
                </c:pt>
                <c:pt idx="43264">
                  <c:v>45080.006944444445</c:v>
                </c:pt>
                <c:pt idx="43265">
                  <c:v>45080.006944444445</c:v>
                </c:pt>
                <c:pt idx="43266">
                  <c:v>45080.007638888892</c:v>
                </c:pt>
                <c:pt idx="43267">
                  <c:v>45080.007638888892</c:v>
                </c:pt>
                <c:pt idx="43268">
                  <c:v>45080.007638888892</c:v>
                </c:pt>
                <c:pt idx="43269">
                  <c:v>45080.007638888892</c:v>
                </c:pt>
                <c:pt idx="43270">
                  <c:v>45080.007638888892</c:v>
                </c:pt>
                <c:pt idx="43271">
                  <c:v>45080.007638888892</c:v>
                </c:pt>
                <c:pt idx="43272">
                  <c:v>45080.008333333331</c:v>
                </c:pt>
                <c:pt idx="43273">
                  <c:v>45080.008333333331</c:v>
                </c:pt>
                <c:pt idx="43274">
                  <c:v>45080.008333333331</c:v>
                </c:pt>
                <c:pt idx="43275">
                  <c:v>45080.008333333331</c:v>
                </c:pt>
                <c:pt idx="43276">
                  <c:v>45080.008333333331</c:v>
                </c:pt>
                <c:pt idx="43277">
                  <c:v>45080.008333333331</c:v>
                </c:pt>
                <c:pt idx="43278">
                  <c:v>45080.009027777778</c:v>
                </c:pt>
                <c:pt idx="43279">
                  <c:v>45080.009027777778</c:v>
                </c:pt>
                <c:pt idx="43280">
                  <c:v>45080.009027777778</c:v>
                </c:pt>
                <c:pt idx="43281">
                  <c:v>45080.009027777778</c:v>
                </c:pt>
                <c:pt idx="43282">
                  <c:v>45080.009027777778</c:v>
                </c:pt>
                <c:pt idx="43283">
                  <c:v>45080.009027777778</c:v>
                </c:pt>
                <c:pt idx="43284">
                  <c:v>45080.009722222225</c:v>
                </c:pt>
                <c:pt idx="43285">
                  <c:v>45080.009722222225</c:v>
                </c:pt>
                <c:pt idx="43286">
                  <c:v>45080.009722222225</c:v>
                </c:pt>
                <c:pt idx="43287">
                  <c:v>45080.009722222225</c:v>
                </c:pt>
                <c:pt idx="43288">
                  <c:v>45080.009722222225</c:v>
                </c:pt>
                <c:pt idx="43289">
                  <c:v>45080.009722222225</c:v>
                </c:pt>
                <c:pt idx="43290">
                  <c:v>45080.010416666664</c:v>
                </c:pt>
                <c:pt idx="43291">
                  <c:v>45080.010416666664</c:v>
                </c:pt>
                <c:pt idx="43292">
                  <c:v>45080.010416666664</c:v>
                </c:pt>
                <c:pt idx="43293">
                  <c:v>45080.010416666664</c:v>
                </c:pt>
                <c:pt idx="43294">
                  <c:v>45080.010416666664</c:v>
                </c:pt>
                <c:pt idx="43295">
                  <c:v>45080.010416666664</c:v>
                </c:pt>
                <c:pt idx="43296">
                  <c:v>45080.011111111111</c:v>
                </c:pt>
                <c:pt idx="43297">
                  <c:v>45080.011111111111</c:v>
                </c:pt>
                <c:pt idx="43298">
                  <c:v>45080.011111111111</c:v>
                </c:pt>
                <c:pt idx="43299">
                  <c:v>45080.011111111111</c:v>
                </c:pt>
                <c:pt idx="43300">
                  <c:v>45080.011111111111</c:v>
                </c:pt>
                <c:pt idx="43301">
                  <c:v>45080.011111111111</c:v>
                </c:pt>
                <c:pt idx="43302">
                  <c:v>45080.011805555558</c:v>
                </c:pt>
                <c:pt idx="43303">
                  <c:v>45080.011805555558</c:v>
                </c:pt>
                <c:pt idx="43304">
                  <c:v>45080.011805555558</c:v>
                </c:pt>
                <c:pt idx="43305">
                  <c:v>45080.011805555558</c:v>
                </c:pt>
                <c:pt idx="43306">
                  <c:v>45080.011805555558</c:v>
                </c:pt>
                <c:pt idx="43307">
                  <c:v>45080.011805555558</c:v>
                </c:pt>
                <c:pt idx="43308">
                  <c:v>45080.012499999997</c:v>
                </c:pt>
                <c:pt idx="43309">
                  <c:v>45080.012499999997</c:v>
                </c:pt>
                <c:pt idx="43310">
                  <c:v>45080.012499999997</c:v>
                </c:pt>
                <c:pt idx="43311">
                  <c:v>45080.012499999997</c:v>
                </c:pt>
                <c:pt idx="43312">
                  <c:v>45080.012499999997</c:v>
                </c:pt>
                <c:pt idx="43313">
                  <c:v>45080.012499999997</c:v>
                </c:pt>
                <c:pt idx="43314">
                  <c:v>45080.013194444444</c:v>
                </c:pt>
                <c:pt idx="43315">
                  <c:v>45080.013194444444</c:v>
                </c:pt>
                <c:pt idx="43316">
                  <c:v>45080.013194444444</c:v>
                </c:pt>
                <c:pt idx="43317">
                  <c:v>45080.013194444444</c:v>
                </c:pt>
                <c:pt idx="43318">
                  <c:v>45080.013194444444</c:v>
                </c:pt>
                <c:pt idx="43319">
                  <c:v>45080.013194444444</c:v>
                </c:pt>
                <c:pt idx="43320">
                  <c:v>45080.013888888891</c:v>
                </c:pt>
                <c:pt idx="43321">
                  <c:v>45080.013888888891</c:v>
                </c:pt>
                <c:pt idx="43322">
                  <c:v>45080.013888888891</c:v>
                </c:pt>
                <c:pt idx="43323">
                  <c:v>45080.013888888891</c:v>
                </c:pt>
                <c:pt idx="43324">
                  <c:v>45080.013888888891</c:v>
                </c:pt>
                <c:pt idx="43325">
                  <c:v>45080.013888888891</c:v>
                </c:pt>
                <c:pt idx="43326">
                  <c:v>45080.01458333333</c:v>
                </c:pt>
                <c:pt idx="43327">
                  <c:v>45080.01458333333</c:v>
                </c:pt>
                <c:pt idx="43328">
                  <c:v>45080.01458333333</c:v>
                </c:pt>
                <c:pt idx="43329">
                  <c:v>45080.01458333333</c:v>
                </c:pt>
                <c:pt idx="43330">
                  <c:v>45080.01458333333</c:v>
                </c:pt>
                <c:pt idx="43331">
                  <c:v>45080.01458333333</c:v>
                </c:pt>
                <c:pt idx="43332">
                  <c:v>45080.015277777777</c:v>
                </c:pt>
                <c:pt idx="43333">
                  <c:v>45080.015277777777</c:v>
                </c:pt>
                <c:pt idx="43334">
                  <c:v>45080.015277777777</c:v>
                </c:pt>
                <c:pt idx="43335">
                  <c:v>45080.015277777777</c:v>
                </c:pt>
                <c:pt idx="43336">
                  <c:v>45080.015277777777</c:v>
                </c:pt>
                <c:pt idx="43337">
                  <c:v>45080.015277777777</c:v>
                </c:pt>
                <c:pt idx="43338">
                  <c:v>45080.015972222223</c:v>
                </c:pt>
                <c:pt idx="43339">
                  <c:v>45080.015972222223</c:v>
                </c:pt>
                <c:pt idx="43340">
                  <c:v>45080.015972222223</c:v>
                </c:pt>
                <c:pt idx="43341">
                  <c:v>45080.015972222223</c:v>
                </c:pt>
                <c:pt idx="43342">
                  <c:v>45080.015972222223</c:v>
                </c:pt>
                <c:pt idx="43343">
                  <c:v>45080.015972222223</c:v>
                </c:pt>
                <c:pt idx="43344">
                  <c:v>45080.01666666667</c:v>
                </c:pt>
                <c:pt idx="43345">
                  <c:v>45080.01666666667</c:v>
                </c:pt>
                <c:pt idx="43346">
                  <c:v>45080.01666666667</c:v>
                </c:pt>
                <c:pt idx="43347">
                  <c:v>45080.01666666667</c:v>
                </c:pt>
                <c:pt idx="43348">
                  <c:v>45080.01666666667</c:v>
                </c:pt>
                <c:pt idx="43349">
                  <c:v>45080.01666666667</c:v>
                </c:pt>
                <c:pt idx="43350">
                  <c:v>45080.017361111109</c:v>
                </c:pt>
                <c:pt idx="43351">
                  <c:v>45080.017361111109</c:v>
                </c:pt>
                <c:pt idx="43352">
                  <c:v>45080.017361111109</c:v>
                </c:pt>
                <c:pt idx="43353">
                  <c:v>45080.017361111109</c:v>
                </c:pt>
                <c:pt idx="43354">
                  <c:v>45080.017361111109</c:v>
                </c:pt>
                <c:pt idx="43355">
                  <c:v>45080.017361111109</c:v>
                </c:pt>
                <c:pt idx="43356">
                  <c:v>45080.018055555556</c:v>
                </c:pt>
                <c:pt idx="43357">
                  <c:v>45080.018055555556</c:v>
                </c:pt>
                <c:pt idx="43358">
                  <c:v>45080.018055555556</c:v>
                </c:pt>
                <c:pt idx="43359">
                  <c:v>45080.018055555556</c:v>
                </c:pt>
                <c:pt idx="43360">
                  <c:v>45080.018055555556</c:v>
                </c:pt>
                <c:pt idx="43361">
                  <c:v>45080.018055555556</c:v>
                </c:pt>
                <c:pt idx="43362">
                  <c:v>45080.018750000003</c:v>
                </c:pt>
                <c:pt idx="43363">
                  <c:v>45080.018750000003</c:v>
                </c:pt>
                <c:pt idx="43364">
                  <c:v>45080.018750000003</c:v>
                </c:pt>
                <c:pt idx="43365">
                  <c:v>45080.018750000003</c:v>
                </c:pt>
                <c:pt idx="43366">
                  <c:v>45080.018750000003</c:v>
                </c:pt>
                <c:pt idx="43367">
                  <c:v>45080.018750000003</c:v>
                </c:pt>
                <c:pt idx="43368">
                  <c:v>45080.019444444442</c:v>
                </c:pt>
                <c:pt idx="43369">
                  <c:v>45080.019444444442</c:v>
                </c:pt>
                <c:pt idx="43370">
                  <c:v>45080.019444444442</c:v>
                </c:pt>
                <c:pt idx="43371">
                  <c:v>45080.019444444442</c:v>
                </c:pt>
                <c:pt idx="43372">
                  <c:v>45080.019444444442</c:v>
                </c:pt>
                <c:pt idx="43373">
                  <c:v>45080.019444444442</c:v>
                </c:pt>
                <c:pt idx="43374">
                  <c:v>45080.020138888889</c:v>
                </c:pt>
                <c:pt idx="43375">
                  <c:v>45080.020138888889</c:v>
                </c:pt>
                <c:pt idx="43376">
                  <c:v>45080.020138888889</c:v>
                </c:pt>
                <c:pt idx="43377">
                  <c:v>45080.020138888889</c:v>
                </c:pt>
                <c:pt idx="43378">
                  <c:v>45080.020138888889</c:v>
                </c:pt>
                <c:pt idx="43379">
                  <c:v>45080.020138888889</c:v>
                </c:pt>
                <c:pt idx="43380">
                  <c:v>45080.020833333336</c:v>
                </c:pt>
                <c:pt idx="43381">
                  <c:v>45080.020833333336</c:v>
                </c:pt>
                <c:pt idx="43382">
                  <c:v>45080.020833333336</c:v>
                </c:pt>
                <c:pt idx="43383">
                  <c:v>45080.020833333336</c:v>
                </c:pt>
                <c:pt idx="43384">
                  <c:v>45080.020833333336</c:v>
                </c:pt>
                <c:pt idx="43385">
                  <c:v>45080.020833333336</c:v>
                </c:pt>
                <c:pt idx="43386">
                  <c:v>45080.021527777775</c:v>
                </c:pt>
                <c:pt idx="43387">
                  <c:v>45080.021527777775</c:v>
                </c:pt>
                <c:pt idx="43388">
                  <c:v>45080.021527777775</c:v>
                </c:pt>
                <c:pt idx="43389">
                  <c:v>45080.021527777775</c:v>
                </c:pt>
                <c:pt idx="43390">
                  <c:v>45080.021527777775</c:v>
                </c:pt>
                <c:pt idx="43391">
                  <c:v>45080.021527777775</c:v>
                </c:pt>
                <c:pt idx="43392">
                  <c:v>45080.022222222222</c:v>
                </c:pt>
                <c:pt idx="43393">
                  <c:v>45080.022222222222</c:v>
                </c:pt>
                <c:pt idx="43394">
                  <c:v>45080.022222222222</c:v>
                </c:pt>
                <c:pt idx="43395">
                  <c:v>45080.022222222222</c:v>
                </c:pt>
                <c:pt idx="43396">
                  <c:v>45080.022222222222</c:v>
                </c:pt>
                <c:pt idx="43397">
                  <c:v>45080.022222222222</c:v>
                </c:pt>
                <c:pt idx="43398">
                  <c:v>45080.022916666669</c:v>
                </c:pt>
                <c:pt idx="43399">
                  <c:v>45080.022916666669</c:v>
                </c:pt>
                <c:pt idx="43400">
                  <c:v>45080.022916666669</c:v>
                </c:pt>
                <c:pt idx="43401">
                  <c:v>45080.022916666669</c:v>
                </c:pt>
                <c:pt idx="43402">
                  <c:v>45080.022916666669</c:v>
                </c:pt>
                <c:pt idx="43403">
                  <c:v>45080.022916666669</c:v>
                </c:pt>
                <c:pt idx="43404">
                  <c:v>45080.023611111108</c:v>
                </c:pt>
                <c:pt idx="43405">
                  <c:v>45080.023611111108</c:v>
                </c:pt>
                <c:pt idx="43406">
                  <c:v>45080.023611111108</c:v>
                </c:pt>
                <c:pt idx="43407">
                  <c:v>45080.023611111108</c:v>
                </c:pt>
                <c:pt idx="43408">
                  <c:v>45080.023611111108</c:v>
                </c:pt>
                <c:pt idx="43409">
                  <c:v>45080.023611111108</c:v>
                </c:pt>
                <c:pt idx="43410">
                  <c:v>45080.024305555555</c:v>
                </c:pt>
                <c:pt idx="43411">
                  <c:v>45080.024305555555</c:v>
                </c:pt>
                <c:pt idx="43412">
                  <c:v>45080.024305555555</c:v>
                </c:pt>
                <c:pt idx="43413">
                  <c:v>45080.024305555555</c:v>
                </c:pt>
                <c:pt idx="43414">
                  <c:v>45080.024305555555</c:v>
                </c:pt>
                <c:pt idx="43415">
                  <c:v>45080.024305555555</c:v>
                </c:pt>
                <c:pt idx="43416">
                  <c:v>45080.025000000001</c:v>
                </c:pt>
                <c:pt idx="43417">
                  <c:v>45080.025000000001</c:v>
                </c:pt>
                <c:pt idx="43418">
                  <c:v>45080.025000000001</c:v>
                </c:pt>
                <c:pt idx="43419">
                  <c:v>45080.025000000001</c:v>
                </c:pt>
                <c:pt idx="43420">
                  <c:v>45080.025000000001</c:v>
                </c:pt>
                <c:pt idx="43421">
                  <c:v>45080.025000000001</c:v>
                </c:pt>
                <c:pt idx="43422">
                  <c:v>45080.025694444441</c:v>
                </c:pt>
                <c:pt idx="43423">
                  <c:v>45080.025694444441</c:v>
                </c:pt>
                <c:pt idx="43424">
                  <c:v>45080.025694444441</c:v>
                </c:pt>
                <c:pt idx="43425">
                  <c:v>45080.025694444441</c:v>
                </c:pt>
                <c:pt idx="43426">
                  <c:v>45080.025694444441</c:v>
                </c:pt>
                <c:pt idx="43427">
                  <c:v>45080.025694444441</c:v>
                </c:pt>
                <c:pt idx="43428">
                  <c:v>45080.026388888888</c:v>
                </c:pt>
                <c:pt idx="43429">
                  <c:v>45080.026388888888</c:v>
                </c:pt>
                <c:pt idx="43430">
                  <c:v>45080.026388888888</c:v>
                </c:pt>
                <c:pt idx="43431">
                  <c:v>45080.026388888888</c:v>
                </c:pt>
                <c:pt idx="43432">
                  <c:v>45080.026388888888</c:v>
                </c:pt>
                <c:pt idx="43433">
                  <c:v>45080.026388888888</c:v>
                </c:pt>
                <c:pt idx="43434">
                  <c:v>45080.027083333334</c:v>
                </c:pt>
                <c:pt idx="43435">
                  <c:v>45080.027083333334</c:v>
                </c:pt>
                <c:pt idx="43436">
                  <c:v>45080.027083333334</c:v>
                </c:pt>
                <c:pt idx="43437">
                  <c:v>45080.027083333334</c:v>
                </c:pt>
                <c:pt idx="43438">
                  <c:v>45080.027083333334</c:v>
                </c:pt>
                <c:pt idx="43439">
                  <c:v>45080.027083333334</c:v>
                </c:pt>
                <c:pt idx="43440">
                  <c:v>45080.027777777781</c:v>
                </c:pt>
                <c:pt idx="43441">
                  <c:v>45080.027777777781</c:v>
                </c:pt>
                <c:pt idx="43442">
                  <c:v>45080.027777777781</c:v>
                </c:pt>
                <c:pt idx="43443">
                  <c:v>45080.027777777781</c:v>
                </c:pt>
                <c:pt idx="43444">
                  <c:v>45080.027777777781</c:v>
                </c:pt>
                <c:pt idx="43445">
                  <c:v>45080.027777777781</c:v>
                </c:pt>
                <c:pt idx="43446">
                  <c:v>45080.02847222222</c:v>
                </c:pt>
                <c:pt idx="43447">
                  <c:v>45080.02847222222</c:v>
                </c:pt>
                <c:pt idx="43448">
                  <c:v>45080.02847222222</c:v>
                </c:pt>
                <c:pt idx="43449">
                  <c:v>45080.02847222222</c:v>
                </c:pt>
                <c:pt idx="43450">
                  <c:v>45080.02847222222</c:v>
                </c:pt>
                <c:pt idx="43451">
                  <c:v>45080.02847222222</c:v>
                </c:pt>
                <c:pt idx="43452">
                  <c:v>45080.029166666667</c:v>
                </c:pt>
                <c:pt idx="43453">
                  <c:v>45080.029166666667</c:v>
                </c:pt>
                <c:pt idx="43454">
                  <c:v>45080.029166666667</c:v>
                </c:pt>
                <c:pt idx="43455">
                  <c:v>45080.029166666667</c:v>
                </c:pt>
                <c:pt idx="43456">
                  <c:v>45080.029166666667</c:v>
                </c:pt>
                <c:pt idx="43457">
                  <c:v>45080.029166666667</c:v>
                </c:pt>
                <c:pt idx="43458">
                  <c:v>45080.029861111114</c:v>
                </c:pt>
                <c:pt idx="43459">
                  <c:v>45080.029861111114</c:v>
                </c:pt>
                <c:pt idx="43460">
                  <c:v>45080.029861111114</c:v>
                </c:pt>
                <c:pt idx="43461">
                  <c:v>45080.029861111114</c:v>
                </c:pt>
                <c:pt idx="43462">
                  <c:v>45080.029861111114</c:v>
                </c:pt>
                <c:pt idx="43463">
                  <c:v>45080.029861111114</c:v>
                </c:pt>
                <c:pt idx="43464">
                  <c:v>45080.030555555553</c:v>
                </c:pt>
                <c:pt idx="43465">
                  <c:v>45080.030555555553</c:v>
                </c:pt>
                <c:pt idx="43466">
                  <c:v>45080.030555555553</c:v>
                </c:pt>
                <c:pt idx="43467">
                  <c:v>45080.030555555553</c:v>
                </c:pt>
                <c:pt idx="43468">
                  <c:v>45080.030555555553</c:v>
                </c:pt>
                <c:pt idx="43469">
                  <c:v>45080.030555555553</c:v>
                </c:pt>
                <c:pt idx="43470">
                  <c:v>45080.03125</c:v>
                </c:pt>
                <c:pt idx="43471">
                  <c:v>45080.03125</c:v>
                </c:pt>
                <c:pt idx="43472">
                  <c:v>45080.03125</c:v>
                </c:pt>
                <c:pt idx="43473">
                  <c:v>45080.03125</c:v>
                </c:pt>
                <c:pt idx="43474">
                  <c:v>45080.03125</c:v>
                </c:pt>
                <c:pt idx="43475">
                  <c:v>45080.03125</c:v>
                </c:pt>
                <c:pt idx="43476">
                  <c:v>45080.031944444447</c:v>
                </c:pt>
                <c:pt idx="43477">
                  <c:v>45080.031944444447</c:v>
                </c:pt>
                <c:pt idx="43478">
                  <c:v>45080.031944444447</c:v>
                </c:pt>
                <c:pt idx="43479">
                  <c:v>45080.031944444447</c:v>
                </c:pt>
                <c:pt idx="43480">
                  <c:v>45080.031944444447</c:v>
                </c:pt>
                <c:pt idx="43481">
                  <c:v>45080.031944444447</c:v>
                </c:pt>
                <c:pt idx="43482">
                  <c:v>45080.032638888886</c:v>
                </c:pt>
                <c:pt idx="43483">
                  <c:v>45080.032638888886</c:v>
                </c:pt>
                <c:pt idx="43484">
                  <c:v>45080.032638888886</c:v>
                </c:pt>
                <c:pt idx="43485">
                  <c:v>45080.032638888886</c:v>
                </c:pt>
                <c:pt idx="43486">
                  <c:v>45080.032638888886</c:v>
                </c:pt>
                <c:pt idx="43487">
                  <c:v>45080.032638888886</c:v>
                </c:pt>
                <c:pt idx="43488">
                  <c:v>45080.033333333333</c:v>
                </c:pt>
                <c:pt idx="43489">
                  <c:v>45080.033333333333</c:v>
                </c:pt>
                <c:pt idx="43490">
                  <c:v>45080.033333333333</c:v>
                </c:pt>
                <c:pt idx="43491">
                  <c:v>45080.033333333333</c:v>
                </c:pt>
                <c:pt idx="43492">
                  <c:v>45080.033333333333</c:v>
                </c:pt>
                <c:pt idx="43493">
                  <c:v>45080.033333333333</c:v>
                </c:pt>
                <c:pt idx="43494">
                  <c:v>45080.03402777778</c:v>
                </c:pt>
                <c:pt idx="43495">
                  <c:v>45080.03402777778</c:v>
                </c:pt>
                <c:pt idx="43496">
                  <c:v>45080.03402777778</c:v>
                </c:pt>
                <c:pt idx="43497">
                  <c:v>45080.03402777778</c:v>
                </c:pt>
                <c:pt idx="43498">
                  <c:v>45080.03402777778</c:v>
                </c:pt>
                <c:pt idx="43499">
                  <c:v>45080.03402777778</c:v>
                </c:pt>
                <c:pt idx="43500">
                  <c:v>45080.034722222219</c:v>
                </c:pt>
                <c:pt idx="43501">
                  <c:v>45080.034722222219</c:v>
                </c:pt>
                <c:pt idx="43502">
                  <c:v>45080.034722222219</c:v>
                </c:pt>
                <c:pt idx="43503">
                  <c:v>45080.034722222219</c:v>
                </c:pt>
                <c:pt idx="43504">
                  <c:v>45080.034722222219</c:v>
                </c:pt>
                <c:pt idx="43505">
                  <c:v>45080.034722222219</c:v>
                </c:pt>
                <c:pt idx="43506">
                  <c:v>45080.035416666666</c:v>
                </c:pt>
                <c:pt idx="43507">
                  <c:v>45080.035416666666</c:v>
                </c:pt>
                <c:pt idx="43508">
                  <c:v>45080.035416666666</c:v>
                </c:pt>
                <c:pt idx="43509">
                  <c:v>45080.035416666666</c:v>
                </c:pt>
                <c:pt idx="43510">
                  <c:v>45080.035416666666</c:v>
                </c:pt>
                <c:pt idx="43511">
                  <c:v>45080.035416666666</c:v>
                </c:pt>
                <c:pt idx="43512">
                  <c:v>45080.036111111112</c:v>
                </c:pt>
                <c:pt idx="43513">
                  <c:v>45080.036111111112</c:v>
                </c:pt>
                <c:pt idx="43514">
                  <c:v>45080.036111111112</c:v>
                </c:pt>
                <c:pt idx="43515">
                  <c:v>45080.036111111112</c:v>
                </c:pt>
                <c:pt idx="43516">
                  <c:v>45080.036111111112</c:v>
                </c:pt>
                <c:pt idx="43517">
                  <c:v>45080.036111111112</c:v>
                </c:pt>
                <c:pt idx="43518">
                  <c:v>45080.036805555559</c:v>
                </c:pt>
                <c:pt idx="43519">
                  <c:v>45080.036805555559</c:v>
                </c:pt>
                <c:pt idx="43520">
                  <c:v>45080.036805555559</c:v>
                </c:pt>
                <c:pt idx="43521">
                  <c:v>45080.036805555559</c:v>
                </c:pt>
                <c:pt idx="43522">
                  <c:v>45080.036805555559</c:v>
                </c:pt>
                <c:pt idx="43523">
                  <c:v>45080.036805555559</c:v>
                </c:pt>
                <c:pt idx="43524">
                  <c:v>45080.037499999999</c:v>
                </c:pt>
                <c:pt idx="43525">
                  <c:v>45080.037499999999</c:v>
                </c:pt>
                <c:pt idx="43526">
                  <c:v>45080.037499999999</c:v>
                </c:pt>
                <c:pt idx="43527">
                  <c:v>45080.037499999999</c:v>
                </c:pt>
                <c:pt idx="43528">
                  <c:v>45080.037499999999</c:v>
                </c:pt>
                <c:pt idx="43529">
                  <c:v>45080.037499999999</c:v>
                </c:pt>
                <c:pt idx="43530">
                  <c:v>45080.038194444445</c:v>
                </c:pt>
                <c:pt idx="43531">
                  <c:v>45080.038194444445</c:v>
                </c:pt>
                <c:pt idx="43532">
                  <c:v>45080.038194444445</c:v>
                </c:pt>
                <c:pt idx="43533">
                  <c:v>45080.038194444445</c:v>
                </c:pt>
                <c:pt idx="43534">
                  <c:v>45080.038194444445</c:v>
                </c:pt>
                <c:pt idx="43535">
                  <c:v>45080.038194444445</c:v>
                </c:pt>
                <c:pt idx="43536">
                  <c:v>45080.038888888892</c:v>
                </c:pt>
                <c:pt idx="43537">
                  <c:v>45080.038888888892</c:v>
                </c:pt>
                <c:pt idx="43538">
                  <c:v>45080.038888888892</c:v>
                </c:pt>
                <c:pt idx="43539">
                  <c:v>45080.038888888892</c:v>
                </c:pt>
                <c:pt idx="43540">
                  <c:v>45080.038888888892</c:v>
                </c:pt>
                <c:pt idx="43541">
                  <c:v>45080.038888888892</c:v>
                </c:pt>
                <c:pt idx="43542">
                  <c:v>45080.039583333331</c:v>
                </c:pt>
                <c:pt idx="43543">
                  <c:v>45080.039583333331</c:v>
                </c:pt>
                <c:pt idx="43544">
                  <c:v>45080.039583333331</c:v>
                </c:pt>
                <c:pt idx="43545">
                  <c:v>45080.039583333331</c:v>
                </c:pt>
                <c:pt idx="43546">
                  <c:v>45080.039583333331</c:v>
                </c:pt>
                <c:pt idx="43547">
                  <c:v>45080.039583333331</c:v>
                </c:pt>
                <c:pt idx="43548">
                  <c:v>45080.040277777778</c:v>
                </c:pt>
                <c:pt idx="43549">
                  <c:v>45080.040277777778</c:v>
                </c:pt>
                <c:pt idx="43550">
                  <c:v>45080.040277777778</c:v>
                </c:pt>
                <c:pt idx="43551">
                  <c:v>45080.040277777778</c:v>
                </c:pt>
                <c:pt idx="43552">
                  <c:v>45080.040277777778</c:v>
                </c:pt>
                <c:pt idx="43553">
                  <c:v>45080.040277777778</c:v>
                </c:pt>
                <c:pt idx="43554">
                  <c:v>45080.040972222225</c:v>
                </c:pt>
                <c:pt idx="43555">
                  <c:v>45080.040972222225</c:v>
                </c:pt>
                <c:pt idx="43556">
                  <c:v>45080.040972222225</c:v>
                </c:pt>
                <c:pt idx="43557">
                  <c:v>45080.040972222225</c:v>
                </c:pt>
                <c:pt idx="43558">
                  <c:v>45080.040972222225</c:v>
                </c:pt>
                <c:pt idx="43559">
                  <c:v>45080.040972222225</c:v>
                </c:pt>
                <c:pt idx="43560">
                  <c:v>45080.041666666664</c:v>
                </c:pt>
                <c:pt idx="43561">
                  <c:v>45080.041666666664</c:v>
                </c:pt>
                <c:pt idx="43562">
                  <c:v>45080.041666666664</c:v>
                </c:pt>
                <c:pt idx="43563">
                  <c:v>45080.041666666664</c:v>
                </c:pt>
                <c:pt idx="43564">
                  <c:v>45080.041666666664</c:v>
                </c:pt>
                <c:pt idx="43565">
                  <c:v>45080.041666666664</c:v>
                </c:pt>
                <c:pt idx="43566">
                  <c:v>45080.042361111111</c:v>
                </c:pt>
                <c:pt idx="43567">
                  <c:v>45080.042361111111</c:v>
                </c:pt>
                <c:pt idx="43568">
                  <c:v>45080.042361111111</c:v>
                </c:pt>
                <c:pt idx="43569">
                  <c:v>45080.042361111111</c:v>
                </c:pt>
                <c:pt idx="43570">
                  <c:v>45080.042361111111</c:v>
                </c:pt>
                <c:pt idx="43571">
                  <c:v>45080.042361111111</c:v>
                </c:pt>
                <c:pt idx="43572">
                  <c:v>45080.043055555558</c:v>
                </c:pt>
                <c:pt idx="43573">
                  <c:v>45080.043055555558</c:v>
                </c:pt>
                <c:pt idx="43574">
                  <c:v>45080.043055555558</c:v>
                </c:pt>
                <c:pt idx="43575">
                  <c:v>45080.043055555558</c:v>
                </c:pt>
                <c:pt idx="43576">
                  <c:v>45080.043055555558</c:v>
                </c:pt>
                <c:pt idx="43577">
                  <c:v>45080.043055555558</c:v>
                </c:pt>
                <c:pt idx="43578">
                  <c:v>45080.043749999997</c:v>
                </c:pt>
                <c:pt idx="43579">
                  <c:v>45080.043749999997</c:v>
                </c:pt>
                <c:pt idx="43580">
                  <c:v>45080.043749999997</c:v>
                </c:pt>
                <c:pt idx="43581">
                  <c:v>45080.043749999997</c:v>
                </c:pt>
                <c:pt idx="43582">
                  <c:v>45080.043749999997</c:v>
                </c:pt>
                <c:pt idx="43583">
                  <c:v>45080.043749999997</c:v>
                </c:pt>
                <c:pt idx="43584">
                  <c:v>45080.044444444444</c:v>
                </c:pt>
                <c:pt idx="43585">
                  <c:v>45080.044444444444</c:v>
                </c:pt>
                <c:pt idx="43586">
                  <c:v>45080.044444444444</c:v>
                </c:pt>
                <c:pt idx="43587">
                  <c:v>45080.044444444444</c:v>
                </c:pt>
                <c:pt idx="43588">
                  <c:v>45080.044444444444</c:v>
                </c:pt>
                <c:pt idx="43589">
                  <c:v>45080.044444444444</c:v>
                </c:pt>
                <c:pt idx="43590">
                  <c:v>45080.045138888891</c:v>
                </c:pt>
                <c:pt idx="43591">
                  <c:v>45080.045138888891</c:v>
                </c:pt>
                <c:pt idx="43592">
                  <c:v>45080.045138888891</c:v>
                </c:pt>
                <c:pt idx="43593">
                  <c:v>45080.045138888891</c:v>
                </c:pt>
                <c:pt idx="43594">
                  <c:v>45080.045138888891</c:v>
                </c:pt>
                <c:pt idx="43595">
                  <c:v>45080.045138888891</c:v>
                </c:pt>
                <c:pt idx="43596">
                  <c:v>45080.04583333333</c:v>
                </c:pt>
                <c:pt idx="43597">
                  <c:v>45080.04583333333</c:v>
                </c:pt>
                <c:pt idx="43598">
                  <c:v>45080.04583333333</c:v>
                </c:pt>
                <c:pt idx="43599">
                  <c:v>45080.04583333333</c:v>
                </c:pt>
                <c:pt idx="43600">
                  <c:v>45080.04583333333</c:v>
                </c:pt>
                <c:pt idx="43601">
                  <c:v>45080.04583333333</c:v>
                </c:pt>
                <c:pt idx="43602">
                  <c:v>45080.046527777777</c:v>
                </c:pt>
                <c:pt idx="43603">
                  <c:v>45080.046527777777</c:v>
                </c:pt>
                <c:pt idx="43604">
                  <c:v>45080.046527777777</c:v>
                </c:pt>
                <c:pt idx="43605">
                  <c:v>45080.046527777777</c:v>
                </c:pt>
                <c:pt idx="43606">
                  <c:v>45080.046527777777</c:v>
                </c:pt>
                <c:pt idx="43607">
                  <c:v>45080.046527777777</c:v>
                </c:pt>
                <c:pt idx="43608">
                  <c:v>45080.047222222223</c:v>
                </c:pt>
                <c:pt idx="43609">
                  <c:v>45080.047222222223</c:v>
                </c:pt>
                <c:pt idx="43610">
                  <c:v>45080.047222222223</c:v>
                </c:pt>
                <c:pt idx="43611">
                  <c:v>45080.047222222223</c:v>
                </c:pt>
                <c:pt idx="43612">
                  <c:v>45080.047222222223</c:v>
                </c:pt>
                <c:pt idx="43613">
                  <c:v>45080.047222222223</c:v>
                </c:pt>
                <c:pt idx="43614">
                  <c:v>45080.04791666667</c:v>
                </c:pt>
                <c:pt idx="43615">
                  <c:v>45080.04791666667</c:v>
                </c:pt>
                <c:pt idx="43616">
                  <c:v>45080.04791666667</c:v>
                </c:pt>
                <c:pt idx="43617">
                  <c:v>45080.04791666667</c:v>
                </c:pt>
                <c:pt idx="43618">
                  <c:v>45080.04791666667</c:v>
                </c:pt>
                <c:pt idx="43619">
                  <c:v>45080.04791666667</c:v>
                </c:pt>
                <c:pt idx="43620">
                  <c:v>45080.048611111109</c:v>
                </c:pt>
                <c:pt idx="43621">
                  <c:v>45080.048611111109</c:v>
                </c:pt>
                <c:pt idx="43622">
                  <c:v>45080.048611111109</c:v>
                </c:pt>
                <c:pt idx="43623">
                  <c:v>45080.048611111109</c:v>
                </c:pt>
                <c:pt idx="43624">
                  <c:v>45080.048611111109</c:v>
                </c:pt>
                <c:pt idx="43625">
                  <c:v>45080.048611111109</c:v>
                </c:pt>
                <c:pt idx="43626">
                  <c:v>45080.049305555556</c:v>
                </c:pt>
                <c:pt idx="43627">
                  <c:v>45080.049305555556</c:v>
                </c:pt>
                <c:pt idx="43628">
                  <c:v>45080.049305555556</c:v>
                </c:pt>
                <c:pt idx="43629">
                  <c:v>45080.049305555556</c:v>
                </c:pt>
                <c:pt idx="43630">
                  <c:v>45080.049305555556</c:v>
                </c:pt>
                <c:pt idx="43631">
                  <c:v>45080.049305555556</c:v>
                </c:pt>
                <c:pt idx="43632">
                  <c:v>45080.05</c:v>
                </c:pt>
                <c:pt idx="43633">
                  <c:v>45080.05</c:v>
                </c:pt>
                <c:pt idx="43634">
                  <c:v>45080.05</c:v>
                </c:pt>
                <c:pt idx="43635">
                  <c:v>45080.05</c:v>
                </c:pt>
                <c:pt idx="43636">
                  <c:v>45080.05</c:v>
                </c:pt>
                <c:pt idx="43637">
                  <c:v>45080.05</c:v>
                </c:pt>
                <c:pt idx="43638">
                  <c:v>45080.050694444442</c:v>
                </c:pt>
                <c:pt idx="43639">
                  <c:v>45080.050694444442</c:v>
                </c:pt>
                <c:pt idx="43640">
                  <c:v>45080.050694444442</c:v>
                </c:pt>
                <c:pt idx="43641">
                  <c:v>45080.050694444442</c:v>
                </c:pt>
                <c:pt idx="43642">
                  <c:v>45080.050694444442</c:v>
                </c:pt>
                <c:pt idx="43643">
                  <c:v>45080.050694444442</c:v>
                </c:pt>
                <c:pt idx="43644">
                  <c:v>45080.051388888889</c:v>
                </c:pt>
                <c:pt idx="43645">
                  <c:v>45080.051388888889</c:v>
                </c:pt>
                <c:pt idx="43646">
                  <c:v>45080.051388888889</c:v>
                </c:pt>
                <c:pt idx="43647">
                  <c:v>45080.051388888889</c:v>
                </c:pt>
                <c:pt idx="43648">
                  <c:v>45080.051388888889</c:v>
                </c:pt>
                <c:pt idx="43649">
                  <c:v>45080.051388888889</c:v>
                </c:pt>
                <c:pt idx="43650">
                  <c:v>45080.052083333336</c:v>
                </c:pt>
                <c:pt idx="43651">
                  <c:v>45080.052083333336</c:v>
                </c:pt>
                <c:pt idx="43652">
                  <c:v>45080.052083333336</c:v>
                </c:pt>
                <c:pt idx="43653">
                  <c:v>45080.052083333336</c:v>
                </c:pt>
                <c:pt idx="43654">
                  <c:v>45080.052083333336</c:v>
                </c:pt>
                <c:pt idx="43655">
                  <c:v>45080.052083333336</c:v>
                </c:pt>
                <c:pt idx="43656">
                  <c:v>45080.052777777775</c:v>
                </c:pt>
                <c:pt idx="43657">
                  <c:v>45080.052777777775</c:v>
                </c:pt>
                <c:pt idx="43658">
                  <c:v>45080.052777777775</c:v>
                </c:pt>
                <c:pt idx="43659">
                  <c:v>45080.052777777775</c:v>
                </c:pt>
                <c:pt idx="43660">
                  <c:v>45080.052777777775</c:v>
                </c:pt>
                <c:pt idx="43661">
                  <c:v>45080.052777777775</c:v>
                </c:pt>
                <c:pt idx="43662">
                  <c:v>45080.053472222222</c:v>
                </c:pt>
                <c:pt idx="43663">
                  <c:v>45080.053472222222</c:v>
                </c:pt>
                <c:pt idx="43664">
                  <c:v>45080.053472222222</c:v>
                </c:pt>
                <c:pt idx="43665">
                  <c:v>45080.053472222222</c:v>
                </c:pt>
                <c:pt idx="43666">
                  <c:v>45080.053472222222</c:v>
                </c:pt>
                <c:pt idx="43667">
                  <c:v>45080.053472222222</c:v>
                </c:pt>
                <c:pt idx="43668">
                  <c:v>45080.054166666669</c:v>
                </c:pt>
                <c:pt idx="43669">
                  <c:v>45080.054166666669</c:v>
                </c:pt>
                <c:pt idx="43670">
                  <c:v>45080.054166666669</c:v>
                </c:pt>
                <c:pt idx="43671">
                  <c:v>45080.054166666669</c:v>
                </c:pt>
                <c:pt idx="43672">
                  <c:v>45080.054166666669</c:v>
                </c:pt>
                <c:pt idx="43673">
                  <c:v>45080.054166666669</c:v>
                </c:pt>
                <c:pt idx="43674">
                  <c:v>45080.054861111108</c:v>
                </c:pt>
                <c:pt idx="43675">
                  <c:v>45080.054861111108</c:v>
                </c:pt>
                <c:pt idx="43676">
                  <c:v>45080.054861111108</c:v>
                </c:pt>
                <c:pt idx="43677">
                  <c:v>45080.054861111108</c:v>
                </c:pt>
                <c:pt idx="43678">
                  <c:v>45080.054861111108</c:v>
                </c:pt>
                <c:pt idx="43679">
                  <c:v>45080.054861111108</c:v>
                </c:pt>
                <c:pt idx="43680">
                  <c:v>45080.055555555555</c:v>
                </c:pt>
                <c:pt idx="43681">
                  <c:v>45080.055555555555</c:v>
                </c:pt>
                <c:pt idx="43682">
                  <c:v>45080.055555555555</c:v>
                </c:pt>
                <c:pt idx="43683">
                  <c:v>45080.055555555555</c:v>
                </c:pt>
                <c:pt idx="43684">
                  <c:v>45080.055555555555</c:v>
                </c:pt>
                <c:pt idx="43685">
                  <c:v>45080.055555555555</c:v>
                </c:pt>
                <c:pt idx="43686">
                  <c:v>45080.056250000001</c:v>
                </c:pt>
                <c:pt idx="43687">
                  <c:v>45080.056250000001</c:v>
                </c:pt>
                <c:pt idx="43688">
                  <c:v>45080.056250000001</c:v>
                </c:pt>
                <c:pt idx="43689">
                  <c:v>45080.056250000001</c:v>
                </c:pt>
                <c:pt idx="43690">
                  <c:v>45080.056250000001</c:v>
                </c:pt>
                <c:pt idx="43691">
                  <c:v>45080.056250000001</c:v>
                </c:pt>
                <c:pt idx="43692">
                  <c:v>45080.056944444441</c:v>
                </c:pt>
                <c:pt idx="43693">
                  <c:v>45080.056944444441</c:v>
                </c:pt>
                <c:pt idx="43694">
                  <c:v>45080.056944444441</c:v>
                </c:pt>
                <c:pt idx="43695">
                  <c:v>45080.056944444441</c:v>
                </c:pt>
                <c:pt idx="43696">
                  <c:v>45080.056944444441</c:v>
                </c:pt>
                <c:pt idx="43697">
                  <c:v>45080.056944444441</c:v>
                </c:pt>
                <c:pt idx="43698">
                  <c:v>45080.057638888888</c:v>
                </c:pt>
                <c:pt idx="43699">
                  <c:v>45080.057638888888</c:v>
                </c:pt>
                <c:pt idx="43700">
                  <c:v>45080.057638888888</c:v>
                </c:pt>
                <c:pt idx="43701">
                  <c:v>45080.057638888888</c:v>
                </c:pt>
                <c:pt idx="43702">
                  <c:v>45080.057638888888</c:v>
                </c:pt>
                <c:pt idx="43703">
                  <c:v>45080.057638888888</c:v>
                </c:pt>
                <c:pt idx="43704">
                  <c:v>45080.058333333334</c:v>
                </c:pt>
                <c:pt idx="43705">
                  <c:v>45080.058333333334</c:v>
                </c:pt>
                <c:pt idx="43706">
                  <c:v>45080.058333333334</c:v>
                </c:pt>
                <c:pt idx="43707">
                  <c:v>45080.058333333334</c:v>
                </c:pt>
                <c:pt idx="43708">
                  <c:v>45080.058333333334</c:v>
                </c:pt>
                <c:pt idx="43709">
                  <c:v>45080.058333333334</c:v>
                </c:pt>
                <c:pt idx="43710">
                  <c:v>45080.059027777781</c:v>
                </c:pt>
                <c:pt idx="43711">
                  <c:v>45080.059027777781</c:v>
                </c:pt>
                <c:pt idx="43712">
                  <c:v>45080.059027777781</c:v>
                </c:pt>
                <c:pt idx="43713">
                  <c:v>45080.059027777781</c:v>
                </c:pt>
                <c:pt idx="43714">
                  <c:v>45080.059027777781</c:v>
                </c:pt>
                <c:pt idx="43715">
                  <c:v>45080.059027777781</c:v>
                </c:pt>
                <c:pt idx="43716">
                  <c:v>45080.05972222222</c:v>
                </c:pt>
                <c:pt idx="43717">
                  <c:v>45080.05972222222</c:v>
                </c:pt>
                <c:pt idx="43718">
                  <c:v>45080.05972222222</c:v>
                </c:pt>
                <c:pt idx="43719">
                  <c:v>45080.05972222222</c:v>
                </c:pt>
                <c:pt idx="43720">
                  <c:v>45080.05972222222</c:v>
                </c:pt>
                <c:pt idx="43721">
                  <c:v>45080.05972222222</c:v>
                </c:pt>
                <c:pt idx="43722">
                  <c:v>45080.060416666667</c:v>
                </c:pt>
                <c:pt idx="43723">
                  <c:v>45080.060416666667</c:v>
                </c:pt>
                <c:pt idx="43724">
                  <c:v>45080.060416666667</c:v>
                </c:pt>
                <c:pt idx="43725">
                  <c:v>45080.060416666667</c:v>
                </c:pt>
                <c:pt idx="43726">
                  <c:v>45080.060416666667</c:v>
                </c:pt>
                <c:pt idx="43727">
                  <c:v>45080.060416666667</c:v>
                </c:pt>
                <c:pt idx="43728">
                  <c:v>45080.061111111114</c:v>
                </c:pt>
                <c:pt idx="43729">
                  <c:v>45080.061111111114</c:v>
                </c:pt>
                <c:pt idx="43730">
                  <c:v>45080.061111111114</c:v>
                </c:pt>
                <c:pt idx="43731">
                  <c:v>45080.061111111114</c:v>
                </c:pt>
                <c:pt idx="43732">
                  <c:v>45080.061111111114</c:v>
                </c:pt>
                <c:pt idx="43733">
                  <c:v>45080.061111111114</c:v>
                </c:pt>
                <c:pt idx="43734">
                  <c:v>45080.061805555553</c:v>
                </c:pt>
                <c:pt idx="43735">
                  <c:v>45080.061805555553</c:v>
                </c:pt>
                <c:pt idx="43736">
                  <c:v>45080.061805555553</c:v>
                </c:pt>
                <c:pt idx="43737">
                  <c:v>45080.061805555553</c:v>
                </c:pt>
                <c:pt idx="43738">
                  <c:v>45080.061805555553</c:v>
                </c:pt>
                <c:pt idx="43739">
                  <c:v>45080.061805555553</c:v>
                </c:pt>
                <c:pt idx="43740">
                  <c:v>45080.0625</c:v>
                </c:pt>
                <c:pt idx="43741">
                  <c:v>45080.0625</c:v>
                </c:pt>
                <c:pt idx="43742">
                  <c:v>45080.0625</c:v>
                </c:pt>
                <c:pt idx="43743">
                  <c:v>45080.0625</c:v>
                </c:pt>
                <c:pt idx="43744">
                  <c:v>45080.0625</c:v>
                </c:pt>
                <c:pt idx="43745">
                  <c:v>45080.0625</c:v>
                </c:pt>
                <c:pt idx="43746">
                  <c:v>45080.063194444447</c:v>
                </c:pt>
                <c:pt idx="43747">
                  <c:v>45080.063194444447</c:v>
                </c:pt>
                <c:pt idx="43748">
                  <c:v>45080.063194444447</c:v>
                </c:pt>
                <c:pt idx="43749">
                  <c:v>45080.063194444447</c:v>
                </c:pt>
                <c:pt idx="43750">
                  <c:v>45080.063194444447</c:v>
                </c:pt>
                <c:pt idx="43751">
                  <c:v>45080.063194444447</c:v>
                </c:pt>
                <c:pt idx="43752">
                  <c:v>45080.063888888886</c:v>
                </c:pt>
                <c:pt idx="43753">
                  <c:v>45080.063888888886</c:v>
                </c:pt>
                <c:pt idx="43754">
                  <c:v>45080.063888888886</c:v>
                </c:pt>
                <c:pt idx="43755">
                  <c:v>45080.063888888886</c:v>
                </c:pt>
                <c:pt idx="43756">
                  <c:v>45080.063888888886</c:v>
                </c:pt>
                <c:pt idx="43757">
                  <c:v>45080.063888888886</c:v>
                </c:pt>
                <c:pt idx="43758">
                  <c:v>45080.064583333333</c:v>
                </c:pt>
                <c:pt idx="43759">
                  <c:v>45080.064583333333</c:v>
                </c:pt>
                <c:pt idx="43760">
                  <c:v>45080.064583333333</c:v>
                </c:pt>
                <c:pt idx="43761">
                  <c:v>45080.064583333333</c:v>
                </c:pt>
                <c:pt idx="43762">
                  <c:v>45080.064583333333</c:v>
                </c:pt>
                <c:pt idx="43763">
                  <c:v>45080.064583333333</c:v>
                </c:pt>
                <c:pt idx="43764">
                  <c:v>45080.06527777778</c:v>
                </c:pt>
                <c:pt idx="43765">
                  <c:v>45080.06527777778</c:v>
                </c:pt>
                <c:pt idx="43766">
                  <c:v>45080.06527777778</c:v>
                </c:pt>
                <c:pt idx="43767">
                  <c:v>45080.06527777778</c:v>
                </c:pt>
                <c:pt idx="43768">
                  <c:v>45080.06527777778</c:v>
                </c:pt>
                <c:pt idx="43769">
                  <c:v>45080.06527777778</c:v>
                </c:pt>
                <c:pt idx="43770">
                  <c:v>45080.065972222219</c:v>
                </c:pt>
                <c:pt idx="43771">
                  <c:v>45080.065972222219</c:v>
                </c:pt>
                <c:pt idx="43772">
                  <c:v>45080.065972222219</c:v>
                </c:pt>
                <c:pt idx="43773">
                  <c:v>45080.065972222219</c:v>
                </c:pt>
                <c:pt idx="43774">
                  <c:v>45080.065972222219</c:v>
                </c:pt>
                <c:pt idx="43775">
                  <c:v>45080.065972222219</c:v>
                </c:pt>
                <c:pt idx="43776">
                  <c:v>45080.066666666666</c:v>
                </c:pt>
                <c:pt idx="43777">
                  <c:v>45080.066666666666</c:v>
                </c:pt>
                <c:pt idx="43778">
                  <c:v>45080.066666666666</c:v>
                </c:pt>
                <c:pt idx="43779">
                  <c:v>45080.066666666666</c:v>
                </c:pt>
                <c:pt idx="43780">
                  <c:v>45080.066666666666</c:v>
                </c:pt>
                <c:pt idx="43781">
                  <c:v>45080.066666666666</c:v>
                </c:pt>
                <c:pt idx="43782">
                  <c:v>45080.067361111112</c:v>
                </c:pt>
                <c:pt idx="43783">
                  <c:v>45080.067361111112</c:v>
                </c:pt>
                <c:pt idx="43784">
                  <c:v>45080.067361111112</c:v>
                </c:pt>
                <c:pt idx="43785">
                  <c:v>45080.067361111112</c:v>
                </c:pt>
                <c:pt idx="43786">
                  <c:v>45080.067361111112</c:v>
                </c:pt>
                <c:pt idx="43787">
                  <c:v>45080.067361111112</c:v>
                </c:pt>
                <c:pt idx="43788">
                  <c:v>45080.068055555559</c:v>
                </c:pt>
                <c:pt idx="43789">
                  <c:v>45080.068055555559</c:v>
                </c:pt>
                <c:pt idx="43790">
                  <c:v>45080.068055555559</c:v>
                </c:pt>
                <c:pt idx="43791">
                  <c:v>45080.068055555559</c:v>
                </c:pt>
                <c:pt idx="43792">
                  <c:v>45080.068055555559</c:v>
                </c:pt>
                <c:pt idx="43793">
                  <c:v>45080.068055555559</c:v>
                </c:pt>
                <c:pt idx="43794">
                  <c:v>45080.068749999999</c:v>
                </c:pt>
                <c:pt idx="43795">
                  <c:v>45080.068749999999</c:v>
                </c:pt>
                <c:pt idx="43796">
                  <c:v>45080.068749999999</c:v>
                </c:pt>
                <c:pt idx="43797">
                  <c:v>45080.068749999999</c:v>
                </c:pt>
                <c:pt idx="43798">
                  <c:v>45080.068749999999</c:v>
                </c:pt>
                <c:pt idx="43799">
                  <c:v>45080.068749999999</c:v>
                </c:pt>
                <c:pt idx="43800">
                  <c:v>45080.069444444445</c:v>
                </c:pt>
                <c:pt idx="43801">
                  <c:v>45080.069444444445</c:v>
                </c:pt>
                <c:pt idx="43802">
                  <c:v>45080.069444444445</c:v>
                </c:pt>
                <c:pt idx="43803">
                  <c:v>45080.069444444445</c:v>
                </c:pt>
                <c:pt idx="43804">
                  <c:v>45080.069444444445</c:v>
                </c:pt>
                <c:pt idx="43805">
                  <c:v>45080.069444444445</c:v>
                </c:pt>
                <c:pt idx="43806">
                  <c:v>45080.070138888892</c:v>
                </c:pt>
                <c:pt idx="43807">
                  <c:v>45080.070138888892</c:v>
                </c:pt>
                <c:pt idx="43808">
                  <c:v>45080.070138888892</c:v>
                </c:pt>
                <c:pt idx="43809">
                  <c:v>45080.070138888892</c:v>
                </c:pt>
                <c:pt idx="43810">
                  <c:v>45080.070138888892</c:v>
                </c:pt>
                <c:pt idx="43811">
                  <c:v>45080.070138888892</c:v>
                </c:pt>
                <c:pt idx="43812">
                  <c:v>45080.070833333331</c:v>
                </c:pt>
                <c:pt idx="43813">
                  <c:v>45080.070833333331</c:v>
                </c:pt>
                <c:pt idx="43814">
                  <c:v>45080.070833333331</c:v>
                </c:pt>
                <c:pt idx="43815">
                  <c:v>45080.070833333331</c:v>
                </c:pt>
                <c:pt idx="43816">
                  <c:v>45080.070833333331</c:v>
                </c:pt>
                <c:pt idx="43817">
                  <c:v>45080.070833333331</c:v>
                </c:pt>
                <c:pt idx="43818">
                  <c:v>45080.071527777778</c:v>
                </c:pt>
                <c:pt idx="43819">
                  <c:v>45080.071527777778</c:v>
                </c:pt>
                <c:pt idx="43820">
                  <c:v>45080.071527777778</c:v>
                </c:pt>
                <c:pt idx="43821">
                  <c:v>45080.071527777778</c:v>
                </c:pt>
                <c:pt idx="43822">
                  <c:v>45080.071527777778</c:v>
                </c:pt>
                <c:pt idx="43823">
                  <c:v>45080.071527777778</c:v>
                </c:pt>
                <c:pt idx="43824">
                  <c:v>45080.072222222225</c:v>
                </c:pt>
                <c:pt idx="43825">
                  <c:v>45080.072222222225</c:v>
                </c:pt>
                <c:pt idx="43826">
                  <c:v>45080.072222222225</c:v>
                </c:pt>
                <c:pt idx="43827">
                  <c:v>45080.072222222225</c:v>
                </c:pt>
                <c:pt idx="43828">
                  <c:v>45080.072222222225</c:v>
                </c:pt>
                <c:pt idx="43829">
                  <c:v>45080.072222222225</c:v>
                </c:pt>
                <c:pt idx="43830">
                  <c:v>45080.072916666664</c:v>
                </c:pt>
                <c:pt idx="43831">
                  <c:v>45080.072916666664</c:v>
                </c:pt>
                <c:pt idx="43832">
                  <c:v>45080.072916666664</c:v>
                </c:pt>
                <c:pt idx="43833">
                  <c:v>45080.072916666664</c:v>
                </c:pt>
                <c:pt idx="43834">
                  <c:v>45080.072916666664</c:v>
                </c:pt>
                <c:pt idx="43835">
                  <c:v>45080.072916666664</c:v>
                </c:pt>
                <c:pt idx="43836">
                  <c:v>45080.073611111111</c:v>
                </c:pt>
                <c:pt idx="43837">
                  <c:v>45080.073611111111</c:v>
                </c:pt>
                <c:pt idx="43838">
                  <c:v>45080.073611111111</c:v>
                </c:pt>
                <c:pt idx="43839">
                  <c:v>45080.073611111111</c:v>
                </c:pt>
                <c:pt idx="43840">
                  <c:v>45080.073611111111</c:v>
                </c:pt>
                <c:pt idx="43841">
                  <c:v>45080.073611111111</c:v>
                </c:pt>
                <c:pt idx="43842">
                  <c:v>45080.074305555558</c:v>
                </c:pt>
                <c:pt idx="43843">
                  <c:v>45080.074305555558</c:v>
                </c:pt>
                <c:pt idx="43844">
                  <c:v>45080.074305555558</c:v>
                </c:pt>
                <c:pt idx="43845">
                  <c:v>45080.074305555558</c:v>
                </c:pt>
                <c:pt idx="43846">
                  <c:v>45080.074305555558</c:v>
                </c:pt>
                <c:pt idx="43847">
                  <c:v>45080.074305555558</c:v>
                </c:pt>
                <c:pt idx="43848">
                  <c:v>45080.074999999997</c:v>
                </c:pt>
                <c:pt idx="43849">
                  <c:v>45080.074999999997</c:v>
                </c:pt>
                <c:pt idx="43850">
                  <c:v>45080.074999999997</c:v>
                </c:pt>
                <c:pt idx="43851">
                  <c:v>45080.074999999997</c:v>
                </c:pt>
                <c:pt idx="43852">
                  <c:v>45080.074999999997</c:v>
                </c:pt>
                <c:pt idx="43853">
                  <c:v>45080.074999999997</c:v>
                </c:pt>
                <c:pt idx="43854">
                  <c:v>45080.075694444444</c:v>
                </c:pt>
                <c:pt idx="43855">
                  <c:v>45080.075694444444</c:v>
                </c:pt>
                <c:pt idx="43856">
                  <c:v>45080.075694444444</c:v>
                </c:pt>
                <c:pt idx="43857">
                  <c:v>45080.075694444444</c:v>
                </c:pt>
                <c:pt idx="43858">
                  <c:v>45080.075694444444</c:v>
                </c:pt>
                <c:pt idx="43859">
                  <c:v>45080.075694444444</c:v>
                </c:pt>
                <c:pt idx="43860">
                  <c:v>45080.076388888891</c:v>
                </c:pt>
                <c:pt idx="43861">
                  <c:v>45080.076388888891</c:v>
                </c:pt>
                <c:pt idx="43862">
                  <c:v>45080.076388888891</c:v>
                </c:pt>
                <c:pt idx="43863">
                  <c:v>45080.076388888891</c:v>
                </c:pt>
                <c:pt idx="43864">
                  <c:v>45080.076388888891</c:v>
                </c:pt>
                <c:pt idx="43865">
                  <c:v>45080.076388888891</c:v>
                </c:pt>
                <c:pt idx="43866">
                  <c:v>45080.07708333333</c:v>
                </c:pt>
                <c:pt idx="43867">
                  <c:v>45080.07708333333</c:v>
                </c:pt>
                <c:pt idx="43868">
                  <c:v>45080.07708333333</c:v>
                </c:pt>
                <c:pt idx="43869">
                  <c:v>45080.07708333333</c:v>
                </c:pt>
                <c:pt idx="43870">
                  <c:v>45080.07708333333</c:v>
                </c:pt>
                <c:pt idx="43871">
                  <c:v>45080.07708333333</c:v>
                </c:pt>
                <c:pt idx="43872">
                  <c:v>45080.077777777777</c:v>
                </c:pt>
                <c:pt idx="43873">
                  <c:v>45080.077777777777</c:v>
                </c:pt>
                <c:pt idx="43874">
                  <c:v>45080.077777777777</c:v>
                </c:pt>
                <c:pt idx="43875">
                  <c:v>45080.077777777777</c:v>
                </c:pt>
                <c:pt idx="43876">
                  <c:v>45080.077777777777</c:v>
                </c:pt>
                <c:pt idx="43877">
                  <c:v>45080.077777777777</c:v>
                </c:pt>
                <c:pt idx="43878">
                  <c:v>45080.078472222223</c:v>
                </c:pt>
                <c:pt idx="43879">
                  <c:v>45080.078472222223</c:v>
                </c:pt>
                <c:pt idx="43880">
                  <c:v>45080.078472222223</c:v>
                </c:pt>
                <c:pt idx="43881">
                  <c:v>45080.078472222223</c:v>
                </c:pt>
                <c:pt idx="43882">
                  <c:v>45080.078472222223</c:v>
                </c:pt>
                <c:pt idx="43883">
                  <c:v>45080.078472222223</c:v>
                </c:pt>
                <c:pt idx="43884">
                  <c:v>45080.07916666667</c:v>
                </c:pt>
                <c:pt idx="43885">
                  <c:v>45080.07916666667</c:v>
                </c:pt>
                <c:pt idx="43886">
                  <c:v>45080.07916666667</c:v>
                </c:pt>
                <c:pt idx="43887">
                  <c:v>45080.07916666667</c:v>
                </c:pt>
                <c:pt idx="43888">
                  <c:v>45080.07916666667</c:v>
                </c:pt>
                <c:pt idx="43889">
                  <c:v>45080.07916666667</c:v>
                </c:pt>
                <c:pt idx="43890">
                  <c:v>45080.079861111109</c:v>
                </c:pt>
                <c:pt idx="43891">
                  <c:v>45080.079861111109</c:v>
                </c:pt>
                <c:pt idx="43892">
                  <c:v>45080.079861111109</c:v>
                </c:pt>
                <c:pt idx="43893">
                  <c:v>45080.079861111109</c:v>
                </c:pt>
                <c:pt idx="43894">
                  <c:v>45080.079861111109</c:v>
                </c:pt>
                <c:pt idx="43895">
                  <c:v>45080.079861111109</c:v>
                </c:pt>
                <c:pt idx="43896">
                  <c:v>45080.080555555556</c:v>
                </c:pt>
                <c:pt idx="43897">
                  <c:v>45080.080555555556</c:v>
                </c:pt>
                <c:pt idx="43898">
                  <c:v>45080.080555555556</c:v>
                </c:pt>
                <c:pt idx="43899">
                  <c:v>45080.080555555556</c:v>
                </c:pt>
                <c:pt idx="43900">
                  <c:v>45080.080555555556</c:v>
                </c:pt>
                <c:pt idx="43901">
                  <c:v>45080.080555555556</c:v>
                </c:pt>
                <c:pt idx="43902">
                  <c:v>45080.081250000003</c:v>
                </c:pt>
                <c:pt idx="43903">
                  <c:v>45080.081250000003</c:v>
                </c:pt>
                <c:pt idx="43904">
                  <c:v>45080.081250000003</c:v>
                </c:pt>
                <c:pt idx="43905">
                  <c:v>45080.081250000003</c:v>
                </c:pt>
                <c:pt idx="43906">
                  <c:v>45080.081250000003</c:v>
                </c:pt>
                <c:pt idx="43907">
                  <c:v>45080.081250000003</c:v>
                </c:pt>
                <c:pt idx="43908">
                  <c:v>45080.081944444442</c:v>
                </c:pt>
                <c:pt idx="43909">
                  <c:v>45080.081944444442</c:v>
                </c:pt>
                <c:pt idx="43910">
                  <c:v>45080.081944444442</c:v>
                </c:pt>
                <c:pt idx="43911">
                  <c:v>45080.081944444442</c:v>
                </c:pt>
                <c:pt idx="43912">
                  <c:v>45080.081944444442</c:v>
                </c:pt>
                <c:pt idx="43913">
                  <c:v>45080.081944444442</c:v>
                </c:pt>
                <c:pt idx="43914">
                  <c:v>45080.082638888889</c:v>
                </c:pt>
                <c:pt idx="43915">
                  <c:v>45080.082638888889</c:v>
                </c:pt>
                <c:pt idx="43916">
                  <c:v>45080.082638888889</c:v>
                </c:pt>
                <c:pt idx="43917">
                  <c:v>45080.082638888889</c:v>
                </c:pt>
                <c:pt idx="43918">
                  <c:v>45080.082638888889</c:v>
                </c:pt>
                <c:pt idx="43919">
                  <c:v>45080.082638888889</c:v>
                </c:pt>
                <c:pt idx="43920">
                  <c:v>45080.083333333336</c:v>
                </c:pt>
                <c:pt idx="43921">
                  <c:v>45080.083333333336</c:v>
                </c:pt>
                <c:pt idx="43922">
                  <c:v>45080.083333333336</c:v>
                </c:pt>
                <c:pt idx="43923">
                  <c:v>45080.083333333336</c:v>
                </c:pt>
                <c:pt idx="43924">
                  <c:v>45080.083333333336</c:v>
                </c:pt>
                <c:pt idx="43925">
                  <c:v>45080.083333333336</c:v>
                </c:pt>
                <c:pt idx="43926">
                  <c:v>45080.084027777775</c:v>
                </c:pt>
                <c:pt idx="43927">
                  <c:v>45080.084027777775</c:v>
                </c:pt>
                <c:pt idx="43928">
                  <c:v>45080.084027777775</c:v>
                </c:pt>
                <c:pt idx="43929">
                  <c:v>45080.084027777775</c:v>
                </c:pt>
                <c:pt idx="43930">
                  <c:v>45080.084027777775</c:v>
                </c:pt>
                <c:pt idx="43931">
                  <c:v>45080.084027777775</c:v>
                </c:pt>
                <c:pt idx="43932">
                  <c:v>45080.084722222222</c:v>
                </c:pt>
                <c:pt idx="43933">
                  <c:v>45080.084722222222</c:v>
                </c:pt>
                <c:pt idx="43934">
                  <c:v>45080.084722222222</c:v>
                </c:pt>
                <c:pt idx="43935">
                  <c:v>45080.084722222222</c:v>
                </c:pt>
                <c:pt idx="43936">
                  <c:v>45080.084722222222</c:v>
                </c:pt>
                <c:pt idx="43937">
                  <c:v>45080.084722222222</c:v>
                </c:pt>
                <c:pt idx="43938">
                  <c:v>45080.085416666669</c:v>
                </c:pt>
                <c:pt idx="43939">
                  <c:v>45080.085416666669</c:v>
                </c:pt>
                <c:pt idx="43940">
                  <c:v>45080.085416666669</c:v>
                </c:pt>
                <c:pt idx="43941">
                  <c:v>45080.085416666669</c:v>
                </c:pt>
                <c:pt idx="43942">
                  <c:v>45080.085416666669</c:v>
                </c:pt>
                <c:pt idx="43943">
                  <c:v>45080.085416666669</c:v>
                </c:pt>
                <c:pt idx="43944">
                  <c:v>45080.086111111108</c:v>
                </c:pt>
                <c:pt idx="43945">
                  <c:v>45080.086111111108</c:v>
                </c:pt>
                <c:pt idx="43946">
                  <c:v>45080.086111111108</c:v>
                </c:pt>
                <c:pt idx="43947">
                  <c:v>45080.086111111108</c:v>
                </c:pt>
                <c:pt idx="43948">
                  <c:v>45080.086111111108</c:v>
                </c:pt>
                <c:pt idx="43949">
                  <c:v>45080.086111111108</c:v>
                </c:pt>
                <c:pt idx="43950">
                  <c:v>45080.086805555555</c:v>
                </c:pt>
                <c:pt idx="43951">
                  <c:v>45080.086805555555</c:v>
                </c:pt>
                <c:pt idx="43952">
                  <c:v>45080.086805555555</c:v>
                </c:pt>
                <c:pt idx="43953">
                  <c:v>45080.086805555555</c:v>
                </c:pt>
                <c:pt idx="43954">
                  <c:v>45080.086805555555</c:v>
                </c:pt>
                <c:pt idx="43955">
                  <c:v>45080.086805555555</c:v>
                </c:pt>
                <c:pt idx="43956">
                  <c:v>45080.087500000001</c:v>
                </c:pt>
                <c:pt idx="43957">
                  <c:v>45080.087500000001</c:v>
                </c:pt>
                <c:pt idx="43958">
                  <c:v>45080.087500000001</c:v>
                </c:pt>
                <c:pt idx="43959">
                  <c:v>45080.087500000001</c:v>
                </c:pt>
                <c:pt idx="43960">
                  <c:v>45080.087500000001</c:v>
                </c:pt>
                <c:pt idx="43961">
                  <c:v>45080.087500000001</c:v>
                </c:pt>
                <c:pt idx="43962">
                  <c:v>45080.088194444441</c:v>
                </c:pt>
                <c:pt idx="43963">
                  <c:v>45080.088194444441</c:v>
                </c:pt>
                <c:pt idx="43964">
                  <c:v>45080.088194444441</c:v>
                </c:pt>
                <c:pt idx="43965">
                  <c:v>45080.088194444441</c:v>
                </c:pt>
                <c:pt idx="43966">
                  <c:v>45080.088194444441</c:v>
                </c:pt>
                <c:pt idx="43967">
                  <c:v>45080.088194444441</c:v>
                </c:pt>
                <c:pt idx="43968">
                  <c:v>45080.088888888888</c:v>
                </c:pt>
                <c:pt idx="43969">
                  <c:v>45080.088888888888</c:v>
                </c:pt>
                <c:pt idx="43970">
                  <c:v>45080.088888888888</c:v>
                </c:pt>
                <c:pt idx="43971">
                  <c:v>45080.088888888888</c:v>
                </c:pt>
                <c:pt idx="43972">
                  <c:v>45080.088888888888</c:v>
                </c:pt>
                <c:pt idx="43973">
                  <c:v>45080.088888888888</c:v>
                </c:pt>
                <c:pt idx="43974">
                  <c:v>45080.089583333334</c:v>
                </c:pt>
                <c:pt idx="43975">
                  <c:v>45080.089583333334</c:v>
                </c:pt>
                <c:pt idx="43976">
                  <c:v>45080.089583333334</c:v>
                </c:pt>
                <c:pt idx="43977">
                  <c:v>45080.089583333334</c:v>
                </c:pt>
                <c:pt idx="43978">
                  <c:v>45080.089583333334</c:v>
                </c:pt>
                <c:pt idx="43979">
                  <c:v>45080.089583333334</c:v>
                </c:pt>
                <c:pt idx="43980">
                  <c:v>45080.090277777781</c:v>
                </c:pt>
                <c:pt idx="43981">
                  <c:v>45080.090277777781</c:v>
                </c:pt>
                <c:pt idx="43982">
                  <c:v>45080.090277777781</c:v>
                </c:pt>
                <c:pt idx="43983">
                  <c:v>45080.090277777781</c:v>
                </c:pt>
                <c:pt idx="43984">
                  <c:v>45080.090277777781</c:v>
                </c:pt>
                <c:pt idx="43985">
                  <c:v>45080.090277777781</c:v>
                </c:pt>
                <c:pt idx="43986">
                  <c:v>45080.09097222222</c:v>
                </c:pt>
                <c:pt idx="43987">
                  <c:v>45080.09097222222</c:v>
                </c:pt>
                <c:pt idx="43988">
                  <c:v>45080.09097222222</c:v>
                </c:pt>
                <c:pt idx="43989">
                  <c:v>45080.09097222222</c:v>
                </c:pt>
                <c:pt idx="43990">
                  <c:v>45080.09097222222</c:v>
                </c:pt>
                <c:pt idx="43991">
                  <c:v>45080.09097222222</c:v>
                </c:pt>
                <c:pt idx="43992">
                  <c:v>45080.091666666667</c:v>
                </c:pt>
                <c:pt idx="43993">
                  <c:v>45080.091666666667</c:v>
                </c:pt>
                <c:pt idx="43994">
                  <c:v>45080.091666666667</c:v>
                </c:pt>
                <c:pt idx="43995">
                  <c:v>45080.091666666667</c:v>
                </c:pt>
                <c:pt idx="43996">
                  <c:v>45080.091666666667</c:v>
                </c:pt>
                <c:pt idx="43997">
                  <c:v>45080.091666666667</c:v>
                </c:pt>
                <c:pt idx="43998">
                  <c:v>45080.092361111114</c:v>
                </c:pt>
                <c:pt idx="43999">
                  <c:v>45080.092361111114</c:v>
                </c:pt>
                <c:pt idx="44000">
                  <c:v>45080.092361111114</c:v>
                </c:pt>
                <c:pt idx="44001">
                  <c:v>45080.092361111114</c:v>
                </c:pt>
                <c:pt idx="44002">
                  <c:v>45080.092361111114</c:v>
                </c:pt>
                <c:pt idx="44003">
                  <c:v>45080.092361111114</c:v>
                </c:pt>
                <c:pt idx="44004">
                  <c:v>45080.093055555553</c:v>
                </c:pt>
                <c:pt idx="44005">
                  <c:v>45080.093055555553</c:v>
                </c:pt>
                <c:pt idx="44006">
                  <c:v>45080.093055555553</c:v>
                </c:pt>
                <c:pt idx="44007">
                  <c:v>45080.093055555553</c:v>
                </c:pt>
                <c:pt idx="44008">
                  <c:v>45080.093055555553</c:v>
                </c:pt>
                <c:pt idx="44009">
                  <c:v>45080.093055555553</c:v>
                </c:pt>
                <c:pt idx="44010">
                  <c:v>45080.09375</c:v>
                </c:pt>
                <c:pt idx="44011">
                  <c:v>45080.09375</c:v>
                </c:pt>
                <c:pt idx="44012">
                  <c:v>45080.09375</c:v>
                </c:pt>
                <c:pt idx="44013">
                  <c:v>45080.09375</c:v>
                </c:pt>
                <c:pt idx="44014">
                  <c:v>45080.09375</c:v>
                </c:pt>
                <c:pt idx="44015">
                  <c:v>45080.09375</c:v>
                </c:pt>
                <c:pt idx="44016">
                  <c:v>45080.094444444447</c:v>
                </c:pt>
                <c:pt idx="44017">
                  <c:v>45080.094444444447</c:v>
                </c:pt>
                <c:pt idx="44018">
                  <c:v>45080.094444444447</c:v>
                </c:pt>
                <c:pt idx="44019">
                  <c:v>45080.094444444447</c:v>
                </c:pt>
                <c:pt idx="44020">
                  <c:v>45080.094444444447</c:v>
                </c:pt>
                <c:pt idx="44021">
                  <c:v>45080.094444444447</c:v>
                </c:pt>
                <c:pt idx="44022">
                  <c:v>45080.095138888886</c:v>
                </c:pt>
                <c:pt idx="44023">
                  <c:v>45080.095138888886</c:v>
                </c:pt>
                <c:pt idx="44024">
                  <c:v>45080.095138888886</c:v>
                </c:pt>
                <c:pt idx="44025">
                  <c:v>45080.095138888886</c:v>
                </c:pt>
                <c:pt idx="44026">
                  <c:v>45080.095138888886</c:v>
                </c:pt>
                <c:pt idx="44027">
                  <c:v>45080.095138888886</c:v>
                </c:pt>
                <c:pt idx="44028">
                  <c:v>45080.095833333333</c:v>
                </c:pt>
                <c:pt idx="44029">
                  <c:v>45080.095833333333</c:v>
                </c:pt>
                <c:pt idx="44030">
                  <c:v>45080.095833333333</c:v>
                </c:pt>
                <c:pt idx="44031">
                  <c:v>45080.095833333333</c:v>
                </c:pt>
                <c:pt idx="44032">
                  <c:v>45080.095833333333</c:v>
                </c:pt>
                <c:pt idx="44033">
                  <c:v>45080.095833333333</c:v>
                </c:pt>
                <c:pt idx="44034">
                  <c:v>45080.09652777778</c:v>
                </c:pt>
                <c:pt idx="44035">
                  <c:v>45080.09652777778</c:v>
                </c:pt>
                <c:pt idx="44036">
                  <c:v>45080.09652777778</c:v>
                </c:pt>
                <c:pt idx="44037">
                  <c:v>45080.09652777778</c:v>
                </c:pt>
                <c:pt idx="44038">
                  <c:v>45080.09652777778</c:v>
                </c:pt>
                <c:pt idx="44039">
                  <c:v>45080.09652777778</c:v>
                </c:pt>
                <c:pt idx="44040">
                  <c:v>45080.097222222219</c:v>
                </c:pt>
                <c:pt idx="44041">
                  <c:v>45080.097222222219</c:v>
                </c:pt>
                <c:pt idx="44042">
                  <c:v>45080.097222222219</c:v>
                </c:pt>
                <c:pt idx="44043">
                  <c:v>45080.097222222219</c:v>
                </c:pt>
                <c:pt idx="44044">
                  <c:v>45080.097222222219</c:v>
                </c:pt>
                <c:pt idx="44045">
                  <c:v>45080.097222222219</c:v>
                </c:pt>
                <c:pt idx="44046">
                  <c:v>45080.097916666666</c:v>
                </c:pt>
                <c:pt idx="44047">
                  <c:v>45080.097916666666</c:v>
                </c:pt>
                <c:pt idx="44048">
                  <c:v>45080.097916666666</c:v>
                </c:pt>
                <c:pt idx="44049">
                  <c:v>45080.097916666666</c:v>
                </c:pt>
                <c:pt idx="44050">
                  <c:v>45080.097916666666</c:v>
                </c:pt>
                <c:pt idx="44051">
                  <c:v>45080.097916666666</c:v>
                </c:pt>
                <c:pt idx="44052">
                  <c:v>45080.098611111112</c:v>
                </c:pt>
                <c:pt idx="44053">
                  <c:v>45080.098611111112</c:v>
                </c:pt>
                <c:pt idx="44054">
                  <c:v>45080.098611111112</c:v>
                </c:pt>
                <c:pt idx="44055">
                  <c:v>45080.098611111112</c:v>
                </c:pt>
                <c:pt idx="44056">
                  <c:v>45080.098611111112</c:v>
                </c:pt>
                <c:pt idx="44057">
                  <c:v>45080.098611111112</c:v>
                </c:pt>
                <c:pt idx="44058">
                  <c:v>45080.099305555559</c:v>
                </c:pt>
                <c:pt idx="44059">
                  <c:v>45080.099305555559</c:v>
                </c:pt>
                <c:pt idx="44060">
                  <c:v>45080.099305555559</c:v>
                </c:pt>
                <c:pt idx="44061">
                  <c:v>45080.099305555559</c:v>
                </c:pt>
                <c:pt idx="44062">
                  <c:v>45080.099305555559</c:v>
                </c:pt>
                <c:pt idx="44063">
                  <c:v>45080.099305555559</c:v>
                </c:pt>
                <c:pt idx="44064">
                  <c:v>45080.1</c:v>
                </c:pt>
                <c:pt idx="44065">
                  <c:v>45080.1</c:v>
                </c:pt>
                <c:pt idx="44066">
                  <c:v>45080.1</c:v>
                </c:pt>
                <c:pt idx="44067">
                  <c:v>45080.1</c:v>
                </c:pt>
                <c:pt idx="44068">
                  <c:v>45080.1</c:v>
                </c:pt>
                <c:pt idx="44069">
                  <c:v>45080.1</c:v>
                </c:pt>
                <c:pt idx="44070">
                  <c:v>45080.100694444445</c:v>
                </c:pt>
                <c:pt idx="44071">
                  <c:v>45080.100694444445</c:v>
                </c:pt>
                <c:pt idx="44072">
                  <c:v>45080.100694444445</c:v>
                </c:pt>
                <c:pt idx="44073">
                  <c:v>45080.100694444445</c:v>
                </c:pt>
                <c:pt idx="44074">
                  <c:v>45080.100694444445</c:v>
                </c:pt>
                <c:pt idx="44075">
                  <c:v>45080.100694444445</c:v>
                </c:pt>
                <c:pt idx="44076">
                  <c:v>45080.101388888892</c:v>
                </c:pt>
                <c:pt idx="44077">
                  <c:v>45080.101388888892</c:v>
                </c:pt>
                <c:pt idx="44078">
                  <c:v>45080.101388888892</c:v>
                </c:pt>
                <c:pt idx="44079">
                  <c:v>45080.101388888892</c:v>
                </c:pt>
                <c:pt idx="44080">
                  <c:v>45080.101388888892</c:v>
                </c:pt>
                <c:pt idx="44081">
                  <c:v>45080.101388888892</c:v>
                </c:pt>
                <c:pt idx="44082">
                  <c:v>45080.102083333331</c:v>
                </c:pt>
                <c:pt idx="44083">
                  <c:v>45080.102083333331</c:v>
                </c:pt>
                <c:pt idx="44084">
                  <c:v>45080.102083333331</c:v>
                </c:pt>
                <c:pt idx="44085">
                  <c:v>45080.102083333331</c:v>
                </c:pt>
                <c:pt idx="44086">
                  <c:v>45080.102083333331</c:v>
                </c:pt>
                <c:pt idx="44087">
                  <c:v>45080.102083333331</c:v>
                </c:pt>
                <c:pt idx="44088">
                  <c:v>45080.102777777778</c:v>
                </c:pt>
                <c:pt idx="44089">
                  <c:v>45080.102777777778</c:v>
                </c:pt>
                <c:pt idx="44090">
                  <c:v>45080.102777777778</c:v>
                </c:pt>
                <c:pt idx="44091">
                  <c:v>45080.102777777778</c:v>
                </c:pt>
                <c:pt idx="44092">
                  <c:v>45080.102777777778</c:v>
                </c:pt>
                <c:pt idx="44093">
                  <c:v>45080.102777777778</c:v>
                </c:pt>
                <c:pt idx="44094">
                  <c:v>45080.103472222225</c:v>
                </c:pt>
                <c:pt idx="44095">
                  <c:v>45080.103472222225</c:v>
                </c:pt>
                <c:pt idx="44096">
                  <c:v>45080.103472222225</c:v>
                </c:pt>
                <c:pt idx="44097">
                  <c:v>45080.103472222225</c:v>
                </c:pt>
                <c:pt idx="44098">
                  <c:v>45080.103472222225</c:v>
                </c:pt>
                <c:pt idx="44099">
                  <c:v>45080.103472222225</c:v>
                </c:pt>
                <c:pt idx="44100">
                  <c:v>45080.104166666664</c:v>
                </c:pt>
                <c:pt idx="44101">
                  <c:v>45080.104166666664</c:v>
                </c:pt>
                <c:pt idx="44102">
                  <c:v>45080.104166666664</c:v>
                </c:pt>
                <c:pt idx="44103">
                  <c:v>45080.104166666664</c:v>
                </c:pt>
                <c:pt idx="44104">
                  <c:v>45080.104166666664</c:v>
                </c:pt>
                <c:pt idx="44105">
                  <c:v>45080.104166666664</c:v>
                </c:pt>
                <c:pt idx="44106">
                  <c:v>45080.104861111111</c:v>
                </c:pt>
                <c:pt idx="44107">
                  <c:v>45080.104861111111</c:v>
                </c:pt>
                <c:pt idx="44108">
                  <c:v>45080.104861111111</c:v>
                </c:pt>
                <c:pt idx="44109">
                  <c:v>45080.104861111111</c:v>
                </c:pt>
                <c:pt idx="44110">
                  <c:v>45080.104861111111</c:v>
                </c:pt>
                <c:pt idx="44111">
                  <c:v>45080.104861111111</c:v>
                </c:pt>
                <c:pt idx="44112">
                  <c:v>45080.105555555558</c:v>
                </c:pt>
                <c:pt idx="44113">
                  <c:v>45080.105555555558</c:v>
                </c:pt>
                <c:pt idx="44114">
                  <c:v>45080.105555555558</c:v>
                </c:pt>
                <c:pt idx="44115">
                  <c:v>45080.105555555558</c:v>
                </c:pt>
                <c:pt idx="44116">
                  <c:v>45080.105555555558</c:v>
                </c:pt>
                <c:pt idx="44117">
                  <c:v>45080.105555555558</c:v>
                </c:pt>
                <c:pt idx="44118">
                  <c:v>45080.106249999997</c:v>
                </c:pt>
                <c:pt idx="44119">
                  <c:v>45080.106249999997</c:v>
                </c:pt>
                <c:pt idx="44120">
                  <c:v>45080.106249999997</c:v>
                </c:pt>
                <c:pt idx="44121">
                  <c:v>45080.106249999997</c:v>
                </c:pt>
                <c:pt idx="44122">
                  <c:v>45080.106249999997</c:v>
                </c:pt>
                <c:pt idx="44123">
                  <c:v>45080.106249999997</c:v>
                </c:pt>
                <c:pt idx="44124">
                  <c:v>45080.106944444444</c:v>
                </c:pt>
                <c:pt idx="44125">
                  <c:v>45080.106944444444</c:v>
                </c:pt>
                <c:pt idx="44126">
                  <c:v>45080.106944444444</c:v>
                </c:pt>
                <c:pt idx="44127">
                  <c:v>45080.106944444444</c:v>
                </c:pt>
                <c:pt idx="44128">
                  <c:v>45080.106944444444</c:v>
                </c:pt>
                <c:pt idx="44129">
                  <c:v>45080.106944444444</c:v>
                </c:pt>
                <c:pt idx="44130">
                  <c:v>45080.107638888891</c:v>
                </c:pt>
                <c:pt idx="44131">
                  <c:v>45080.107638888891</c:v>
                </c:pt>
                <c:pt idx="44132">
                  <c:v>45080.107638888891</c:v>
                </c:pt>
                <c:pt idx="44133">
                  <c:v>45080.107638888891</c:v>
                </c:pt>
                <c:pt idx="44134">
                  <c:v>45080.107638888891</c:v>
                </c:pt>
                <c:pt idx="44135">
                  <c:v>45080.107638888891</c:v>
                </c:pt>
                <c:pt idx="44136">
                  <c:v>45080.10833333333</c:v>
                </c:pt>
                <c:pt idx="44137">
                  <c:v>45080.10833333333</c:v>
                </c:pt>
                <c:pt idx="44138">
                  <c:v>45080.10833333333</c:v>
                </c:pt>
                <c:pt idx="44139">
                  <c:v>45080.10833333333</c:v>
                </c:pt>
                <c:pt idx="44140">
                  <c:v>45080.10833333333</c:v>
                </c:pt>
                <c:pt idx="44141">
                  <c:v>45080.10833333333</c:v>
                </c:pt>
                <c:pt idx="44142">
                  <c:v>45080.109027777777</c:v>
                </c:pt>
                <c:pt idx="44143">
                  <c:v>45080.109027777777</c:v>
                </c:pt>
                <c:pt idx="44144">
                  <c:v>45080.109027777777</c:v>
                </c:pt>
                <c:pt idx="44145">
                  <c:v>45080.109027777777</c:v>
                </c:pt>
                <c:pt idx="44146">
                  <c:v>45080.109027777777</c:v>
                </c:pt>
                <c:pt idx="44147">
                  <c:v>45080.109027777777</c:v>
                </c:pt>
                <c:pt idx="44148">
                  <c:v>45080.109722222223</c:v>
                </c:pt>
                <c:pt idx="44149">
                  <c:v>45080.109722222223</c:v>
                </c:pt>
                <c:pt idx="44150">
                  <c:v>45080.109722222223</c:v>
                </c:pt>
                <c:pt idx="44151">
                  <c:v>45080.109722222223</c:v>
                </c:pt>
                <c:pt idx="44152">
                  <c:v>45080.109722222223</c:v>
                </c:pt>
                <c:pt idx="44153">
                  <c:v>45080.109722222223</c:v>
                </c:pt>
                <c:pt idx="44154">
                  <c:v>45080.11041666667</c:v>
                </c:pt>
                <c:pt idx="44155">
                  <c:v>45080.11041666667</c:v>
                </c:pt>
                <c:pt idx="44156">
                  <c:v>45080.11041666667</c:v>
                </c:pt>
                <c:pt idx="44157">
                  <c:v>45080.11041666667</c:v>
                </c:pt>
                <c:pt idx="44158">
                  <c:v>45080.11041666667</c:v>
                </c:pt>
                <c:pt idx="44159">
                  <c:v>45080.11041666667</c:v>
                </c:pt>
                <c:pt idx="44160">
                  <c:v>45080.111111111109</c:v>
                </c:pt>
                <c:pt idx="44161">
                  <c:v>45080.111111111109</c:v>
                </c:pt>
                <c:pt idx="44162">
                  <c:v>45080.111111111109</c:v>
                </c:pt>
                <c:pt idx="44163">
                  <c:v>45080.111111111109</c:v>
                </c:pt>
                <c:pt idx="44164">
                  <c:v>45080.111111111109</c:v>
                </c:pt>
                <c:pt idx="44165">
                  <c:v>45080.111111111109</c:v>
                </c:pt>
                <c:pt idx="44166">
                  <c:v>45080.111805555556</c:v>
                </c:pt>
                <c:pt idx="44167">
                  <c:v>45080.111805555556</c:v>
                </c:pt>
                <c:pt idx="44168">
                  <c:v>45080.111805555556</c:v>
                </c:pt>
                <c:pt idx="44169">
                  <c:v>45080.111805555556</c:v>
                </c:pt>
                <c:pt idx="44170">
                  <c:v>45080.111805555556</c:v>
                </c:pt>
                <c:pt idx="44171">
                  <c:v>45080.111805555556</c:v>
                </c:pt>
                <c:pt idx="44172">
                  <c:v>45080.112500000003</c:v>
                </c:pt>
                <c:pt idx="44173">
                  <c:v>45080.112500000003</c:v>
                </c:pt>
                <c:pt idx="44174">
                  <c:v>45080.112500000003</c:v>
                </c:pt>
                <c:pt idx="44175">
                  <c:v>45080.112500000003</c:v>
                </c:pt>
                <c:pt idx="44176">
                  <c:v>45080.112500000003</c:v>
                </c:pt>
                <c:pt idx="44177">
                  <c:v>45080.112500000003</c:v>
                </c:pt>
                <c:pt idx="44178">
                  <c:v>45080.113194444442</c:v>
                </c:pt>
                <c:pt idx="44179">
                  <c:v>45080.113194444442</c:v>
                </c:pt>
                <c:pt idx="44180">
                  <c:v>45080.113194444442</c:v>
                </c:pt>
                <c:pt idx="44181">
                  <c:v>45080.113194444442</c:v>
                </c:pt>
                <c:pt idx="44182">
                  <c:v>45080.113194444442</c:v>
                </c:pt>
                <c:pt idx="44183">
                  <c:v>45080.113194444442</c:v>
                </c:pt>
                <c:pt idx="44184">
                  <c:v>45080.113888888889</c:v>
                </c:pt>
                <c:pt idx="44185">
                  <c:v>45080.113888888889</c:v>
                </c:pt>
                <c:pt idx="44186">
                  <c:v>45080.113888888889</c:v>
                </c:pt>
                <c:pt idx="44187">
                  <c:v>45080.113888888889</c:v>
                </c:pt>
                <c:pt idx="44188">
                  <c:v>45080.113888888889</c:v>
                </c:pt>
                <c:pt idx="44189">
                  <c:v>45080.113888888889</c:v>
                </c:pt>
                <c:pt idx="44190">
                  <c:v>45080.114583333336</c:v>
                </c:pt>
                <c:pt idx="44191">
                  <c:v>45080.114583333336</c:v>
                </c:pt>
                <c:pt idx="44192">
                  <c:v>45080.114583333336</c:v>
                </c:pt>
                <c:pt idx="44193">
                  <c:v>45080.114583333336</c:v>
                </c:pt>
                <c:pt idx="44194">
                  <c:v>45080.114583333336</c:v>
                </c:pt>
                <c:pt idx="44195">
                  <c:v>45080.114583333336</c:v>
                </c:pt>
                <c:pt idx="44196">
                  <c:v>45080.115277777775</c:v>
                </c:pt>
                <c:pt idx="44197">
                  <c:v>45080.115277777775</c:v>
                </c:pt>
                <c:pt idx="44198">
                  <c:v>45080.115277777775</c:v>
                </c:pt>
                <c:pt idx="44199">
                  <c:v>45080.115277777775</c:v>
                </c:pt>
                <c:pt idx="44200">
                  <c:v>45080.115277777775</c:v>
                </c:pt>
                <c:pt idx="44201">
                  <c:v>45080.115277777775</c:v>
                </c:pt>
                <c:pt idx="44202">
                  <c:v>45080.115972222222</c:v>
                </c:pt>
                <c:pt idx="44203">
                  <c:v>45080.115972222222</c:v>
                </c:pt>
                <c:pt idx="44204">
                  <c:v>45080.115972222222</c:v>
                </c:pt>
                <c:pt idx="44205">
                  <c:v>45080.115972222222</c:v>
                </c:pt>
                <c:pt idx="44206">
                  <c:v>45080.115972222222</c:v>
                </c:pt>
                <c:pt idx="44207">
                  <c:v>45080.115972222222</c:v>
                </c:pt>
                <c:pt idx="44208">
                  <c:v>45080.116666666669</c:v>
                </c:pt>
                <c:pt idx="44209">
                  <c:v>45080.116666666669</c:v>
                </c:pt>
                <c:pt idx="44210">
                  <c:v>45080.116666666669</c:v>
                </c:pt>
                <c:pt idx="44211">
                  <c:v>45080.116666666669</c:v>
                </c:pt>
                <c:pt idx="44212">
                  <c:v>45080.116666666669</c:v>
                </c:pt>
                <c:pt idx="44213">
                  <c:v>45080.116666666669</c:v>
                </c:pt>
                <c:pt idx="44214">
                  <c:v>45080.117361111108</c:v>
                </c:pt>
                <c:pt idx="44215">
                  <c:v>45080.117361111108</c:v>
                </c:pt>
                <c:pt idx="44216">
                  <c:v>45080.117361111108</c:v>
                </c:pt>
                <c:pt idx="44217">
                  <c:v>45080.117361111108</c:v>
                </c:pt>
                <c:pt idx="44218">
                  <c:v>45080.117361111108</c:v>
                </c:pt>
                <c:pt idx="44219">
                  <c:v>45080.117361111108</c:v>
                </c:pt>
                <c:pt idx="44220">
                  <c:v>45080.118055555555</c:v>
                </c:pt>
                <c:pt idx="44221">
                  <c:v>45080.118055555555</c:v>
                </c:pt>
                <c:pt idx="44222">
                  <c:v>45080.118055555555</c:v>
                </c:pt>
                <c:pt idx="44223">
                  <c:v>45080.118055555555</c:v>
                </c:pt>
                <c:pt idx="44224">
                  <c:v>45080.118055555555</c:v>
                </c:pt>
                <c:pt idx="44225">
                  <c:v>45080.118055555555</c:v>
                </c:pt>
                <c:pt idx="44226">
                  <c:v>45080.118750000001</c:v>
                </c:pt>
                <c:pt idx="44227">
                  <c:v>45080.118750000001</c:v>
                </c:pt>
                <c:pt idx="44228">
                  <c:v>45080.118750000001</c:v>
                </c:pt>
                <c:pt idx="44229">
                  <c:v>45080.118750000001</c:v>
                </c:pt>
                <c:pt idx="44230">
                  <c:v>45080.118750000001</c:v>
                </c:pt>
                <c:pt idx="44231">
                  <c:v>45080.118750000001</c:v>
                </c:pt>
                <c:pt idx="44232">
                  <c:v>45080.119444444441</c:v>
                </c:pt>
                <c:pt idx="44233">
                  <c:v>45080.119444444441</c:v>
                </c:pt>
                <c:pt idx="44234">
                  <c:v>45080.119444444441</c:v>
                </c:pt>
                <c:pt idx="44235">
                  <c:v>45080.119444444441</c:v>
                </c:pt>
                <c:pt idx="44236">
                  <c:v>45080.119444444441</c:v>
                </c:pt>
                <c:pt idx="44237">
                  <c:v>45080.119444444441</c:v>
                </c:pt>
                <c:pt idx="44238">
                  <c:v>45080.120138888888</c:v>
                </c:pt>
                <c:pt idx="44239">
                  <c:v>45080.120138888888</c:v>
                </c:pt>
                <c:pt idx="44240">
                  <c:v>45080.120138888888</c:v>
                </c:pt>
                <c:pt idx="44241">
                  <c:v>45080.120138888888</c:v>
                </c:pt>
                <c:pt idx="44242">
                  <c:v>45080.120138888888</c:v>
                </c:pt>
                <c:pt idx="44243">
                  <c:v>45080.120138888888</c:v>
                </c:pt>
                <c:pt idx="44244">
                  <c:v>45080.120833333334</c:v>
                </c:pt>
                <c:pt idx="44245">
                  <c:v>45080.120833333334</c:v>
                </c:pt>
                <c:pt idx="44246">
                  <c:v>45080.120833333334</c:v>
                </c:pt>
                <c:pt idx="44247">
                  <c:v>45080.120833333334</c:v>
                </c:pt>
                <c:pt idx="44248">
                  <c:v>45080.120833333334</c:v>
                </c:pt>
                <c:pt idx="44249">
                  <c:v>45080.120833333334</c:v>
                </c:pt>
                <c:pt idx="44250">
                  <c:v>45080.121527777781</c:v>
                </c:pt>
                <c:pt idx="44251">
                  <c:v>45080.121527777781</c:v>
                </c:pt>
                <c:pt idx="44252">
                  <c:v>45080.121527777781</c:v>
                </c:pt>
                <c:pt idx="44253">
                  <c:v>45080.121527777781</c:v>
                </c:pt>
                <c:pt idx="44254">
                  <c:v>45080.121527777781</c:v>
                </c:pt>
                <c:pt idx="44255">
                  <c:v>45080.121527777781</c:v>
                </c:pt>
                <c:pt idx="44256">
                  <c:v>45080.12222222222</c:v>
                </c:pt>
                <c:pt idx="44257">
                  <c:v>45080.12222222222</c:v>
                </c:pt>
                <c:pt idx="44258">
                  <c:v>45080.12222222222</c:v>
                </c:pt>
                <c:pt idx="44259">
                  <c:v>45080.12222222222</c:v>
                </c:pt>
                <c:pt idx="44260">
                  <c:v>45080.12222222222</c:v>
                </c:pt>
                <c:pt idx="44261">
                  <c:v>45080.12222222222</c:v>
                </c:pt>
                <c:pt idx="44262">
                  <c:v>45080.122916666667</c:v>
                </c:pt>
                <c:pt idx="44263">
                  <c:v>45080.122916666667</c:v>
                </c:pt>
                <c:pt idx="44264">
                  <c:v>45080.122916666667</c:v>
                </c:pt>
                <c:pt idx="44265">
                  <c:v>45080.122916666667</c:v>
                </c:pt>
                <c:pt idx="44266">
                  <c:v>45080.122916666667</c:v>
                </c:pt>
                <c:pt idx="44267">
                  <c:v>45080.122916666667</c:v>
                </c:pt>
                <c:pt idx="44268">
                  <c:v>45080.123611111114</c:v>
                </c:pt>
                <c:pt idx="44269">
                  <c:v>45080.123611111114</c:v>
                </c:pt>
                <c:pt idx="44270">
                  <c:v>45080.123611111114</c:v>
                </c:pt>
                <c:pt idx="44271">
                  <c:v>45080.123611111114</c:v>
                </c:pt>
                <c:pt idx="44272">
                  <c:v>45080.123611111114</c:v>
                </c:pt>
                <c:pt idx="44273">
                  <c:v>45080.123611111114</c:v>
                </c:pt>
                <c:pt idx="44274">
                  <c:v>45080.124305555553</c:v>
                </c:pt>
                <c:pt idx="44275">
                  <c:v>45080.124305555553</c:v>
                </c:pt>
                <c:pt idx="44276">
                  <c:v>45080.124305555553</c:v>
                </c:pt>
                <c:pt idx="44277">
                  <c:v>45080.124305555553</c:v>
                </c:pt>
                <c:pt idx="44278">
                  <c:v>45080.124305555553</c:v>
                </c:pt>
                <c:pt idx="44279">
                  <c:v>45080.124305555553</c:v>
                </c:pt>
                <c:pt idx="44280">
                  <c:v>45080.125</c:v>
                </c:pt>
                <c:pt idx="44281">
                  <c:v>45080.125</c:v>
                </c:pt>
                <c:pt idx="44282">
                  <c:v>45080.125</c:v>
                </c:pt>
                <c:pt idx="44283">
                  <c:v>45080.125</c:v>
                </c:pt>
                <c:pt idx="44284">
                  <c:v>45080.125</c:v>
                </c:pt>
                <c:pt idx="44285">
                  <c:v>45080.125</c:v>
                </c:pt>
                <c:pt idx="44286">
                  <c:v>45080.125694444447</c:v>
                </c:pt>
                <c:pt idx="44287">
                  <c:v>45080.125694444447</c:v>
                </c:pt>
                <c:pt idx="44288">
                  <c:v>45080.125694444447</c:v>
                </c:pt>
                <c:pt idx="44289">
                  <c:v>45080.125694444447</c:v>
                </c:pt>
                <c:pt idx="44290">
                  <c:v>45080.125694444447</c:v>
                </c:pt>
                <c:pt idx="44291">
                  <c:v>45080.125694444447</c:v>
                </c:pt>
                <c:pt idx="44292">
                  <c:v>45080.126388888886</c:v>
                </c:pt>
                <c:pt idx="44293">
                  <c:v>45080.126388888886</c:v>
                </c:pt>
                <c:pt idx="44294">
                  <c:v>45080.126388888886</c:v>
                </c:pt>
                <c:pt idx="44295">
                  <c:v>45080.126388888886</c:v>
                </c:pt>
                <c:pt idx="44296">
                  <c:v>45080.126388888886</c:v>
                </c:pt>
                <c:pt idx="44297">
                  <c:v>45080.126388888886</c:v>
                </c:pt>
                <c:pt idx="44298">
                  <c:v>45080.127083333333</c:v>
                </c:pt>
                <c:pt idx="44299">
                  <c:v>45080.127083333333</c:v>
                </c:pt>
                <c:pt idx="44300">
                  <c:v>45080.127083333333</c:v>
                </c:pt>
                <c:pt idx="44301">
                  <c:v>45080.127083333333</c:v>
                </c:pt>
                <c:pt idx="44302">
                  <c:v>45080.127083333333</c:v>
                </c:pt>
                <c:pt idx="44303">
                  <c:v>45080.127083333333</c:v>
                </c:pt>
                <c:pt idx="44304">
                  <c:v>45080.12777777778</c:v>
                </c:pt>
                <c:pt idx="44305">
                  <c:v>45080.12777777778</c:v>
                </c:pt>
                <c:pt idx="44306">
                  <c:v>45080.12777777778</c:v>
                </c:pt>
                <c:pt idx="44307">
                  <c:v>45080.12777777778</c:v>
                </c:pt>
                <c:pt idx="44308">
                  <c:v>45080.12777777778</c:v>
                </c:pt>
                <c:pt idx="44309">
                  <c:v>45080.12777777778</c:v>
                </c:pt>
                <c:pt idx="44310">
                  <c:v>45080.128472222219</c:v>
                </c:pt>
                <c:pt idx="44311">
                  <c:v>45080.128472222219</c:v>
                </c:pt>
                <c:pt idx="44312">
                  <c:v>45080.128472222219</c:v>
                </c:pt>
                <c:pt idx="44313">
                  <c:v>45080.128472222219</c:v>
                </c:pt>
                <c:pt idx="44314">
                  <c:v>45080.128472222219</c:v>
                </c:pt>
                <c:pt idx="44315">
                  <c:v>45080.128472222219</c:v>
                </c:pt>
                <c:pt idx="44316">
                  <c:v>45080.129166666666</c:v>
                </c:pt>
                <c:pt idx="44317">
                  <c:v>45080.129166666666</c:v>
                </c:pt>
                <c:pt idx="44318">
                  <c:v>45080.129166666666</c:v>
                </c:pt>
                <c:pt idx="44319">
                  <c:v>45080.129166666666</c:v>
                </c:pt>
                <c:pt idx="44320">
                  <c:v>45080.129166666666</c:v>
                </c:pt>
                <c:pt idx="44321">
                  <c:v>45080.129166666666</c:v>
                </c:pt>
                <c:pt idx="44322">
                  <c:v>45080.129861111112</c:v>
                </c:pt>
                <c:pt idx="44323">
                  <c:v>45080.129861111112</c:v>
                </c:pt>
                <c:pt idx="44324">
                  <c:v>45080.129861111112</c:v>
                </c:pt>
                <c:pt idx="44325">
                  <c:v>45080.129861111112</c:v>
                </c:pt>
                <c:pt idx="44326">
                  <c:v>45080.129861111112</c:v>
                </c:pt>
                <c:pt idx="44327">
                  <c:v>45080.129861111112</c:v>
                </c:pt>
                <c:pt idx="44328">
                  <c:v>45080.130555555559</c:v>
                </c:pt>
                <c:pt idx="44329">
                  <c:v>45080.130555555559</c:v>
                </c:pt>
                <c:pt idx="44330">
                  <c:v>45080.130555555559</c:v>
                </c:pt>
                <c:pt idx="44331">
                  <c:v>45080.130555555559</c:v>
                </c:pt>
                <c:pt idx="44332">
                  <c:v>45080.130555555559</c:v>
                </c:pt>
                <c:pt idx="44333">
                  <c:v>45080.130555555559</c:v>
                </c:pt>
                <c:pt idx="44334">
                  <c:v>45080.131249999999</c:v>
                </c:pt>
                <c:pt idx="44335">
                  <c:v>45080.131249999999</c:v>
                </c:pt>
                <c:pt idx="44336">
                  <c:v>45080.131249999999</c:v>
                </c:pt>
                <c:pt idx="44337">
                  <c:v>45080.131249999999</c:v>
                </c:pt>
                <c:pt idx="44338">
                  <c:v>45080.131249999999</c:v>
                </c:pt>
                <c:pt idx="44339">
                  <c:v>45080.131249999999</c:v>
                </c:pt>
                <c:pt idx="44340">
                  <c:v>45080.131944444445</c:v>
                </c:pt>
                <c:pt idx="44341">
                  <c:v>45080.131944444445</c:v>
                </c:pt>
                <c:pt idx="44342">
                  <c:v>45080.131944444445</c:v>
                </c:pt>
                <c:pt idx="44343">
                  <c:v>45080.131944444445</c:v>
                </c:pt>
                <c:pt idx="44344">
                  <c:v>45080.131944444445</c:v>
                </c:pt>
                <c:pt idx="44345">
                  <c:v>45080.131944444445</c:v>
                </c:pt>
                <c:pt idx="44346">
                  <c:v>45080.132638888892</c:v>
                </c:pt>
                <c:pt idx="44347">
                  <c:v>45080.132638888892</c:v>
                </c:pt>
                <c:pt idx="44348">
                  <c:v>45080.132638888892</c:v>
                </c:pt>
                <c:pt idx="44349">
                  <c:v>45080.132638888892</c:v>
                </c:pt>
                <c:pt idx="44350">
                  <c:v>45080.132638888892</c:v>
                </c:pt>
                <c:pt idx="44351">
                  <c:v>45080.132638888892</c:v>
                </c:pt>
                <c:pt idx="44352">
                  <c:v>45080.133333333331</c:v>
                </c:pt>
                <c:pt idx="44353">
                  <c:v>45080.133333333331</c:v>
                </c:pt>
                <c:pt idx="44354">
                  <c:v>45080.133333333331</c:v>
                </c:pt>
                <c:pt idx="44355">
                  <c:v>45080.133333333331</c:v>
                </c:pt>
                <c:pt idx="44356">
                  <c:v>45080.133333333331</c:v>
                </c:pt>
                <c:pt idx="44357">
                  <c:v>45080.133333333331</c:v>
                </c:pt>
                <c:pt idx="44358">
                  <c:v>45080.134027777778</c:v>
                </c:pt>
                <c:pt idx="44359">
                  <c:v>45080.134027777778</c:v>
                </c:pt>
                <c:pt idx="44360">
                  <c:v>45080.134027777778</c:v>
                </c:pt>
                <c:pt idx="44361">
                  <c:v>45080.134027777778</c:v>
                </c:pt>
                <c:pt idx="44362">
                  <c:v>45080.134027777778</c:v>
                </c:pt>
                <c:pt idx="44363">
                  <c:v>45080.134027777778</c:v>
                </c:pt>
                <c:pt idx="44364">
                  <c:v>45080.134722222225</c:v>
                </c:pt>
                <c:pt idx="44365">
                  <c:v>45080.134722222225</c:v>
                </c:pt>
                <c:pt idx="44366">
                  <c:v>45080.134722222225</c:v>
                </c:pt>
                <c:pt idx="44367">
                  <c:v>45080.134722222225</c:v>
                </c:pt>
                <c:pt idx="44368">
                  <c:v>45080.134722222225</c:v>
                </c:pt>
                <c:pt idx="44369">
                  <c:v>45080.134722222225</c:v>
                </c:pt>
                <c:pt idx="44370">
                  <c:v>45080.135416666664</c:v>
                </c:pt>
                <c:pt idx="44371">
                  <c:v>45080.135416666664</c:v>
                </c:pt>
                <c:pt idx="44372">
                  <c:v>45080.135416666664</c:v>
                </c:pt>
                <c:pt idx="44373">
                  <c:v>45080.135416666664</c:v>
                </c:pt>
                <c:pt idx="44374">
                  <c:v>45080.135416666664</c:v>
                </c:pt>
                <c:pt idx="44375">
                  <c:v>45080.135416666664</c:v>
                </c:pt>
                <c:pt idx="44376">
                  <c:v>45080.136111111111</c:v>
                </c:pt>
                <c:pt idx="44377">
                  <c:v>45080.136111111111</c:v>
                </c:pt>
                <c:pt idx="44378">
                  <c:v>45080.136111111111</c:v>
                </c:pt>
                <c:pt idx="44379">
                  <c:v>45080.136111111111</c:v>
                </c:pt>
                <c:pt idx="44380">
                  <c:v>45080.136111111111</c:v>
                </c:pt>
                <c:pt idx="44381">
                  <c:v>45080.136111111111</c:v>
                </c:pt>
                <c:pt idx="44382">
                  <c:v>45080.136805555558</c:v>
                </c:pt>
                <c:pt idx="44383">
                  <c:v>45080.136805555558</c:v>
                </c:pt>
                <c:pt idx="44384">
                  <c:v>45080.136805555558</c:v>
                </c:pt>
                <c:pt idx="44385">
                  <c:v>45080.136805555558</c:v>
                </c:pt>
                <c:pt idx="44386">
                  <c:v>45080.136805555558</c:v>
                </c:pt>
                <c:pt idx="44387">
                  <c:v>45080.136805555558</c:v>
                </c:pt>
                <c:pt idx="44388">
                  <c:v>45080.137499999997</c:v>
                </c:pt>
                <c:pt idx="44389">
                  <c:v>45080.137499999997</c:v>
                </c:pt>
                <c:pt idx="44390">
                  <c:v>45080.137499999997</c:v>
                </c:pt>
                <c:pt idx="44391">
                  <c:v>45080.137499999997</c:v>
                </c:pt>
                <c:pt idx="44392">
                  <c:v>45080.137499999997</c:v>
                </c:pt>
                <c:pt idx="44393">
                  <c:v>45080.137499999997</c:v>
                </c:pt>
                <c:pt idx="44394">
                  <c:v>45080.138194444444</c:v>
                </c:pt>
                <c:pt idx="44395">
                  <c:v>45080.138194444444</c:v>
                </c:pt>
                <c:pt idx="44396">
                  <c:v>45080.138194444444</c:v>
                </c:pt>
                <c:pt idx="44397">
                  <c:v>45080.138194444444</c:v>
                </c:pt>
                <c:pt idx="44398">
                  <c:v>45080.138194444444</c:v>
                </c:pt>
                <c:pt idx="44399">
                  <c:v>45080.138194444444</c:v>
                </c:pt>
                <c:pt idx="44400">
                  <c:v>45080.138888888891</c:v>
                </c:pt>
                <c:pt idx="44401">
                  <c:v>45080.138888888891</c:v>
                </c:pt>
                <c:pt idx="44402">
                  <c:v>45080.138888888891</c:v>
                </c:pt>
                <c:pt idx="44403">
                  <c:v>45080.138888888891</c:v>
                </c:pt>
                <c:pt idx="44404">
                  <c:v>45080.138888888891</c:v>
                </c:pt>
                <c:pt idx="44405">
                  <c:v>45080.138888888891</c:v>
                </c:pt>
                <c:pt idx="44406">
                  <c:v>45080.13958333333</c:v>
                </c:pt>
                <c:pt idx="44407">
                  <c:v>45080.13958333333</c:v>
                </c:pt>
                <c:pt idx="44408">
                  <c:v>45080.13958333333</c:v>
                </c:pt>
                <c:pt idx="44409">
                  <c:v>45080.13958333333</c:v>
                </c:pt>
                <c:pt idx="44410">
                  <c:v>45080.13958333333</c:v>
                </c:pt>
                <c:pt idx="44411">
                  <c:v>45080.13958333333</c:v>
                </c:pt>
                <c:pt idx="44412">
                  <c:v>45080.140277777777</c:v>
                </c:pt>
                <c:pt idx="44413">
                  <c:v>45080.140277777777</c:v>
                </c:pt>
                <c:pt idx="44414">
                  <c:v>45080.140277777777</c:v>
                </c:pt>
                <c:pt idx="44415">
                  <c:v>45080.140277777777</c:v>
                </c:pt>
                <c:pt idx="44416">
                  <c:v>45080.140277777777</c:v>
                </c:pt>
                <c:pt idx="44417">
                  <c:v>45080.140277777777</c:v>
                </c:pt>
                <c:pt idx="44418">
                  <c:v>45080.140972222223</c:v>
                </c:pt>
                <c:pt idx="44419">
                  <c:v>45080.140972222223</c:v>
                </c:pt>
                <c:pt idx="44420">
                  <c:v>45080.140972222223</c:v>
                </c:pt>
                <c:pt idx="44421">
                  <c:v>45080.140972222223</c:v>
                </c:pt>
                <c:pt idx="44422">
                  <c:v>45080.140972222223</c:v>
                </c:pt>
                <c:pt idx="44423">
                  <c:v>45080.140972222223</c:v>
                </c:pt>
                <c:pt idx="44424">
                  <c:v>45080.14166666667</c:v>
                </c:pt>
                <c:pt idx="44425">
                  <c:v>45080.14166666667</c:v>
                </c:pt>
                <c:pt idx="44426">
                  <c:v>45080.14166666667</c:v>
                </c:pt>
                <c:pt idx="44427">
                  <c:v>45080.14166666667</c:v>
                </c:pt>
                <c:pt idx="44428">
                  <c:v>45080.14166666667</c:v>
                </c:pt>
                <c:pt idx="44429">
                  <c:v>45080.14166666667</c:v>
                </c:pt>
                <c:pt idx="44430">
                  <c:v>45080.142361111109</c:v>
                </c:pt>
                <c:pt idx="44431">
                  <c:v>45080.142361111109</c:v>
                </c:pt>
                <c:pt idx="44432">
                  <c:v>45080.142361111109</c:v>
                </c:pt>
                <c:pt idx="44433">
                  <c:v>45080.142361111109</c:v>
                </c:pt>
                <c:pt idx="44434">
                  <c:v>45080.142361111109</c:v>
                </c:pt>
                <c:pt idx="44435">
                  <c:v>45080.142361111109</c:v>
                </c:pt>
                <c:pt idx="44436">
                  <c:v>45080.143055555556</c:v>
                </c:pt>
                <c:pt idx="44437">
                  <c:v>45080.143055555556</c:v>
                </c:pt>
                <c:pt idx="44438">
                  <c:v>45080.143055555556</c:v>
                </c:pt>
                <c:pt idx="44439">
                  <c:v>45080.143055555556</c:v>
                </c:pt>
                <c:pt idx="44440">
                  <c:v>45080.143055555556</c:v>
                </c:pt>
                <c:pt idx="44441">
                  <c:v>45080.143055555556</c:v>
                </c:pt>
                <c:pt idx="44442">
                  <c:v>45080.143750000003</c:v>
                </c:pt>
                <c:pt idx="44443">
                  <c:v>45080.143750000003</c:v>
                </c:pt>
                <c:pt idx="44444">
                  <c:v>45080.143750000003</c:v>
                </c:pt>
                <c:pt idx="44445">
                  <c:v>45080.143750000003</c:v>
                </c:pt>
                <c:pt idx="44446">
                  <c:v>45080.143750000003</c:v>
                </c:pt>
                <c:pt idx="44447">
                  <c:v>45080.143750000003</c:v>
                </c:pt>
                <c:pt idx="44448">
                  <c:v>45080.144444444442</c:v>
                </c:pt>
                <c:pt idx="44449">
                  <c:v>45080.144444444442</c:v>
                </c:pt>
                <c:pt idx="44450">
                  <c:v>45080.144444444442</c:v>
                </c:pt>
                <c:pt idx="44451">
                  <c:v>45080.144444444442</c:v>
                </c:pt>
                <c:pt idx="44452">
                  <c:v>45080.144444444442</c:v>
                </c:pt>
                <c:pt idx="44453">
                  <c:v>45080.144444444442</c:v>
                </c:pt>
                <c:pt idx="44454">
                  <c:v>45080.145138888889</c:v>
                </c:pt>
                <c:pt idx="44455">
                  <c:v>45080.145138888889</c:v>
                </c:pt>
                <c:pt idx="44456">
                  <c:v>45080.145138888889</c:v>
                </c:pt>
                <c:pt idx="44457">
                  <c:v>45080.145138888889</c:v>
                </c:pt>
                <c:pt idx="44458">
                  <c:v>45080.145138888889</c:v>
                </c:pt>
                <c:pt idx="44459">
                  <c:v>45080.145138888889</c:v>
                </c:pt>
                <c:pt idx="44460">
                  <c:v>45080.145833333336</c:v>
                </c:pt>
                <c:pt idx="44461">
                  <c:v>45080.145833333336</c:v>
                </c:pt>
                <c:pt idx="44462">
                  <c:v>45080.145833333336</c:v>
                </c:pt>
                <c:pt idx="44463">
                  <c:v>45080.145833333336</c:v>
                </c:pt>
                <c:pt idx="44464">
                  <c:v>45080.145833333336</c:v>
                </c:pt>
                <c:pt idx="44465">
                  <c:v>45080.145833333336</c:v>
                </c:pt>
                <c:pt idx="44466">
                  <c:v>45080.146527777775</c:v>
                </c:pt>
                <c:pt idx="44467">
                  <c:v>45080.146527777775</c:v>
                </c:pt>
                <c:pt idx="44468">
                  <c:v>45080.146527777775</c:v>
                </c:pt>
                <c:pt idx="44469">
                  <c:v>45080.146527777775</c:v>
                </c:pt>
                <c:pt idx="44470">
                  <c:v>45080.146527777775</c:v>
                </c:pt>
                <c:pt idx="44471">
                  <c:v>45080.146527777775</c:v>
                </c:pt>
                <c:pt idx="44472">
                  <c:v>45080.147222222222</c:v>
                </c:pt>
                <c:pt idx="44473">
                  <c:v>45080.147222222222</c:v>
                </c:pt>
                <c:pt idx="44474">
                  <c:v>45080.147222222222</c:v>
                </c:pt>
                <c:pt idx="44475">
                  <c:v>45080.147222222222</c:v>
                </c:pt>
                <c:pt idx="44476">
                  <c:v>45080.147222222222</c:v>
                </c:pt>
                <c:pt idx="44477">
                  <c:v>45080.147222222222</c:v>
                </c:pt>
                <c:pt idx="44478">
                  <c:v>45080.147916666669</c:v>
                </c:pt>
                <c:pt idx="44479">
                  <c:v>45080.147916666669</c:v>
                </c:pt>
                <c:pt idx="44480">
                  <c:v>45080.147916666669</c:v>
                </c:pt>
                <c:pt idx="44481">
                  <c:v>45080.147916666669</c:v>
                </c:pt>
                <c:pt idx="44482">
                  <c:v>45080.147916666669</c:v>
                </c:pt>
                <c:pt idx="44483">
                  <c:v>45080.147916666669</c:v>
                </c:pt>
                <c:pt idx="44484">
                  <c:v>45080.148611111108</c:v>
                </c:pt>
                <c:pt idx="44485">
                  <c:v>45080.148611111108</c:v>
                </c:pt>
                <c:pt idx="44486">
                  <c:v>45080.148611111108</c:v>
                </c:pt>
                <c:pt idx="44487">
                  <c:v>45080.148611111108</c:v>
                </c:pt>
                <c:pt idx="44488">
                  <c:v>45080.148611111108</c:v>
                </c:pt>
                <c:pt idx="44489">
                  <c:v>45080.148611111108</c:v>
                </c:pt>
                <c:pt idx="44490">
                  <c:v>45080.149305555555</c:v>
                </c:pt>
                <c:pt idx="44491">
                  <c:v>45080.149305555555</c:v>
                </c:pt>
                <c:pt idx="44492">
                  <c:v>45080.149305555555</c:v>
                </c:pt>
                <c:pt idx="44493">
                  <c:v>45080.149305555555</c:v>
                </c:pt>
                <c:pt idx="44494">
                  <c:v>45080.149305555555</c:v>
                </c:pt>
                <c:pt idx="44495">
                  <c:v>45080.149305555555</c:v>
                </c:pt>
                <c:pt idx="44496">
                  <c:v>45080.15</c:v>
                </c:pt>
                <c:pt idx="44497">
                  <c:v>45080.15</c:v>
                </c:pt>
                <c:pt idx="44498">
                  <c:v>45080.15</c:v>
                </c:pt>
                <c:pt idx="44499">
                  <c:v>45080.15</c:v>
                </c:pt>
                <c:pt idx="44500">
                  <c:v>45080.15</c:v>
                </c:pt>
                <c:pt idx="44501">
                  <c:v>45080.15</c:v>
                </c:pt>
                <c:pt idx="44502">
                  <c:v>45080.150694444441</c:v>
                </c:pt>
                <c:pt idx="44503">
                  <c:v>45080.150694444441</c:v>
                </c:pt>
                <c:pt idx="44504">
                  <c:v>45080.150694444441</c:v>
                </c:pt>
                <c:pt idx="44505">
                  <c:v>45080.150694444441</c:v>
                </c:pt>
                <c:pt idx="44506">
                  <c:v>45080.150694444441</c:v>
                </c:pt>
                <c:pt idx="44507">
                  <c:v>45080.150694444441</c:v>
                </c:pt>
                <c:pt idx="44508">
                  <c:v>45080.151388888888</c:v>
                </c:pt>
                <c:pt idx="44509">
                  <c:v>45080.151388888888</c:v>
                </c:pt>
                <c:pt idx="44510">
                  <c:v>45080.151388888888</c:v>
                </c:pt>
                <c:pt idx="44511">
                  <c:v>45080.151388888888</c:v>
                </c:pt>
                <c:pt idx="44512">
                  <c:v>45080.151388888888</c:v>
                </c:pt>
                <c:pt idx="44513">
                  <c:v>45080.151388888888</c:v>
                </c:pt>
                <c:pt idx="44514">
                  <c:v>45080.152083333334</c:v>
                </c:pt>
                <c:pt idx="44515">
                  <c:v>45080.152083333334</c:v>
                </c:pt>
                <c:pt idx="44516">
                  <c:v>45080.152083333334</c:v>
                </c:pt>
                <c:pt idx="44517">
                  <c:v>45080.152083333334</c:v>
                </c:pt>
                <c:pt idx="44518">
                  <c:v>45080.152083333334</c:v>
                </c:pt>
                <c:pt idx="44519">
                  <c:v>45080.152083333334</c:v>
                </c:pt>
                <c:pt idx="44520">
                  <c:v>45080.152777777781</c:v>
                </c:pt>
                <c:pt idx="44521">
                  <c:v>45080.152777777781</c:v>
                </c:pt>
                <c:pt idx="44522">
                  <c:v>45080.152777777781</c:v>
                </c:pt>
                <c:pt idx="44523">
                  <c:v>45080.152777777781</c:v>
                </c:pt>
                <c:pt idx="44524">
                  <c:v>45080.152777777781</c:v>
                </c:pt>
                <c:pt idx="44525">
                  <c:v>45080.152777777781</c:v>
                </c:pt>
                <c:pt idx="44526">
                  <c:v>45080.15347222222</c:v>
                </c:pt>
                <c:pt idx="44527">
                  <c:v>45080.15347222222</c:v>
                </c:pt>
                <c:pt idx="44528">
                  <c:v>45080.15347222222</c:v>
                </c:pt>
                <c:pt idx="44529">
                  <c:v>45080.15347222222</c:v>
                </c:pt>
                <c:pt idx="44530">
                  <c:v>45080.15347222222</c:v>
                </c:pt>
                <c:pt idx="44531">
                  <c:v>45080.15347222222</c:v>
                </c:pt>
                <c:pt idx="44532">
                  <c:v>45080.154166666667</c:v>
                </c:pt>
                <c:pt idx="44533">
                  <c:v>45080.154166666667</c:v>
                </c:pt>
                <c:pt idx="44534">
                  <c:v>45080.154166666667</c:v>
                </c:pt>
                <c:pt idx="44535">
                  <c:v>45080.154166666667</c:v>
                </c:pt>
                <c:pt idx="44536">
                  <c:v>45080.154166666667</c:v>
                </c:pt>
                <c:pt idx="44537">
                  <c:v>45080.154166666667</c:v>
                </c:pt>
                <c:pt idx="44538">
                  <c:v>45080.154861111114</c:v>
                </c:pt>
                <c:pt idx="44539">
                  <c:v>45080.154861111114</c:v>
                </c:pt>
                <c:pt idx="44540">
                  <c:v>45080.154861111114</c:v>
                </c:pt>
                <c:pt idx="44541">
                  <c:v>45080.154861111114</c:v>
                </c:pt>
                <c:pt idx="44542">
                  <c:v>45080.154861111114</c:v>
                </c:pt>
                <c:pt idx="44543">
                  <c:v>45080.154861111114</c:v>
                </c:pt>
                <c:pt idx="44544">
                  <c:v>45080.155555555553</c:v>
                </c:pt>
                <c:pt idx="44545">
                  <c:v>45080.155555555553</c:v>
                </c:pt>
                <c:pt idx="44546">
                  <c:v>45080.155555555553</c:v>
                </c:pt>
                <c:pt idx="44547">
                  <c:v>45080.155555555553</c:v>
                </c:pt>
                <c:pt idx="44548">
                  <c:v>45080.155555555553</c:v>
                </c:pt>
                <c:pt idx="44549">
                  <c:v>45080.155555555553</c:v>
                </c:pt>
                <c:pt idx="44550">
                  <c:v>45080.15625</c:v>
                </c:pt>
                <c:pt idx="44551">
                  <c:v>45080.15625</c:v>
                </c:pt>
                <c:pt idx="44552">
                  <c:v>45080.15625</c:v>
                </c:pt>
                <c:pt idx="44553">
                  <c:v>45080.15625</c:v>
                </c:pt>
                <c:pt idx="44554">
                  <c:v>45080.15625</c:v>
                </c:pt>
                <c:pt idx="44555">
                  <c:v>45080.15625</c:v>
                </c:pt>
                <c:pt idx="44556">
                  <c:v>45080.156944444447</c:v>
                </c:pt>
                <c:pt idx="44557">
                  <c:v>45080.156944444447</c:v>
                </c:pt>
                <c:pt idx="44558">
                  <c:v>45080.156944444447</c:v>
                </c:pt>
                <c:pt idx="44559">
                  <c:v>45080.156944444447</c:v>
                </c:pt>
                <c:pt idx="44560">
                  <c:v>45080.156944444447</c:v>
                </c:pt>
                <c:pt idx="44561">
                  <c:v>45080.156944444447</c:v>
                </c:pt>
                <c:pt idx="44562">
                  <c:v>45080.157638888886</c:v>
                </c:pt>
                <c:pt idx="44563">
                  <c:v>45080.157638888886</c:v>
                </c:pt>
                <c:pt idx="44564">
                  <c:v>45080.157638888886</c:v>
                </c:pt>
                <c:pt idx="44565">
                  <c:v>45080.157638888886</c:v>
                </c:pt>
                <c:pt idx="44566">
                  <c:v>45080.157638888886</c:v>
                </c:pt>
                <c:pt idx="44567">
                  <c:v>45080.157638888886</c:v>
                </c:pt>
                <c:pt idx="44568">
                  <c:v>45080.158333333333</c:v>
                </c:pt>
                <c:pt idx="44569">
                  <c:v>45080.158333333333</c:v>
                </c:pt>
                <c:pt idx="44570">
                  <c:v>45080.158333333333</c:v>
                </c:pt>
                <c:pt idx="44571">
                  <c:v>45080.158333333333</c:v>
                </c:pt>
                <c:pt idx="44572">
                  <c:v>45080.158333333333</c:v>
                </c:pt>
                <c:pt idx="44573">
                  <c:v>45080.158333333333</c:v>
                </c:pt>
                <c:pt idx="44574">
                  <c:v>45080.15902777778</c:v>
                </c:pt>
                <c:pt idx="44575">
                  <c:v>45080.15902777778</c:v>
                </c:pt>
                <c:pt idx="44576">
                  <c:v>45080.15902777778</c:v>
                </c:pt>
                <c:pt idx="44577">
                  <c:v>45080.15902777778</c:v>
                </c:pt>
                <c:pt idx="44578">
                  <c:v>45080.15902777778</c:v>
                </c:pt>
                <c:pt idx="44579">
                  <c:v>45080.15902777778</c:v>
                </c:pt>
                <c:pt idx="44580">
                  <c:v>45080.159722222219</c:v>
                </c:pt>
                <c:pt idx="44581">
                  <c:v>45080.159722222219</c:v>
                </c:pt>
                <c:pt idx="44582">
                  <c:v>45080.159722222219</c:v>
                </c:pt>
                <c:pt idx="44583">
                  <c:v>45080.159722222219</c:v>
                </c:pt>
                <c:pt idx="44584">
                  <c:v>45080.159722222219</c:v>
                </c:pt>
                <c:pt idx="44585">
                  <c:v>45080.159722222219</c:v>
                </c:pt>
                <c:pt idx="44586">
                  <c:v>45080.160416666666</c:v>
                </c:pt>
                <c:pt idx="44587">
                  <c:v>45080.160416666666</c:v>
                </c:pt>
                <c:pt idx="44588">
                  <c:v>45080.160416666666</c:v>
                </c:pt>
                <c:pt idx="44589">
                  <c:v>45080.160416666666</c:v>
                </c:pt>
                <c:pt idx="44590">
                  <c:v>45080.160416666666</c:v>
                </c:pt>
                <c:pt idx="44591">
                  <c:v>45080.160416666666</c:v>
                </c:pt>
                <c:pt idx="44592">
                  <c:v>45080.161111111112</c:v>
                </c:pt>
                <c:pt idx="44593">
                  <c:v>45080.161111111112</c:v>
                </c:pt>
                <c:pt idx="44594">
                  <c:v>45080.161111111112</c:v>
                </c:pt>
                <c:pt idx="44595">
                  <c:v>45080.161111111112</c:v>
                </c:pt>
                <c:pt idx="44596">
                  <c:v>45080.161111111112</c:v>
                </c:pt>
                <c:pt idx="44597">
                  <c:v>45080.161111111112</c:v>
                </c:pt>
                <c:pt idx="44598">
                  <c:v>45080.161805555559</c:v>
                </c:pt>
                <c:pt idx="44599">
                  <c:v>45080.161805555559</c:v>
                </c:pt>
                <c:pt idx="44600">
                  <c:v>45080.161805555559</c:v>
                </c:pt>
                <c:pt idx="44601">
                  <c:v>45080.161805555559</c:v>
                </c:pt>
                <c:pt idx="44602">
                  <c:v>45080.161805555559</c:v>
                </c:pt>
                <c:pt idx="44603">
                  <c:v>45080.161805555559</c:v>
                </c:pt>
                <c:pt idx="44604">
                  <c:v>45080.162499999999</c:v>
                </c:pt>
                <c:pt idx="44605">
                  <c:v>45080.162499999999</c:v>
                </c:pt>
                <c:pt idx="44606">
                  <c:v>45080.162499999999</c:v>
                </c:pt>
                <c:pt idx="44607">
                  <c:v>45080.162499999999</c:v>
                </c:pt>
                <c:pt idx="44608">
                  <c:v>45080.162499999999</c:v>
                </c:pt>
                <c:pt idx="44609">
                  <c:v>45080.162499999999</c:v>
                </c:pt>
                <c:pt idx="44610">
                  <c:v>45080.163194444445</c:v>
                </c:pt>
                <c:pt idx="44611">
                  <c:v>45080.163194444445</c:v>
                </c:pt>
                <c:pt idx="44612">
                  <c:v>45080.163194444445</c:v>
                </c:pt>
                <c:pt idx="44613">
                  <c:v>45080.163194444445</c:v>
                </c:pt>
                <c:pt idx="44614">
                  <c:v>45080.163194444445</c:v>
                </c:pt>
                <c:pt idx="44615">
                  <c:v>45080.163194444445</c:v>
                </c:pt>
                <c:pt idx="44616">
                  <c:v>45080.163888888892</c:v>
                </c:pt>
                <c:pt idx="44617">
                  <c:v>45080.163888888892</c:v>
                </c:pt>
                <c:pt idx="44618">
                  <c:v>45080.163888888892</c:v>
                </c:pt>
                <c:pt idx="44619">
                  <c:v>45080.163888888892</c:v>
                </c:pt>
                <c:pt idx="44620">
                  <c:v>45080.163888888892</c:v>
                </c:pt>
                <c:pt idx="44621">
                  <c:v>45080.163888888892</c:v>
                </c:pt>
                <c:pt idx="44622">
                  <c:v>45080.164583333331</c:v>
                </c:pt>
                <c:pt idx="44623">
                  <c:v>45080.164583333331</c:v>
                </c:pt>
                <c:pt idx="44624">
                  <c:v>45080.164583333331</c:v>
                </c:pt>
                <c:pt idx="44625">
                  <c:v>45080.164583333331</c:v>
                </c:pt>
                <c:pt idx="44626">
                  <c:v>45080.164583333331</c:v>
                </c:pt>
                <c:pt idx="44627">
                  <c:v>45080.164583333331</c:v>
                </c:pt>
                <c:pt idx="44628">
                  <c:v>45080.165277777778</c:v>
                </c:pt>
                <c:pt idx="44629">
                  <c:v>45080.165277777778</c:v>
                </c:pt>
                <c:pt idx="44630">
                  <c:v>45080.165277777778</c:v>
                </c:pt>
                <c:pt idx="44631">
                  <c:v>45080.165277777778</c:v>
                </c:pt>
                <c:pt idx="44632">
                  <c:v>45080.165277777778</c:v>
                </c:pt>
                <c:pt idx="44633">
                  <c:v>45080.165277777778</c:v>
                </c:pt>
                <c:pt idx="44634">
                  <c:v>45080.165972222225</c:v>
                </c:pt>
                <c:pt idx="44635">
                  <c:v>45080.165972222225</c:v>
                </c:pt>
                <c:pt idx="44636">
                  <c:v>45080.165972222225</c:v>
                </c:pt>
                <c:pt idx="44637">
                  <c:v>45080.165972222225</c:v>
                </c:pt>
                <c:pt idx="44638">
                  <c:v>45080.165972222225</c:v>
                </c:pt>
                <c:pt idx="44639">
                  <c:v>45080.165972222225</c:v>
                </c:pt>
                <c:pt idx="44640">
                  <c:v>45080.166666666664</c:v>
                </c:pt>
                <c:pt idx="44641">
                  <c:v>45080.166666666664</c:v>
                </c:pt>
                <c:pt idx="44642">
                  <c:v>45080.166666666664</c:v>
                </c:pt>
                <c:pt idx="44643">
                  <c:v>45080.166666666664</c:v>
                </c:pt>
                <c:pt idx="44644">
                  <c:v>45080.166666666664</c:v>
                </c:pt>
                <c:pt idx="44645">
                  <c:v>45080.166666666664</c:v>
                </c:pt>
                <c:pt idx="44646">
                  <c:v>45080.167361111111</c:v>
                </c:pt>
                <c:pt idx="44647">
                  <c:v>45080.167361111111</c:v>
                </c:pt>
                <c:pt idx="44648">
                  <c:v>45080.167361111111</c:v>
                </c:pt>
                <c:pt idx="44649">
                  <c:v>45080.167361111111</c:v>
                </c:pt>
                <c:pt idx="44650">
                  <c:v>45080.167361111111</c:v>
                </c:pt>
                <c:pt idx="44651">
                  <c:v>45080.167361111111</c:v>
                </c:pt>
                <c:pt idx="44652">
                  <c:v>45080.168055555558</c:v>
                </c:pt>
                <c:pt idx="44653">
                  <c:v>45080.168055555558</c:v>
                </c:pt>
                <c:pt idx="44654">
                  <c:v>45080.168055555558</c:v>
                </c:pt>
                <c:pt idx="44655">
                  <c:v>45080.168055555558</c:v>
                </c:pt>
                <c:pt idx="44656">
                  <c:v>45080.168055555558</c:v>
                </c:pt>
                <c:pt idx="44657">
                  <c:v>45080.168055555558</c:v>
                </c:pt>
                <c:pt idx="44658">
                  <c:v>45080.168749999997</c:v>
                </c:pt>
                <c:pt idx="44659">
                  <c:v>45080.168749999997</c:v>
                </c:pt>
                <c:pt idx="44660">
                  <c:v>45080.168749999997</c:v>
                </c:pt>
                <c:pt idx="44661">
                  <c:v>45080.168749999997</c:v>
                </c:pt>
                <c:pt idx="44662">
                  <c:v>45080.168749999997</c:v>
                </c:pt>
                <c:pt idx="44663">
                  <c:v>45080.168749999997</c:v>
                </c:pt>
                <c:pt idx="44664">
                  <c:v>45080.169444444444</c:v>
                </c:pt>
                <c:pt idx="44665">
                  <c:v>45080.169444444444</c:v>
                </c:pt>
                <c:pt idx="44666">
                  <c:v>45080.169444444444</c:v>
                </c:pt>
                <c:pt idx="44667">
                  <c:v>45080.169444444444</c:v>
                </c:pt>
                <c:pt idx="44668">
                  <c:v>45080.169444444444</c:v>
                </c:pt>
                <c:pt idx="44669">
                  <c:v>45080.169444444444</c:v>
                </c:pt>
                <c:pt idx="44670">
                  <c:v>45080.170138888891</c:v>
                </c:pt>
                <c:pt idx="44671">
                  <c:v>45080.170138888891</c:v>
                </c:pt>
                <c:pt idx="44672">
                  <c:v>45080.170138888891</c:v>
                </c:pt>
                <c:pt idx="44673">
                  <c:v>45080.170138888891</c:v>
                </c:pt>
                <c:pt idx="44674">
                  <c:v>45080.170138888891</c:v>
                </c:pt>
                <c:pt idx="44675">
                  <c:v>45080.170138888891</c:v>
                </c:pt>
                <c:pt idx="44676">
                  <c:v>45080.17083333333</c:v>
                </c:pt>
                <c:pt idx="44677">
                  <c:v>45080.17083333333</c:v>
                </c:pt>
                <c:pt idx="44678">
                  <c:v>45080.17083333333</c:v>
                </c:pt>
                <c:pt idx="44679">
                  <c:v>45080.17083333333</c:v>
                </c:pt>
                <c:pt idx="44680">
                  <c:v>45080.17083333333</c:v>
                </c:pt>
                <c:pt idx="44681">
                  <c:v>45080.17083333333</c:v>
                </c:pt>
                <c:pt idx="44682">
                  <c:v>45080.171527777777</c:v>
                </c:pt>
                <c:pt idx="44683">
                  <c:v>45080.171527777777</c:v>
                </c:pt>
                <c:pt idx="44684">
                  <c:v>45080.171527777777</c:v>
                </c:pt>
                <c:pt idx="44685">
                  <c:v>45080.171527777777</c:v>
                </c:pt>
                <c:pt idx="44686">
                  <c:v>45080.171527777777</c:v>
                </c:pt>
                <c:pt idx="44687">
                  <c:v>45080.171527777777</c:v>
                </c:pt>
                <c:pt idx="44688">
                  <c:v>45080.172222222223</c:v>
                </c:pt>
                <c:pt idx="44689">
                  <c:v>45080.172222222223</c:v>
                </c:pt>
                <c:pt idx="44690">
                  <c:v>45080.172222222223</c:v>
                </c:pt>
                <c:pt idx="44691">
                  <c:v>45080.172222222223</c:v>
                </c:pt>
                <c:pt idx="44692">
                  <c:v>45080.172222222223</c:v>
                </c:pt>
                <c:pt idx="44693">
                  <c:v>45080.172222222223</c:v>
                </c:pt>
                <c:pt idx="44694">
                  <c:v>45080.17291666667</c:v>
                </c:pt>
                <c:pt idx="44695">
                  <c:v>45080.17291666667</c:v>
                </c:pt>
                <c:pt idx="44696">
                  <c:v>45080.17291666667</c:v>
                </c:pt>
                <c:pt idx="44697">
                  <c:v>45080.17291666667</c:v>
                </c:pt>
                <c:pt idx="44698">
                  <c:v>45080.17291666667</c:v>
                </c:pt>
                <c:pt idx="44699">
                  <c:v>45080.17291666667</c:v>
                </c:pt>
                <c:pt idx="44700">
                  <c:v>45080.173611111109</c:v>
                </c:pt>
                <c:pt idx="44701">
                  <c:v>45080.173611111109</c:v>
                </c:pt>
                <c:pt idx="44702">
                  <c:v>45080.173611111109</c:v>
                </c:pt>
                <c:pt idx="44703">
                  <c:v>45080.173611111109</c:v>
                </c:pt>
                <c:pt idx="44704">
                  <c:v>45080.173611111109</c:v>
                </c:pt>
                <c:pt idx="44705">
                  <c:v>45080.173611111109</c:v>
                </c:pt>
                <c:pt idx="44706">
                  <c:v>45080.174305555556</c:v>
                </c:pt>
                <c:pt idx="44707">
                  <c:v>45080.174305555556</c:v>
                </c:pt>
                <c:pt idx="44708">
                  <c:v>45080.174305555556</c:v>
                </c:pt>
                <c:pt idx="44709">
                  <c:v>45080.174305555556</c:v>
                </c:pt>
                <c:pt idx="44710">
                  <c:v>45080.174305555556</c:v>
                </c:pt>
                <c:pt idx="44711">
                  <c:v>45080.174305555556</c:v>
                </c:pt>
                <c:pt idx="44712">
                  <c:v>45080.175000000003</c:v>
                </c:pt>
                <c:pt idx="44713">
                  <c:v>45080.175000000003</c:v>
                </c:pt>
                <c:pt idx="44714">
                  <c:v>45080.175000000003</c:v>
                </c:pt>
                <c:pt idx="44715">
                  <c:v>45080.175000000003</c:v>
                </c:pt>
                <c:pt idx="44716">
                  <c:v>45080.175000000003</c:v>
                </c:pt>
                <c:pt idx="44717">
                  <c:v>45080.175000000003</c:v>
                </c:pt>
                <c:pt idx="44718">
                  <c:v>45080.175694444442</c:v>
                </c:pt>
                <c:pt idx="44719">
                  <c:v>45080.175694444442</c:v>
                </c:pt>
                <c:pt idx="44720">
                  <c:v>45080.175694444442</c:v>
                </c:pt>
                <c:pt idx="44721">
                  <c:v>45080.175694444442</c:v>
                </c:pt>
                <c:pt idx="44722">
                  <c:v>45080.175694444442</c:v>
                </c:pt>
                <c:pt idx="44723">
                  <c:v>45080.175694444442</c:v>
                </c:pt>
                <c:pt idx="44724">
                  <c:v>45080.176388888889</c:v>
                </c:pt>
                <c:pt idx="44725">
                  <c:v>45080.176388888889</c:v>
                </c:pt>
                <c:pt idx="44726">
                  <c:v>45080.176388888889</c:v>
                </c:pt>
                <c:pt idx="44727">
                  <c:v>45080.176388888889</c:v>
                </c:pt>
                <c:pt idx="44728">
                  <c:v>45080.176388888889</c:v>
                </c:pt>
                <c:pt idx="44729">
                  <c:v>45080.176388888889</c:v>
                </c:pt>
                <c:pt idx="44730">
                  <c:v>45080.177083333336</c:v>
                </c:pt>
                <c:pt idx="44731">
                  <c:v>45080.177083333336</c:v>
                </c:pt>
                <c:pt idx="44732">
                  <c:v>45080.177083333336</c:v>
                </c:pt>
                <c:pt idx="44733">
                  <c:v>45080.177083333336</c:v>
                </c:pt>
                <c:pt idx="44734">
                  <c:v>45080.177083333336</c:v>
                </c:pt>
                <c:pt idx="44735">
                  <c:v>45080.177083333336</c:v>
                </c:pt>
                <c:pt idx="44736">
                  <c:v>45080.177777777775</c:v>
                </c:pt>
                <c:pt idx="44737">
                  <c:v>45080.177777777775</c:v>
                </c:pt>
                <c:pt idx="44738">
                  <c:v>45080.177777777775</c:v>
                </c:pt>
                <c:pt idx="44739">
                  <c:v>45080.177777777775</c:v>
                </c:pt>
                <c:pt idx="44740">
                  <c:v>45080.177777777775</c:v>
                </c:pt>
                <c:pt idx="44741">
                  <c:v>45080.177777777775</c:v>
                </c:pt>
                <c:pt idx="44742">
                  <c:v>45080.178472222222</c:v>
                </c:pt>
                <c:pt idx="44743">
                  <c:v>45080.178472222222</c:v>
                </c:pt>
                <c:pt idx="44744">
                  <c:v>45080.178472222222</c:v>
                </c:pt>
                <c:pt idx="44745">
                  <c:v>45080.178472222222</c:v>
                </c:pt>
                <c:pt idx="44746">
                  <c:v>45080.178472222222</c:v>
                </c:pt>
                <c:pt idx="44747">
                  <c:v>45080.178472222222</c:v>
                </c:pt>
                <c:pt idx="44748">
                  <c:v>45080.179166666669</c:v>
                </c:pt>
                <c:pt idx="44749">
                  <c:v>45080.179166666669</c:v>
                </c:pt>
                <c:pt idx="44750">
                  <c:v>45080.179166666669</c:v>
                </c:pt>
                <c:pt idx="44751">
                  <c:v>45080.179166666669</c:v>
                </c:pt>
                <c:pt idx="44752">
                  <c:v>45080.179166666669</c:v>
                </c:pt>
                <c:pt idx="44753">
                  <c:v>45080.179166666669</c:v>
                </c:pt>
                <c:pt idx="44754">
                  <c:v>45080.179861111108</c:v>
                </c:pt>
                <c:pt idx="44755">
                  <c:v>45080.179861111108</c:v>
                </c:pt>
                <c:pt idx="44756">
                  <c:v>45080.179861111108</c:v>
                </c:pt>
                <c:pt idx="44757">
                  <c:v>45080.179861111108</c:v>
                </c:pt>
                <c:pt idx="44758">
                  <c:v>45080.179861111108</c:v>
                </c:pt>
                <c:pt idx="44759">
                  <c:v>45080.179861111108</c:v>
                </c:pt>
                <c:pt idx="44760">
                  <c:v>45080.180555555555</c:v>
                </c:pt>
                <c:pt idx="44761">
                  <c:v>45080.180555555555</c:v>
                </c:pt>
                <c:pt idx="44762">
                  <c:v>45080.180555555555</c:v>
                </c:pt>
                <c:pt idx="44763">
                  <c:v>45080.180555555555</c:v>
                </c:pt>
                <c:pt idx="44764">
                  <c:v>45080.180555555555</c:v>
                </c:pt>
                <c:pt idx="44765">
                  <c:v>45080.180555555555</c:v>
                </c:pt>
                <c:pt idx="44766">
                  <c:v>45080.181250000001</c:v>
                </c:pt>
                <c:pt idx="44767">
                  <c:v>45080.181250000001</c:v>
                </c:pt>
                <c:pt idx="44768">
                  <c:v>45080.181250000001</c:v>
                </c:pt>
                <c:pt idx="44769">
                  <c:v>45080.181250000001</c:v>
                </c:pt>
                <c:pt idx="44770">
                  <c:v>45080.181250000001</c:v>
                </c:pt>
                <c:pt idx="44771">
                  <c:v>45080.181250000001</c:v>
                </c:pt>
                <c:pt idx="44772">
                  <c:v>45080.181944444441</c:v>
                </c:pt>
                <c:pt idx="44773">
                  <c:v>45080.181944444441</c:v>
                </c:pt>
                <c:pt idx="44774">
                  <c:v>45080.181944444441</c:v>
                </c:pt>
                <c:pt idx="44775">
                  <c:v>45080.181944444441</c:v>
                </c:pt>
                <c:pt idx="44776">
                  <c:v>45080.181944444441</c:v>
                </c:pt>
                <c:pt idx="44777">
                  <c:v>45080.181944444441</c:v>
                </c:pt>
                <c:pt idx="44778">
                  <c:v>45080.182638888888</c:v>
                </c:pt>
                <c:pt idx="44779">
                  <c:v>45080.182638888888</c:v>
                </c:pt>
                <c:pt idx="44780">
                  <c:v>45080.182638888888</c:v>
                </c:pt>
                <c:pt idx="44781">
                  <c:v>45080.182638888888</c:v>
                </c:pt>
                <c:pt idx="44782">
                  <c:v>45080.182638888888</c:v>
                </c:pt>
                <c:pt idx="44783">
                  <c:v>45080.182638888888</c:v>
                </c:pt>
                <c:pt idx="44784">
                  <c:v>45080.183333333334</c:v>
                </c:pt>
                <c:pt idx="44785">
                  <c:v>45080.183333333334</c:v>
                </c:pt>
                <c:pt idx="44786">
                  <c:v>45080.183333333334</c:v>
                </c:pt>
                <c:pt idx="44787">
                  <c:v>45080.183333333334</c:v>
                </c:pt>
                <c:pt idx="44788">
                  <c:v>45080.183333333334</c:v>
                </c:pt>
                <c:pt idx="44789">
                  <c:v>45080.183333333334</c:v>
                </c:pt>
                <c:pt idx="44790">
                  <c:v>45080.184027777781</c:v>
                </c:pt>
                <c:pt idx="44791">
                  <c:v>45080.184027777781</c:v>
                </c:pt>
                <c:pt idx="44792">
                  <c:v>45080.184027777781</c:v>
                </c:pt>
                <c:pt idx="44793">
                  <c:v>45080.184027777781</c:v>
                </c:pt>
                <c:pt idx="44794">
                  <c:v>45080.184027777781</c:v>
                </c:pt>
                <c:pt idx="44795">
                  <c:v>45080.184027777781</c:v>
                </c:pt>
                <c:pt idx="44796">
                  <c:v>45080.18472222222</c:v>
                </c:pt>
                <c:pt idx="44797">
                  <c:v>45080.18472222222</c:v>
                </c:pt>
                <c:pt idx="44798">
                  <c:v>45080.18472222222</c:v>
                </c:pt>
                <c:pt idx="44799">
                  <c:v>45080.18472222222</c:v>
                </c:pt>
                <c:pt idx="44800">
                  <c:v>45080.18472222222</c:v>
                </c:pt>
                <c:pt idx="44801">
                  <c:v>45080.18472222222</c:v>
                </c:pt>
                <c:pt idx="44802">
                  <c:v>45080.185416666667</c:v>
                </c:pt>
                <c:pt idx="44803">
                  <c:v>45080.185416666667</c:v>
                </c:pt>
                <c:pt idx="44804">
                  <c:v>45080.185416666667</c:v>
                </c:pt>
                <c:pt idx="44805">
                  <c:v>45080.185416666667</c:v>
                </c:pt>
                <c:pt idx="44806">
                  <c:v>45080.185416666667</c:v>
                </c:pt>
                <c:pt idx="44807">
                  <c:v>45080.185416666667</c:v>
                </c:pt>
                <c:pt idx="44808">
                  <c:v>45080.186111111114</c:v>
                </c:pt>
                <c:pt idx="44809">
                  <c:v>45080.186111111114</c:v>
                </c:pt>
                <c:pt idx="44810">
                  <c:v>45080.186111111114</c:v>
                </c:pt>
                <c:pt idx="44811">
                  <c:v>45080.186111111114</c:v>
                </c:pt>
                <c:pt idx="44812">
                  <c:v>45080.186111111114</c:v>
                </c:pt>
                <c:pt idx="44813">
                  <c:v>45080.186111111114</c:v>
                </c:pt>
                <c:pt idx="44814">
                  <c:v>45080.186805555553</c:v>
                </c:pt>
                <c:pt idx="44815">
                  <c:v>45080.186805555553</c:v>
                </c:pt>
                <c:pt idx="44816">
                  <c:v>45080.186805555553</c:v>
                </c:pt>
                <c:pt idx="44817">
                  <c:v>45080.186805555553</c:v>
                </c:pt>
                <c:pt idx="44818">
                  <c:v>45080.186805555553</c:v>
                </c:pt>
                <c:pt idx="44819">
                  <c:v>45080.186805555553</c:v>
                </c:pt>
                <c:pt idx="44820">
                  <c:v>45080.1875</c:v>
                </c:pt>
                <c:pt idx="44821">
                  <c:v>45080.1875</c:v>
                </c:pt>
                <c:pt idx="44822">
                  <c:v>45080.1875</c:v>
                </c:pt>
                <c:pt idx="44823">
                  <c:v>45080.1875</c:v>
                </c:pt>
                <c:pt idx="44824">
                  <c:v>45080.1875</c:v>
                </c:pt>
                <c:pt idx="44825">
                  <c:v>45080.1875</c:v>
                </c:pt>
                <c:pt idx="44826">
                  <c:v>45080.188194444447</c:v>
                </c:pt>
                <c:pt idx="44827">
                  <c:v>45080.188194444447</c:v>
                </c:pt>
                <c:pt idx="44828">
                  <c:v>45080.188194444447</c:v>
                </c:pt>
                <c:pt idx="44829">
                  <c:v>45080.188194444447</c:v>
                </c:pt>
                <c:pt idx="44830">
                  <c:v>45080.188194444447</c:v>
                </c:pt>
                <c:pt idx="44831">
                  <c:v>45080.188194444447</c:v>
                </c:pt>
                <c:pt idx="44832">
                  <c:v>45080.188888888886</c:v>
                </c:pt>
                <c:pt idx="44833">
                  <c:v>45080.188888888886</c:v>
                </c:pt>
                <c:pt idx="44834">
                  <c:v>45080.188888888886</c:v>
                </c:pt>
                <c:pt idx="44835">
                  <c:v>45080.188888888886</c:v>
                </c:pt>
                <c:pt idx="44836">
                  <c:v>45080.188888888886</c:v>
                </c:pt>
                <c:pt idx="44837">
                  <c:v>45080.188888888886</c:v>
                </c:pt>
                <c:pt idx="44838">
                  <c:v>45080.189583333333</c:v>
                </c:pt>
                <c:pt idx="44839">
                  <c:v>45080.189583333333</c:v>
                </c:pt>
                <c:pt idx="44840">
                  <c:v>45080.189583333333</c:v>
                </c:pt>
                <c:pt idx="44841">
                  <c:v>45080.189583333333</c:v>
                </c:pt>
                <c:pt idx="44842">
                  <c:v>45080.189583333333</c:v>
                </c:pt>
                <c:pt idx="44843">
                  <c:v>45080.189583333333</c:v>
                </c:pt>
                <c:pt idx="44844">
                  <c:v>45080.19027777778</c:v>
                </c:pt>
                <c:pt idx="44845">
                  <c:v>45080.19027777778</c:v>
                </c:pt>
                <c:pt idx="44846">
                  <c:v>45080.19027777778</c:v>
                </c:pt>
                <c:pt idx="44847">
                  <c:v>45080.19027777778</c:v>
                </c:pt>
                <c:pt idx="44848">
                  <c:v>45080.19027777778</c:v>
                </c:pt>
                <c:pt idx="44849">
                  <c:v>45080.19027777778</c:v>
                </c:pt>
                <c:pt idx="44850">
                  <c:v>45080.190972222219</c:v>
                </c:pt>
                <c:pt idx="44851">
                  <c:v>45080.190972222219</c:v>
                </c:pt>
                <c:pt idx="44852">
                  <c:v>45080.190972222219</c:v>
                </c:pt>
                <c:pt idx="44853">
                  <c:v>45080.190972222219</c:v>
                </c:pt>
                <c:pt idx="44854">
                  <c:v>45080.190972222219</c:v>
                </c:pt>
                <c:pt idx="44855">
                  <c:v>45080.190972222219</c:v>
                </c:pt>
                <c:pt idx="44856">
                  <c:v>45080.191666666666</c:v>
                </c:pt>
                <c:pt idx="44857">
                  <c:v>45080.191666666666</c:v>
                </c:pt>
                <c:pt idx="44858">
                  <c:v>45080.191666666666</c:v>
                </c:pt>
                <c:pt idx="44859">
                  <c:v>45080.191666666666</c:v>
                </c:pt>
                <c:pt idx="44860">
                  <c:v>45080.191666666666</c:v>
                </c:pt>
                <c:pt idx="44861">
                  <c:v>45080.191666666666</c:v>
                </c:pt>
                <c:pt idx="44862">
                  <c:v>45080.192361111112</c:v>
                </c:pt>
                <c:pt idx="44863">
                  <c:v>45080.192361111112</c:v>
                </c:pt>
                <c:pt idx="44864">
                  <c:v>45080.192361111112</c:v>
                </c:pt>
                <c:pt idx="44865">
                  <c:v>45080.192361111112</c:v>
                </c:pt>
                <c:pt idx="44866">
                  <c:v>45080.192361111112</c:v>
                </c:pt>
                <c:pt idx="44867">
                  <c:v>45080.192361111112</c:v>
                </c:pt>
                <c:pt idx="44868">
                  <c:v>45080.193055555559</c:v>
                </c:pt>
                <c:pt idx="44869">
                  <c:v>45080.193055555559</c:v>
                </c:pt>
                <c:pt idx="44870">
                  <c:v>45080.193055555559</c:v>
                </c:pt>
                <c:pt idx="44871">
                  <c:v>45080.193055555559</c:v>
                </c:pt>
                <c:pt idx="44872">
                  <c:v>45080.193055555559</c:v>
                </c:pt>
                <c:pt idx="44873">
                  <c:v>45080.193055555559</c:v>
                </c:pt>
                <c:pt idx="44874">
                  <c:v>45080.193749999999</c:v>
                </c:pt>
                <c:pt idx="44875">
                  <c:v>45080.193749999999</c:v>
                </c:pt>
                <c:pt idx="44876">
                  <c:v>45080.193749999999</c:v>
                </c:pt>
                <c:pt idx="44877">
                  <c:v>45080.193749999999</c:v>
                </c:pt>
                <c:pt idx="44878">
                  <c:v>45080.193749999999</c:v>
                </c:pt>
                <c:pt idx="44879">
                  <c:v>45080.193749999999</c:v>
                </c:pt>
                <c:pt idx="44880">
                  <c:v>45080.194444444445</c:v>
                </c:pt>
                <c:pt idx="44881">
                  <c:v>45080.194444444445</c:v>
                </c:pt>
                <c:pt idx="44882">
                  <c:v>45080.194444444445</c:v>
                </c:pt>
                <c:pt idx="44883">
                  <c:v>45080.194444444445</c:v>
                </c:pt>
                <c:pt idx="44884">
                  <c:v>45080.194444444445</c:v>
                </c:pt>
                <c:pt idx="44885">
                  <c:v>45080.194444444445</c:v>
                </c:pt>
                <c:pt idx="44886">
                  <c:v>45080.195138888892</c:v>
                </c:pt>
                <c:pt idx="44887">
                  <c:v>45080.195138888892</c:v>
                </c:pt>
                <c:pt idx="44888">
                  <c:v>45080.195138888892</c:v>
                </c:pt>
                <c:pt idx="44889">
                  <c:v>45080.195138888892</c:v>
                </c:pt>
                <c:pt idx="44890">
                  <c:v>45080.195138888892</c:v>
                </c:pt>
                <c:pt idx="44891">
                  <c:v>45080.195138888892</c:v>
                </c:pt>
                <c:pt idx="44892">
                  <c:v>45080.195833333331</c:v>
                </c:pt>
                <c:pt idx="44893">
                  <c:v>45080.195833333331</c:v>
                </c:pt>
                <c:pt idx="44894">
                  <c:v>45080.195833333331</c:v>
                </c:pt>
                <c:pt idx="44895">
                  <c:v>45080.195833333331</c:v>
                </c:pt>
                <c:pt idx="44896">
                  <c:v>45080.195833333331</c:v>
                </c:pt>
                <c:pt idx="44897">
                  <c:v>45080.195833333331</c:v>
                </c:pt>
                <c:pt idx="44898">
                  <c:v>45080.196527777778</c:v>
                </c:pt>
                <c:pt idx="44899">
                  <c:v>45080.196527777778</c:v>
                </c:pt>
                <c:pt idx="44900">
                  <c:v>45080.196527777778</c:v>
                </c:pt>
                <c:pt idx="44901">
                  <c:v>45080.196527777778</c:v>
                </c:pt>
                <c:pt idx="44902">
                  <c:v>45080.196527777778</c:v>
                </c:pt>
                <c:pt idx="44903">
                  <c:v>45080.196527777778</c:v>
                </c:pt>
                <c:pt idx="44904">
                  <c:v>45080.197222222225</c:v>
                </c:pt>
                <c:pt idx="44905">
                  <c:v>45080.197222222225</c:v>
                </c:pt>
                <c:pt idx="44906">
                  <c:v>45080.197222222225</c:v>
                </c:pt>
                <c:pt idx="44907">
                  <c:v>45080.197222222225</c:v>
                </c:pt>
                <c:pt idx="44908">
                  <c:v>45080.197222222225</c:v>
                </c:pt>
                <c:pt idx="44909">
                  <c:v>45080.197222222225</c:v>
                </c:pt>
                <c:pt idx="44910">
                  <c:v>45080.197916666664</c:v>
                </c:pt>
                <c:pt idx="44911">
                  <c:v>45080.197916666664</c:v>
                </c:pt>
                <c:pt idx="44912">
                  <c:v>45080.197916666664</c:v>
                </c:pt>
                <c:pt idx="44913">
                  <c:v>45080.197916666664</c:v>
                </c:pt>
                <c:pt idx="44914">
                  <c:v>45080.197916666664</c:v>
                </c:pt>
                <c:pt idx="44915">
                  <c:v>45080.197916666664</c:v>
                </c:pt>
                <c:pt idx="44916">
                  <c:v>45080.198611111111</c:v>
                </c:pt>
                <c:pt idx="44917">
                  <c:v>45080.198611111111</c:v>
                </c:pt>
                <c:pt idx="44918">
                  <c:v>45080.198611111111</c:v>
                </c:pt>
                <c:pt idx="44919">
                  <c:v>45080.198611111111</c:v>
                </c:pt>
                <c:pt idx="44920">
                  <c:v>45080.198611111111</c:v>
                </c:pt>
                <c:pt idx="44921">
                  <c:v>45080.198611111111</c:v>
                </c:pt>
                <c:pt idx="44922">
                  <c:v>45080.199305555558</c:v>
                </c:pt>
                <c:pt idx="44923">
                  <c:v>45080.199305555558</c:v>
                </c:pt>
                <c:pt idx="44924">
                  <c:v>45080.199305555558</c:v>
                </c:pt>
                <c:pt idx="44925">
                  <c:v>45080.199305555558</c:v>
                </c:pt>
                <c:pt idx="44926">
                  <c:v>45080.199305555558</c:v>
                </c:pt>
                <c:pt idx="44927">
                  <c:v>45080.199305555558</c:v>
                </c:pt>
                <c:pt idx="44928">
                  <c:v>45080.2</c:v>
                </c:pt>
                <c:pt idx="44929">
                  <c:v>45080.2</c:v>
                </c:pt>
                <c:pt idx="44930">
                  <c:v>45080.2</c:v>
                </c:pt>
                <c:pt idx="44931">
                  <c:v>45080.2</c:v>
                </c:pt>
                <c:pt idx="44932">
                  <c:v>45080.2</c:v>
                </c:pt>
                <c:pt idx="44933">
                  <c:v>45080.2</c:v>
                </c:pt>
                <c:pt idx="44934">
                  <c:v>45080.200694444444</c:v>
                </c:pt>
                <c:pt idx="44935">
                  <c:v>45080.200694444444</c:v>
                </c:pt>
                <c:pt idx="44936">
                  <c:v>45080.200694444444</c:v>
                </c:pt>
                <c:pt idx="44937">
                  <c:v>45080.200694444444</c:v>
                </c:pt>
                <c:pt idx="44938">
                  <c:v>45080.200694444444</c:v>
                </c:pt>
                <c:pt idx="44939">
                  <c:v>45080.200694444444</c:v>
                </c:pt>
                <c:pt idx="44940">
                  <c:v>45080.201388888891</c:v>
                </c:pt>
                <c:pt idx="44941">
                  <c:v>45080.201388888891</c:v>
                </c:pt>
                <c:pt idx="44942">
                  <c:v>45080.201388888891</c:v>
                </c:pt>
                <c:pt idx="44943">
                  <c:v>45080.201388888891</c:v>
                </c:pt>
                <c:pt idx="44944">
                  <c:v>45080.201388888891</c:v>
                </c:pt>
                <c:pt idx="44945">
                  <c:v>45080.201388888891</c:v>
                </c:pt>
                <c:pt idx="44946">
                  <c:v>45080.20208333333</c:v>
                </c:pt>
                <c:pt idx="44947">
                  <c:v>45080.20208333333</c:v>
                </c:pt>
                <c:pt idx="44948">
                  <c:v>45080.20208333333</c:v>
                </c:pt>
                <c:pt idx="44949">
                  <c:v>45080.20208333333</c:v>
                </c:pt>
                <c:pt idx="44950">
                  <c:v>45080.20208333333</c:v>
                </c:pt>
                <c:pt idx="44951">
                  <c:v>45080.20208333333</c:v>
                </c:pt>
                <c:pt idx="44952">
                  <c:v>45080.202777777777</c:v>
                </c:pt>
                <c:pt idx="44953">
                  <c:v>45080.202777777777</c:v>
                </c:pt>
                <c:pt idx="44954">
                  <c:v>45080.202777777777</c:v>
                </c:pt>
                <c:pt idx="44955">
                  <c:v>45080.202777777777</c:v>
                </c:pt>
                <c:pt idx="44956">
                  <c:v>45080.202777777777</c:v>
                </c:pt>
                <c:pt idx="44957">
                  <c:v>45080.202777777777</c:v>
                </c:pt>
                <c:pt idx="44958">
                  <c:v>45080.203472222223</c:v>
                </c:pt>
                <c:pt idx="44959">
                  <c:v>45080.203472222223</c:v>
                </c:pt>
                <c:pt idx="44960">
                  <c:v>45080.203472222223</c:v>
                </c:pt>
                <c:pt idx="44961">
                  <c:v>45080.203472222223</c:v>
                </c:pt>
                <c:pt idx="44962">
                  <c:v>45080.203472222223</c:v>
                </c:pt>
                <c:pt idx="44963">
                  <c:v>45080.203472222223</c:v>
                </c:pt>
                <c:pt idx="44964">
                  <c:v>45080.20416666667</c:v>
                </c:pt>
                <c:pt idx="44965">
                  <c:v>45080.20416666667</c:v>
                </c:pt>
                <c:pt idx="44966">
                  <c:v>45080.20416666667</c:v>
                </c:pt>
                <c:pt idx="44967">
                  <c:v>45080.20416666667</c:v>
                </c:pt>
                <c:pt idx="44968">
                  <c:v>45080.20416666667</c:v>
                </c:pt>
                <c:pt idx="44969">
                  <c:v>45080.20416666667</c:v>
                </c:pt>
                <c:pt idx="44970">
                  <c:v>45080.204861111109</c:v>
                </c:pt>
                <c:pt idx="44971">
                  <c:v>45080.204861111109</c:v>
                </c:pt>
                <c:pt idx="44972">
                  <c:v>45080.204861111109</c:v>
                </c:pt>
                <c:pt idx="44973">
                  <c:v>45080.204861111109</c:v>
                </c:pt>
                <c:pt idx="44974">
                  <c:v>45080.204861111109</c:v>
                </c:pt>
                <c:pt idx="44975">
                  <c:v>45080.204861111109</c:v>
                </c:pt>
                <c:pt idx="44976">
                  <c:v>45080.205555555556</c:v>
                </c:pt>
                <c:pt idx="44977">
                  <c:v>45080.205555555556</c:v>
                </c:pt>
                <c:pt idx="44978">
                  <c:v>45080.205555555556</c:v>
                </c:pt>
                <c:pt idx="44979">
                  <c:v>45080.205555555556</c:v>
                </c:pt>
                <c:pt idx="44980">
                  <c:v>45080.205555555556</c:v>
                </c:pt>
                <c:pt idx="44981">
                  <c:v>45080.205555555556</c:v>
                </c:pt>
                <c:pt idx="44982">
                  <c:v>45080.206250000003</c:v>
                </c:pt>
                <c:pt idx="44983">
                  <c:v>45080.206250000003</c:v>
                </c:pt>
                <c:pt idx="44984">
                  <c:v>45080.206250000003</c:v>
                </c:pt>
                <c:pt idx="44985">
                  <c:v>45080.206250000003</c:v>
                </c:pt>
                <c:pt idx="44986">
                  <c:v>45080.206250000003</c:v>
                </c:pt>
                <c:pt idx="44987">
                  <c:v>45080.206250000003</c:v>
                </c:pt>
                <c:pt idx="44988">
                  <c:v>45080.206944444442</c:v>
                </c:pt>
                <c:pt idx="44989">
                  <c:v>45080.206944444442</c:v>
                </c:pt>
                <c:pt idx="44990">
                  <c:v>45080.206944444442</c:v>
                </c:pt>
                <c:pt idx="44991">
                  <c:v>45080.206944444442</c:v>
                </c:pt>
                <c:pt idx="44992">
                  <c:v>45080.206944444442</c:v>
                </c:pt>
                <c:pt idx="44993">
                  <c:v>45080.206944444442</c:v>
                </c:pt>
                <c:pt idx="44994">
                  <c:v>45080.207638888889</c:v>
                </c:pt>
                <c:pt idx="44995">
                  <c:v>45080.207638888889</c:v>
                </c:pt>
                <c:pt idx="44996">
                  <c:v>45080.207638888889</c:v>
                </c:pt>
                <c:pt idx="44997">
                  <c:v>45080.207638888889</c:v>
                </c:pt>
                <c:pt idx="44998">
                  <c:v>45080.207638888889</c:v>
                </c:pt>
                <c:pt idx="44999">
                  <c:v>45080.207638888889</c:v>
                </c:pt>
                <c:pt idx="45000">
                  <c:v>45080.208333333336</c:v>
                </c:pt>
                <c:pt idx="45001">
                  <c:v>45080.208333333336</c:v>
                </c:pt>
                <c:pt idx="45002">
                  <c:v>45080.208333333336</c:v>
                </c:pt>
                <c:pt idx="45003">
                  <c:v>45080.208333333336</c:v>
                </c:pt>
                <c:pt idx="45004">
                  <c:v>45080.208333333336</c:v>
                </c:pt>
                <c:pt idx="45005">
                  <c:v>45080.208333333336</c:v>
                </c:pt>
                <c:pt idx="45006">
                  <c:v>45080.209027777775</c:v>
                </c:pt>
                <c:pt idx="45007">
                  <c:v>45080.209027777775</c:v>
                </c:pt>
                <c:pt idx="45008">
                  <c:v>45080.209027777775</c:v>
                </c:pt>
                <c:pt idx="45009">
                  <c:v>45080.209027777775</c:v>
                </c:pt>
                <c:pt idx="45010">
                  <c:v>45080.209027777775</c:v>
                </c:pt>
                <c:pt idx="45011">
                  <c:v>45080.209027777775</c:v>
                </c:pt>
                <c:pt idx="45012">
                  <c:v>45080.209722222222</c:v>
                </c:pt>
                <c:pt idx="45013">
                  <c:v>45080.209722222222</c:v>
                </c:pt>
                <c:pt idx="45014">
                  <c:v>45080.209722222222</c:v>
                </c:pt>
                <c:pt idx="45015">
                  <c:v>45080.209722222222</c:v>
                </c:pt>
                <c:pt idx="45016">
                  <c:v>45080.209722222222</c:v>
                </c:pt>
                <c:pt idx="45017">
                  <c:v>45080.209722222222</c:v>
                </c:pt>
                <c:pt idx="45018">
                  <c:v>45080.210416666669</c:v>
                </c:pt>
                <c:pt idx="45019">
                  <c:v>45080.210416666669</c:v>
                </c:pt>
                <c:pt idx="45020">
                  <c:v>45080.210416666669</c:v>
                </c:pt>
                <c:pt idx="45021">
                  <c:v>45080.210416666669</c:v>
                </c:pt>
                <c:pt idx="45022">
                  <c:v>45080.210416666669</c:v>
                </c:pt>
                <c:pt idx="45023">
                  <c:v>45080.210416666669</c:v>
                </c:pt>
                <c:pt idx="45024">
                  <c:v>45080.211111111108</c:v>
                </c:pt>
                <c:pt idx="45025">
                  <c:v>45080.211111111108</c:v>
                </c:pt>
                <c:pt idx="45026">
                  <c:v>45080.211111111108</c:v>
                </c:pt>
                <c:pt idx="45027">
                  <c:v>45080.211111111108</c:v>
                </c:pt>
                <c:pt idx="45028">
                  <c:v>45080.211111111108</c:v>
                </c:pt>
                <c:pt idx="45029">
                  <c:v>45080.211111111108</c:v>
                </c:pt>
                <c:pt idx="45030">
                  <c:v>45080.211805555555</c:v>
                </c:pt>
                <c:pt idx="45031">
                  <c:v>45080.211805555555</c:v>
                </c:pt>
                <c:pt idx="45032">
                  <c:v>45080.211805555555</c:v>
                </c:pt>
                <c:pt idx="45033">
                  <c:v>45080.211805555555</c:v>
                </c:pt>
                <c:pt idx="45034">
                  <c:v>45080.211805555555</c:v>
                </c:pt>
                <c:pt idx="45035">
                  <c:v>45080.211805555555</c:v>
                </c:pt>
                <c:pt idx="45036">
                  <c:v>45080.212500000001</c:v>
                </c:pt>
                <c:pt idx="45037">
                  <c:v>45080.212500000001</c:v>
                </c:pt>
                <c:pt idx="45038">
                  <c:v>45080.212500000001</c:v>
                </c:pt>
                <c:pt idx="45039">
                  <c:v>45080.212500000001</c:v>
                </c:pt>
                <c:pt idx="45040">
                  <c:v>45080.212500000001</c:v>
                </c:pt>
                <c:pt idx="45041">
                  <c:v>45080.212500000001</c:v>
                </c:pt>
                <c:pt idx="45042">
                  <c:v>45080.213194444441</c:v>
                </c:pt>
                <c:pt idx="45043">
                  <c:v>45080.213194444441</c:v>
                </c:pt>
                <c:pt idx="45044">
                  <c:v>45080.213194444441</c:v>
                </c:pt>
                <c:pt idx="45045">
                  <c:v>45080.213194444441</c:v>
                </c:pt>
                <c:pt idx="45046">
                  <c:v>45080.213194444441</c:v>
                </c:pt>
                <c:pt idx="45047">
                  <c:v>45080.213194444441</c:v>
                </c:pt>
                <c:pt idx="45048">
                  <c:v>45080.213888888888</c:v>
                </c:pt>
                <c:pt idx="45049">
                  <c:v>45080.213888888888</c:v>
                </c:pt>
                <c:pt idx="45050">
                  <c:v>45080.213888888888</c:v>
                </c:pt>
                <c:pt idx="45051">
                  <c:v>45080.213888888888</c:v>
                </c:pt>
                <c:pt idx="45052">
                  <c:v>45080.213888888888</c:v>
                </c:pt>
                <c:pt idx="45053">
                  <c:v>45080.213888888888</c:v>
                </c:pt>
                <c:pt idx="45054">
                  <c:v>45080.214583333334</c:v>
                </c:pt>
                <c:pt idx="45055">
                  <c:v>45080.214583333334</c:v>
                </c:pt>
                <c:pt idx="45056">
                  <c:v>45080.214583333334</c:v>
                </c:pt>
                <c:pt idx="45057">
                  <c:v>45080.214583333334</c:v>
                </c:pt>
                <c:pt idx="45058">
                  <c:v>45080.214583333334</c:v>
                </c:pt>
                <c:pt idx="45059">
                  <c:v>45080.214583333334</c:v>
                </c:pt>
                <c:pt idx="45060">
                  <c:v>45080.215277777781</c:v>
                </c:pt>
                <c:pt idx="45061">
                  <c:v>45080.215277777781</c:v>
                </c:pt>
                <c:pt idx="45062">
                  <c:v>45080.215277777781</c:v>
                </c:pt>
                <c:pt idx="45063">
                  <c:v>45080.215277777781</c:v>
                </c:pt>
                <c:pt idx="45064">
                  <c:v>45080.215277777781</c:v>
                </c:pt>
                <c:pt idx="45065">
                  <c:v>45080.215277777781</c:v>
                </c:pt>
                <c:pt idx="45066">
                  <c:v>45080.21597222222</c:v>
                </c:pt>
                <c:pt idx="45067">
                  <c:v>45080.21597222222</c:v>
                </c:pt>
                <c:pt idx="45068">
                  <c:v>45080.21597222222</c:v>
                </c:pt>
                <c:pt idx="45069">
                  <c:v>45080.21597222222</c:v>
                </c:pt>
                <c:pt idx="45070">
                  <c:v>45080.21597222222</c:v>
                </c:pt>
                <c:pt idx="45071">
                  <c:v>45080.21597222222</c:v>
                </c:pt>
                <c:pt idx="45072">
                  <c:v>45080.216666666667</c:v>
                </c:pt>
                <c:pt idx="45073">
                  <c:v>45080.216666666667</c:v>
                </c:pt>
                <c:pt idx="45074">
                  <c:v>45080.216666666667</c:v>
                </c:pt>
                <c:pt idx="45075">
                  <c:v>45080.216666666667</c:v>
                </c:pt>
                <c:pt idx="45076">
                  <c:v>45080.216666666667</c:v>
                </c:pt>
                <c:pt idx="45077">
                  <c:v>45080.216666666667</c:v>
                </c:pt>
                <c:pt idx="45078">
                  <c:v>45080.217361111114</c:v>
                </c:pt>
                <c:pt idx="45079">
                  <c:v>45080.217361111114</c:v>
                </c:pt>
                <c:pt idx="45080">
                  <c:v>45080.217361111114</c:v>
                </c:pt>
                <c:pt idx="45081">
                  <c:v>45080.217361111114</c:v>
                </c:pt>
                <c:pt idx="45082">
                  <c:v>45080.217361111114</c:v>
                </c:pt>
                <c:pt idx="45083">
                  <c:v>45080.217361111114</c:v>
                </c:pt>
                <c:pt idx="45084">
                  <c:v>45080.218055555553</c:v>
                </c:pt>
                <c:pt idx="45085">
                  <c:v>45080.218055555553</c:v>
                </c:pt>
                <c:pt idx="45086">
                  <c:v>45080.218055555553</c:v>
                </c:pt>
                <c:pt idx="45087">
                  <c:v>45080.218055555553</c:v>
                </c:pt>
                <c:pt idx="45088">
                  <c:v>45080.218055555553</c:v>
                </c:pt>
                <c:pt idx="45089">
                  <c:v>45080.218055555553</c:v>
                </c:pt>
                <c:pt idx="45090">
                  <c:v>45080.21875</c:v>
                </c:pt>
                <c:pt idx="45091">
                  <c:v>45080.21875</c:v>
                </c:pt>
                <c:pt idx="45092">
                  <c:v>45080.21875</c:v>
                </c:pt>
                <c:pt idx="45093">
                  <c:v>45080.21875</c:v>
                </c:pt>
                <c:pt idx="45094">
                  <c:v>45080.21875</c:v>
                </c:pt>
                <c:pt idx="45095">
                  <c:v>45080.21875</c:v>
                </c:pt>
                <c:pt idx="45096">
                  <c:v>45080.219444444447</c:v>
                </c:pt>
                <c:pt idx="45097">
                  <c:v>45080.219444444447</c:v>
                </c:pt>
                <c:pt idx="45098">
                  <c:v>45080.219444444447</c:v>
                </c:pt>
                <c:pt idx="45099">
                  <c:v>45080.219444444447</c:v>
                </c:pt>
                <c:pt idx="45100">
                  <c:v>45080.219444444447</c:v>
                </c:pt>
                <c:pt idx="45101">
                  <c:v>45080.219444444447</c:v>
                </c:pt>
                <c:pt idx="45102">
                  <c:v>45080.220138888886</c:v>
                </c:pt>
                <c:pt idx="45103">
                  <c:v>45080.220138888886</c:v>
                </c:pt>
                <c:pt idx="45104">
                  <c:v>45080.220138888886</c:v>
                </c:pt>
                <c:pt idx="45105">
                  <c:v>45080.220138888886</c:v>
                </c:pt>
                <c:pt idx="45106">
                  <c:v>45080.220138888886</c:v>
                </c:pt>
                <c:pt idx="45107">
                  <c:v>45080.220138888886</c:v>
                </c:pt>
                <c:pt idx="45108">
                  <c:v>45080.220833333333</c:v>
                </c:pt>
                <c:pt idx="45109">
                  <c:v>45080.220833333333</c:v>
                </c:pt>
                <c:pt idx="45110">
                  <c:v>45080.220833333333</c:v>
                </c:pt>
                <c:pt idx="45111">
                  <c:v>45080.220833333333</c:v>
                </c:pt>
                <c:pt idx="45112">
                  <c:v>45080.220833333333</c:v>
                </c:pt>
                <c:pt idx="45113">
                  <c:v>45080.220833333333</c:v>
                </c:pt>
                <c:pt idx="45114">
                  <c:v>45080.22152777778</c:v>
                </c:pt>
                <c:pt idx="45115">
                  <c:v>45080.22152777778</c:v>
                </c:pt>
                <c:pt idx="45116">
                  <c:v>45080.22152777778</c:v>
                </c:pt>
                <c:pt idx="45117">
                  <c:v>45080.22152777778</c:v>
                </c:pt>
                <c:pt idx="45118">
                  <c:v>45080.22152777778</c:v>
                </c:pt>
                <c:pt idx="45119">
                  <c:v>45080.22152777778</c:v>
                </c:pt>
                <c:pt idx="45120">
                  <c:v>45080.222222222219</c:v>
                </c:pt>
                <c:pt idx="45121">
                  <c:v>45080.222222222219</c:v>
                </c:pt>
                <c:pt idx="45122">
                  <c:v>45080.222222222219</c:v>
                </c:pt>
                <c:pt idx="45123">
                  <c:v>45080.222222222219</c:v>
                </c:pt>
                <c:pt idx="45124">
                  <c:v>45080.222222222219</c:v>
                </c:pt>
                <c:pt idx="45125">
                  <c:v>45080.222222222219</c:v>
                </c:pt>
                <c:pt idx="45126">
                  <c:v>45080.222916666666</c:v>
                </c:pt>
                <c:pt idx="45127">
                  <c:v>45080.222916666666</c:v>
                </c:pt>
                <c:pt idx="45128">
                  <c:v>45080.222916666666</c:v>
                </c:pt>
                <c:pt idx="45129">
                  <c:v>45080.222916666666</c:v>
                </c:pt>
                <c:pt idx="45130">
                  <c:v>45080.222916666666</c:v>
                </c:pt>
                <c:pt idx="45131">
                  <c:v>45080.222916666666</c:v>
                </c:pt>
                <c:pt idx="45132">
                  <c:v>45080.223611111112</c:v>
                </c:pt>
                <c:pt idx="45133">
                  <c:v>45080.223611111112</c:v>
                </c:pt>
                <c:pt idx="45134">
                  <c:v>45080.223611111112</c:v>
                </c:pt>
                <c:pt idx="45135">
                  <c:v>45080.223611111112</c:v>
                </c:pt>
                <c:pt idx="45136">
                  <c:v>45080.223611111112</c:v>
                </c:pt>
                <c:pt idx="45137">
                  <c:v>45080.223611111112</c:v>
                </c:pt>
                <c:pt idx="45138">
                  <c:v>45080.224305555559</c:v>
                </c:pt>
                <c:pt idx="45139">
                  <c:v>45080.224305555559</c:v>
                </c:pt>
                <c:pt idx="45140">
                  <c:v>45080.224305555559</c:v>
                </c:pt>
                <c:pt idx="45141">
                  <c:v>45080.224305555559</c:v>
                </c:pt>
                <c:pt idx="45142">
                  <c:v>45080.224305555559</c:v>
                </c:pt>
                <c:pt idx="45143">
                  <c:v>45080.224305555559</c:v>
                </c:pt>
                <c:pt idx="45144">
                  <c:v>45080.224999999999</c:v>
                </c:pt>
                <c:pt idx="45145">
                  <c:v>45080.224999999999</c:v>
                </c:pt>
                <c:pt idx="45146">
                  <c:v>45080.224999999999</c:v>
                </c:pt>
                <c:pt idx="45147">
                  <c:v>45080.224999999999</c:v>
                </c:pt>
                <c:pt idx="45148">
                  <c:v>45080.224999999999</c:v>
                </c:pt>
                <c:pt idx="45149">
                  <c:v>45080.224999999999</c:v>
                </c:pt>
                <c:pt idx="45150">
                  <c:v>45080.225694444445</c:v>
                </c:pt>
                <c:pt idx="45151">
                  <c:v>45080.225694444445</c:v>
                </c:pt>
                <c:pt idx="45152">
                  <c:v>45080.225694444445</c:v>
                </c:pt>
                <c:pt idx="45153">
                  <c:v>45080.225694444445</c:v>
                </c:pt>
                <c:pt idx="45154">
                  <c:v>45080.225694444445</c:v>
                </c:pt>
                <c:pt idx="45155">
                  <c:v>45080.225694444445</c:v>
                </c:pt>
                <c:pt idx="45156">
                  <c:v>45080.226388888892</c:v>
                </c:pt>
                <c:pt idx="45157">
                  <c:v>45080.226388888892</c:v>
                </c:pt>
                <c:pt idx="45158">
                  <c:v>45080.226388888892</c:v>
                </c:pt>
                <c:pt idx="45159">
                  <c:v>45080.226388888892</c:v>
                </c:pt>
                <c:pt idx="45160">
                  <c:v>45080.226388888892</c:v>
                </c:pt>
                <c:pt idx="45161">
                  <c:v>45080.226388888892</c:v>
                </c:pt>
                <c:pt idx="45162">
                  <c:v>45080.227083333331</c:v>
                </c:pt>
                <c:pt idx="45163">
                  <c:v>45080.227083333331</c:v>
                </c:pt>
                <c:pt idx="45164">
                  <c:v>45080.227083333331</c:v>
                </c:pt>
                <c:pt idx="45165">
                  <c:v>45080.227083333331</c:v>
                </c:pt>
                <c:pt idx="45166">
                  <c:v>45080.227083333331</c:v>
                </c:pt>
                <c:pt idx="45167">
                  <c:v>45080.227083333331</c:v>
                </c:pt>
                <c:pt idx="45168">
                  <c:v>45080.227777777778</c:v>
                </c:pt>
                <c:pt idx="45169">
                  <c:v>45080.227777777778</c:v>
                </c:pt>
                <c:pt idx="45170">
                  <c:v>45080.227777777778</c:v>
                </c:pt>
                <c:pt idx="45171">
                  <c:v>45080.227777777778</c:v>
                </c:pt>
                <c:pt idx="45172">
                  <c:v>45080.227777777778</c:v>
                </c:pt>
                <c:pt idx="45173">
                  <c:v>45080.227777777778</c:v>
                </c:pt>
                <c:pt idx="45174">
                  <c:v>45080.228472222225</c:v>
                </c:pt>
                <c:pt idx="45175">
                  <c:v>45080.228472222225</c:v>
                </c:pt>
                <c:pt idx="45176">
                  <c:v>45080.228472222225</c:v>
                </c:pt>
                <c:pt idx="45177">
                  <c:v>45080.228472222225</c:v>
                </c:pt>
                <c:pt idx="45178">
                  <c:v>45080.228472222225</c:v>
                </c:pt>
                <c:pt idx="45179">
                  <c:v>45080.228472222225</c:v>
                </c:pt>
                <c:pt idx="45180">
                  <c:v>45080.229166666664</c:v>
                </c:pt>
                <c:pt idx="45181">
                  <c:v>45080.229166666664</c:v>
                </c:pt>
                <c:pt idx="45182">
                  <c:v>45080.229166666664</c:v>
                </c:pt>
                <c:pt idx="45183">
                  <c:v>45080.229166666664</c:v>
                </c:pt>
                <c:pt idx="45184">
                  <c:v>45080.229166666664</c:v>
                </c:pt>
                <c:pt idx="45185">
                  <c:v>45080.229166666664</c:v>
                </c:pt>
                <c:pt idx="45186">
                  <c:v>45080.229861111111</c:v>
                </c:pt>
                <c:pt idx="45187">
                  <c:v>45080.229861111111</c:v>
                </c:pt>
                <c:pt idx="45188">
                  <c:v>45080.229861111111</c:v>
                </c:pt>
                <c:pt idx="45189">
                  <c:v>45080.229861111111</c:v>
                </c:pt>
                <c:pt idx="45190">
                  <c:v>45080.229861111111</c:v>
                </c:pt>
                <c:pt idx="45191">
                  <c:v>45080.229861111111</c:v>
                </c:pt>
                <c:pt idx="45192">
                  <c:v>45080.230555555558</c:v>
                </c:pt>
                <c:pt idx="45193">
                  <c:v>45080.230555555558</c:v>
                </c:pt>
                <c:pt idx="45194">
                  <c:v>45080.230555555558</c:v>
                </c:pt>
                <c:pt idx="45195">
                  <c:v>45080.230555555558</c:v>
                </c:pt>
                <c:pt idx="45196">
                  <c:v>45080.230555555558</c:v>
                </c:pt>
                <c:pt idx="45197">
                  <c:v>45080.230555555558</c:v>
                </c:pt>
                <c:pt idx="45198">
                  <c:v>45080.231249999997</c:v>
                </c:pt>
                <c:pt idx="45199">
                  <c:v>45080.231249999997</c:v>
                </c:pt>
                <c:pt idx="45200">
                  <c:v>45080.231249999997</c:v>
                </c:pt>
                <c:pt idx="45201">
                  <c:v>45080.231249999997</c:v>
                </c:pt>
                <c:pt idx="45202">
                  <c:v>45080.231249999997</c:v>
                </c:pt>
                <c:pt idx="45203">
                  <c:v>45080.231249999997</c:v>
                </c:pt>
                <c:pt idx="45204">
                  <c:v>45080.231944444444</c:v>
                </c:pt>
                <c:pt idx="45205">
                  <c:v>45080.231944444444</c:v>
                </c:pt>
                <c:pt idx="45206">
                  <c:v>45080.231944444444</c:v>
                </c:pt>
                <c:pt idx="45207">
                  <c:v>45080.231944444444</c:v>
                </c:pt>
                <c:pt idx="45208">
                  <c:v>45080.231944444444</c:v>
                </c:pt>
                <c:pt idx="45209">
                  <c:v>45080.231944444444</c:v>
                </c:pt>
                <c:pt idx="45210">
                  <c:v>45080.232638888891</c:v>
                </c:pt>
                <c:pt idx="45211">
                  <c:v>45080.232638888891</c:v>
                </c:pt>
                <c:pt idx="45212">
                  <c:v>45080.232638888891</c:v>
                </c:pt>
                <c:pt idx="45213">
                  <c:v>45080.232638888891</c:v>
                </c:pt>
                <c:pt idx="45214">
                  <c:v>45080.232638888891</c:v>
                </c:pt>
                <c:pt idx="45215">
                  <c:v>45080.232638888891</c:v>
                </c:pt>
                <c:pt idx="45216">
                  <c:v>45080.23333333333</c:v>
                </c:pt>
                <c:pt idx="45217">
                  <c:v>45080.23333333333</c:v>
                </c:pt>
                <c:pt idx="45218">
                  <c:v>45080.23333333333</c:v>
                </c:pt>
                <c:pt idx="45219">
                  <c:v>45080.23333333333</c:v>
                </c:pt>
                <c:pt idx="45220">
                  <c:v>45080.23333333333</c:v>
                </c:pt>
                <c:pt idx="45221">
                  <c:v>45080.23333333333</c:v>
                </c:pt>
                <c:pt idx="45222">
                  <c:v>45080.234027777777</c:v>
                </c:pt>
                <c:pt idx="45223">
                  <c:v>45080.234027777777</c:v>
                </c:pt>
                <c:pt idx="45224">
                  <c:v>45080.234027777777</c:v>
                </c:pt>
                <c:pt idx="45225">
                  <c:v>45080.234027777777</c:v>
                </c:pt>
                <c:pt idx="45226">
                  <c:v>45080.234027777777</c:v>
                </c:pt>
                <c:pt idx="45227">
                  <c:v>45080.234027777777</c:v>
                </c:pt>
                <c:pt idx="45228">
                  <c:v>45080.234722222223</c:v>
                </c:pt>
                <c:pt idx="45229">
                  <c:v>45080.234722222223</c:v>
                </c:pt>
                <c:pt idx="45230">
                  <c:v>45080.234722222223</c:v>
                </c:pt>
                <c:pt idx="45231">
                  <c:v>45080.234722222223</c:v>
                </c:pt>
                <c:pt idx="45232">
                  <c:v>45080.234722222223</c:v>
                </c:pt>
                <c:pt idx="45233">
                  <c:v>45080.234722222223</c:v>
                </c:pt>
                <c:pt idx="45234">
                  <c:v>45080.23541666667</c:v>
                </c:pt>
                <c:pt idx="45235">
                  <c:v>45080.23541666667</c:v>
                </c:pt>
                <c:pt idx="45236">
                  <c:v>45080.23541666667</c:v>
                </c:pt>
                <c:pt idx="45237">
                  <c:v>45080.23541666667</c:v>
                </c:pt>
                <c:pt idx="45238">
                  <c:v>45080.23541666667</c:v>
                </c:pt>
                <c:pt idx="45239">
                  <c:v>45080.23541666667</c:v>
                </c:pt>
                <c:pt idx="45240">
                  <c:v>45080.236111111109</c:v>
                </c:pt>
                <c:pt idx="45241">
                  <c:v>45080.236111111109</c:v>
                </c:pt>
                <c:pt idx="45242">
                  <c:v>45080.236111111109</c:v>
                </c:pt>
                <c:pt idx="45243">
                  <c:v>45080.236111111109</c:v>
                </c:pt>
                <c:pt idx="45244">
                  <c:v>45080.236111111109</c:v>
                </c:pt>
                <c:pt idx="45245">
                  <c:v>45080.236111111109</c:v>
                </c:pt>
                <c:pt idx="45246">
                  <c:v>45080.236805555556</c:v>
                </c:pt>
                <c:pt idx="45247">
                  <c:v>45080.236805555556</c:v>
                </c:pt>
                <c:pt idx="45248">
                  <c:v>45080.236805555556</c:v>
                </c:pt>
                <c:pt idx="45249">
                  <c:v>45080.236805555556</c:v>
                </c:pt>
                <c:pt idx="45250">
                  <c:v>45080.236805555556</c:v>
                </c:pt>
                <c:pt idx="45251">
                  <c:v>45080.236805555556</c:v>
                </c:pt>
                <c:pt idx="45252">
                  <c:v>45080.237500000003</c:v>
                </c:pt>
                <c:pt idx="45253">
                  <c:v>45080.237500000003</c:v>
                </c:pt>
                <c:pt idx="45254">
                  <c:v>45080.237500000003</c:v>
                </c:pt>
                <c:pt idx="45255">
                  <c:v>45080.237500000003</c:v>
                </c:pt>
                <c:pt idx="45256">
                  <c:v>45080.237500000003</c:v>
                </c:pt>
                <c:pt idx="45257">
                  <c:v>45080.237500000003</c:v>
                </c:pt>
                <c:pt idx="45258">
                  <c:v>45080.238194444442</c:v>
                </c:pt>
                <c:pt idx="45259">
                  <c:v>45080.238194444442</c:v>
                </c:pt>
                <c:pt idx="45260">
                  <c:v>45080.238194444442</c:v>
                </c:pt>
                <c:pt idx="45261">
                  <c:v>45080.238194444442</c:v>
                </c:pt>
                <c:pt idx="45262">
                  <c:v>45080.238194444442</c:v>
                </c:pt>
                <c:pt idx="45263">
                  <c:v>45080.238194444442</c:v>
                </c:pt>
                <c:pt idx="45264">
                  <c:v>45080.238888888889</c:v>
                </c:pt>
                <c:pt idx="45265">
                  <c:v>45080.238888888889</c:v>
                </c:pt>
                <c:pt idx="45266">
                  <c:v>45080.238888888889</c:v>
                </c:pt>
                <c:pt idx="45267">
                  <c:v>45080.238888888889</c:v>
                </c:pt>
                <c:pt idx="45268">
                  <c:v>45080.238888888889</c:v>
                </c:pt>
                <c:pt idx="45269">
                  <c:v>45080.238888888889</c:v>
                </c:pt>
                <c:pt idx="45270">
                  <c:v>45080.239583333336</c:v>
                </c:pt>
                <c:pt idx="45271">
                  <c:v>45080.239583333336</c:v>
                </c:pt>
                <c:pt idx="45272">
                  <c:v>45080.239583333336</c:v>
                </c:pt>
                <c:pt idx="45273">
                  <c:v>45080.239583333336</c:v>
                </c:pt>
                <c:pt idx="45274">
                  <c:v>45080.239583333336</c:v>
                </c:pt>
                <c:pt idx="45275">
                  <c:v>45080.239583333336</c:v>
                </c:pt>
                <c:pt idx="45276">
                  <c:v>45080.240277777775</c:v>
                </c:pt>
                <c:pt idx="45277">
                  <c:v>45080.240277777775</c:v>
                </c:pt>
                <c:pt idx="45278">
                  <c:v>45080.240277777775</c:v>
                </c:pt>
                <c:pt idx="45279">
                  <c:v>45080.240277777775</c:v>
                </c:pt>
                <c:pt idx="45280">
                  <c:v>45080.240277777775</c:v>
                </c:pt>
                <c:pt idx="45281">
                  <c:v>45080.240277777775</c:v>
                </c:pt>
                <c:pt idx="45282">
                  <c:v>45080.240972222222</c:v>
                </c:pt>
                <c:pt idx="45283">
                  <c:v>45080.240972222222</c:v>
                </c:pt>
                <c:pt idx="45284">
                  <c:v>45080.240972222222</c:v>
                </c:pt>
                <c:pt idx="45285">
                  <c:v>45080.240972222222</c:v>
                </c:pt>
                <c:pt idx="45286">
                  <c:v>45080.240972222222</c:v>
                </c:pt>
                <c:pt idx="45287">
                  <c:v>45080.240972222222</c:v>
                </c:pt>
                <c:pt idx="45288">
                  <c:v>45080.241666666669</c:v>
                </c:pt>
                <c:pt idx="45289">
                  <c:v>45080.241666666669</c:v>
                </c:pt>
                <c:pt idx="45290">
                  <c:v>45080.241666666669</c:v>
                </c:pt>
                <c:pt idx="45291">
                  <c:v>45080.241666666669</c:v>
                </c:pt>
                <c:pt idx="45292">
                  <c:v>45080.241666666669</c:v>
                </c:pt>
                <c:pt idx="45293">
                  <c:v>45080.241666666669</c:v>
                </c:pt>
                <c:pt idx="45294">
                  <c:v>45080.242361111108</c:v>
                </c:pt>
                <c:pt idx="45295">
                  <c:v>45080.242361111108</c:v>
                </c:pt>
                <c:pt idx="45296">
                  <c:v>45080.242361111108</c:v>
                </c:pt>
                <c:pt idx="45297">
                  <c:v>45080.242361111108</c:v>
                </c:pt>
                <c:pt idx="45298">
                  <c:v>45080.242361111108</c:v>
                </c:pt>
                <c:pt idx="45299">
                  <c:v>45080.242361111108</c:v>
                </c:pt>
                <c:pt idx="45300">
                  <c:v>45080.243055555555</c:v>
                </c:pt>
                <c:pt idx="45301">
                  <c:v>45080.243055555555</c:v>
                </c:pt>
                <c:pt idx="45302">
                  <c:v>45080.243055555555</c:v>
                </c:pt>
                <c:pt idx="45303">
                  <c:v>45080.243055555555</c:v>
                </c:pt>
                <c:pt idx="45304">
                  <c:v>45080.243055555555</c:v>
                </c:pt>
                <c:pt idx="45305">
                  <c:v>45080.243055555555</c:v>
                </c:pt>
                <c:pt idx="45306">
                  <c:v>45080.243750000001</c:v>
                </c:pt>
                <c:pt idx="45307">
                  <c:v>45080.243750000001</c:v>
                </c:pt>
                <c:pt idx="45308">
                  <c:v>45080.243750000001</c:v>
                </c:pt>
                <c:pt idx="45309">
                  <c:v>45080.243750000001</c:v>
                </c:pt>
                <c:pt idx="45310">
                  <c:v>45080.243750000001</c:v>
                </c:pt>
                <c:pt idx="45311">
                  <c:v>45080.243750000001</c:v>
                </c:pt>
                <c:pt idx="45312">
                  <c:v>45080.244444444441</c:v>
                </c:pt>
                <c:pt idx="45313">
                  <c:v>45080.244444444441</c:v>
                </c:pt>
                <c:pt idx="45314">
                  <c:v>45080.244444444441</c:v>
                </c:pt>
                <c:pt idx="45315">
                  <c:v>45080.244444444441</c:v>
                </c:pt>
                <c:pt idx="45316">
                  <c:v>45080.244444444441</c:v>
                </c:pt>
                <c:pt idx="45317">
                  <c:v>45080.244444444441</c:v>
                </c:pt>
                <c:pt idx="45318">
                  <c:v>45080.245138888888</c:v>
                </c:pt>
                <c:pt idx="45319">
                  <c:v>45080.245138888888</c:v>
                </c:pt>
                <c:pt idx="45320">
                  <c:v>45080.245138888888</c:v>
                </c:pt>
                <c:pt idx="45321">
                  <c:v>45080.245138888888</c:v>
                </c:pt>
                <c:pt idx="45322">
                  <c:v>45080.245138888888</c:v>
                </c:pt>
                <c:pt idx="45323">
                  <c:v>45080.245138888888</c:v>
                </c:pt>
                <c:pt idx="45324">
                  <c:v>45080.245833333334</c:v>
                </c:pt>
                <c:pt idx="45325">
                  <c:v>45080.245833333334</c:v>
                </c:pt>
                <c:pt idx="45326">
                  <c:v>45080.245833333334</c:v>
                </c:pt>
                <c:pt idx="45327">
                  <c:v>45080.245833333334</c:v>
                </c:pt>
                <c:pt idx="45328">
                  <c:v>45080.245833333334</c:v>
                </c:pt>
                <c:pt idx="45329">
                  <c:v>45080.245833333334</c:v>
                </c:pt>
                <c:pt idx="45330">
                  <c:v>45080.246527777781</c:v>
                </c:pt>
                <c:pt idx="45331">
                  <c:v>45080.246527777781</c:v>
                </c:pt>
                <c:pt idx="45332">
                  <c:v>45080.246527777781</c:v>
                </c:pt>
                <c:pt idx="45333">
                  <c:v>45080.246527777781</c:v>
                </c:pt>
                <c:pt idx="45334">
                  <c:v>45080.246527777781</c:v>
                </c:pt>
                <c:pt idx="45335">
                  <c:v>45080.246527777781</c:v>
                </c:pt>
                <c:pt idx="45336">
                  <c:v>45080.24722222222</c:v>
                </c:pt>
                <c:pt idx="45337">
                  <c:v>45080.24722222222</c:v>
                </c:pt>
                <c:pt idx="45338">
                  <c:v>45080.24722222222</c:v>
                </c:pt>
                <c:pt idx="45339">
                  <c:v>45080.24722222222</c:v>
                </c:pt>
                <c:pt idx="45340">
                  <c:v>45080.24722222222</c:v>
                </c:pt>
                <c:pt idx="45341">
                  <c:v>45080.24722222222</c:v>
                </c:pt>
                <c:pt idx="45342">
                  <c:v>45080.247916666667</c:v>
                </c:pt>
                <c:pt idx="45343">
                  <c:v>45080.247916666667</c:v>
                </c:pt>
                <c:pt idx="45344">
                  <c:v>45080.247916666667</c:v>
                </c:pt>
                <c:pt idx="45345">
                  <c:v>45080.247916666667</c:v>
                </c:pt>
                <c:pt idx="45346">
                  <c:v>45080.247916666667</c:v>
                </c:pt>
                <c:pt idx="45347">
                  <c:v>45080.247916666667</c:v>
                </c:pt>
                <c:pt idx="45348">
                  <c:v>45080.248611111114</c:v>
                </c:pt>
                <c:pt idx="45349">
                  <c:v>45080.248611111114</c:v>
                </c:pt>
                <c:pt idx="45350">
                  <c:v>45080.248611111114</c:v>
                </c:pt>
                <c:pt idx="45351">
                  <c:v>45080.248611111114</c:v>
                </c:pt>
                <c:pt idx="45352">
                  <c:v>45080.248611111114</c:v>
                </c:pt>
                <c:pt idx="45353">
                  <c:v>45080.248611111114</c:v>
                </c:pt>
                <c:pt idx="45354">
                  <c:v>45080.249305555553</c:v>
                </c:pt>
                <c:pt idx="45355">
                  <c:v>45080.249305555553</c:v>
                </c:pt>
                <c:pt idx="45356">
                  <c:v>45080.249305555553</c:v>
                </c:pt>
                <c:pt idx="45357">
                  <c:v>45080.249305555553</c:v>
                </c:pt>
                <c:pt idx="45358">
                  <c:v>45080.249305555553</c:v>
                </c:pt>
                <c:pt idx="45359">
                  <c:v>45080.249305555553</c:v>
                </c:pt>
                <c:pt idx="45360">
                  <c:v>45080.25</c:v>
                </c:pt>
                <c:pt idx="45361">
                  <c:v>45080.25</c:v>
                </c:pt>
                <c:pt idx="45362">
                  <c:v>45080.25</c:v>
                </c:pt>
                <c:pt idx="45363">
                  <c:v>45080.25</c:v>
                </c:pt>
                <c:pt idx="45364">
                  <c:v>45080.25</c:v>
                </c:pt>
                <c:pt idx="45365">
                  <c:v>45080.25</c:v>
                </c:pt>
                <c:pt idx="45366">
                  <c:v>45080.250694444447</c:v>
                </c:pt>
                <c:pt idx="45367">
                  <c:v>45080.250694444447</c:v>
                </c:pt>
                <c:pt idx="45368">
                  <c:v>45080.250694444447</c:v>
                </c:pt>
                <c:pt idx="45369">
                  <c:v>45080.250694444447</c:v>
                </c:pt>
                <c:pt idx="45370">
                  <c:v>45080.250694444447</c:v>
                </c:pt>
                <c:pt idx="45371">
                  <c:v>45080.250694444447</c:v>
                </c:pt>
                <c:pt idx="45372">
                  <c:v>45080.251388888886</c:v>
                </c:pt>
                <c:pt idx="45373">
                  <c:v>45080.251388888886</c:v>
                </c:pt>
                <c:pt idx="45374">
                  <c:v>45080.251388888886</c:v>
                </c:pt>
                <c:pt idx="45375">
                  <c:v>45080.251388888886</c:v>
                </c:pt>
                <c:pt idx="45376">
                  <c:v>45080.251388888886</c:v>
                </c:pt>
                <c:pt idx="45377">
                  <c:v>45080.251388888886</c:v>
                </c:pt>
                <c:pt idx="45378">
                  <c:v>45080.252083333333</c:v>
                </c:pt>
                <c:pt idx="45379">
                  <c:v>45080.252083333333</c:v>
                </c:pt>
                <c:pt idx="45380">
                  <c:v>45080.252083333333</c:v>
                </c:pt>
                <c:pt idx="45381">
                  <c:v>45080.252083333333</c:v>
                </c:pt>
                <c:pt idx="45382">
                  <c:v>45080.252083333333</c:v>
                </c:pt>
                <c:pt idx="45383">
                  <c:v>45080.252083333333</c:v>
                </c:pt>
                <c:pt idx="45384">
                  <c:v>45080.25277777778</c:v>
                </c:pt>
                <c:pt idx="45385">
                  <c:v>45080.25277777778</c:v>
                </c:pt>
                <c:pt idx="45386">
                  <c:v>45080.25277777778</c:v>
                </c:pt>
                <c:pt idx="45387">
                  <c:v>45080.25277777778</c:v>
                </c:pt>
                <c:pt idx="45388">
                  <c:v>45080.25277777778</c:v>
                </c:pt>
                <c:pt idx="45389">
                  <c:v>45080.25277777778</c:v>
                </c:pt>
                <c:pt idx="45390">
                  <c:v>45080.253472222219</c:v>
                </c:pt>
                <c:pt idx="45391">
                  <c:v>45080.253472222219</c:v>
                </c:pt>
                <c:pt idx="45392">
                  <c:v>45080.253472222219</c:v>
                </c:pt>
                <c:pt idx="45393">
                  <c:v>45080.253472222219</c:v>
                </c:pt>
                <c:pt idx="45394">
                  <c:v>45080.253472222219</c:v>
                </c:pt>
                <c:pt idx="45395">
                  <c:v>45080.253472222219</c:v>
                </c:pt>
                <c:pt idx="45396">
                  <c:v>45080.254166666666</c:v>
                </c:pt>
                <c:pt idx="45397">
                  <c:v>45080.254166666666</c:v>
                </c:pt>
                <c:pt idx="45398">
                  <c:v>45080.254166666666</c:v>
                </c:pt>
                <c:pt idx="45399">
                  <c:v>45080.254166666666</c:v>
                </c:pt>
                <c:pt idx="45400">
                  <c:v>45080.254166666666</c:v>
                </c:pt>
                <c:pt idx="45401">
                  <c:v>45080.254166666666</c:v>
                </c:pt>
                <c:pt idx="45402">
                  <c:v>45080.254861111112</c:v>
                </c:pt>
                <c:pt idx="45403">
                  <c:v>45080.254861111112</c:v>
                </c:pt>
                <c:pt idx="45404">
                  <c:v>45080.254861111112</c:v>
                </c:pt>
                <c:pt idx="45405">
                  <c:v>45080.254861111112</c:v>
                </c:pt>
                <c:pt idx="45406">
                  <c:v>45080.254861111112</c:v>
                </c:pt>
                <c:pt idx="45407">
                  <c:v>45080.254861111112</c:v>
                </c:pt>
                <c:pt idx="45408">
                  <c:v>45080.255555555559</c:v>
                </c:pt>
                <c:pt idx="45409">
                  <c:v>45080.255555555559</c:v>
                </c:pt>
                <c:pt idx="45410">
                  <c:v>45080.255555555559</c:v>
                </c:pt>
                <c:pt idx="45411">
                  <c:v>45080.255555555559</c:v>
                </c:pt>
                <c:pt idx="45412">
                  <c:v>45080.255555555559</c:v>
                </c:pt>
                <c:pt idx="45413">
                  <c:v>45080.255555555559</c:v>
                </c:pt>
                <c:pt idx="45414">
                  <c:v>45080.256249999999</c:v>
                </c:pt>
                <c:pt idx="45415">
                  <c:v>45080.256249999999</c:v>
                </c:pt>
                <c:pt idx="45416">
                  <c:v>45080.256249999999</c:v>
                </c:pt>
                <c:pt idx="45417">
                  <c:v>45080.256249999999</c:v>
                </c:pt>
                <c:pt idx="45418">
                  <c:v>45080.256249999999</c:v>
                </c:pt>
                <c:pt idx="45419">
                  <c:v>45080.256249999999</c:v>
                </c:pt>
                <c:pt idx="45420">
                  <c:v>45080.256944444445</c:v>
                </c:pt>
                <c:pt idx="45421">
                  <c:v>45080.256944444445</c:v>
                </c:pt>
                <c:pt idx="45422">
                  <c:v>45080.256944444445</c:v>
                </c:pt>
                <c:pt idx="45423">
                  <c:v>45080.256944444445</c:v>
                </c:pt>
                <c:pt idx="45424">
                  <c:v>45080.256944444445</c:v>
                </c:pt>
                <c:pt idx="45425">
                  <c:v>45080.256944444445</c:v>
                </c:pt>
                <c:pt idx="45426">
                  <c:v>45080.257638888892</c:v>
                </c:pt>
                <c:pt idx="45427">
                  <c:v>45080.257638888892</c:v>
                </c:pt>
                <c:pt idx="45428">
                  <c:v>45080.257638888892</c:v>
                </c:pt>
                <c:pt idx="45429">
                  <c:v>45080.257638888892</c:v>
                </c:pt>
                <c:pt idx="45430">
                  <c:v>45080.257638888892</c:v>
                </c:pt>
                <c:pt idx="45431">
                  <c:v>45080.257638888892</c:v>
                </c:pt>
                <c:pt idx="45432">
                  <c:v>45080.258333333331</c:v>
                </c:pt>
                <c:pt idx="45433">
                  <c:v>45080.258333333331</c:v>
                </c:pt>
                <c:pt idx="45434">
                  <c:v>45080.258333333331</c:v>
                </c:pt>
                <c:pt idx="45435">
                  <c:v>45080.258333333331</c:v>
                </c:pt>
                <c:pt idx="45436">
                  <c:v>45080.258333333331</c:v>
                </c:pt>
                <c:pt idx="45437">
                  <c:v>45080.258333333331</c:v>
                </c:pt>
                <c:pt idx="45438">
                  <c:v>45080.259027777778</c:v>
                </c:pt>
                <c:pt idx="45439">
                  <c:v>45080.259027777778</c:v>
                </c:pt>
                <c:pt idx="45440">
                  <c:v>45080.259027777778</c:v>
                </c:pt>
                <c:pt idx="45441">
                  <c:v>45080.259027777778</c:v>
                </c:pt>
                <c:pt idx="45442">
                  <c:v>45080.259027777778</c:v>
                </c:pt>
                <c:pt idx="45443">
                  <c:v>45080.259027777778</c:v>
                </c:pt>
                <c:pt idx="45444">
                  <c:v>45080.259722222225</c:v>
                </c:pt>
                <c:pt idx="45445">
                  <c:v>45080.259722222225</c:v>
                </c:pt>
                <c:pt idx="45446">
                  <c:v>45080.259722222225</c:v>
                </c:pt>
                <c:pt idx="45447">
                  <c:v>45080.259722222225</c:v>
                </c:pt>
                <c:pt idx="45448">
                  <c:v>45080.259722222225</c:v>
                </c:pt>
                <c:pt idx="45449">
                  <c:v>45080.259722222225</c:v>
                </c:pt>
                <c:pt idx="45450">
                  <c:v>45080.260416666664</c:v>
                </c:pt>
                <c:pt idx="45451">
                  <c:v>45080.260416666664</c:v>
                </c:pt>
                <c:pt idx="45452">
                  <c:v>45080.260416666664</c:v>
                </c:pt>
                <c:pt idx="45453">
                  <c:v>45080.260416666664</c:v>
                </c:pt>
                <c:pt idx="45454">
                  <c:v>45080.260416666664</c:v>
                </c:pt>
                <c:pt idx="45455">
                  <c:v>45080.260416666664</c:v>
                </c:pt>
                <c:pt idx="45456">
                  <c:v>45080.261111111111</c:v>
                </c:pt>
                <c:pt idx="45457">
                  <c:v>45080.261111111111</c:v>
                </c:pt>
                <c:pt idx="45458">
                  <c:v>45080.261111111111</c:v>
                </c:pt>
                <c:pt idx="45459">
                  <c:v>45080.261111111111</c:v>
                </c:pt>
                <c:pt idx="45460">
                  <c:v>45080.261111111111</c:v>
                </c:pt>
                <c:pt idx="45461">
                  <c:v>45080.261111111111</c:v>
                </c:pt>
                <c:pt idx="45462">
                  <c:v>45080.261805555558</c:v>
                </c:pt>
                <c:pt idx="45463">
                  <c:v>45080.261805555558</c:v>
                </c:pt>
                <c:pt idx="45464">
                  <c:v>45080.261805555558</c:v>
                </c:pt>
                <c:pt idx="45465">
                  <c:v>45080.261805555558</c:v>
                </c:pt>
                <c:pt idx="45466">
                  <c:v>45080.261805555558</c:v>
                </c:pt>
                <c:pt idx="45467">
                  <c:v>45080.261805555558</c:v>
                </c:pt>
                <c:pt idx="45468">
                  <c:v>45080.262499999997</c:v>
                </c:pt>
                <c:pt idx="45469">
                  <c:v>45080.262499999997</c:v>
                </c:pt>
                <c:pt idx="45470">
                  <c:v>45080.262499999997</c:v>
                </c:pt>
                <c:pt idx="45471">
                  <c:v>45080.262499999997</c:v>
                </c:pt>
                <c:pt idx="45472">
                  <c:v>45080.262499999997</c:v>
                </c:pt>
                <c:pt idx="45473">
                  <c:v>45080.262499999997</c:v>
                </c:pt>
                <c:pt idx="45474">
                  <c:v>45080.263194444444</c:v>
                </c:pt>
                <c:pt idx="45475">
                  <c:v>45080.263194444444</c:v>
                </c:pt>
                <c:pt idx="45476">
                  <c:v>45080.263194444444</c:v>
                </c:pt>
                <c:pt idx="45477">
                  <c:v>45080.263194444444</c:v>
                </c:pt>
                <c:pt idx="45478">
                  <c:v>45080.263194444444</c:v>
                </c:pt>
                <c:pt idx="45479">
                  <c:v>45080.263194444444</c:v>
                </c:pt>
                <c:pt idx="45480">
                  <c:v>45080.263888888891</c:v>
                </c:pt>
                <c:pt idx="45481">
                  <c:v>45080.263888888891</c:v>
                </c:pt>
                <c:pt idx="45482">
                  <c:v>45080.263888888891</c:v>
                </c:pt>
                <c:pt idx="45483">
                  <c:v>45080.263888888891</c:v>
                </c:pt>
                <c:pt idx="45484">
                  <c:v>45080.263888888891</c:v>
                </c:pt>
                <c:pt idx="45485">
                  <c:v>45080.263888888891</c:v>
                </c:pt>
                <c:pt idx="45486">
                  <c:v>45080.26458333333</c:v>
                </c:pt>
                <c:pt idx="45487">
                  <c:v>45080.26458333333</c:v>
                </c:pt>
                <c:pt idx="45488">
                  <c:v>45080.26458333333</c:v>
                </c:pt>
                <c:pt idx="45489">
                  <c:v>45080.26458333333</c:v>
                </c:pt>
                <c:pt idx="45490">
                  <c:v>45080.26458333333</c:v>
                </c:pt>
                <c:pt idx="45491">
                  <c:v>45080.26458333333</c:v>
                </c:pt>
                <c:pt idx="45492">
                  <c:v>45080.265277777777</c:v>
                </c:pt>
                <c:pt idx="45493">
                  <c:v>45080.265277777777</c:v>
                </c:pt>
                <c:pt idx="45494">
                  <c:v>45080.265277777777</c:v>
                </c:pt>
                <c:pt idx="45495">
                  <c:v>45080.265277777777</c:v>
                </c:pt>
                <c:pt idx="45496">
                  <c:v>45080.265277777777</c:v>
                </c:pt>
                <c:pt idx="45497">
                  <c:v>45080.265277777777</c:v>
                </c:pt>
                <c:pt idx="45498">
                  <c:v>45080.265972222223</c:v>
                </c:pt>
                <c:pt idx="45499">
                  <c:v>45080.265972222223</c:v>
                </c:pt>
                <c:pt idx="45500">
                  <c:v>45080.265972222223</c:v>
                </c:pt>
                <c:pt idx="45501">
                  <c:v>45080.265972222223</c:v>
                </c:pt>
                <c:pt idx="45502">
                  <c:v>45080.265972222223</c:v>
                </c:pt>
                <c:pt idx="45503">
                  <c:v>45080.265972222223</c:v>
                </c:pt>
                <c:pt idx="45504">
                  <c:v>45080.26666666667</c:v>
                </c:pt>
                <c:pt idx="45505">
                  <c:v>45080.26666666667</c:v>
                </c:pt>
                <c:pt idx="45506">
                  <c:v>45080.26666666667</c:v>
                </c:pt>
                <c:pt idx="45507">
                  <c:v>45080.26666666667</c:v>
                </c:pt>
                <c:pt idx="45508">
                  <c:v>45080.26666666667</c:v>
                </c:pt>
                <c:pt idx="45509">
                  <c:v>45080.26666666667</c:v>
                </c:pt>
                <c:pt idx="45510">
                  <c:v>45080.267361111109</c:v>
                </c:pt>
                <c:pt idx="45511">
                  <c:v>45080.267361111109</c:v>
                </c:pt>
                <c:pt idx="45512">
                  <c:v>45080.267361111109</c:v>
                </c:pt>
                <c:pt idx="45513">
                  <c:v>45080.267361111109</c:v>
                </c:pt>
                <c:pt idx="45514">
                  <c:v>45080.267361111109</c:v>
                </c:pt>
                <c:pt idx="45515">
                  <c:v>45080.267361111109</c:v>
                </c:pt>
                <c:pt idx="45516">
                  <c:v>45080.268055555556</c:v>
                </c:pt>
                <c:pt idx="45517">
                  <c:v>45080.268055555556</c:v>
                </c:pt>
                <c:pt idx="45518">
                  <c:v>45080.268055555556</c:v>
                </c:pt>
                <c:pt idx="45519">
                  <c:v>45080.268055555556</c:v>
                </c:pt>
                <c:pt idx="45520">
                  <c:v>45080.268055555556</c:v>
                </c:pt>
                <c:pt idx="45521">
                  <c:v>45080.268055555556</c:v>
                </c:pt>
                <c:pt idx="45522">
                  <c:v>45080.268750000003</c:v>
                </c:pt>
                <c:pt idx="45523">
                  <c:v>45080.268750000003</c:v>
                </c:pt>
                <c:pt idx="45524">
                  <c:v>45080.268750000003</c:v>
                </c:pt>
                <c:pt idx="45525">
                  <c:v>45080.268750000003</c:v>
                </c:pt>
                <c:pt idx="45526">
                  <c:v>45080.268750000003</c:v>
                </c:pt>
                <c:pt idx="45527">
                  <c:v>45080.268750000003</c:v>
                </c:pt>
                <c:pt idx="45528">
                  <c:v>45080.269444444442</c:v>
                </c:pt>
                <c:pt idx="45529">
                  <c:v>45080.269444444442</c:v>
                </c:pt>
                <c:pt idx="45530">
                  <c:v>45080.269444444442</c:v>
                </c:pt>
                <c:pt idx="45531">
                  <c:v>45080.269444444442</c:v>
                </c:pt>
                <c:pt idx="45532">
                  <c:v>45080.269444444442</c:v>
                </c:pt>
                <c:pt idx="45533">
                  <c:v>45080.269444444442</c:v>
                </c:pt>
                <c:pt idx="45534">
                  <c:v>45080.270138888889</c:v>
                </c:pt>
                <c:pt idx="45535">
                  <c:v>45080.270138888889</c:v>
                </c:pt>
                <c:pt idx="45536">
                  <c:v>45080.270138888889</c:v>
                </c:pt>
                <c:pt idx="45537">
                  <c:v>45080.270138888889</c:v>
                </c:pt>
                <c:pt idx="45538">
                  <c:v>45080.270138888889</c:v>
                </c:pt>
                <c:pt idx="45539">
                  <c:v>45080.270138888889</c:v>
                </c:pt>
                <c:pt idx="45540">
                  <c:v>45080.270833333336</c:v>
                </c:pt>
                <c:pt idx="45541">
                  <c:v>45080.270833333336</c:v>
                </c:pt>
                <c:pt idx="45542">
                  <c:v>45080.270833333336</c:v>
                </c:pt>
                <c:pt idx="45543">
                  <c:v>45080.270833333336</c:v>
                </c:pt>
                <c:pt idx="45544">
                  <c:v>45080.270833333336</c:v>
                </c:pt>
                <c:pt idx="45545">
                  <c:v>45080.270833333336</c:v>
                </c:pt>
                <c:pt idx="45546">
                  <c:v>45080.271527777775</c:v>
                </c:pt>
                <c:pt idx="45547">
                  <c:v>45080.271527777775</c:v>
                </c:pt>
                <c:pt idx="45548">
                  <c:v>45080.271527777775</c:v>
                </c:pt>
                <c:pt idx="45549">
                  <c:v>45080.271527777775</c:v>
                </c:pt>
                <c:pt idx="45550">
                  <c:v>45080.271527777775</c:v>
                </c:pt>
                <c:pt idx="45551">
                  <c:v>45080.271527777775</c:v>
                </c:pt>
                <c:pt idx="45552">
                  <c:v>45080.272222222222</c:v>
                </c:pt>
                <c:pt idx="45553">
                  <c:v>45080.272222222222</c:v>
                </c:pt>
                <c:pt idx="45554">
                  <c:v>45080.272222222222</c:v>
                </c:pt>
                <c:pt idx="45555">
                  <c:v>45080.272222222222</c:v>
                </c:pt>
                <c:pt idx="45556">
                  <c:v>45080.272222222222</c:v>
                </c:pt>
                <c:pt idx="45557">
                  <c:v>45080.272222222222</c:v>
                </c:pt>
                <c:pt idx="45558">
                  <c:v>45080.272916666669</c:v>
                </c:pt>
                <c:pt idx="45559">
                  <c:v>45080.272916666669</c:v>
                </c:pt>
                <c:pt idx="45560">
                  <c:v>45080.272916666669</c:v>
                </c:pt>
                <c:pt idx="45561">
                  <c:v>45080.272916666669</c:v>
                </c:pt>
                <c:pt idx="45562">
                  <c:v>45080.272916666669</c:v>
                </c:pt>
                <c:pt idx="45563">
                  <c:v>45080.272916666669</c:v>
                </c:pt>
                <c:pt idx="45564">
                  <c:v>45080.273611111108</c:v>
                </c:pt>
                <c:pt idx="45565">
                  <c:v>45080.273611111108</c:v>
                </c:pt>
                <c:pt idx="45566">
                  <c:v>45080.273611111108</c:v>
                </c:pt>
                <c:pt idx="45567">
                  <c:v>45080.273611111108</c:v>
                </c:pt>
                <c:pt idx="45568">
                  <c:v>45080.273611111108</c:v>
                </c:pt>
                <c:pt idx="45569">
                  <c:v>45080.273611111108</c:v>
                </c:pt>
                <c:pt idx="45570">
                  <c:v>45080.274305555555</c:v>
                </c:pt>
                <c:pt idx="45571">
                  <c:v>45080.274305555555</c:v>
                </c:pt>
                <c:pt idx="45572">
                  <c:v>45080.274305555555</c:v>
                </c:pt>
                <c:pt idx="45573">
                  <c:v>45080.274305555555</c:v>
                </c:pt>
                <c:pt idx="45574">
                  <c:v>45080.274305555555</c:v>
                </c:pt>
                <c:pt idx="45575">
                  <c:v>45080.274305555555</c:v>
                </c:pt>
                <c:pt idx="45576">
                  <c:v>45080.275000000001</c:v>
                </c:pt>
                <c:pt idx="45577">
                  <c:v>45080.275000000001</c:v>
                </c:pt>
                <c:pt idx="45578">
                  <c:v>45080.275000000001</c:v>
                </c:pt>
                <c:pt idx="45579">
                  <c:v>45080.275000000001</c:v>
                </c:pt>
                <c:pt idx="45580">
                  <c:v>45080.275000000001</c:v>
                </c:pt>
                <c:pt idx="45581">
                  <c:v>45080.275000000001</c:v>
                </c:pt>
                <c:pt idx="45582">
                  <c:v>45080.275694444441</c:v>
                </c:pt>
                <c:pt idx="45583">
                  <c:v>45080.275694444441</c:v>
                </c:pt>
                <c:pt idx="45584">
                  <c:v>45080.275694444441</c:v>
                </c:pt>
                <c:pt idx="45585">
                  <c:v>45080.275694444441</c:v>
                </c:pt>
                <c:pt idx="45586">
                  <c:v>45080.275694444441</c:v>
                </c:pt>
                <c:pt idx="45587">
                  <c:v>45080.275694444441</c:v>
                </c:pt>
                <c:pt idx="45588">
                  <c:v>45080.276388888888</c:v>
                </c:pt>
                <c:pt idx="45589">
                  <c:v>45080.276388888888</c:v>
                </c:pt>
                <c:pt idx="45590">
                  <c:v>45080.276388888888</c:v>
                </c:pt>
                <c:pt idx="45591">
                  <c:v>45080.276388888888</c:v>
                </c:pt>
                <c:pt idx="45592">
                  <c:v>45080.276388888888</c:v>
                </c:pt>
                <c:pt idx="45593">
                  <c:v>45080.276388888888</c:v>
                </c:pt>
                <c:pt idx="45594">
                  <c:v>45080.277083333334</c:v>
                </c:pt>
                <c:pt idx="45595">
                  <c:v>45080.277083333334</c:v>
                </c:pt>
                <c:pt idx="45596">
                  <c:v>45080.277083333334</c:v>
                </c:pt>
                <c:pt idx="45597">
                  <c:v>45080.277083333334</c:v>
                </c:pt>
                <c:pt idx="45598">
                  <c:v>45080.277083333334</c:v>
                </c:pt>
                <c:pt idx="45599">
                  <c:v>45080.277083333334</c:v>
                </c:pt>
                <c:pt idx="45600">
                  <c:v>45080.277777777781</c:v>
                </c:pt>
                <c:pt idx="45601">
                  <c:v>45080.277777777781</c:v>
                </c:pt>
                <c:pt idx="45602">
                  <c:v>45080.277777777781</c:v>
                </c:pt>
                <c:pt idx="45603">
                  <c:v>45080.277777777781</c:v>
                </c:pt>
                <c:pt idx="45604">
                  <c:v>45080.277777777781</c:v>
                </c:pt>
                <c:pt idx="45605">
                  <c:v>45080.277777777781</c:v>
                </c:pt>
                <c:pt idx="45606">
                  <c:v>45080.27847222222</c:v>
                </c:pt>
                <c:pt idx="45607">
                  <c:v>45080.27847222222</c:v>
                </c:pt>
                <c:pt idx="45608">
                  <c:v>45080.27847222222</c:v>
                </c:pt>
                <c:pt idx="45609">
                  <c:v>45080.27847222222</c:v>
                </c:pt>
                <c:pt idx="45610">
                  <c:v>45080.27847222222</c:v>
                </c:pt>
                <c:pt idx="45611">
                  <c:v>45080.27847222222</c:v>
                </c:pt>
                <c:pt idx="45612">
                  <c:v>45080.279166666667</c:v>
                </c:pt>
                <c:pt idx="45613">
                  <c:v>45080.279166666667</c:v>
                </c:pt>
                <c:pt idx="45614">
                  <c:v>45080.279166666667</c:v>
                </c:pt>
                <c:pt idx="45615">
                  <c:v>45080.279166666667</c:v>
                </c:pt>
                <c:pt idx="45616">
                  <c:v>45080.279166666667</c:v>
                </c:pt>
                <c:pt idx="45617">
                  <c:v>45080.279166666667</c:v>
                </c:pt>
                <c:pt idx="45618">
                  <c:v>45080.279861111114</c:v>
                </c:pt>
                <c:pt idx="45619">
                  <c:v>45080.279861111114</c:v>
                </c:pt>
                <c:pt idx="45620">
                  <c:v>45080.279861111114</c:v>
                </c:pt>
                <c:pt idx="45621">
                  <c:v>45080.279861111114</c:v>
                </c:pt>
                <c:pt idx="45622">
                  <c:v>45080.279861111114</c:v>
                </c:pt>
                <c:pt idx="45623">
                  <c:v>45080.279861111114</c:v>
                </c:pt>
                <c:pt idx="45624">
                  <c:v>45080.280555555553</c:v>
                </c:pt>
                <c:pt idx="45625">
                  <c:v>45080.280555555553</c:v>
                </c:pt>
                <c:pt idx="45626">
                  <c:v>45080.280555555553</c:v>
                </c:pt>
                <c:pt idx="45627">
                  <c:v>45080.280555555553</c:v>
                </c:pt>
                <c:pt idx="45628">
                  <c:v>45080.280555555553</c:v>
                </c:pt>
                <c:pt idx="45629">
                  <c:v>45080.280555555553</c:v>
                </c:pt>
                <c:pt idx="45630">
                  <c:v>45080.28125</c:v>
                </c:pt>
                <c:pt idx="45631">
                  <c:v>45080.28125</c:v>
                </c:pt>
                <c:pt idx="45632">
                  <c:v>45080.28125</c:v>
                </c:pt>
                <c:pt idx="45633">
                  <c:v>45080.28125</c:v>
                </c:pt>
                <c:pt idx="45634">
                  <c:v>45080.28125</c:v>
                </c:pt>
                <c:pt idx="45635">
                  <c:v>45080.28125</c:v>
                </c:pt>
                <c:pt idx="45636">
                  <c:v>45080.281944444447</c:v>
                </c:pt>
                <c:pt idx="45637">
                  <c:v>45080.281944444447</c:v>
                </c:pt>
                <c:pt idx="45638">
                  <c:v>45080.281944444447</c:v>
                </c:pt>
                <c:pt idx="45639">
                  <c:v>45080.281944444447</c:v>
                </c:pt>
                <c:pt idx="45640">
                  <c:v>45080.281944444447</c:v>
                </c:pt>
                <c:pt idx="45641">
                  <c:v>45080.281944444447</c:v>
                </c:pt>
                <c:pt idx="45642">
                  <c:v>45080.282638888886</c:v>
                </c:pt>
                <c:pt idx="45643">
                  <c:v>45080.282638888886</c:v>
                </c:pt>
                <c:pt idx="45644">
                  <c:v>45080.282638888886</c:v>
                </c:pt>
                <c:pt idx="45645">
                  <c:v>45080.282638888886</c:v>
                </c:pt>
                <c:pt idx="45646">
                  <c:v>45080.282638888886</c:v>
                </c:pt>
                <c:pt idx="45647">
                  <c:v>45080.282638888886</c:v>
                </c:pt>
                <c:pt idx="45648">
                  <c:v>45080.283333333333</c:v>
                </c:pt>
                <c:pt idx="45649">
                  <c:v>45080.283333333333</c:v>
                </c:pt>
                <c:pt idx="45650">
                  <c:v>45080.283333333333</c:v>
                </c:pt>
                <c:pt idx="45651">
                  <c:v>45080.283333333333</c:v>
                </c:pt>
                <c:pt idx="45652">
                  <c:v>45080.283333333333</c:v>
                </c:pt>
                <c:pt idx="45653">
                  <c:v>45080.283333333333</c:v>
                </c:pt>
                <c:pt idx="45654">
                  <c:v>45080.28402777778</c:v>
                </c:pt>
                <c:pt idx="45655">
                  <c:v>45080.28402777778</c:v>
                </c:pt>
                <c:pt idx="45656">
                  <c:v>45080.28402777778</c:v>
                </c:pt>
                <c:pt idx="45657">
                  <c:v>45080.28402777778</c:v>
                </c:pt>
                <c:pt idx="45658">
                  <c:v>45080.28402777778</c:v>
                </c:pt>
                <c:pt idx="45659">
                  <c:v>45080.28402777778</c:v>
                </c:pt>
                <c:pt idx="45660">
                  <c:v>45080.284722222219</c:v>
                </c:pt>
                <c:pt idx="45661">
                  <c:v>45080.284722222219</c:v>
                </c:pt>
                <c:pt idx="45662">
                  <c:v>45080.284722222219</c:v>
                </c:pt>
                <c:pt idx="45663">
                  <c:v>45080.284722222219</c:v>
                </c:pt>
                <c:pt idx="45664">
                  <c:v>45080.284722222219</c:v>
                </c:pt>
                <c:pt idx="45665">
                  <c:v>45080.284722222219</c:v>
                </c:pt>
                <c:pt idx="45666">
                  <c:v>45080.285416666666</c:v>
                </c:pt>
                <c:pt idx="45667">
                  <c:v>45080.285416666666</c:v>
                </c:pt>
                <c:pt idx="45668">
                  <c:v>45080.285416666666</c:v>
                </c:pt>
                <c:pt idx="45669">
                  <c:v>45080.285416666666</c:v>
                </c:pt>
                <c:pt idx="45670">
                  <c:v>45080.285416666666</c:v>
                </c:pt>
                <c:pt idx="45671">
                  <c:v>45080.285416666666</c:v>
                </c:pt>
                <c:pt idx="45672">
                  <c:v>45080.286111111112</c:v>
                </c:pt>
                <c:pt idx="45673">
                  <c:v>45080.286111111112</c:v>
                </c:pt>
                <c:pt idx="45674">
                  <c:v>45080.286111111112</c:v>
                </c:pt>
                <c:pt idx="45675">
                  <c:v>45080.286111111112</c:v>
                </c:pt>
                <c:pt idx="45676">
                  <c:v>45080.286111111112</c:v>
                </c:pt>
                <c:pt idx="45677">
                  <c:v>45080.286111111112</c:v>
                </c:pt>
                <c:pt idx="45678">
                  <c:v>45080.286805555559</c:v>
                </c:pt>
                <c:pt idx="45679">
                  <c:v>45080.286805555559</c:v>
                </c:pt>
                <c:pt idx="45680">
                  <c:v>45080.286805555559</c:v>
                </c:pt>
                <c:pt idx="45681">
                  <c:v>45080.286805555559</c:v>
                </c:pt>
                <c:pt idx="45682">
                  <c:v>45080.286805555559</c:v>
                </c:pt>
                <c:pt idx="45683">
                  <c:v>45080.286805555559</c:v>
                </c:pt>
                <c:pt idx="45684">
                  <c:v>45080.287499999999</c:v>
                </c:pt>
                <c:pt idx="45685">
                  <c:v>45080.287499999999</c:v>
                </c:pt>
                <c:pt idx="45686">
                  <c:v>45080.287499999999</c:v>
                </c:pt>
                <c:pt idx="45687">
                  <c:v>45080.287499999999</c:v>
                </c:pt>
                <c:pt idx="45688">
                  <c:v>45080.287499999999</c:v>
                </c:pt>
                <c:pt idx="45689">
                  <c:v>45080.287499999999</c:v>
                </c:pt>
                <c:pt idx="45690">
                  <c:v>45080.288194444445</c:v>
                </c:pt>
                <c:pt idx="45691">
                  <c:v>45080.288194444445</c:v>
                </c:pt>
                <c:pt idx="45692">
                  <c:v>45080.288194444445</c:v>
                </c:pt>
                <c:pt idx="45693">
                  <c:v>45080.288194444445</c:v>
                </c:pt>
                <c:pt idx="45694">
                  <c:v>45080.288194444445</c:v>
                </c:pt>
                <c:pt idx="45695">
                  <c:v>45080.288194444445</c:v>
                </c:pt>
                <c:pt idx="45696">
                  <c:v>45080.288888888892</c:v>
                </c:pt>
                <c:pt idx="45697">
                  <c:v>45080.288888888892</c:v>
                </c:pt>
                <c:pt idx="45698">
                  <c:v>45080.288888888892</c:v>
                </c:pt>
                <c:pt idx="45699">
                  <c:v>45080.288888888892</c:v>
                </c:pt>
                <c:pt idx="45700">
                  <c:v>45080.288888888892</c:v>
                </c:pt>
                <c:pt idx="45701">
                  <c:v>45080.288888888892</c:v>
                </c:pt>
                <c:pt idx="45702">
                  <c:v>45080.289583333331</c:v>
                </c:pt>
                <c:pt idx="45703">
                  <c:v>45080.289583333331</c:v>
                </c:pt>
                <c:pt idx="45704">
                  <c:v>45080.289583333331</c:v>
                </c:pt>
                <c:pt idx="45705">
                  <c:v>45080.289583333331</c:v>
                </c:pt>
                <c:pt idx="45706">
                  <c:v>45080.289583333331</c:v>
                </c:pt>
                <c:pt idx="45707">
                  <c:v>45080.289583333331</c:v>
                </c:pt>
                <c:pt idx="45708">
                  <c:v>45080.290277777778</c:v>
                </c:pt>
                <c:pt idx="45709">
                  <c:v>45080.290277777778</c:v>
                </c:pt>
                <c:pt idx="45710">
                  <c:v>45080.290277777778</c:v>
                </c:pt>
                <c:pt idx="45711">
                  <c:v>45080.290277777778</c:v>
                </c:pt>
                <c:pt idx="45712">
                  <c:v>45080.290277777778</c:v>
                </c:pt>
                <c:pt idx="45713">
                  <c:v>45080.290277777778</c:v>
                </c:pt>
                <c:pt idx="45714">
                  <c:v>45080.290972222225</c:v>
                </c:pt>
                <c:pt idx="45715">
                  <c:v>45080.290972222225</c:v>
                </c:pt>
                <c:pt idx="45716">
                  <c:v>45080.290972222225</c:v>
                </c:pt>
                <c:pt idx="45717">
                  <c:v>45080.290972222225</c:v>
                </c:pt>
                <c:pt idx="45718">
                  <c:v>45080.290972222225</c:v>
                </c:pt>
                <c:pt idx="45719">
                  <c:v>45080.290972222225</c:v>
                </c:pt>
                <c:pt idx="45720">
                  <c:v>45080.291666666664</c:v>
                </c:pt>
                <c:pt idx="45721">
                  <c:v>45080.291666666664</c:v>
                </c:pt>
                <c:pt idx="45722">
                  <c:v>45080.291666666664</c:v>
                </c:pt>
                <c:pt idx="45723">
                  <c:v>45080.291666666664</c:v>
                </c:pt>
                <c:pt idx="45724">
                  <c:v>45080.291666666664</c:v>
                </c:pt>
                <c:pt idx="45725">
                  <c:v>45080.291666666664</c:v>
                </c:pt>
                <c:pt idx="45726">
                  <c:v>45080.292361111111</c:v>
                </c:pt>
                <c:pt idx="45727">
                  <c:v>45080.292361111111</c:v>
                </c:pt>
                <c:pt idx="45728">
                  <c:v>45080.292361111111</c:v>
                </c:pt>
                <c:pt idx="45729">
                  <c:v>45080.292361111111</c:v>
                </c:pt>
                <c:pt idx="45730">
                  <c:v>45080.292361111111</c:v>
                </c:pt>
                <c:pt idx="45731">
                  <c:v>45080.292361111111</c:v>
                </c:pt>
                <c:pt idx="45732">
                  <c:v>45080.293055555558</c:v>
                </c:pt>
                <c:pt idx="45733">
                  <c:v>45080.293055555558</c:v>
                </c:pt>
                <c:pt idx="45734">
                  <c:v>45080.293055555558</c:v>
                </c:pt>
                <c:pt idx="45735">
                  <c:v>45080.293055555558</c:v>
                </c:pt>
                <c:pt idx="45736">
                  <c:v>45080.293055555558</c:v>
                </c:pt>
                <c:pt idx="45737">
                  <c:v>45080.293055555558</c:v>
                </c:pt>
                <c:pt idx="45738">
                  <c:v>45080.293749999997</c:v>
                </c:pt>
                <c:pt idx="45739">
                  <c:v>45080.293749999997</c:v>
                </c:pt>
                <c:pt idx="45740">
                  <c:v>45080.293749999997</c:v>
                </c:pt>
                <c:pt idx="45741">
                  <c:v>45080.293749999997</c:v>
                </c:pt>
                <c:pt idx="45742">
                  <c:v>45080.293749999997</c:v>
                </c:pt>
                <c:pt idx="45743">
                  <c:v>45080.293749999997</c:v>
                </c:pt>
                <c:pt idx="45744">
                  <c:v>45080.294444444444</c:v>
                </c:pt>
                <c:pt idx="45745">
                  <c:v>45080.294444444444</c:v>
                </c:pt>
                <c:pt idx="45746">
                  <c:v>45080.294444444444</c:v>
                </c:pt>
                <c:pt idx="45747">
                  <c:v>45080.294444444444</c:v>
                </c:pt>
                <c:pt idx="45748">
                  <c:v>45080.294444444444</c:v>
                </c:pt>
                <c:pt idx="45749">
                  <c:v>45080.294444444444</c:v>
                </c:pt>
                <c:pt idx="45750">
                  <c:v>45080.295138888891</c:v>
                </c:pt>
                <c:pt idx="45751">
                  <c:v>45080.295138888891</c:v>
                </c:pt>
                <c:pt idx="45752">
                  <c:v>45080.295138888891</c:v>
                </c:pt>
                <c:pt idx="45753">
                  <c:v>45080.295138888891</c:v>
                </c:pt>
                <c:pt idx="45754">
                  <c:v>45080.295138888891</c:v>
                </c:pt>
                <c:pt idx="45755">
                  <c:v>45080.295138888891</c:v>
                </c:pt>
                <c:pt idx="45756">
                  <c:v>45080.29583333333</c:v>
                </c:pt>
                <c:pt idx="45757">
                  <c:v>45080.29583333333</c:v>
                </c:pt>
                <c:pt idx="45758">
                  <c:v>45080.29583333333</c:v>
                </c:pt>
                <c:pt idx="45759">
                  <c:v>45080.29583333333</c:v>
                </c:pt>
                <c:pt idx="45760">
                  <c:v>45080.29583333333</c:v>
                </c:pt>
                <c:pt idx="45761">
                  <c:v>45080.29583333333</c:v>
                </c:pt>
                <c:pt idx="45762">
                  <c:v>45080.296527777777</c:v>
                </c:pt>
                <c:pt idx="45763">
                  <c:v>45080.296527777777</c:v>
                </c:pt>
                <c:pt idx="45764">
                  <c:v>45080.296527777777</c:v>
                </c:pt>
                <c:pt idx="45765">
                  <c:v>45080.296527777777</c:v>
                </c:pt>
                <c:pt idx="45766">
                  <c:v>45080.296527777777</c:v>
                </c:pt>
                <c:pt idx="45767">
                  <c:v>45080.296527777777</c:v>
                </c:pt>
                <c:pt idx="45768">
                  <c:v>45080.297222222223</c:v>
                </c:pt>
                <c:pt idx="45769">
                  <c:v>45080.297222222223</c:v>
                </c:pt>
                <c:pt idx="45770">
                  <c:v>45080.297222222223</c:v>
                </c:pt>
                <c:pt idx="45771">
                  <c:v>45080.297222222223</c:v>
                </c:pt>
                <c:pt idx="45772">
                  <c:v>45080.297222222223</c:v>
                </c:pt>
                <c:pt idx="45773">
                  <c:v>45080.297222222223</c:v>
                </c:pt>
                <c:pt idx="45774">
                  <c:v>45080.29791666667</c:v>
                </c:pt>
                <c:pt idx="45775">
                  <c:v>45080.29791666667</c:v>
                </c:pt>
                <c:pt idx="45776">
                  <c:v>45080.29791666667</c:v>
                </c:pt>
                <c:pt idx="45777">
                  <c:v>45080.29791666667</c:v>
                </c:pt>
                <c:pt idx="45778">
                  <c:v>45080.29791666667</c:v>
                </c:pt>
                <c:pt idx="45779">
                  <c:v>45080.29791666667</c:v>
                </c:pt>
                <c:pt idx="45780">
                  <c:v>45080.298611111109</c:v>
                </c:pt>
                <c:pt idx="45781">
                  <c:v>45080.298611111109</c:v>
                </c:pt>
                <c:pt idx="45782">
                  <c:v>45080.298611111109</c:v>
                </c:pt>
                <c:pt idx="45783">
                  <c:v>45080.298611111109</c:v>
                </c:pt>
                <c:pt idx="45784">
                  <c:v>45080.298611111109</c:v>
                </c:pt>
                <c:pt idx="45785">
                  <c:v>45080.298611111109</c:v>
                </c:pt>
                <c:pt idx="45786">
                  <c:v>45080.299305555556</c:v>
                </c:pt>
                <c:pt idx="45787">
                  <c:v>45080.299305555556</c:v>
                </c:pt>
                <c:pt idx="45788">
                  <c:v>45080.299305555556</c:v>
                </c:pt>
                <c:pt idx="45789">
                  <c:v>45080.299305555556</c:v>
                </c:pt>
                <c:pt idx="45790">
                  <c:v>45080.299305555556</c:v>
                </c:pt>
                <c:pt idx="45791">
                  <c:v>45080.299305555556</c:v>
                </c:pt>
                <c:pt idx="45792">
                  <c:v>45080.3</c:v>
                </c:pt>
                <c:pt idx="45793">
                  <c:v>45080.3</c:v>
                </c:pt>
                <c:pt idx="45794">
                  <c:v>45080.3</c:v>
                </c:pt>
                <c:pt idx="45795">
                  <c:v>45080.3</c:v>
                </c:pt>
                <c:pt idx="45796">
                  <c:v>45080.3</c:v>
                </c:pt>
                <c:pt idx="45797">
                  <c:v>45080.3</c:v>
                </c:pt>
                <c:pt idx="45798">
                  <c:v>45080.300694444442</c:v>
                </c:pt>
                <c:pt idx="45799">
                  <c:v>45080.300694444442</c:v>
                </c:pt>
                <c:pt idx="45800">
                  <c:v>45080.300694444442</c:v>
                </c:pt>
                <c:pt idx="45801">
                  <c:v>45080.300694444442</c:v>
                </c:pt>
                <c:pt idx="45802">
                  <c:v>45080.300694444442</c:v>
                </c:pt>
                <c:pt idx="45803">
                  <c:v>45080.300694444442</c:v>
                </c:pt>
                <c:pt idx="45804">
                  <c:v>45080.301388888889</c:v>
                </c:pt>
                <c:pt idx="45805">
                  <c:v>45080.301388888889</c:v>
                </c:pt>
                <c:pt idx="45806">
                  <c:v>45080.301388888889</c:v>
                </c:pt>
                <c:pt idx="45807">
                  <c:v>45080.301388888889</c:v>
                </c:pt>
                <c:pt idx="45808">
                  <c:v>45080.301388888889</c:v>
                </c:pt>
                <c:pt idx="45809">
                  <c:v>45080.301388888889</c:v>
                </c:pt>
                <c:pt idx="45810">
                  <c:v>45080.302083333336</c:v>
                </c:pt>
                <c:pt idx="45811">
                  <c:v>45080.302083333336</c:v>
                </c:pt>
                <c:pt idx="45812">
                  <c:v>45080.302083333336</c:v>
                </c:pt>
                <c:pt idx="45813">
                  <c:v>45080.302083333336</c:v>
                </c:pt>
                <c:pt idx="45814">
                  <c:v>45080.302083333336</c:v>
                </c:pt>
                <c:pt idx="45815">
                  <c:v>45080.302083333336</c:v>
                </c:pt>
                <c:pt idx="45816">
                  <c:v>45080.302777777775</c:v>
                </c:pt>
                <c:pt idx="45817">
                  <c:v>45080.302777777775</c:v>
                </c:pt>
                <c:pt idx="45818">
                  <c:v>45080.302777777775</c:v>
                </c:pt>
                <c:pt idx="45819">
                  <c:v>45080.302777777775</c:v>
                </c:pt>
                <c:pt idx="45820">
                  <c:v>45080.302777777775</c:v>
                </c:pt>
                <c:pt idx="45821">
                  <c:v>45080.302777777775</c:v>
                </c:pt>
                <c:pt idx="45822">
                  <c:v>45080.303472222222</c:v>
                </c:pt>
                <c:pt idx="45823">
                  <c:v>45080.303472222222</c:v>
                </c:pt>
                <c:pt idx="45824">
                  <c:v>45080.303472222222</c:v>
                </c:pt>
                <c:pt idx="45825">
                  <c:v>45080.303472222222</c:v>
                </c:pt>
                <c:pt idx="45826">
                  <c:v>45080.303472222222</c:v>
                </c:pt>
                <c:pt idx="45827">
                  <c:v>45080.303472222222</c:v>
                </c:pt>
                <c:pt idx="45828">
                  <c:v>45080.304166666669</c:v>
                </c:pt>
                <c:pt idx="45829">
                  <c:v>45080.304166666669</c:v>
                </c:pt>
                <c:pt idx="45830">
                  <c:v>45080.304166666669</c:v>
                </c:pt>
                <c:pt idx="45831">
                  <c:v>45080.304166666669</c:v>
                </c:pt>
                <c:pt idx="45832">
                  <c:v>45080.304166666669</c:v>
                </c:pt>
                <c:pt idx="45833">
                  <c:v>45080.304166666669</c:v>
                </c:pt>
                <c:pt idx="45834">
                  <c:v>45080.304861111108</c:v>
                </c:pt>
                <c:pt idx="45835">
                  <c:v>45080.304861111108</c:v>
                </c:pt>
                <c:pt idx="45836">
                  <c:v>45080.304861111108</c:v>
                </c:pt>
                <c:pt idx="45837">
                  <c:v>45080.304861111108</c:v>
                </c:pt>
                <c:pt idx="45838">
                  <c:v>45080.304861111108</c:v>
                </c:pt>
                <c:pt idx="45839">
                  <c:v>45080.304861111108</c:v>
                </c:pt>
                <c:pt idx="45840">
                  <c:v>45080.305555555555</c:v>
                </c:pt>
                <c:pt idx="45841">
                  <c:v>45080.305555555555</c:v>
                </c:pt>
                <c:pt idx="45842">
                  <c:v>45080.305555555555</c:v>
                </c:pt>
                <c:pt idx="45843">
                  <c:v>45080.305555555555</c:v>
                </c:pt>
                <c:pt idx="45844">
                  <c:v>45080.305555555555</c:v>
                </c:pt>
                <c:pt idx="45845">
                  <c:v>45080.305555555555</c:v>
                </c:pt>
                <c:pt idx="45846">
                  <c:v>45080.306250000001</c:v>
                </c:pt>
                <c:pt idx="45847">
                  <c:v>45080.306250000001</c:v>
                </c:pt>
                <c:pt idx="45848">
                  <c:v>45080.306250000001</c:v>
                </c:pt>
                <c:pt idx="45849">
                  <c:v>45080.306250000001</c:v>
                </c:pt>
                <c:pt idx="45850">
                  <c:v>45080.306250000001</c:v>
                </c:pt>
                <c:pt idx="45851">
                  <c:v>45080.306250000001</c:v>
                </c:pt>
                <c:pt idx="45852">
                  <c:v>45080.306944444441</c:v>
                </c:pt>
                <c:pt idx="45853">
                  <c:v>45080.306944444441</c:v>
                </c:pt>
                <c:pt idx="45854">
                  <c:v>45080.306944444441</c:v>
                </c:pt>
                <c:pt idx="45855">
                  <c:v>45080.306944444441</c:v>
                </c:pt>
                <c:pt idx="45856">
                  <c:v>45080.306944444441</c:v>
                </c:pt>
                <c:pt idx="45857">
                  <c:v>45080.306944444441</c:v>
                </c:pt>
                <c:pt idx="45858">
                  <c:v>45080.307638888888</c:v>
                </c:pt>
                <c:pt idx="45859">
                  <c:v>45080.307638888888</c:v>
                </c:pt>
                <c:pt idx="45860">
                  <c:v>45080.307638888888</c:v>
                </c:pt>
                <c:pt idx="45861">
                  <c:v>45080.307638888888</c:v>
                </c:pt>
                <c:pt idx="45862">
                  <c:v>45080.307638888888</c:v>
                </c:pt>
                <c:pt idx="45863">
                  <c:v>45080.307638888888</c:v>
                </c:pt>
                <c:pt idx="45864">
                  <c:v>45080.308333333334</c:v>
                </c:pt>
                <c:pt idx="45865">
                  <c:v>45080.308333333334</c:v>
                </c:pt>
                <c:pt idx="45866">
                  <c:v>45080.308333333334</c:v>
                </c:pt>
                <c:pt idx="45867">
                  <c:v>45080.308333333334</c:v>
                </c:pt>
                <c:pt idx="45868">
                  <c:v>45080.308333333334</c:v>
                </c:pt>
                <c:pt idx="45869">
                  <c:v>45080.308333333334</c:v>
                </c:pt>
                <c:pt idx="45870">
                  <c:v>45080.309027777781</c:v>
                </c:pt>
                <c:pt idx="45871">
                  <c:v>45080.309027777781</c:v>
                </c:pt>
                <c:pt idx="45872">
                  <c:v>45080.309027777781</c:v>
                </c:pt>
                <c:pt idx="45873">
                  <c:v>45080.309027777781</c:v>
                </c:pt>
                <c:pt idx="45874">
                  <c:v>45080.309027777781</c:v>
                </c:pt>
                <c:pt idx="45875">
                  <c:v>45080.309027777781</c:v>
                </c:pt>
                <c:pt idx="45876">
                  <c:v>45080.30972222222</c:v>
                </c:pt>
                <c:pt idx="45877">
                  <c:v>45080.30972222222</c:v>
                </c:pt>
                <c:pt idx="45878">
                  <c:v>45080.30972222222</c:v>
                </c:pt>
                <c:pt idx="45879">
                  <c:v>45080.30972222222</c:v>
                </c:pt>
                <c:pt idx="45880">
                  <c:v>45080.30972222222</c:v>
                </c:pt>
                <c:pt idx="45881">
                  <c:v>45080.30972222222</c:v>
                </c:pt>
                <c:pt idx="45882">
                  <c:v>45080.310416666667</c:v>
                </c:pt>
                <c:pt idx="45883">
                  <c:v>45080.310416666667</c:v>
                </c:pt>
                <c:pt idx="45884">
                  <c:v>45080.310416666667</c:v>
                </c:pt>
                <c:pt idx="45885">
                  <c:v>45080.310416666667</c:v>
                </c:pt>
                <c:pt idx="45886">
                  <c:v>45080.310416666667</c:v>
                </c:pt>
                <c:pt idx="45887">
                  <c:v>45080.310416666667</c:v>
                </c:pt>
                <c:pt idx="45888">
                  <c:v>45080.311111111114</c:v>
                </c:pt>
                <c:pt idx="45889">
                  <c:v>45080.311111111114</c:v>
                </c:pt>
                <c:pt idx="45890">
                  <c:v>45080.311111111114</c:v>
                </c:pt>
                <c:pt idx="45891">
                  <c:v>45080.311111111114</c:v>
                </c:pt>
                <c:pt idx="45892">
                  <c:v>45080.311111111114</c:v>
                </c:pt>
                <c:pt idx="45893">
                  <c:v>45080.311111111114</c:v>
                </c:pt>
                <c:pt idx="45894">
                  <c:v>45080.311805555553</c:v>
                </c:pt>
                <c:pt idx="45895">
                  <c:v>45080.311805555553</c:v>
                </c:pt>
                <c:pt idx="45896">
                  <c:v>45080.311805555553</c:v>
                </c:pt>
                <c:pt idx="45897">
                  <c:v>45080.311805555553</c:v>
                </c:pt>
                <c:pt idx="45898">
                  <c:v>45080.311805555553</c:v>
                </c:pt>
                <c:pt idx="45899">
                  <c:v>45080.311805555553</c:v>
                </c:pt>
                <c:pt idx="45900">
                  <c:v>45080.3125</c:v>
                </c:pt>
                <c:pt idx="45901">
                  <c:v>45080.3125</c:v>
                </c:pt>
                <c:pt idx="45902">
                  <c:v>45080.3125</c:v>
                </c:pt>
                <c:pt idx="45903">
                  <c:v>45080.3125</c:v>
                </c:pt>
                <c:pt idx="45904">
                  <c:v>45080.3125</c:v>
                </c:pt>
                <c:pt idx="45905">
                  <c:v>45080.3125</c:v>
                </c:pt>
                <c:pt idx="45906">
                  <c:v>45080.313194444447</c:v>
                </c:pt>
                <c:pt idx="45907">
                  <c:v>45080.313194444447</c:v>
                </c:pt>
                <c:pt idx="45908">
                  <c:v>45080.313194444447</c:v>
                </c:pt>
                <c:pt idx="45909">
                  <c:v>45080.313194444447</c:v>
                </c:pt>
                <c:pt idx="45910">
                  <c:v>45080.313194444447</c:v>
                </c:pt>
                <c:pt idx="45911">
                  <c:v>45080.313194444447</c:v>
                </c:pt>
                <c:pt idx="45912">
                  <c:v>45080.313888888886</c:v>
                </c:pt>
                <c:pt idx="45913">
                  <c:v>45080.313888888886</c:v>
                </c:pt>
                <c:pt idx="45914">
                  <c:v>45080.313888888886</c:v>
                </c:pt>
                <c:pt idx="45915">
                  <c:v>45080.313888888886</c:v>
                </c:pt>
                <c:pt idx="45916">
                  <c:v>45080.313888888886</c:v>
                </c:pt>
                <c:pt idx="45917">
                  <c:v>45080.313888888886</c:v>
                </c:pt>
                <c:pt idx="45918">
                  <c:v>45080.314583333333</c:v>
                </c:pt>
                <c:pt idx="45919">
                  <c:v>45080.314583333333</c:v>
                </c:pt>
                <c:pt idx="45920">
                  <c:v>45080.314583333333</c:v>
                </c:pt>
                <c:pt idx="45921">
                  <c:v>45080.314583333333</c:v>
                </c:pt>
                <c:pt idx="45922">
                  <c:v>45080.314583333333</c:v>
                </c:pt>
                <c:pt idx="45923">
                  <c:v>45080.314583333333</c:v>
                </c:pt>
                <c:pt idx="45924">
                  <c:v>45080.31527777778</c:v>
                </c:pt>
                <c:pt idx="45925">
                  <c:v>45080.31527777778</c:v>
                </c:pt>
                <c:pt idx="45926">
                  <c:v>45080.31527777778</c:v>
                </c:pt>
                <c:pt idx="45927">
                  <c:v>45080.31527777778</c:v>
                </c:pt>
                <c:pt idx="45928">
                  <c:v>45080.31527777778</c:v>
                </c:pt>
                <c:pt idx="45929">
                  <c:v>45080.31527777778</c:v>
                </c:pt>
                <c:pt idx="45930">
                  <c:v>45080.315972222219</c:v>
                </c:pt>
                <c:pt idx="45931">
                  <c:v>45080.315972222219</c:v>
                </c:pt>
                <c:pt idx="45932">
                  <c:v>45080.315972222219</c:v>
                </c:pt>
                <c:pt idx="45933">
                  <c:v>45080.315972222219</c:v>
                </c:pt>
                <c:pt idx="45934">
                  <c:v>45080.315972222219</c:v>
                </c:pt>
                <c:pt idx="45935">
                  <c:v>45080.315972222219</c:v>
                </c:pt>
                <c:pt idx="45936">
                  <c:v>45080.316666666666</c:v>
                </c:pt>
                <c:pt idx="45937">
                  <c:v>45080.316666666666</c:v>
                </c:pt>
                <c:pt idx="45938">
                  <c:v>45080.316666666666</c:v>
                </c:pt>
                <c:pt idx="45939">
                  <c:v>45080.316666666666</c:v>
                </c:pt>
                <c:pt idx="45940">
                  <c:v>45080.316666666666</c:v>
                </c:pt>
                <c:pt idx="45941">
                  <c:v>45080.316666666666</c:v>
                </c:pt>
                <c:pt idx="45942">
                  <c:v>45080.317361111112</c:v>
                </c:pt>
                <c:pt idx="45943">
                  <c:v>45080.317361111112</c:v>
                </c:pt>
                <c:pt idx="45944">
                  <c:v>45080.317361111112</c:v>
                </c:pt>
                <c:pt idx="45945">
                  <c:v>45080.317361111112</c:v>
                </c:pt>
                <c:pt idx="45946">
                  <c:v>45080.317361111112</c:v>
                </c:pt>
                <c:pt idx="45947">
                  <c:v>45080.317361111112</c:v>
                </c:pt>
                <c:pt idx="45948">
                  <c:v>45080.318055555559</c:v>
                </c:pt>
                <c:pt idx="45949">
                  <c:v>45080.318055555559</c:v>
                </c:pt>
                <c:pt idx="45950">
                  <c:v>45080.318055555559</c:v>
                </c:pt>
                <c:pt idx="45951">
                  <c:v>45080.318055555559</c:v>
                </c:pt>
                <c:pt idx="45952">
                  <c:v>45080.318055555559</c:v>
                </c:pt>
                <c:pt idx="45953">
                  <c:v>45080.318055555559</c:v>
                </c:pt>
                <c:pt idx="45954">
                  <c:v>45080.318749999999</c:v>
                </c:pt>
                <c:pt idx="45955">
                  <c:v>45080.318749999999</c:v>
                </c:pt>
                <c:pt idx="45956">
                  <c:v>45080.318749999999</c:v>
                </c:pt>
                <c:pt idx="45957">
                  <c:v>45080.318749999999</c:v>
                </c:pt>
                <c:pt idx="45958">
                  <c:v>45080.318749999999</c:v>
                </c:pt>
                <c:pt idx="45959">
                  <c:v>45080.318749999999</c:v>
                </c:pt>
                <c:pt idx="45960">
                  <c:v>45080.319444444445</c:v>
                </c:pt>
                <c:pt idx="45961">
                  <c:v>45080.319444444445</c:v>
                </c:pt>
                <c:pt idx="45962">
                  <c:v>45080.319444444445</c:v>
                </c:pt>
                <c:pt idx="45963">
                  <c:v>45080.319444444445</c:v>
                </c:pt>
                <c:pt idx="45964">
                  <c:v>45080.319444444445</c:v>
                </c:pt>
                <c:pt idx="45965">
                  <c:v>45080.319444444445</c:v>
                </c:pt>
                <c:pt idx="45966">
                  <c:v>45080.320138888892</c:v>
                </c:pt>
                <c:pt idx="45967">
                  <c:v>45080.320138888892</c:v>
                </c:pt>
                <c:pt idx="45968">
                  <c:v>45080.320138888892</c:v>
                </c:pt>
                <c:pt idx="45969">
                  <c:v>45080.320138888892</c:v>
                </c:pt>
                <c:pt idx="45970">
                  <c:v>45080.320138888892</c:v>
                </c:pt>
                <c:pt idx="45971">
                  <c:v>45080.320138888892</c:v>
                </c:pt>
                <c:pt idx="45972">
                  <c:v>45080.320833333331</c:v>
                </c:pt>
                <c:pt idx="45973">
                  <c:v>45080.320833333331</c:v>
                </c:pt>
                <c:pt idx="45974">
                  <c:v>45080.320833333331</c:v>
                </c:pt>
                <c:pt idx="45975">
                  <c:v>45080.320833333331</c:v>
                </c:pt>
                <c:pt idx="45976">
                  <c:v>45080.320833333331</c:v>
                </c:pt>
                <c:pt idx="45977">
                  <c:v>45080.320833333331</c:v>
                </c:pt>
                <c:pt idx="45978">
                  <c:v>45080.321527777778</c:v>
                </c:pt>
                <c:pt idx="45979">
                  <c:v>45080.321527777778</c:v>
                </c:pt>
                <c:pt idx="45980">
                  <c:v>45080.321527777778</c:v>
                </c:pt>
                <c:pt idx="45981">
                  <c:v>45080.321527777778</c:v>
                </c:pt>
                <c:pt idx="45982">
                  <c:v>45080.321527777778</c:v>
                </c:pt>
                <c:pt idx="45983">
                  <c:v>45080.321527777778</c:v>
                </c:pt>
                <c:pt idx="45984">
                  <c:v>45080.322222222225</c:v>
                </c:pt>
                <c:pt idx="45985">
                  <c:v>45080.322222222225</c:v>
                </c:pt>
                <c:pt idx="45986">
                  <c:v>45080.322222222225</c:v>
                </c:pt>
                <c:pt idx="45987">
                  <c:v>45080.322222222225</c:v>
                </c:pt>
                <c:pt idx="45988">
                  <c:v>45080.322222222225</c:v>
                </c:pt>
                <c:pt idx="45989">
                  <c:v>45080.322222222225</c:v>
                </c:pt>
                <c:pt idx="45990">
                  <c:v>45080.322916666664</c:v>
                </c:pt>
                <c:pt idx="45991">
                  <c:v>45080.322916666664</c:v>
                </c:pt>
                <c:pt idx="45992">
                  <c:v>45080.322916666664</c:v>
                </c:pt>
                <c:pt idx="45993">
                  <c:v>45080.322916666664</c:v>
                </c:pt>
                <c:pt idx="45994">
                  <c:v>45080.322916666664</c:v>
                </c:pt>
                <c:pt idx="45995">
                  <c:v>45080.322916666664</c:v>
                </c:pt>
                <c:pt idx="45996">
                  <c:v>45080.323611111111</c:v>
                </c:pt>
                <c:pt idx="45997">
                  <c:v>45080.323611111111</c:v>
                </c:pt>
                <c:pt idx="45998">
                  <c:v>45080.323611111111</c:v>
                </c:pt>
                <c:pt idx="45999">
                  <c:v>45080.323611111111</c:v>
                </c:pt>
                <c:pt idx="46000">
                  <c:v>45080.323611111111</c:v>
                </c:pt>
                <c:pt idx="46001">
                  <c:v>45080.323611111111</c:v>
                </c:pt>
                <c:pt idx="46002">
                  <c:v>45080.324305555558</c:v>
                </c:pt>
                <c:pt idx="46003">
                  <c:v>45080.324305555558</c:v>
                </c:pt>
                <c:pt idx="46004">
                  <c:v>45080.324305555558</c:v>
                </c:pt>
                <c:pt idx="46005">
                  <c:v>45080.324305555558</c:v>
                </c:pt>
                <c:pt idx="46006">
                  <c:v>45080.324305555558</c:v>
                </c:pt>
                <c:pt idx="46007">
                  <c:v>45080.324305555558</c:v>
                </c:pt>
                <c:pt idx="46008">
                  <c:v>45080.324999999997</c:v>
                </c:pt>
                <c:pt idx="46009">
                  <c:v>45080.324999999997</c:v>
                </c:pt>
                <c:pt idx="46010">
                  <c:v>45080.324999999997</c:v>
                </c:pt>
                <c:pt idx="46011">
                  <c:v>45080.324999999997</c:v>
                </c:pt>
                <c:pt idx="46012">
                  <c:v>45080.324999999997</c:v>
                </c:pt>
                <c:pt idx="46013">
                  <c:v>45080.324999999997</c:v>
                </c:pt>
                <c:pt idx="46014">
                  <c:v>45080.325694444444</c:v>
                </c:pt>
                <c:pt idx="46015">
                  <c:v>45080.325694444444</c:v>
                </c:pt>
                <c:pt idx="46016">
                  <c:v>45080.325694444444</c:v>
                </c:pt>
                <c:pt idx="46017">
                  <c:v>45080.325694444444</c:v>
                </c:pt>
                <c:pt idx="46018">
                  <c:v>45080.325694444444</c:v>
                </c:pt>
                <c:pt idx="46019">
                  <c:v>45080.325694444444</c:v>
                </c:pt>
                <c:pt idx="46020">
                  <c:v>45080.326388888891</c:v>
                </c:pt>
                <c:pt idx="46021">
                  <c:v>45080.326388888891</c:v>
                </c:pt>
                <c:pt idx="46022">
                  <c:v>45080.326388888891</c:v>
                </c:pt>
                <c:pt idx="46023">
                  <c:v>45080.326388888891</c:v>
                </c:pt>
                <c:pt idx="46024">
                  <c:v>45080.326388888891</c:v>
                </c:pt>
                <c:pt idx="46025">
                  <c:v>45080.326388888891</c:v>
                </c:pt>
                <c:pt idx="46026">
                  <c:v>45080.32708333333</c:v>
                </c:pt>
                <c:pt idx="46027">
                  <c:v>45080.32708333333</c:v>
                </c:pt>
                <c:pt idx="46028">
                  <c:v>45080.32708333333</c:v>
                </c:pt>
                <c:pt idx="46029">
                  <c:v>45080.32708333333</c:v>
                </c:pt>
                <c:pt idx="46030">
                  <c:v>45080.32708333333</c:v>
                </c:pt>
                <c:pt idx="46031">
                  <c:v>45080.32708333333</c:v>
                </c:pt>
                <c:pt idx="46032">
                  <c:v>45080.327777777777</c:v>
                </c:pt>
                <c:pt idx="46033">
                  <c:v>45080.327777777777</c:v>
                </c:pt>
                <c:pt idx="46034">
                  <c:v>45080.327777777777</c:v>
                </c:pt>
                <c:pt idx="46035">
                  <c:v>45080.327777777777</c:v>
                </c:pt>
                <c:pt idx="46036">
                  <c:v>45080.327777777777</c:v>
                </c:pt>
                <c:pt idx="46037">
                  <c:v>45080.327777777777</c:v>
                </c:pt>
                <c:pt idx="46038">
                  <c:v>45080.328472222223</c:v>
                </c:pt>
                <c:pt idx="46039">
                  <c:v>45080.328472222223</c:v>
                </c:pt>
                <c:pt idx="46040">
                  <c:v>45080.328472222223</c:v>
                </c:pt>
                <c:pt idx="46041">
                  <c:v>45080.328472222223</c:v>
                </c:pt>
                <c:pt idx="46042">
                  <c:v>45080.328472222223</c:v>
                </c:pt>
                <c:pt idx="46043">
                  <c:v>45080.328472222223</c:v>
                </c:pt>
                <c:pt idx="46044">
                  <c:v>45080.32916666667</c:v>
                </c:pt>
                <c:pt idx="46045">
                  <c:v>45080.32916666667</c:v>
                </c:pt>
                <c:pt idx="46046">
                  <c:v>45080.32916666667</c:v>
                </c:pt>
                <c:pt idx="46047">
                  <c:v>45080.32916666667</c:v>
                </c:pt>
                <c:pt idx="46048">
                  <c:v>45080.32916666667</c:v>
                </c:pt>
                <c:pt idx="46049">
                  <c:v>45080.32916666667</c:v>
                </c:pt>
                <c:pt idx="46050">
                  <c:v>45080.329861111109</c:v>
                </c:pt>
                <c:pt idx="46051">
                  <c:v>45080.329861111109</c:v>
                </c:pt>
                <c:pt idx="46052">
                  <c:v>45080.329861111109</c:v>
                </c:pt>
                <c:pt idx="46053">
                  <c:v>45080.329861111109</c:v>
                </c:pt>
                <c:pt idx="46054">
                  <c:v>45080.329861111109</c:v>
                </c:pt>
                <c:pt idx="46055">
                  <c:v>45080.329861111109</c:v>
                </c:pt>
                <c:pt idx="46056">
                  <c:v>45080.330555555556</c:v>
                </c:pt>
                <c:pt idx="46057">
                  <c:v>45080.330555555556</c:v>
                </c:pt>
                <c:pt idx="46058">
                  <c:v>45080.330555555556</c:v>
                </c:pt>
                <c:pt idx="46059">
                  <c:v>45080.330555555556</c:v>
                </c:pt>
                <c:pt idx="46060">
                  <c:v>45080.330555555556</c:v>
                </c:pt>
                <c:pt idx="46061">
                  <c:v>45080.330555555556</c:v>
                </c:pt>
                <c:pt idx="46062">
                  <c:v>45080.331250000003</c:v>
                </c:pt>
                <c:pt idx="46063">
                  <c:v>45080.331250000003</c:v>
                </c:pt>
                <c:pt idx="46064">
                  <c:v>45080.331250000003</c:v>
                </c:pt>
                <c:pt idx="46065">
                  <c:v>45080.331250000003</c:v>
                </c:pt>
                <c:pt idx="46066">
                  <c:v>45080.331250000003</c:v>
                </c:pt>
                <c:pt idx="46067">
                  <c:v>45080.331250000003</c:v>
                </c:pt>
                <c:pt idx="46068">
                  <c:v>45080.331944444442</c:v>
                </c:pt>
                <c:pt idx="46069">
                  <c:v>45080.331944444442</c:v>
                </c:pt>
                <c:pt idx="46070">
                  <c:v>45080.331944444442</c:v>
                </c:pt>
                <c:pt idx="46071">
                  <c:v>45080.331944444442</c:v>
                </c:pt>
                <c:pt idx="46072">
                  <c:v>45080.331944444442</c:v>
                </c:pt>
                <c:pt idx="46073">
                  <c:v>45080.331944444442</c:v>
                </c:pt>
                <c:pt idx="46074">
                  <c:v>45080.332638888889</c:v>
                </c:pt>
                <c:pt idx="46075">
                  <c:v>45080.332638888889</c:v>
                </c:pt>
                <c:pt idx="46076">
                  <c:v>45080.332638888889</c:v>
                </c:pt>
                <c:pt idx="46077">
                  <c:v>45080.332638888889</c:v>
                </c:pt>
                <c:pt idx="46078">
                  <c:v>45080.332638888889</c:v>
                </c:pt>
                <c:pt idx="46079">
                  <c:v>45080.332638888889</c:v>
                </c:pt>
                <c:pt idx="46080">
                  <c:v>45080.333333333336</c:v>
                </c:pt>
                <c:pt idx="46081">
                  <c:v>45080.333333333336</c:v>
                </c:pt>
                <c:pt idx="46082">
                  <c:v>45080.333333333336</c:v>
                </c:pt>
                <c:pt idx="46083">
                  <c:v>45080.333333333336</c:v>
                </c:pt>
                <c:pt idx="46084">
                  <c:v>45080.333333333336</c:v>
                </c:pt>
                <c:pt idx="46085">
                  <c:v>45080.333333333336</c:v>
                </c:pt>
                <c:pt idx="46086">
                  <c:v>45080.334027777775</c:v>
                </c:pt>
                <c:pt idx="46087">
                  <c:v>45080.334027777775</c:v>
                </c:pt>
                <c:pt idx="46088">
                  <c:v>45080.334027777775</c:v>
                </c:pt>
                <c:pt idx="46089">
                  <c:v>45080.334027777775</c:v>
                </c:pt>
                <c:pt idx="46090">
                  <c:v>45080.334027777775</c:v>
                </c:pt>
                <c:pt idx="46091">
                  <c:v>45080.334027777775</c:v>
                </c:pt>
                <c:pt idx="46092">
                  <c:v>45080.334722222222</c:v>
                </c:pt>
                <c:pt idx="46093">
                  <c:v>45080.334722222222</c:v>
                </c:pt>
                <c:pt idx="46094">
                  <c:v>45080.334722222222</c:v>
                </c:pt>
                <c:pt idx="46095">
                  <c:v>45080.334722222222</c:v>
                </c:pt>
                <c:pt idx="46096">
                  <c:v>45080.334722222222</c:v>
                </c:pt>
                <c:pt idx="46097">
                  <c:v>45080.334722222222</c:v>
                </c:pt>
                <c:pt idx="46098">
                  <c:v>45080.335416666669</c:v>
                </c:pt>
                <c:pt idx="46099">
                  <c:v>45080.335416666669</c:v>
                </c:pt>
                <c:pt idx="46100">
                  <c:v>45080.335416666669</c:v>
                </c:pt>
                <c:pt idx="46101">
                  <c:v>45080.335416666669</c:v>
                </c:pt>
                <c:pt idx="46102">
                  <c:v>45080.335416666669</c:v>
                </c:pt>
                <c:pt idx="46103">
                  <c:v>45080.335416666669</c:v>
                </c:pt>
                <c:pt idx="46104">
                  <c:v>45080.336111111108</c:v>
                </c:pt>
                <c:pt idx="46105">
                  <c:v>45080.336111111108</c:v>
                </c:pt>
                <c:pt idx="46106">
                  <c:v>45080.336111111108</c:v>
                </c:pt>
                <c:pt idx="46107">
                  <c:v>45080.336111111108</c:v>
                </c:pt>
                <c:pt idx="46108">
                  <c:v>45080.336111111108</c:v>
                </c:pt>
                <c:pt idx="46109">
                  <c:v>45080.336111111108</c:v>
                </c:pt>
                <c:pt idx="46110">
                  <c:v>45080.336805555555</c:v>
                </c:pt>
                <c:pt idx="46111">
                  <c:v>45080.336805555555</c:v>
                </c:pt>
                <c:pt idx="46112">
                  <c:v>45080.336805555555</c:v>
                </c:pt>
                <c:pt idx="46113">
                  <c:v>45080.336805555555</c:v>
                </c:pt>
                <c:pt idx="46114">
                  <c:v>45080.336805555555</c:v>
                </c:pt>
                <c:pt idx="46115">
                  <c:v>45080.336805555555</c:v>
                </c:pt>
                <c:pt idx="46116">
                  <c:v>45080.337500000001</c:v>
                </c:pt>
                <c:pt idx="46117">
                  <c:v>45080.337500000001</c:v>
                </c:pt>
                <c:pt idx="46118">
                  <c:v>45080.337500000001</c:v>
                </c:pt>
                <c:pt idx="46119">
                  <c:v>45080.337500000001</c:v>
                </c:pt>
                <c:pt idx="46120">
                  <c:v>45080.337500000001</c:v>
                </c:pt>
                <c:pt idx="46121">
                  <c:v>45080.337500000001</c:v>
                </c:pt>
                <c:pt idx="46122">
                  <c:v>45080.338194444441</c:v>
                </c:pt>
                <c:pt idx="46123">
                  <c:v>45080.338194444441</c:v>
                </c:pt>
                <c:pt idx="46124">
                  <c:v>45080.338194444441</c:v>
                </c:pt>
                <c:pt idx="46125">
                  <c:v>45080.338194444441</c:v>
                </c:pt>
                <c:pt idx="46126">
                  <c:v>45080.338194444441</c:v>
                </c:pt>
                <c:pt idx="46127">
                  <c:v>45080.338194444441</c:v>
                </c:pt>
                <c:pt idx="46128">
                  <c:v>45080.338888888888</c:v>
                </c:pt>
                <c:pt idx="46129">
                  <c:v>45080.338888888888</c:v>
                </c:pt>
                <c:pt idx="46130">
                  <c:v>45080.338888888888</c:v>
                </c:pt>
                <c:pt idx="46131">
                  <c:v>45080.338888888888</c:v>
                </c:pt>
                <c:pt idx="46132">
                  <c:v>45080.338888888888</c:v>
                </c:pt>
                <c:pt idx="46133">
                  <c:v>45080.338888888888</c:v>
                </c:pt>
                <c:pt idx="46134">
                  <c:v>45080.339583333334</c:v>
                </c:pt>
                <c:pt idx="46135">
                  <c:v>45080.339583333334</c:v>
                </c:pt>
                <c:pt idx="46136">
                  <c:v>45080.339583333334</c:v>
                </c:pt>
                <c:pt idx="46137">
                  <c:v>45080.339583333334</c:v>
                </c:pt>
                <c:pt idx="46138">
                  <c:v>45080.339583333334</c:v>
                </c:pt>
                <c:pt idx="46139">
                  <c:v>45080.339583333334</c:v>
                </c:pt>
                <c:pt idx="46140">
                  <c:v>45080.340277777781</c:v>
                </c:pt>
                <c:pt idx="46141">
                  <c:v>45080.340277777781</c:v>
                </c:pt>
                <c:pt idx="46142">
                  <c:v>45080.340277777781</c:v>
                </c:pt>
                <c:pt idx="46143">
                  <c:v>45080.340277777781</c:v>
                </c:pt>
                <c:pt idx="46144">
                  <c:v>45080.340277777781</c:v>
                </c:pt>
                <c:pt idx="46145">
                  <c:v>45080.340277777781</c:v>
                </c:pt>
                <c:pt idx="46146">
                  <c:v>45080.34097222222</c:v>
                </c:pt>
                <c:pt idx="46147">
                  <c:v>45080.34097222222</c:v>
                </c:pt>
                <c:pt idx="46148">
                  <c:v>45080.34097222222</c:v>
                </c:pt>
                <c:pt idx="46149">
                  <c:v>45080.34097222222</c:v>
                </c:pt>
                <c:pt idx="46150">
                  <c:v>45080.34097222222</c:v>
                </c:pt>
                <c:pt idx="46151">
                  <c:v>45080.34097222222</c:v>
                </c:pt>
                <c:pt idx="46152">
                  <c:v>45080.341666666667</c:v>
                </c:pt>
                <c:pt idx="46153">
                  <c:v>45080.341666666667</c:v>
                </c:pt>
                <c:pt idx="46154">
                  <c:v>45080.341666666667</c:v>
                </c:pt>
                <c:pt idx="46155">
                  <c:v>45080.341666666667</c:v>
                </c:pt>
                <c:pt idx="46156">
                  <c:v>45080.341666666667</c:v>
                </c:pt>
                <c:pt idx="46157">
                  <c:v>45080.341666666667</c:v>
                </c:pt>
                <c:pt idx="46158">
                  <c:v>45080.342361111114</c:v>
                </c:pt>
                <c:pt idx="46159">
                  <c:v>45080.342361111114</c:v>
                </c:pt>
                <c:pt idx="46160">
                  <c:v>45080.342361111114</c:v>
                </c:pt>
                <c:pt idx="46161">
                  <c:v>45080.342361111114</c:v>
                </c:pt>
                <c:pt idx="46162">
                  <c:v>45080.342361111114</c:v>
                </c:pt>
                <c:pt idx="46163">
                  <c:v>45080.342361111114</c:v>
                </c:pt>
                <c:pt idx="46164">
                  <c:v>45080.343055555553</c:v>
                </c:pt>
                <c:pt idx="46165">
                  <c:v>45080.343055555553</c:v>
                </c:pt>
                <c:pt idx="46166">
                  <c:v>45080.343055555553</c:v>
                </c:pt>
                <c:pt idx="46167">
                  <c:v>45080.343055555553</c:v>
                </c:pt>
                <c:pt idx="46168">
                  <c:v>45080.343055555553</c:v>
                </c:pt>
                <c:pt idx="46169">
                  <c:v>45080.343055555553</c:v>
                </c:pt>
                <c:pt idx="46170">
                  <c:v>45080.34375</c:v>
                </c:pt>
                <c:pt idx="46171">
                  <c:v>45080.34375</c:v>
                </c:pt>
                <c:pt idx="46172">
                  <c:v>45080.34375</c:v>
                </c:pt>
                <c:pt idx="46173">
                  <c:v>45080.34375</c:v>
                </c:pt>
                <c:pt idx="46174">
                  <c:v>45080.34375</c:v>
                </c:pt>
                <c:pt idx="46175">
                  <c:v>45080.34375</c:v>
                </c:pt>
                <c:pt idx="46176">
                  <c:v>45080.344444444447</c:v>
                </c:pt>
                <c:pt idx="46177">
                  <c:v>45080.344444444447</c:v>
                </c:pt>
                <c:pt idx="46178">
                  <c:v>45080.344444444447</c:v>
                </c:pt>
                <c:pt idx="46179">
                  <c:v>45080.344444444447</c:v>
                </c:pt>
                <c:pt idx="46180">
                  <c:v>45080.344444444447</c:v>
                </c:pt>
                <c:pt idx="46181">
                  <c:v>45080.344444444447</c:v>
                </c:pt>
                <c:pt idx="46182">
                  <c:v>45080.345138888886</c:v>
                </c:pt>
                <c:pt idx="46183">
                  <c:v>45080.345138888886</c:v>
                </c:pt>
                <c:pt idx="46184">
                  <c:v>45080.345138888886</c:v>
                </c:pt>
                <c:pt idx="46185">
                  <c:v>45080.345138888886</c:v>
                </c:pt>
                <c:pt idx="46186">
                  <c:v>45080.345138888886</c:v>
                </c:pt>
                <c:pt idx="46187">
                  <c:v>45080.345138888886</c:v>
                </c:pt>
                <c:pt idx="46188">
                  <c:v>45080.345833333333</c:v>
                </c:pt>
                <c:pt idx="46189">
                  <c:v>45080.345833333333</c:v>
                </c:pt>
                <c:pt idx="46190">
                  <c:v>45080.345833333333</c:v>
                </c:pt>
                <c:pt idx="46191">
                  <c:v>45080.345833333333</c:v>
                </c:pt>
                <c:pt idx="46192">
                  <c:v>45080.345833333333</c:v>
                </c:pt>
                <c:pt idx="46193">
                  <c:v>45080.345833333333</c:v>
                </c:pt>
                <c:pt idx="46194">
                  <c:v>45080.34652777778</c:v>
                </c:pt>
                <c:pt idx="46195">
                  <c:v>45080.34652777778</c:v>
                </c:pt>
                <c:pt idx="46196">
                  <c:v>45080.34652777778</c:v>
                </c:pt>
                <c:pt idx="46197">
                  <c:v>45080.34652777778</c:v>
                </c:pt>
                <c:pt idx="46198">
                  <c:v>45080.34652777778</c:v>
                </c:pt>
                <c:pt idx="46199">
                  <c:v>45080.34652777778</c:v>
                </c:pt>
                <c:pt idx="46200">
                  <c:v>45080.347222222219</c:v>
                </c:pt>
                <c:pt idx="46201">
                  <c:v>45080.347222222219</c:v>
                </c:pt>
                <c:pt idx="46202">
                  <c:v>45080.347222222219</c:v>
                </c:pt>
                <c:pt idx="46203">
                  <c:v>45080.347222222219</c:v>
                </c:pt>
                <c:pt idx="46204">
                  <c:v>45080.347222222219</c:v>
                </c:pt>
                <c:pt idx="46205">
                  <c:v>45080.347222222219</c:v>
                </c:pt>
                <c:pt idx="46206">
                  <c:v>45080.347916666666</c:v>
                </c:pt>
                <c:pt idx="46207">
                  <c:v>45080.347916666666</c:v>
                </c:pt>
                <c:pt idx="46208">
                  <c:v>45080.347916666666</c:v>
                </c:pt>
                <c:pt idx="46209">
                  <c:v>45080.347916666666</c:v>
                </c:pt>
                <c:pt idx="46210">
                  <c:v>45080.347916666666</c:v>
                </c:pt>
                <c:pt idx="46211">
                  <c:v>45080.347916666666</c:v>
                </c:pt>
                <c:pt idx="46212">
                  <c:v>45080.348611111112</c:v>
                </c:pt>
                <c:pt idx="46213">
                  <c:v>45080.348611111112</c:v>
                </c:pt>
                <c:pt idx="46214">
                  <c:v>45080.348611111112</c:v>
                </c:pt>
                <c:pt idx="46215">
                  <c:v>45080.348611111112</c:v>
                </c:pt>
                <c:pt idx="46216">
                  <c:v>45080.348611111112</c:v>
                </c:pt>
                <c:pt idx="46217">
                  <c:v>45080.348611111112</c:v>
                </c:pt>
                <c:pt idx="46218">
                  <c:v>45080.349305555559</c:v>
                </c:pt>
                <c:pt idx="46219">
                  <c:v>45080.349305555559</c:v>
                </c:pt>
                <c:pt idx="46220">
                  <c:v>45080.349305555559</c:v>
                </c:pt>
                <c:pt idx="46221">
                  <c:v>45080.349305555559</c:v>
                </c:pt>
                <c:pt idx="46222">
                  <c:v>45080.349305555559</c:v>
                </c:pt>
                <c:pt idx="46223">
                  <c:v>45080.349305555559</c:v>
                </c:pt>
                <c:pt idx="46224">
                  <c:v>45080.35</c:v>
                </c:pt>
                <c:pt idx="46225">
                  <c:v>45080.35</c:v>
                </c:pt>
                <c:pt idx="46226">
                  <c:v>45080.35</c:v>
                </c:pt>
                <c:pt idx="46227">
                  <c:v>45080.35</c:v>
                </c:pt>
                <c:pt idx="46228">
                  <c:v>45080.35</c:v>
                </c:pt>
                <c:pt idx="46229">
                  <c:v>45080.35</c:v>
                </c:pt>
                <c:pt idx="46230">
                  <c:v>45080.350694444445</c:v>
                </c:pt>
                <c:pt idx="46231">
                  <c:v>45080.350694444445</c:v>
                </c:pt>
                <c:pt idx="46232">
                  <c:v>45080.350694444445</c:v>
                </c:pt>
                <c:pt idx="46233">
                  <c:v>45080.350694444445</c:v>
                </c:pt>
                <c:pt idx="46234">
                  <c:v>45080.350694444445</c:v>
                </c:pt>
                <c:pt idx="46235">
                  <c:v>45080.350694444445</c:v>
                </c:pt>
                <c:pt idx="46236">
                  <c:v>45080.351388888892</c:v>
                </c:pt>
                <c:pt idx="46237">
                  <c:v>45080.351388888892</c:v>
                </c:pt>
                <c:pt idx="46238">
                  <c:v>45080.351388888892</c:v>
                </c:pt>
                <c:pt idx="46239">
                  <c:v>45080.351388888892</c:v>
                </c:pt>
                <c:pt idx="46240">
                  <c:v>45080.351388888892</c:v>
                </c:pt>
                <c:pt idx="46241">
                  <c:v>45080.351388888892</c:v>
                </c:pt>
                <c:pt idx="46242">
                  <c:v>45080.352083333331</c:v>
                </c:pt>
                <c:pt idx="46243">
                  <c:v>45080.352083333331</c:v>
                </c:pt>
                <c:pt idx="46244">
                  <c:v>45080.352083333331</c:v>
                </c:pt>
                <c:pt idx="46245">
                  <c:v>45080.352083333331</c:v>
                </c:pt>
                <c:pt idx="46246">
                  <c:v>45080.352083333331</c:v>
                </c:pt>
                <c:pt idx="46247">
                  <c:v>45080.352083333331</c:v>
                </c:pt>
                <c:pt idx="46248">
                  <c:v>45080.352777777778</c:v>
                </c:pt>
                <c:pt idx="46249">
                  <c:v>45080.352777777778</c:v>
                </c:pt>
                <c:pt idx="46250">
                  <c:v>45080.352777777778</c:v>
                </c:pt>
                <c:pt idx="46251">
                  <c:v>45080.352777777778</c:v>
                </c:pt>
                <c:pt idx="46252">
                  <c:v>45080.352777777778</c:v>
                </c:pt>
                <c:pt idx="46253">
                  <c:v>45080.352777777778</c:v>
                </c:pt>
                <c:pt idx="46254">
                  <c:v>45080.353472222225</c:v>
                </c:pt>
                <c:pt idx="46255">
                  <c:v>45080.353472222225</c:v>
                </c:pt>
                <c:pt idx="46256">
                  <c:v>45080.353472222225</c:v>
                </c:pt>
                <c:pt idx="46257">
                  <c:v>45080.353472222225</c:v>
                </c:pt>
                <c:pt idx="46258">
                  <c:v>45080.353472222225</c:v>
                </c:pt>
                <c:pt idx="46259">
                  <c:v>45080.353472222225</c:v>
                </c:pt>
                <c:pt idx="46260">
                  <c:v>45080.354166666664</c:v>
                </c:pt>
                <c:pt idx="46261">
                  <c:v>45080.354166666664</c:v>
                </c:pt>
                <c:pt idx="46262">
                  <c:v>45080.354166666664</c:v>
                </c:pt>
                <c:pt idx="46263">
                  <c:v>45080.354166666664</c:v>
                </c:pt>
                <c:pt idx="46264">
                  <c:v>45080.354166666664</c:v>
                </c:pt>
                <c:pt idx="46265">
                  <c:v>45080.354166666664</c:v>
                </c:pt>
                <c:pt idx="46266">
                  <c:v>45080.354861111111</c:v>
                </c:pt>
                <c:pt idx="46267">
                  <c:v>45080.354861111111</c:v>
                </c:pt>
                <c:pt idx="46268">
                  <c:v>45080.354861111111</c:v>
                </c:pt>
                <c:pt idx="46269">
                  <c:v>45080.354861111111</c:v>
                </c:pt>
                <c:pt idx="46270">
                  <c:v>45080.354861111111</c:v>
                </c:pt>
                <c:pt idx="46271">
                  <c:v>45080.354861111111</c:v>
                </c:pt>
                <c:pt idx="46272">
                  <c:v>45080.355555555558</c:v>
                </c:pt>
                <c:pt idx="46273">
                  <c:v>45080.355555555558</c:v>
                </c:pt>
                <c:pt idx="46274">
                  <c:v>45080.355555555558</c:v>
                </c:pt>
                <c:pt idx="46275">
                  <c:v>45080.355555555558</c:v>
                </c:pt>
                <c:pt idx="46276">
                  <c:v>45080.355555555558</c:v>
                </c:pt>
                <c:pt idx="46277">
                  <c:v>45080.355555555558</c:v>
                </c:pt>
                <c:pt idx="46278">
                  <c:v>45080.356249999997</c:v>
                </c:pt>
                <c:pt idx="46279">
                  <c:v>45080.356249999997</c:v>
                </c:pt>
                <c:pt idx="46280">
                  <c:v>45080.356249999997</c:v>
                </c:pt>
                <c:pt idx="46281">
                  <c:v>45080.356249999997</c:v>
                </c:pt>
                <c:pt idx="46282">
                  <c:v>45080.356249999997</c:v>
                </c:pt>
                <c:pt idx="46283">
                  <c:v>45080.356249999997</c:v>
                </c:pt>
                <c:pt idx="46284">
                  <c:v>45080.356944444444</c:v>
                </c:pt>
                <c:pt idx="46285">
                  <c:v>45080.356944444444</c:v>
                </c:pt>
                <c:pt idx="46286">
                  <c:v>45080.356944444444</c:v>
                </c:pt>
                <c:pt idx="46287">
                  <c:v>45080.356944444444</c:v>
                </c:pt>
                <c:pt idx="46288">
                  <c:v>45080.356944444444</c:v>
                </c:pt>
                <c:pt idx="46289">
                  <c:v>45080.356944444444</c:v>
                </c:pt>
                <c:pt idx="46290">
                  <c:v>45080.357638888891</c:v>
                </c:pt>
                <c:pt idx="46291">
                  <c:v>45080.357638888891</c:v>
                </c:pt>
                <c:pt idx="46292">
                  <c:v>45080.357638888891</c:v>
                </c:pt>
                <c:pt idx="46293">
                  <c:v>45080.357638888891</c:v>
                </c:pt>
                <c:pt idx="46294">
                  <c:v>45080.357638888891</c:v>
                </c:pt>
                <c:pt idx="46295">
                  <c:v>45080.357638888891</c:v>
                </c:pt>
                <c:pt idx="46296">
                  <c:v>45080.35833333333</c:v>
                </c:pt>
                <c:pt idx="46297">
                  <c:v>45080.35833333333</c:v>
                </c:pt>
                <c:pt idx="46298">
                  <c:v>45080.35833333333</c:v>
                </c:pt>
                <c:pt idx="46299">
                  <c:v>45080.35833333333</c:v>
                </c:pt>
                <c:pt idx="46300">
                  <c:v>45080.35833333333</c:v>
                </c:pt>
                <c:pt idx="46301">
                  <c:v>45080.35833333333</c:v>
                </c:pt>
                <c:pt idx="46302">
                  <c:v>45080.359027777777</c:v>
                </c:pt>
                <c:pt idx="46303">
                  <c:v>45080.359027777777</c:v>
                </c:pt>
                <c:pt idx="46304">
                  <c:v>45080.359027777777</c:v>
                </c:pt>
                <c:pt idx="46305">
                  <c:v>45080.359027777777</c:v>
                </c:pt>
                <c:pt idx="46306">
                  <c:v>45080.359027777777</c:v>
                </c:pt>
                <c:pt idx="46307">
                  <c:v>45080.359027777777</c:v>
                </c:pt>
                <c:pt idx="46308">
                  <c:v>45080.359722222223</c:v>
                </c:pt>
                <c:pt idx="46309">
                  <c:v>45080.359722222223</c:v>
                </c:pt>
                <c:pt idx="46310">
                  <c:v>45080.359722222223</c:v>
                </c:pt>
                <c:pt idx="46311">
                  <c:v>45080.359722222223</c:v>
                </c:pt>
                <c:pt idx="46312">
                  <c:v>45080.359722222223</c:v>
                </c:pt>
                <c:pt idx="46313">
                  <c:v>45080.359722222223</c:v>
                </c:pt>
                <c:pt idx="46314">
                  <c:v>45080.36041666667</c:v>
                </c:pt>
                <c:pt idx="46315">
                  <c:v>45080.36041666667</c:v>
                </c:pt>
                <c:pt idx="46316">
                  <c:v>45080.36041666667</c:v>
                </c:pt>
                <c:pt idx="46317">
                  <c:v>45080.36041666667</c:v>
                </c:pt>
                <c:pt idx="46318">
                  <c:v>45080.36041666667</c:v>
                </c:pt>
                <c:pt idx="46319">
                  <c:v>45080.36041666667</c:v>
                </c:pt>
                <c:pt idx="46320">
                  <c:v>45080.361111111109</c:v>
                </c:pt>
                <c:pt idx="46321">
                  <c:v>45080.361111111109</c:v>
                </c:pt>
                <c:pt idx="46322">
                  <c:v>45080.361111111109</c:v>
                </c:pt>
                <c:pt idx="46323">
                  <c:v>45080.361111111109</c:v>
                </c:pt>
                <c:pt idx="46324">
                  <c:v>45080.361111111109</c:v>
                </c:pt>
                <c:pt idx="46325">
                  <c:v>45080.361111111109</c:v>
                </c:pt>
                <c:pt idx="46326">
                  <c:v>45080.361805555556</c:v>
                </c:pt>
                <c:pt idx="46327">
                  <c:v>45080.361805555556</c:v>
                </c:pt>
                <c:pt idx="46328">
                  <c:v>45080.361805555556</c:v>
                </c:pt>
                <c:pt idx="46329">
                  <c:v>45080.361805555556</c:v>
                </c:pt>
                <c:pt idx="46330">
                  <c:v>45080.361805555556</c:v>
                </c:pt>
                <c:pt idx="46331">
                  <c:v>45080.361805555556</c:v>
                </c:pt>
                <c:pt idx="46332">
                  <c:v>45080.362500000003</c:v>
                </c:pt>
                <c:pt idx="46333">
                  <c:v>45080.362500000003</c:v>
                </c:pt>
                <c:pt idx="46334">
                  <c:v>45080.362500000003</c:v>
                </c:pt>
                <c:pt idx="46335">
                  <c:v>45080.362500000003</c:v>
                </c:pt>
                <c:pt idx="46336">
                  <c:v>45080.362500000003</c:v>
                </c:pt>
                <c:pt idx="46337">
                  <c:v>45080.362500000003</c:v>
                </c:pt>
                <c:pt idx="46338">
                  <c:v>45080.363194444442</c:v>
                </c:pt>
                <c:pt idx="46339">
                  <c:v>45080.363194444442</c:v>
                </c:pt>
                <c:pt idx="46340">
                  <c:v>45080.363194444442</c:v>
                </c:pt>
                <c:pt idx="46341">
                  <c:v>45080.363194444442</c:v>
                </c:pt>
                <c:pt idx="46342">
                  <c:v>45080.363194444442</c:v>
                </c:pt>
                <c:pt idx="46343">
                  <c:v>45080.363194444442</c:v>
                </c:pt>
                <c:pt idx="46344">
                  <c:v>45080.363888888889</c:v>
                </c:pt>
                <c:pt idx="46345">
                  <c:v>45080.363888888889</c:v>
                </c:pt>
                <c:pt idx="46346">
                  <c:v>45080.363888888889</c:v>
                </c:pt>
                <c:pt idx="46347">
                  <c:v>45080.363888888889</c:v>
                </c:pt>
                <c:pt idx="46348">
                  <c:v>45080.363888888889</c:v>
                </c:pt>
                <c:pt idx="46349">
                  <c:v>45080.363888888889</c:v>
                </c:pt>
                <c:pt idx="46350">
                  <c:v>45080.364583333336</c:v>
                </c:pt>
                <c:pt idx="46351">
                  <c:v>45080.364583333336</c:v>
                </c:pt>
                <c:pt idx="46352">
                  <c:v>45080.364583333336</c:v>
                </c:pt>
                <c:pt idx="46353">
                  <c:v>45080.364583333336</c:v>
                </c:pt>
                <c:pt idx="46354">
                  <c:v>45080.364583333336</c:v>
                </c:pt>
                <c:pt idx="46355">
                  <c:v>45080.364583333336</c:v>
                </c:pt>
                <c:pt idx="46356">
                  <c:v>45080.365277777775</c:v>
                </c:pt>
                <c:pt idx="46357">
                  <c:v>45080.365277777775</c:v>
                </c:pt>
                <c:pt idx="46358">
                  <c:v>45080.365277777775</c:v>
                </c:pt>
                <c:pt idx="46359">
                  <c:v>45080.365277777775</c:v>
                </c:pt>
                <c:pt idx="46360">
                  <c:v>45080.365277777775</c:v>
                </c:pt>
                <c:pt idx="46361">
                  <c:v>45080.365277777775</c:v>
                </c:pt>
                <c:pt idx="46362">
                  <c:v>45080.365972222222</c:v>
                </c:pt>
                <c:pt idx="46363">
                  <c:v>45080.365972222222</c:v>
                </c:pt>
                <c:pt idx="46364">
                  <c:v>45080.365972222222</c:v>
                </c:pt>
                <c:pt idx="46365">
                  <c:v>45080.365972222222</c:v>
                </c:pt>
                <c:pt idx="46366">
                  <c:v>45080.365972222222</c:v>
                </c:pt>
                <c:pt idx="46367">
                  <c:v>45080.365972222222</c:v>
                </c:pt>
                <c:pt idx="46368">
                  <c:v>45080.366666666669</c:v>
                </c:pt>
                <c:pt idx="46369">
                  <c:v>45080.366666666669</c:v>
                </c:pt>
                <c:pt idx="46370">
                  <c:v>45080.366666666669</c:v>
                </c:pt>
                <c:pt idx="46371">
                  <c:v>45080.366666666669</c:v>
                </c:pt>
                <c:pt idx="46372">
                  <c:v>45080.366666666669</c:v>
                </c:pt>
                <c:pt idx="46373">
                  <c:v>45080.366666666669</c:v>
                </c:pt>
                <c:pt idx="46374">
                  <c:v>45080.367361111108</c:v>
                </c:pt>
                <c:pt idx="46375">
                  <c:v>45080.367361111108</c:v>
                </c:pt>
                <c:pt idx="46376">
                  <c:v>45080.367361111108</c:v>
                </c:pt>
                <c:pt idx="46377">
                  <c:v>45080.367361111108</c:v>
                </c:pt>
                <c:pt idx="46378">
                  <c:v>45080.367361111108</c:v>
                </c:pt>
                <c:pt idx="46379">
                  <c:v>45080.367361111108</c:v>
                </c:pt>
                <c:pt idx="46380">
                  <c:v>45080.368055555555</c:v>
                </c:pt>
                <c:pt idx="46381">
                  <c:v>45080.368055555555</c:v>
                </c:pt>
                <c:pt idx="46382">
                  <c:v>45080.368055555555</c:v>
                </c:pt>
                <c:pt idx="46383">
                  <c:v>45080.368055555555</c:v>
                </c:pt>
                <c:pt idx="46384">
                  <c:v>45080.368055555555</c:v>
                </c:pt>
                <c:pt idx="46385">
                  <c:v>45080.368055555555</c:v>
                </c:pt>
                <c:pt idx="46386">
                  <c:v>45080.368750000001</c:v>
                </c:pt>
                <c:pt idx="46387">
                  <c:v>45080.368750000001</c:v>
                </c:pt>
                <c:pt idx="46388">
                  <c:v>45080.368750000001</c:v>
                </c:pt>
                <c:pt idx="46389">
                  <c:v>45080.368750000001</c:v>
                </c:pt>
                <c:pt idx="46390">
                  <c:v>45080.368750000001</c:v>
                </c:pt>
                <c:pt idx="46391">
                  <c:v>45080.368750000001</c:v>
                </c:pt>
                <c:pt idx="46392">
                  <c:v>45080.369444444441</c:v>
                </c:pt>
                <c:pt idx="46393">
                  <c:v>45080.369444444441</c:v>
                </c:pt>
                <c:pt idx="46394">
                  <c:v>45080.369444444441</c:v>
                </c:pt>
                <c:pt idx="46395">
                  <c:v>45080.369444444441</c:v>
                </c:pt>
                <c:pt idx="46396">
                  <c:v>45080.369444444441</c:v>
                </c:pt>
                <c:pt idx="46397">
                  <c:v>45080.369444444441</c:v>
                </c:pt>
                <c:pt idx="46398">
                  <c:v>45080.370138888888</c:v>
                </c:pt>
                <c:pt idx="46399">
                  <c:v>45080.370138888888</c:v>
                </c:pt>
                <c:pt idx="46400">
                  <c:v>45080.370138888888</c:v>
                </c:pt>
                <c:pt idx="46401">
                  <c:v>45080.370138888888</c:v>
                </c:pt>
                <c:pt idx="46402">
                  <c:v>45080.370138888888</c:v>
                </c:pt>
                <c:pt idx="46403">
                  <c:v>45080.370138888888</c:v>
                </c:pt>
                <c:pt idx="46404">
                  <c:v>45080.370833333334</c:v>
                </c:pt>
                <c:pt idx="46405">
                  <c:v>45080.370833333334</c:v>
                </c:pt>
                <c:pt idx="46406">
                  <c:v>45080.370833333334</c:v>
                </c:pt>
                <c:pt idx="46407">
                  <c:v>45080.370833333334</c:v>
                </c:pt>
                <c:pt idx="46408">
                  <c:v>45080.370833333334</c:v>
                </c:pt>
                <c:pt idx="46409">
                  <c:v>45080.370833333334</c:v>
                </c:pt>
                <c:pt idx="46410">
                  <c:v>45080.371527777781</c:v>
                </c:pt>
                <c:pt idx="46411">
                  <c:v>45080.371527777781</c:v>
                </c:pt>
                <c:pt idx="46412">
                  <c:v>45080.371527777781</c:v>
                </c:pt>
                <c:pt idx="46413">
                  <c:v>45080.371527777781</c:v>
                </c:pt>
                <c:pt idx="46414">
                  <c:v>45080.371527777781</c:v>
                </c:pt>
                <c:pt idx="46415">
                  <c:v>45080.371527777781</c:v>
                </c:pt>
                <c:pt idx="46416">
                  <c:v>45080.37222222222</c:v>
                </c:pt>
                <c:pt idx="46417">
                  <c:v>45080.37222222222</c:v>
                </c:pt>
                <c:pt idx="46418">
                  <c:v>45080.37222222222</c:v>
                </c:pt>
                <c:pt idx="46419">
                  <c:v>45080.37222222222</c:v>
                </c:pt>
                <c:pt idx="46420">
                  <c:v>45080.37222222222</c:v>
                </c:pt>
                <c:pt idx="46421">
                  <c:v>45080.37222222222</c:v>
                </c:pt>
                <c:pt idx="46422">
                  <c:v>45080.372916666667</c:v>
                </c:pt>
                <c:pt idx="46423">
                  <c:v>45080.372916666667</c:v>
                </c:pt>
                <c:pt idx="46424">
                  <c:v>45080.372916666667</c:v>
                </c:pt>
                <c:pt idx="46425">
                  <c:v>45080.372916666667</c:v>
                </c:pt>
                <c:pt idx="46426">
                  <c:v>45080.372916666667</c:v>
                </c:pt>
                <c:pt idx="46427">
                  <c:v>45080.372916666667</c:v>
                </c:pt>
                <c:pt idx="46428">
                  <c:v>45080.373611111114</c:v>
                </c:pt>
                <c:pt idx="46429">
                  <c:v>45080.373611111114</c:v>
                </c:pt>
                <c:pt idx="46430">
                  <c:v>45080.373611111114</c:v>
                </c:pt>
                <c:pt idx="46431">
                  <c:v>45080.373611111114</c:v>
                </c:pt>
                <c:pt idx="46432">
                  <c:v>45080.373611111114</c:v>
                </c:pt>
                <c:pt idx="46433">
                  <c:v>45080.373611111114</c:v>
                </c:pt>
                <c:pt idx="46434">
                  <c:v>45080.374305555553</c:v>
                </c:pt>
                <c:pt idx="46435">
                  <c:v>45080.374305555553</c:v>
                </c:pt>
                <c:pt idx="46436">
                  <c:v>45080.374305555553</c:v>
                </c:pt>
                <c:pt idx="46437">
                  <c:v>45080.374305555553</c:v>
                </c:pt>
                <c:pt idx="46438">
                  <c:v>45080.374305555553</c:v>
                </c:pt>
                <c:pt idx="46439">
                  <c:v>45080.374305555553</c:v>
                </c:pt>
                <c:pt idx="46440">
                  <c:v>45080.375</c:v>
                </c:pt>
                <c:pt idx="46441">
                  <c:v>45080.375</c:v>
                </c:pt>
                <c:pt idx="46442">
                  <c:v>45080.375</c:v>
                </c:pt>
                <c:pt idx="46443">
                  <c:v>45080.375</c:v>
                </c:pt>
                <c:pt idx="46444">
                  <c:v>45080.375</c:v>
                </c:pt>
                <c:pt idx="46445">
                  <c:v>45080.375</c:v>
                </c:pt>
                <c:pt idx="46446">
                  <c:v>45080.375694444447</c:v>
                </c:pt>
                <c:pt idx="46447">
                  <c:v>45080.375694444447</c:v>
                </c:pt>
                <c:pt idx="46448">
                  <c:v>45080.375694444447</c:v>
                </c:pt>
                <c:pt idx="46449">
                  <c:v>45080.375694444447</c:v>
                </c:pt>
                <c:pt idx="46450">
                  <c:v>45080.375694444447</c:v>
                </c:pt>
                <c:pt idx="46451">
                  <c:v>45080.375694444447</c:v>
                </c:pt>
                <c:pt idx="46452">
                  <c:v>45080.376388888886</c:v>
                </c:pt>
                <c:pt idx="46453">
                  <c:v>45080.376388888886</c:v>
                </c:pt>
                <c:pt idx="46454">
                  <c:v>45080.376388888886</c:v>
                </c:pt>
                <c:pt idx="46455">
                  <c:v>45080.376388888886</c:v>
                </c:pt>
                <c:pt idx="46456">
                  <c:v>45080.376388888886</c:v>
                </c:pt>
                <c:pt idx="46457">
                  <c:v>45080.376388888886</c:v>
                </c:pt>
                <c:pt idx="46458">
                  <c:v>45080.377083333333</c:v>
                </c:pt>
                <c:pt idx="46459">
                  <c:v>45080.377083333333</c:v>
                </c:pt>
                <c:pt idx="46460">
                  <c:v>45080.377083333333</c:v>
                </c:pt>
                <c:pt idx="46461">
                  <c:v>45080.377083333333</c:v>
                </c:pt>
                <c:pt idx="46462">
                  <c:v>45080.377083333333</c:v>
                </c:pt>
                <c:pt idx="46463">
                  <c:v>45080.377083333333</c:v>
                </c:pt>
                <c:pt idx="46464">
                  <c:v>45080.37777777778</c:v>
                </c:pt>
                <c:pt idx="46465">
                  <c:v>45080.37777777778</c:v>
                </c:pt>
                <c:pt idx="46466">
                  <c:v>45080.37777777778</c:v>
                </c:pt>
                <c:pt idx="46467">
                  <c:v>45080.37777777778</c:v>
                </c:pt>
                <c:pt idx="46468">
                  <c:v>45080.37777777778</c:v>
                </c:pt>
                <c:pt idx="46469">
                  <c:v>45080.37777777778</c:v>
                </c:pt>
                <c:pt idx="46470">
                  <c:v>45080.378472222219</c:v>
                </c:pt>
                <c:pt idx="46471">
                  <c:v>45080.378472222219</c:v>
                </c:pt>
                <c:pt idx="46472">
                  <c:v>45080.378472222219</c:v>
                </c:pt>
                <c:pt idx="46473">
                  <c:v>45080.378472222219</c:v>
                </c:pt>
                <c:pt idx="46474">
                  <c:v>45080.378472222219</c:v>
                </c:pt>
                <c:pt idx="46475">
                  <c:v>45080.378472222219</c:v>
                </c:pt>
                <c:pt idx="46476">
                  <c:v>45080.379166666666</c:v>
                </c:pt>
                <c:pt idx="46477">
                  <c:v>45080.379166666666</c:v>
                </c:pt>
                <c:pt idx="46478">
                  <c:v>45080.379166666666</c:v>
                </c:pt>
                <c:pt idx="46479">
                  <c:v>45080.379166666666</c:v>
                </c:pt>
                <c:pt idx="46480">
                  <c:v>45080.379166666666</c:v>
                </c:pt>
                <c:pt idx="46481">
                  <c:v>45080.379166666666</c:v>
                </c:pt>
                <c:pt idx="46482">
                  <c:v>45080.379861111112</c:v>
                </c:pt>
                <c:pt idx="46483">
                  <c:v>45080.379861111112</c:v>
                </c:pt>
                <c:pt idx="46484">
                  <c:v>45080.379861111112</c:v>
                </c:pt>
                <c:pt idx="46485">
                  <c:v>45080.379861111112</c:v>
                </c:pt>
                <c:pt idx="46486">
                  <c:v>45080.379861111112</c:v>
                </c:pt>
                <c:pt idx="46487">
                  <c:v>45080.379861111112</c:v>
                </c:pt>
                <c:pt idx="46488">
                  <c:v>45080.380555555559</c:v>
                </c:pt>
                <c:pt idx="46489">
                  <c:v>45080.380555555559</c:v>
                </c:pt>
                <c:pt idx="46490">
                  <c:v>45080.380555555559</c:v>
                </c:pt>
                <c:pt idx="46491">
                  <c:v>45080.380555555559</c:v>
                </c:pt>
                <c:pt idx="46492">
                  <c:v>45080.380555555559</c:v>
                </c:pt>
                <c:pt idx="46493">
                  <c:v>45080.380555555559</c:v>
                </c:pt>
                <c:pt idx="46494">
                  <c:v>45080.381249999999</c:v>
                </c:pt>
                <c:pt idx="46495">
                  <c:v>45080.381249999999</c:v>
                </c:pt>
                <c:pt idx="46496">
                  <c:v>45080.381249999999</c:v>
                </c:pt>
                <c:pt idx="46497">
                  <c:v>45080.381249999999</c:v>
                </c:pt>
                <c:pt idx="46498">
                  <c:v>45080.381249999999</c:v>
                </c:pt>
                <c:pt idx="46499">
                  <c:v>45080.381249999999</c:v>
                </c:pt>
                <c:pt idx="46500">
                  <c:v>45080.381944444445</c:v>
                </c:pt>
                <c:pt idx="46501">
                  <c:v>45080.381944444445</c:v>
                </c:pt>
                <c:pt idx="46502">
                  <c:v>45080.381944444445</c:v>
                </c:pt>
                <c:pt idx="46503">
                  <c:v>45080.381944444445</c:v>
                </c:pt>
                <c:pt idx="46504">
                  <c:v>45080.381944444445</c:v>
                </c:pt>
                <c:pt idx="46505">
                  <c:v>45080.381944444445</c:v>
                </c:pt>
                <c:pt idx="46506">
                  <c:v>45080.382638888892</c:v>
                </c:pt>
                <c:pt idx="46507">
                  <c:v>45080.382638888892</c:v>
                </c:pt>
                <c:pt idx="46508">
                  <c:v>45080.382638888892</c:v>
                </c:pt>
                <c:pt idx="46509">
                  <c:v>45080.382638888892</c:v>
                </c:pt>
                <c:pt idx="46510">
                  <c:v>45080.382638888892</c:v>
                </c:pt>
                <c:pt idx="46511">
                  <c:v>45080.382638888892</c:v>
                </c:pt>
                <c:pt idx="46512">
                  <c:v>45080.383333333331</c:v>
                </c:pt>
                <c:pt idx="46513">
                  <c:v>45080.383333333331</c:v>
                </c:pt>
                <c:pt idx="46514">
                  <c:v>45080.383333333331</c:v>
                </c:pt>
                <c:pt idx="46515">
                  <c:v>45080.383333333331</c:v>
                </c:pt>
                <c:pt idx="46516">
                  <c:v>45080.383333333331</c:v>
                </c:pt>
                <c:pt idx="46517">
                  <c:v>45080.383333333331</c:v>
                </c:pt>
                <c:pt idx="46518">
                  <c:v>45080.384027777778</c:v>
                </c:pt>
                <c:pt idx="46519">
                  <c:v>45080.384027777778</c:v>
                </c:pt>
                <c:pt idx="46520">
                  <c:v>45080.384027777778</c:v>
                </c:pt>
                <c:pt idx="46521">
                  <c:v>45080.384027777778</c:v>
                </c:pt>
                <c:pt idx="46522">
                  <c:v>45080.384027777778</c:v>
                </c:pt>
                <c:pt idx="46523">
                  <c:v>45080.384027777778</c:v>
                </c:pt>
                <c:pt idx="46524">
                  <c:v>45080.384722222225</c:v>
                </c:pt>
                <c:pt idx="46525">
                  <c:v>45080.384722222225</c:v>
                </c:pt>
                <c:pt idx="46526">
                  <c:v>45080.384722222225</c:v>
                </c:pt>
                <c:pt idx="46527">
                  <c:v>45080.384722222225</c:v>
                </c:pt>
                <c:pt idx="46528">
                  <c:v>45080.384722222225</c:v>
                </c:pt>
                <c:pt idx="46529">
                  <c:v>45080.384722222225</c:v>
                </c:pt>
                <c:pt idx="46530">
                  <c:v>45080.385416666664</c:v>
                </c:pt>
                <c:pt idx="46531">
                  <c:v>45080.385416666664</c:v>
                </c:pt>
                <c:pt idx="46532">
                  <c:v>45080.385416666664</c:v>
                </c:pt>
                <c:pt idx="46533">
                  <c:v>45080.385416666664</c:v>
                </c:pt>
                <c:pt idx="46534">
                  <c:v>45080.385416666664</c:v>
                </c:pt>
                <c:pt idx="46535">
                  <c:v>45080.385416666664</c:v>
                </c:pt>
                <c:pt idx="46536">
                  <c:v>45080.386111111111</c:v>
                </c:pt>
                <c:pt idx="46537">
                  <c:v>45080.386111111111</c:v>
                </c:pt>
                <c:pt idx="46538">
                  <c:v>45080.386111111111</c:v>
                </c:pt>
                <c:pt idx="46539">
                  <c:v>45080.386111111111</c:v>
                </c:pt>
                <c:pt idx="46540">
                  <c:v>45080.386111111111</c:v>
                </c:pt>
                <c:pt idx="46541">
                  <c:v>45080.386111111111</c:v>
                </c:pt>
                <c:pt idx="46542">
                  <c:v>45080.386805555558</c:v>
                </c:pt>
                <c:pt idx="46543">
                  <c:v>45080.386805555558</c:v>
                </c:pt>
                <c:pt idx="46544">
                  <c:v>45080.386805555558</c:v>
                </c:pt>
                <c:pt idx="46545">
                  <c:v>45080.386805555558</c:v>
                </c:pt>
                <c:pt idx="46546">
                  <c:v>45080.386805555558</c:v>
                </c:pt>
                <c:pt idx="46547">
                  <c:v>45080.386805555558</c:v>
                </c:pt>
                <c:pt idx="46548">
                  <c:v>45080.387499999997</c:v>
                </c:pt>
                <c:pt idx="46549">
                  <c:v>45080.387499999997</c:v>
                </c:pt>
                <c:pt idx="46550">
                  <c:v>45080.387499999997</c:v>
                </c:pt>
                <c:pt idx="46551">
                  <c:v>45080.387499999997</c:v>
                </c:pt>
                <c:pt idx="46552">
                  <c:v>45080.387499999997</c:v>
                </c:pt>
                <c:pt idx="46553">
                  <c:v>45080.387499999997</c:v>
                </c:pt>
                <c:pt idx="46554">
                  <c:v>45080.388194444444</c:v>
                </c:pt>
                <c:pt idx="46555">
                  <c:v>45080.388194444444</c:v>
                </c:pt>
                <c:pt idx="46556">
                  <c:v>45080.388194444444</c:v>
                </c:pt>
                <c:pt idx="46557">
                  <c:v>45080.388194444444</c:v>
                </c:pt>
                <c:pt idx="46558">
                  <c:v>45080.388194444444</c:v>
                </c:pt>
                <c:pt idx="46559">
                  <c:v>45080.388194444444</c:v>
                </c:pt>
                <c:pt idx="46560">
                  <c:v>45080.388888888891</c:v>
                </c:pt>
                <c:pt idx="46561">
                  <c:v>45080.388888888891</c:v>
                </c:pt>
                <c:pt idx="46562">
                  <c:v>45080.388888888891</c:v>
                </c:pt>
                <c:pt idx="46563">
                  <c:v>45080.388888888891</c:v>
                </c:pt>
                <c:pt idx="46564">
                  <c:v>45080.388888888891</c:v>
                </c:pt>
                <c:pt idx="46565">
                  <c:v>45080.388888888891</c:v>
                </c:pt>
                <c:pt idx="46566">
                  <c:v>45080.38958333333</c:v>
                </c:pt>
                <c:pt idx="46567">
                  <c:v>45080.38958333333</c:v>
                </c:pt>
                <c:pt idx="46568">
                  <c:v>45080.38958333333</c:v>
                </c:pt>
                <c:pt idx="46569">
                  <c:v>45080.38958333333</c:v>
                </c:pt>
                <c:pt idx="46570">
                  <c:v>45080.38958333333</c:v>
                </c:pt>
                <c:pt idx="46571">
                  <c:v>45080.38958333333</c:v>
                </c:pt>
                <c:pt idx="46572">
                  <c:v>45080.390277777777</c:v>
                </c:pt>
                <c:pt idx="46573">
                  <c:v>45080.390277777777</c:v>
                </c:pt>
                <c:pt idx="46574">
                  <c:v>45080.390277777777</c:v>
                </c:pt>
                <c:pt idx="46575">
                  <c:v>45080.390277777777</c:v>
                </c:pt>
                <c:pt idx="46576">
                  <c:v>45080.390277777777</c:v>
                </c:pt>
                <c:pt idx="46577">
                  <c:v>45080.390277777777</c:v>
                </c:pt>
                <c:pt idx="46578">
                  <c:v>45080.390972222223</c:v>
                </c:pt>
                <c:pt idx="46579">
                  <c:v>45080.390972222223</c:v>
                </c:pt>
                <c:pt idx="46580">
                  <c:v>45080.390972222223</c:v>
                </c:pt>
                <c:pt idx="46581">
                  <c:v>45080.390972222223</c:v>
                </c:pt>
                <c:pt idx="46582">
                  <c:v>45080.390972222223</c:v>
                </c:pt>
                <c:pt idx="46583">
                  <c:v>45080.390972222223</c:v>
                </c:pt>
                <c:pt idx="46584">
                  <c:v>45080.39166666667</c:v>
                </c:pt>
                <c:pt idx="46585">
                  <c:v>45080.39166666667</c:v>
                </c:pt>
                <c:pt idx="46586">
                  <c:v>45080.39166666667</c:v>
                </c:pt>
                <c:pt idx="46587">
                  <c:v>45080.39166666667</c:v>
                </c:pt>
                <c:pt idx="46588">
                  <c:v>45080.39166666667</c:v>
                </c:pt>
                <c:pt idx="46589">
                  <c:v>45080.39166666667</c:v>
                </c:pt>
                <c:pt idx="46590">
                  <c:v>45080.392361111109</c:v>
                </c:pt>
                <c:pt idx="46591">
                  <c:v>45080.392361111109</c:v>
                </c:pt>
                <c:pt idx="46592">
                  <c:v>45080.392361111109</c:v>
                </c:pt>
                <c:pt idx="46593">
                  <c:v>45080.392361111109</c:v>
                </c:pt>
                <c:pt idx="46594">
                  <c:v>45080.392361111109</c:v>
                </c:pt>
                <c:pt idx="46595">
                  <c:v>45080.392361111109</c:v>
                </c:pt>
                <c:pt idx="46596">
                  <c:v>45080.393055555556</c:v>
                </c:pt>
                <c:pt idx="46597">
                  <c:v>45080.393055555556</c:v>
                </c:pt>
                <c:pt idx="46598">
                  <c:v>45080.393055555556</c:v>
                </c:pt>
                <c:pt idx="46599">
                  <c:v>45080.393055555556</c:v>
                </c:pt>
                <c:pt idx="46600">
                  <c:v>45080.393055555556</c:v>
                </c:pt>
                <c:pt idx="46601">
                  <c:v>45080.393055555556</c:v>
                </c:pt>
                <c:pt idx="46602">
                  <c:v>45080.393750000003</c:v>
                </c:pt>
                <c:pt idx="46603">
                  <c:v>45080.393750000003</c:v>
                </c:pt>
                <c:pt idx="46604">
                  <c:v>45080.393750000003</c:v>
                </c:pt>
                <c:pt idx="46605">
                  <c:v>45080.393750000003</c:v>
                </c:pt>
                <c:pt idx="46606">
                  <c:v>45080.393750000003</c:v>
                </c:pt>
                <c:pt idx="46607">
                  <c:v>45080.393750000003</c:v>
                </c:pt>
                <c:pt idx="46608">
                  <c:v>45080.394444444442</c:v>
                </c:pt>
                <c:pt idx="46609">
                  <c:v>45080.394444444442</c:v>
                </c:pt>
                <c:pt idx="46610">
                  <c:v>45080.394444444442</c:v>
                </c:pt>
                <c:pt idx="46611">
                  <c:v>45080.394444444442</c:v>
                </c:pt>
                <c:pt idx="46612">
                  <c:v>45080.394444444442</c:v>
                </c:pt>
                <c:pt idx="46613">
                  <c:v>45080.394444444442</c:v>
                </c:pt>
                <c:pt idx="46614">
                  <c:v>45080.395138888889</c:v>
                </c:pt>
                <c:pt idx="46615">
                  <c:v>45080.395138888889</c:v>
                </c:pt>
                <c:pt idx="46616">
                  <c:v>45080.395138888889</c:v>
                </c:pt>
                <c:pt idx="46617">
                  <c:v>45080.395138888889</c:v>
                </c:pt>
                <c:pt idx="46618">
                  <c:v>45080.395138888889</c:v>
                </c:pt>
                <c:pt idx="46619">
                  <c:v>45080.395138888889</c:v>
                </c:pt>
                <c:pt idx="46620">
                  <c:v>45080.395833333336</c:v>
                </c:pt>
                <c:pt idx="46621">
                  <c:v>45080.395833333336</c:v>
                </c:pt>
                <c:pt idx="46622">
                  <c:v>45080.395833333336</c:v>
                </c:pt>
                <c:pt idx="46623">
                  <c:v>45080.395833333336</c:v>
                </c:pt>
                <c:pt idx="46624">
                  <c:v>45080.395833333336</c:v>
                </c:pt>
                <c:pt idx="46625">
                  <c:v>45080.395833333336</c:v>
                </c:pt>
                <c:pt idx="46626">
                  <c:v>45080.396527777775</c:v>
                </c:pt>
                <c:pt idx="46627">
                  <c:v>45080.396527777775</c:v>
                </c:pt>
                <c:pt idx="46628">
                  <c:v>45080.396527777775</c:v>
                </c:pt>
                <c:pt idx="46629">
                  <c:v>45080.396527777775</c:v>
                </c:pt>
                <c:pt idx="46630">
                  <c:v>45080.396527777775</c:v>
                </c:pt>
                <c:pt idx="46631">
                  <c:v>45080.396527777775</c:v>
                </c:pt>
                <c:pt idx="46632">
                  <c:v>45080.397222222222</c:v>
                </c:pt>
                <c:pt idx="46633">
                  <c:v>45080.397222222222</c:v>
                </c:pt>
                <c:pt idx="46634">
                  <c:v>45080.397222222222</c:v>
                </c:pt>
                <c:pt idx="46635">
                  <c:v>45080.397222222222</c:v>
                </c:pt>
                <c:pt idx="46636">
                  <c:v>45080.397222222222</c:v>
                </c:pt>
                <c:pt idx="46637">
                  <c:v>45080.397222222222</c:v>
                </c:pt>
                <c:pt idx="46638">
                  <c:v>45080.397916666669</c:v>
                </c:pt>
                <c:pt idx="46639">
                  <c:v>45080.397916666669</c:v>
                </c:pt>
                <c:pt idx="46640">
                  <c:v>45080.397916666669</c:v>
                </c:pt>
                <c:pt idx="46641">
                  <c:v>45080.397916666669</c:v>
                </c:pt>
                <c:pt idx="46642">
                  <c:v>45080.397916666669</c:v>
                </c:pt>
                <c:pt idx="46643">
                  <c:v>45080.397916666669</c:v>
                </c:pt>
                <c:pt idx="46644">
                  <c:v>45080.398611111108</c:v>
                </c:pt>
                <c:pt idx="46645">
                  <c:v>45080.398611111108</c:v>
                </c:pt>
                <c:pt idx="46646">
                  <c:v>45080.398611111108</c:v>
                </c:pt>
                <c:pt idx="46647">
                  <c:v>45080.398611111108</c:v>
                </c:pt>
                <c:pt idx="46648">
                  <c:v>45080.398611111108</c:v>
                </c:pt>
                <c:pt idx="46649">
                  <c:v>45080.398611111108</c:v>
                </c:pt>
                <c:pt idx="46650">
                  <c:v>45080.399305555555</c:v>
                </c:pt>
                <c:pt idx="46651">
                  <c:v>45080.399305555555</c:v>
                </c:pt>
                <c:pt idx="46652">
                  <c:v>45080.399305555555</c:v>
                </c:pt>
                <c:pt idx="46653">
                  <c:v>45080.399305555555</c:v>
                </c:pt>
                <c:pt idx="46654">
                  <c:v>45080.399305555555</c:v>
                </c:pt>
                <c:pt idx="46655">
                  <c:v>45080.399305555555</c:v>
                </c:pt>
                <c:pt idx="46656">
                  <c:v>45080.4</c:v>
                </c:pt>
                <c:pt idx="46657">
                  <c:v>45080.4</c:v>
                </c:pt>
                <c:pt idx="46658">
                  <c:v>45080.4</c:v>
                </c:pt>
                <c:pt idx="46659">
                  <c:v>45080.4</c:v>
                </c:pt>
                <c:pt idx="46660">
                  <c:v>45080.4</c:v>
                </c:pt>
                <c:pt idx="46661">
                  <c:v>45080.4</c:v>
                </c:pt>
                <c:pt idx="46662">
                  <c:v>45080.400694444441</c:v>
                </c:pt>
                <c:pt idx="46663">
                  <c:v>45080.400694444441</c:v>
                </c:pt>
                <c:pt idx="46664">
                  <c:v>45080.400694444441</c:v>
                </c:pt>
                <c:pt idx="46665">
                  <c:v>45080.400694444441</c:v>
                </c:pt>
                <c:pt idx="46666">
                  <c:v>45080.400694444441</c:v>
                </c:pt>
                <c:pt idx="46667">
                  <c:v>45080.400694444441</c:v>
                </c:pt>
                <c:pt idx="46668">
                  <c:v>45080.401388888888</c:v>
                </c:pt>
                <c:pt idx="46669">
                  <c:v>45080.401388888888</c:v>
                </c:pt>
                <c:pt idx="46670">
                  <c:v>45080.401388888888</c:v>
                </c:pt>
                <c:pt idx="46671">
                  <c:v>45080.401388888888</c:v>
                </c:pt>
                <c:pt idx="46672">
                  <c:v>45080.401388888888</c:v>
                </c:pt>
                <c:pt idx="46673">
                  <c:v>45080.401388888888</c:v>
                </c:pt>
                <c:pt idx="46674">
                  <c:v>45080.402083333334</c:v>
                </c:pt>
                <c:pt idx="46675">
                  <c:v>45080.402083333334</c:v>
                </c:pt>
                <c:pt idx="46676">
                  <c:v>45080.402083333334</c:v>
                </c:pt>
                <c:pt idx="46677">
                  <c:v>45080.402083333334</c:v>
                </c:pt>
                <c:pt idx="46678">
                  <c:v>45080.402083333334</c:v>
                </c:pt>
                <c:pt idx="46679">
                  <c:v>45080.402083333334</c:v>
                </c:pt>
                <c:pt idx="46680">
                  <c:v>45080.402777777781</c:v>
                </c:pt>
                <c:pt idx="46681">
                  <c:v>45080.402777777781</c:v>
                </c:pt>
                <c:pt idx="46682">
                  <c:v>45080.402777777781</c:v>
                </c:pt>
                <c:pt idx="46683">
                  <c:v>45080.402777777781</c:v>
                </c:pt>
                <c:pt idx="46684">
                  <c:v>45080.402777777781</c:v>
                </c:pt>
                <c:pt idx="46685">
                  <c:v>45080.402777777781</c:v>
                </c:pt>
                <c:pt idx="46686">
                  <c:v>45080.40347222222</c:v>
                </c:pt>
                <c:pt idx="46687">
                  <c:v>45080.40347222222</c:v>
                </c:pt>
                <c:pt idx="46688">
                  <c:v>45080.40347222222</c:v>
                </c:pt>
                <c:pt idx="46689">
                  <c:v>45080.40347222222</c:v>
                </c:pt>
                <c:pt idx="46690">
                  <c:v>45080.40347222222</c:v>
                </c:pt>
                <c:pt idx="46691">
                  <c:v>45080.40347222222</c:v>
                </c:pt>
                <c:pt idx="46692">
                  <c:v>45080.404166666667</c:v>
                </c:pt>
                <c:pt idx="46693">
                  <c:v>45080.404166666667</c:v>
                </c:pt>
                <c:pt idx="46694">
                  <c:v>45080.404166666667</c:v>
                </c:pt>
                <c:pt idx="46695">
                  <c:v>45080.404166666667</c:v>
                </c:pt>
                <c:pt idx="46696">
                  <c:v>45080.404166666667</c:v>
                </c:pt>
                <c:pt idx="46697">
                  <c:v>45080.404166666667</c:v>
                </c:pt>
                <c:pt idx="46698">
                  <c:v>45080.404861111114</c:v>
                </c:pt>
                <c:pt idx="46699">
                  <c:v>45080.404861111114</c:v>
                </c:pt>
                <c:pt idx="46700">
                  <c:v>45080.404861111114</c:v>
                </c:pt>
                <c:pt idx="46701">
                  <c:v>45080.404861111114</c:v>
                </c:pt>
                <c:pt idx="46702">
                  <c:v>45080.404861111114</c:v>
                </c:pt>
                <c:pt idx="46703">
                  <c:v>45080.404861111114</c:v>
                </c:pt>
                <c:pt idx="46704">
                  <c:v>45080.405555555553</c:v>
                </c:pt>
                <c:pt idx="46705">
                  <c:v>45080.405555555553</c:v>
                </c:pt>
                <c:pt idx="46706">
                  <c:v>45080.405555555553</c:v>
                </c:pt>
                <c:pt idx="46707">
                  <c:v>45080.405555555553</c:v>
                </c:pt>
                <c:pt idx="46708">
                  <c:v>45080.405555555553</c:v>
                </c:pt>
                <c:pt idx="46709">
                  <c:v>45080.405555555553</c:v>
                </c:pt>
                <c:pt idx="46710">
                  <c:v>45080.40625</c:v>
                </c:pt>
                <c:pt idx="46711">
                  <c:v>45080.40625</c:v>
                </c:pt>
                <c:pt idx="46712">
                  <c:v>45080.40625</c:v>
                </c:pt>
                <c:pt idx="46713">
                  <c:v>45080.40625</c:v>
                </c:pt>
                <c:pt idx="46714">
                  <c:v>45080.40625</c:v>
                </c:pt>
                <c:pt idx="46715">
                  <c:v>45080.40625</c:v>
                </c:pt>
                <c:pt idx="46716">
                  <c:v>45080.406944444447</c:v>
                </c:pt>
                <c:pt idx="46717">
                  <c:v>45080.406944444447</c:v>
                </c:pt>
                <c:pt idx="46718">
                  <c:v>45080.406944444447</c:v>
                </c:pt>
                <c:pt idx="46719">
                  <c:v>45080.406944444447</c:v>
                </c:pt>
                <c:pt idx="46720">
                  <c:v>45080.406944444447</c:v>
                </c:pt>
                <c:pt idx="46721">
                  <c:v>45080.406944444447</c:v>
                </c:pt>
                <c:pt idx="46722">
                  <c:v>45080.407638888886</c:v>
                </c:pt>
                <c:pt idx="46723">
                  <c:v>45080.407638888886</c:v>
                </c:pt>
                <c:pt idx="46724">
                  <c:v>45080.407638888886</c:v>
                </c:pt>
                <c:pt idx="46725">
                  <c:v>45080.407638888886</c:v>
                </c:pt>
                <c:pt idx="46726">
                  <c:v>45080.407638888886</c:v>
                </c:pt>
                <c:pt idx="46727">
                  <c:v>45080.407638888886</c:v>
                </c:pt>
                <c:pt idx="46728">
                  <c:v>45080.408333333333</c:v>
                </c:pt>
                <c:pt idx="46729">
                  <c:v>45080.408333333333</c:v>
                </c:pt>
                <c:pt idx="46730">
                  <c:v>45080.408333333333</c:v>
                </c:pt>
                <c:pt idx="46731">
                  <c:v>45080.408333333333</c:v>
                </c:pt>
                <c:pt idx="46732">
                  <c:v>45080.408333333333</c:v>
                </c:pt>
                <c:pt idx="46733">
                  <c:v>45080.408333333333</c:v>
                </c:pt>
                <c:pt idx="46734">
                  <c:v>45080.40902777778</c:v>
                </c:pt>
                <c:pt idx="46735">
                  <c:v>45080.40902777778</c:v>
                </c:pt>
                <c:pt idx="46736">
                  <c:v>45080.40902777778</c:v>
                </c:pt>
                <c:pt idx="46737">
                  <c:v>45080.40902777778</c:v>
                </c:pt>
                <c:pt idx="46738">
                  <c:v>45080.40902777778</c:v>
                </c:pt>
                <c:pt idx="46739">
                  <c:v>45080.40902777778</c:v>
                </c:pt>
                <c:pt idx="46740">
                  <c:v>45080.409722222219</c:v>
                </c:pt>
                <c:pt idx="46741">
                  <c:v>45080.409722222219</c:v>
                </c:pt>
                <c:pt idx="46742">
                  <c:v>45080.409722222219</c:v>
                </c:pt>
                <c:pt idx="46743">
                  <c:v>45080.409722222219</c:v>
                </c:pt>
                <c:pt idx="46744">
                  <c:v>45080.409722222219</c:v>
                </c:pt>
                <c:pt idx="46745">
                  <c:v>45080.409722222219</c:v>
                </c:pt>
                <c:pt idx="46746">
                  <c:v>45080.410416666666</c:v>
                </c:pt>
                <c:pt idx="46747">
                  <c:v>45080.410416666666</c:v>
                </c:pt>
                <c:pt idx="46748">
                  <c:v>45080.410416666666</c:v>
                </c:pt>
                <c:pt idx="46749">
                  <c:v>45080.410416666666</c:v>
                </c:pt>
                <c:pt idx="46750">
                  <c:v>45080.410416666666</c:v>
                </c:pt>
                <c:pt idx="46751">
                  <c:v>45080.410416666666</c:v>
                </c:pt>
                <c:pt idx="46752">
                  <c:v>45080.411111111112</c:v>
                </c:pt>
                <c:pt idx="46753">
                  <c:v>45080.411111111112</c:v>
                </c:pt>
                <c:pt idx="46754">
                  <c:v>45080.411111111112</c:v>
                </c:pt>
                <c:pt idx="46755">
                  <c:v>45080.411111111112</c:v>
                </c:pt>
                <c:pt idx="46756">
                  <c:v>45080.411111111112</c:v>
                </c:pt>
                <c:pt idx="46757">
                  <c:v>45080.411111111112</c:v>
                </c:pt>
                <c:pt idx="46758">
                  <c:v>45080.411805555559</c:v>
                </c:pt>
                <c:pt idx="46759">
                  <c:v>45080.411805555559</c:v>
                </c:pt>
                <c:pt idx="46760">
                  <c:v>45080.411805555559</c:v>
                </c:pt>
                <c:pt idx="46761">
                  <c:v>45080.411805555559</c:v>
                </c:pt>
                <c:pt idx="46762">
                  <c:v>45080.411805555559</c:v>
                </c:pt>
                <c:pt idx="46763">
                  <c:v>45080.411805555559</c:v>
                </c:pt>
                <c:pt idx="46764">
                  <c:v>45080.412499999999</c:v>
                </c:pt>
                <c:pt idx="46765">
                  <c:v>45080.412499999999</c:v>
                </c:pt>
                <c:pt idx="46766">
                  <c:v>45080.412499999999</c:v>
                </c:pt>
                <c:pt idx="46767">
                  <c:v>45080.412499999999</c:v>
                </c:pt>
                <c:pt idx="46768">
                  <c:v>45080.412499999999</c:v>
                </c:pt>
                <c:pt idx="46769">
                  <c:v>45080.412499999999</c:v>
                </c:pt>
                <c:pt idx="46770">
                  <c:v>45080.413194444445</c:v>
                </c:pt>
                <c:pt idx="46771">
                  <c:v>45080.413194444445</c:v>
                </c:pt>
                <c:pt idx="46772">
                  <c:v>45080.413194444445</c:v>
                </c:pt>
                <c:pt idx="46773">
                  <c:v>45080.413194444445</c:v>
                </c:pt>
                <c:pt idx="46774">
                  <c:v>45080.413194444445</c:v>
                </c:pt>
                <c:pt idx="46775">
                  <c:v>45080.413194444445</c:v>
                </c:pt>
                <c:pt idx="46776">
                  <c:v>45080.413888888892</c:v>
                </c:pt>
                <c:pt idx="46777">
                  <c:v>45080.413888888892</c:v>
                </c:pt>
                <c:pt idx="46778">
                  <c:v>45080.413888888892</c:v>
                </c:pt>
                <c:pt idx="46779">
                  <c:v>45080.413888888892</c:v>
                </c:pt>
                <c:pt idx="46780">
                  <c:v>45080.413888888892</c:v>
                </c:pt>
                <c:pt idx="46781">
                  <c:v>45080.413888888892</c:v>
                </c:pt>
                <c:pt idx="46782">
                  <c:v>45080.414583333331</c:v>
                </c:pt>
                <c:pt idx="46783">
                  <c:v>45080.414583333331</c:v>
                </c:pt>
                <c:pt idx="46784">
                  <c:v>45080.414583333331</c:v>
                </c:pt>
                <c:pt idx="46785">
                  <c:v>45080.414583333331</c:v>
                </c:pt>
                <c:pt idx="46786">
                  <c:v>45080.414583333331</c:v>
                </c:pt>
                <c:pt idx="46787">
                  <c:v>45080.414583333331</c:v>
                </c:pt>
                <c:pt idx="46788">
                  <c:v>45080.415277777778</c:v>
                </c:pt>
                <c:pt idx="46789">
                  <c:v>45080.415277777778</c:v>
                </c:pt>
                <c:pt idx="46790">
                  <c:v>45080.415277777778</c:v>
                </c:pt>
                <c:pt idx="46791">
                  <c:v>45080.415277777778</c:v>
                </c:pt>
                <c:pt idx="46792">
                  <c:v>45080.415277777778</c:v>
                </c:pt>
                <c:pt idx="46793">
                  <c:v>45080.415277777778</c:v>
                </c:pt>
                <c:pt idx="46794">
                  <c:v>45080.415972222225</c:v>
                </c:pt>
                <c:pt idx="46795">
                  <c:v>45080.415972222225</c:v>
                </c:pt>
                <c:pt idx="46796">
                  <c:v>45080.415972222225</c:v>
                </c:pt>
                <c:pt idx="46797">
                  <c:v>45080.415972222225</c:v>
                </c:pt>
                <c:pt idx="46798">
                  <c:v>45080.415972222225</c:v>
                </c:pt>
                <c:pt idx="46799">
                  <c:v>45080.415972222225</c:v>
                </c:pt>
                <c:pt idx="46800">
                  <c:v>45080.416666666664</c:v>
                </c:pt>
                <c:pt idx="46801">
                  <c:v>45080.416666666664</c:v>
                </c:pt>
                <c:pt idx="46802">
                  <c:v>45080.416666666664</c:v>
                </c:pt>
                <c:pt idx="46803">
                  <c:v>45080.416666666664</c:v>
                </c:pt>
                <c:pt idx="46804">
                  <c:v>45080.416666666664</c:v>
                </c:pt>
                <c:pt idx="46805">
                  <c:v>45080.416666666664</c:v>
                </c:pt>
                <c:pt idx="46806">
                  <c:v>45080.417361111111</c:v>
                </c:pt>
                <c:pt idx="46807">
                  <c:v>45080.417361111111</c:v>
                </c:pt>
                <c:pt idx="46808">
                  <c:v>45080.417361111111</c:v>
                </c:pt>
                <c:pt idx="46809">
                  <c:v>45080.417361111111</c:v>
                </c:pt>
                <c:pt idx="46810">
                  <c:v>45080.417361111111</c:v>
                </c:pt>
                <c:pt idx="46811">
                  <c:v>45080.417361111111</c:v>
                </c:pt>
                <c:pt idx="46812">
                  <c:v>45080.418055555558</c:v>
                </c:pt>
                <c:pt idx="46813">
                  <c:v>45080.418055555558</c:v>
                </c:pt>
                <c:pt idx="46814">
                  <c:v>45080.418055555558</c:v>
                </c:pt>
                <c:pt idx="46815">
                  <c:v>45080.418055555558</c:v>
                </c:pt>
                <c:pt idx="46816">
                  <c:v>45080.418055555558</c:v>
                </c:pt>
                <c:pt idx="46817">
                  <c:v>45080.418055555558</c:v>
                </c:pt>
                <c:pt idx="46818">
                  <c:v>45080.418749999997</c:v>
                </c:pt>
                <c:pt idx="46819">
                  <c:v>45080.418749999997</c:v>
                </c:pt>
                <c:pt idx="46820">
                  <c:v>45080.418749999997</c:v>
                </c:pt>
                <c:pt idx="46821">
                  <c:v>45080.418749999997</c:v>
                </c:pt>
                <c:pt idx="46822">
                  <c:v>45080.418749999997</c:v>
                </c:pt>
                <c:pt idx="46823">
                  <c:v>45080.418749999997</c:v>
                </c:pt>
                <c:pt idx="46824">
                  <c:v>45080.419444444444</c:v>
                </c:pt>
                <c:pt idx="46825">
                  <c:v>45080.419444444444</c:v>
                </c:pt>
                <c:pt idx="46826">
                  <c:v>45080.419444444444</c:v>
                </c:pt>
                <c:pt idx="46827">
                  <c:v>45080.419444444444</c:v>
                </c:pt>
                <c:pt idx="46828">
                  <c:v>45080.419444444444</c:v>
                </c:pt>
                <c:pt idx="46829">
                  <c:v>45080.419444444444</c:v>
                </c:pt>
                <c:pt idx="46830">
                  <c:v>45080.420138888891</c:v>
                </c:pt>
                <c:pt idx="46831">
                  <c:v>45080.420138888891</c:v>
                </c:pt>
                <c:pt idx="46832">
                  <c:v>45080.420138888891</c:v>
                </c:pt>
                <c:pt idx="46833">
                  <c:v>45080.420138888891</c:v>
                </c:pt>
                <c:pt idx="46834">
                  <c:v>45080.420138888891</c:v>
                </c:pt>
                <c:pt idx="46835">
                  <c:v>45080.420138888891</c:v>
                </c:pt>
                <c:pt idx="46836">
                  <c:v>45080.42083333333</c:v>
                </c:pt>
                <c:pt idx="46837">
                  <c:v>45080.42083333333</c:v>
                </c:pt>
                <c:pt idx="46838">
                  <c:v>45080.42083333333</c:v>
                </c:pt>
                <c:pt idx="46839">
                  <c:v>45080.42083333333</c:v>
                </c:pt>
                <c:pt idx="46840">
                  <c:v>45080.42083333333</c:v>
                </c:pt>
                <c:pt idx="46841">
                  <c:v>45080.42083333333</c:v>
                </c:pt>
                <c:pt idx="46842">
                  <c:v>45080.421527777777</c:v>
                </c:pt>
                <c:pt idx="46843">
                  <c:v>45080.421527777777</c:v>
                </c:pt>
                <c:pt idx="46844">
                  <c:v>45080.421527777777</c:v>
                </c:pt>
                <c:pt idx="46845">
                  <c:v>45080.421527777777</c:v>
                </c:pt>
                <c:pt idx="46846">
                  <c:v>45080.421527777777</c:v>
                </c:pt>
                <c:pt idx="46847">
                  <c:v>45080.421527777777</c:v>
                </c:pt>
                <c:pt idx="46848">
                  <c:v>45080.422222222223</c:v>
                </c:pt>
                <c:pt idx="46849">
                  <c:v>45080.422222222223</c:v>
                </c:pt>
                <c:pt idx="46850">
                  <c:v>45080.422222222223</c:v>
                </c:pt>
                <c:pt idx="46851">
                  <c:v>45080.422222222223</c:v>
                </c:pt>
                <c:pt idx="46852">
                  <c:v>45080.422222222223</c:v>
                </c:pt>
                <c:pt idx="46853">
                  <c:v>45080.422222222223</c:v>
                </c:pt>
                <c:pt idx="46854">
                  <c:v>45080.42291666667</c:v>
                </c:pt>
                <c:pt idx="46855">
                  <c:v>45080.42291666667</c:v>
                </c:pt>
                <c:pt idx="46856">
                  <c:v>45080.42291666667</c:v>
                </c:pt>
                <c:pt idx="46857">
                  <c:v>45080.42291666667</c:v>
                </c:pt>
                <c:pt idx="46858">
                  <c:v>45080.42291666667</c:v>
                </c:pt>
                <c:pt idx="46859">
                  <c:v>45080.42291666667</c:v>
                </c:pt>
                <c:pt idx="46860">
                  <c:v>45080.423611111109</c:v>
                </c:pt>
                <c:pt idx="46861">
                  <c:v>45080.423611111109</c:v>
                </c:pt>
                <c:pt idx="46862">
                  <c:v>45080.423611111109</c:v>
                </c:pt>
                <c:pt idx="46863">
                  <c:v>45080.423611111109</c:v>
                </c:pt>
                <c:pt idx="46864">
                  <c:v>45080.423611111109</c:v>
                </c:pt>
                <c:pt idx="46865">
                  <c:v>45080.423611111109</c:v>
                </c:pt>
                <c:pt idx="46866">
                  <c:v>45080.424305555556</c:v>
                </c:pt>
                <c:pt idx="46867">
                  <c:v>45080.424305555556</c:v>
                </c:pt>
                <c:pt idx="46868">
                  <c:v>45080.424305555556</c:v>
                </c:pt>
                <c:pt idx="46869">
                  <c:v>45080.424305555556</c:v>
                </c:pt>
                <c:pt idx="46870">
                  <c:v>45080.424305555556</c:v>
                </c:pt>
                <c:pt idx="46871">
                  <c:v>45080.424305555556</c:v>
                </c:pt>
                <c:pt idx="46872">
                  <c:v>45080.425000000003</c:v>
                </c:pt>
                <c:pt idx="46873">
                  <c:v>45080.425000000003</c:v>
                </c:pt>
                <c:pt idx="46874">
                  <c:v>45080.425000000003</c:v>
                </c:pt>
                <c:pt idx="46875">
                  <c:v>45080.425000000003</c:v>
                </c:pt>
                <c:pt idx="46876">
                  <c:v>45080.425000000003</c:v>
                </c:pt>
                <c:pt idx="46877">
                  <c:v>45080.425000000003</c:v>
                </c:pt>
                <c:pt idx="46878">
                  <c:v>45080.425694444442</c:v>
                </c:pt>
                <c:pt idx="46879">
                  <c:v>45080.425694444442</c:v>
                </c:pt>
                <c:pt idx="46880">
                  <c:v>45080.425694444442</c:v>
                </c:pt>
                <c:pt idx="46881">
                  <c:v>45080.425694444442</c:v>
                </c:pt>
                <c:pt idx="46882">
                  <c:v>45080.425694444442</c:v>
                </c:pt>
                <c:pt idx="46883">
                  <c:v>45080.425694444442</c:v>
                </c:pt>
                <c:pt idx="46884">
                  <c:v>45080.426388888889</c:v>
                </c:pt>
                <c:pt idx="46885">
                  <c:v>45080.426388888889</c:v>
                </c:pt>
                <c:pt idx="46886">
                  <c:v>45080.426388888889</c:v>
                </c:pt>
                <c:pt idx="46887">
                  <c:v>45080.426388888889</c:v>
                </c:pt>
                <c:pt idx="46888">
                  <c:v>45080.426388888889</c:v>
                </c:pt>
                <c:pt idx="46889">
                  <c:v>45080.426388888889</c:v>
                </c:pt>
                <c:pt idx="46890">
                  <c:v>45080.427083333336</c:v>
                </c:pt>
                <c:pt idx="46891">
                  <c:v>45080.427083333336</c:v>
                </c:pt>
                <c:pt idx="46892">
                  <c:v>45080.427083333336</c:v>
                </c:pt>
                <c:pt idx="46893">
                  <c:v>45080.427083333336</c:v>
                </c:pt>
                <c:pt idx="46894">
                  <c:v>45080.427083333336</c:v>
                </c:pt>
                <c:pt idx="46895">
                  <c:v>45080.427083333336</c:v>
                </c:pt>
                <c:pt idx="46896">
                  <c:v>45080.427777777775</c:v>
                </c:pt>
                <c:pt idx="46897">
                  <c:v>45080.427777777775</c:v>
                </c:pt>
                <c:pt idx="46898">
                  <c:v>45080.427777777775</c:v>
                </c:pt>
                <c:pt idx="46899">
                  <c:v>45080.427777777775</c:v>
                </c:pt>
                <c:pt idx="46900">
                  <c:v>45080.427777777775</c:v>
                </c:pt>
                <c:pt idx="46901">
                  <c:v>45080.427777777775</c:v>
                </c:pt>
                <c:pt idx="46902">
                  <c:v>45080.428472222222</c:v>
                </c:pt>
                <c:pt idx="46903">
                  <c:v>45080.428472222222</c:v>
                </c:pt>
                <c:pt idx="46904">
                  <c:v>45080.428472222222</c:v>
                </c:pt>
                <c:pt idx="46905">
                  <c:v>45080.428472222222</c:v>
                </c:pt>
                <c:pt idx="46906">
                  <c:v>45080.428472222222</c:v>
                </c:pt>
                <c:pt idx="46907">
                  <c:v>45080.428472222222</c:v>
                </c:pt>
                <c:pt idx="46908">
                  <c:v>45080.429166666669</c:v>
                </c:pt>
                <c:pt idx="46909">
                  <c:v>45080.429166666669</c:v>
                </c:pt>
                <c:pt idx="46910">
                  <c:v>45080.429166666669</c:v>
                </c:pt>
                <c:pt idx="46911">
                  <c:v>45080.429166666669</c:v>
                </c:pt>
                <c:pt idx="46912">
                  <c:v>45080.429166666669</c:v>
                </c:pt>
                <c:pt idx="46913">
                  <c:v>45080.429166666669</c:v>
                </c:pt>
                <c:pt idx="46914">
                  <c:v>45080.429861111108</c:v>
                </c:pt>
                <c:pt idx="46915">
                  <c:v>45080.429861111108</c:v>
                </c:pt>
                <c:pt idx="46916">
                  <c:v>45080.429861111108</c:v>
                </c:pt>
                <c:pt idx="46917">
                  <c:v>45080.429861111108</c:v>
                </c:pt>
                <c:pt idx="46918">
                  <c:v>45080.429861111108</c:v>
                </c:pt>
                <c:pt idx="46919">
                  <c:v>45080.429861111108</c:v>
                </c:pt>
                <c:pt idx="46920">
                  <c:v>45080.430555555555</c:v>
                </c:pt>
                <c:pt idx="46921">
                  <c:v>45080.430555555555</c:v>
                </c:pt>
                <c:pt idx="46922">
                  <c:v>45080.430555555555</c:v>
                </c:pt>
                <c:pt idx="46923">
                  <c:v>45080.430555555555</c:v>
                </c:pt>
                <c:pt idx="46924">
                  <c:v>45080.430555555555</c:v>
                </c:pt>
                <c:pt idx="46925">
                  <c:v>45080.430555555555</c:v>
                </c:pt>
                <c:pt idx="46926">
                  <c:v>45080.431250000001</c:v>
                </c:pt>
                <c:pt idx="46927">
                  <c:v>45080.431250000001</c:v>
                </c:pt>
                <c:pt idx="46928">
                  <c:v>45080.431250000001</c:v>
                </c:pt>
                <c:pt idx="46929">
                  <c:v>45080.431250000001</c:v>
                </c:pt>
                <c:pt idx="46930">
                  <c:v>45080.431250000001</c:v>
                </c:pt>
                <c:pt idx="46931">
                  <c:v>45080.431250000001</c:v>
                </c:pt>
                <c:pt idx="46932">
                  <c:v>45080.431944444441</c:v>
                </c:pt>
                <c:pt idx="46933">
                  <c:v>45080.431944444441</c:v>
                </c:pt>
                <c:pt idx="46934">
                  <c:v>45080.431944444441</c:v>
                </c:pt>
                <c:pt idx="46935">
                  <c:v>45080.431944444441</c:v>
                </c:pt>
                <c:pt idx="46936">
                  <c:v>45080.431944444441</c:v>
                </c:pt>
                <c:pt idx="46937">
                  <c:v>45080.431944444441</c:v>
                </c:pt>
                <c:pt idx="46938">
                  <c:v>45080.432638888888</c:v>
                </c:pt>
                <c:pt idx="46939">
                  <c:v>45080.432638888888</c:v>
                </c:pt>
                <c:pt idx="46940">
                  <c:v>45080.432638888888</c:v>
                </c:pt>
                <c:pt idx="46941">
                  <c:v>45080.432638888888</c:v>
                </c:pt>
                <c:pt idx="46942">
                  <c:v>45080.432638888888</c:v>
                </c:pt>
                <c:pt idx="46943">
                  <c:v>45080.432638888888</c:v>
                </c:pt>
                <c:pt idx="46944">
                  <c:v>45080.433333333334</c:v>
                </c:pt>
                <c:pt idx="46945">
                  <c:v>45080.433333333334</c:v>
                </c:pt>
                <c:pt idx="46946">
                  <c:v>45080.433333333334</c:v>
                </c:pt>
                <c:pt idx="46947">
                  <c:v>45080.433333333334</c:v>
                </c:pt>
                <c:pt idx="46948">
                  <c:v>45080.433333333334</c:v>
                </c:pt>
                <c:pt idx="46949">
                  <c:v>45080.433333333334</c:v>
                </c:pt>
                <c:pt idx="46950">
                  <c:v>45080.434027777781</c:v>
                </c:pt>
                <c:pt idx="46951">
                  <c:v>45080.434027777781</c:v>
                </c:pt>
                <c:pt idx="46952">
                  <c:v>45080.434027777781</c:v>
                </c:pt>
                <c:pt idx="46953">
                  <c:v>45080.434027777781</c:v>
                </c:pt>
                <c:pt idx="46954">
                  <c:v>45080.434027777781</c:v>
                </c:pt>
                <c:pt idx="46955">
                  <c:v>45080.434027777781</c:v>
                </c:pt>
                <c:pt idx="46956">
                  <c:v>45080.43472222222</c:v>
                </c:pt>
                <c:pt idx="46957">
                  <c:v>45080.43472222222</c:v>
                </c:pt>
                <c:pt idx="46958">
                  <c:v>45080.43472222222</c:v>
                </c:pt>
                <c:pt idx="46959">
                  <c:v>45080.43472222222</c:v>
                </c:pt>
                <c:pt idx="46960">
                  <c:v>45080.43472222222</c:v>
                </c:pt>
                <c:pt idx="46961">
                  <c:v>45080.43472222222</c:v>
                </c:pt>
                <c:pt idx="46962">
                  <c:v>45080.435416666667</c:v>
                </c:pt>
                <c:pt idx="46963">
                  <c:v>45080.435416666667</c:v>
                </c:pt>
                <c:pt idx="46964">
                  <c:v>45080.435416666667</c:v>
                </c:pt>
                <c:pt idx="46965">
                  <c:v>45080.435416666667</c:v>
                </c:pt>
                <c:pt idx="46966">
                  <c:v>45080.435416666667</c:v>
                </c:pt>
                <c:pt idx="46967">
                  <c:v>45080.435416666667</c:v>
                </c:pt>
                <c:pt idx="46968">
                  <c:v>45080.436111111114</c:v>
                </c:pt>
                <c:pt idx="46969">
                  <c:v>45080.436111111114</c:v>
                </c:pt>
                <c:pt idx="46970">
                  <c:v>45080.436111111114</c:v>
                </c:pt>
                <c:pt idx="46971">
                  <c:v>45080.436111111114</c:v>
                </c:pt>
                <c:pt idx="46972">
                  <c:v>45080.436111111114</c:v>
                </c:pt>
                <c:pt idx="46973">
                  <c:v>45080.436111111114</c:v>
                </c:pt>
                <c:pt idx="46974">
                  <c:v>45080.436805555553</c:v>
                </c:pt>
                <c:pt idx="46975">
                  <c:v>45080.436805555553</c:v>
                </c:pt>
                <c:pt idx="46976">
                  <c:v>45080.436805555553</c:v>
                </c:pt>
                <c:pt idx="46977">
                  <c:v>45080.436805555553</c:v>
                </c:pt>
                <c:pt idx="46978">
                  <c:v>45080.436805555553</c:v>
                </c:pt>
                <c:pt idx="46979">
                  <c:v>45080.436805555553</c:v>
                </c:pt>
                <c:pt idx="46980">
                  <c:v>45080.4375</c:v>
                </c:pt>
                <c:pt idx="46981">
                  <c:v>45080.4375</c:v>
                </c:pt>
                <c:pt idx="46982">
                  <c:v>45080.4375</c:v>
                </c:pt>
                <c:pt idx="46983">
                  <c:v>45080.4375</c:v>
                </c:pt>
                <c:pt idx="46984">
                  <c:v>45080.4375</c:v>
                </c:pt>
                <c:pt idx="46985">
                  <c:v>45080.4375</c:v>
                </c:pt>
                <c:pt idx="46986">
                  <c:v>45080.438194444447</c:v>
                </c:pt>
                <c:pt idx="46987">
                  <c:v>45080.438194444447</c:v>
                </c:pt>
                <c:pt idx="46988">
                  <c:v>45080.438194444447</c:v>
                </c:pt>
                <c:pt idx="46989">
                  <c:v>45080.438194444447</c:v>
                </c:pt>
                <c:pt idx="46990">
                  <c:v>45080.438194444447</c:v>
                </c:pt>
                <c:pt idx="46991">
                  <c:v>45080.438194444447</c:v>
                </c:pt>
                <c:pt idx="46992">
                  <c:v>45080.438888888886</c:v>
                </c:pt>
                <c:pt idx="46993">
                  <c:v>45080.438888888886</c:v>
                </c:pt>
                <c:pt idx="46994">
                  <c:v>45080.438888888886</c:v>
                </c:pt>
                <c:pt idx="46995">
                  <c:v>45080.438888888886</c:v>
                </c:pt>
                <c:pt idx="46996">
                  <c:v>45080.438888888886</c:v>
                </c:pt>
                <c:pt idx="46997">
                  <c:v>45080.438888888886</c:v>
                </c:pt>
                <c:pt idx="46998">
                  <c:v>45080.439583333333</c:v>
                </c:pt>
                <c:pt idx="46999">
                  <c:v>45080.439583333333</c:v>
                </c:pt>
                <c:pt idx="47000">
                  <c:v>45080.439583333333</c:v>
                </c:pt>
                <c:pt idx="47001">
                  <c:v>45080.439583333333</c:v>
                </c:pt>
                <c:pt idx="47002">
                  <c:v>45080.439583333333</c:v>
                </c:pt>
                <c:pt idx="47003">
                  <c:v>45080.439583333333</c:v>
                </c:pt>
                <c:pt idx="47004">
                  <c:v>45080.44027777778</c:v>
                </c:pt>
                <c:pt idx="47005">
                  <c:v>45080.44027777778</c:v>
                </c:pt>
                <c:pt idx="47006">
                  <c:v>45080.44027777778</c:v>
                </c:pt>
                <c:pt idx="47007">
                  <c:v>45080.44027777778</c:v>
                </c:pt>
                <c:pt idx="47008">
                  <c:v>45080.44027777778</c:v>
                </c:pt>
                <c:pt idx="47009">
                  <c:v>45080.44027777778</c:v>
                </c:pt>
                <c:pt idx="47010">
                  <c:v>45080.440972222219</c:v>
                </c:pt>
                <c:pt idx="47011">
                  <c:v>45080.440972222219</c:v>
                </c:pt>
                <c:pt idx="47012">
                  <c:v>45080.440972222219</c:v>
                </c:pt>
                <c:pt idx="47013">
                  <c:v>45080.440972222219</c:v>
                </c:pt>
                <c:pt idx="47014">
                  <c:v>45080.440972222219</c:v>
                </c:pt>
                <c:pt idx="47015">
                  <c:v>45080.440972222219</c:v>
                </c:pt>
                <c:pt idx="47016">
                  <c:v>45080.441666666666</c:v>
                </c:pt>
                <c:pt idx="47017">
                  <c:v>45080.441666666666</c:v>
                </c:pt>
                <c:pt idx="47018">
                  <c:v>45080.441666666666</c:v>
                </c:pt>
                <c:pt idx="47019">
                  <c:v>45080.441666666666</c:v>
                </c:pt>
                <c:pt idx="47020">
                  <c:v>45080.441666666666</c:v>
                </c:pt>
                <c:pt idx="47021">
                  <c:v>45080.441666666666</c:v>
                </c:pt>
                <c:pt idx="47022">
                  <c:v>45080.442361111112</c:v>
                </c:pt>
                <c:pt idx="47023">
                  <c:v>45080.442361111112</c:v>
                </c:pt>
                <c:pt idx="47024">
                  <c:v>45080.442361111112</c:v>
                </c:pt>
                <c:pt idx="47025">
                  <c:v>45080.442361111112</c:v>
                </c:pt>
                <c:pt idx="47026">
                  <c:v>45080.442361111112</c:v>
                </c:pt>
                <c:pt idx="47027">
                  <c:v>45080.442361111112</c:v>
                </c:pt>
                <c:pt idx="47028">
                  <c:v>45080.443055555559</c:v>
                </c:pt>
                <c:pt idx="47029">
                  <c:v>45080.443055555559</c:v>
                </c:pt>
                <c:pt idx="47030">
                  <c:v>45080.443055555559</c:v>
                </c:pt>
                <c:pt idx="47031">
                  <c:v>45080.443055555559</c:v>
                </c:pt>
                <c:pt idx="47032">
                  <c:v>45080.443055555559</c:v>
                </c:pt>
                <c:pt idx="47033">
                  <c:v>45080.443055555559</c:v>
                </c:pt>
                <c:pt idx="47034">
                  <c:v>45080.443749999999</c:v>
                </c:pt>
                <c:pt idx="47035">
                  <c:v>45080.443749999999</c:v>
                </c:pt>
                <c:pt idx="47036">
                  <c:v>45080.443749999999</c:v>
                </c:pt>
                <c:pt idx="47037">
                  <c:v>45080.443749999999</c:v>
                </c:pt>
                <c:pt idx="47038">
                  <c:v>45080.443749999999</c:v>
                </c:pt>
                <c:pt idx="47039">
                  <c:v>45080.443749999999</c:v>
                </c:pt>
                <c:pt idx="47040">
                  <c:v>45080.444444444445</c:v>
                </c:pt>
                <c:pt idx="47041">
                  <c:v>45080.444444444445</c:v>
                </c:pt>
                <c:pt idx="47042">
                  <c:v>45080.444444444445</c:v>
                </c:pt>
                <c:pt idx="47043">
                  <c:v>45080.444444444445</c:v>
                </c:pt>
                <c:pt idx="47044">
                  <c:v>45080.444444444445</c:v>
                </c:pt>
                <c:pt idx="47045">
                  <c:v>45080.444444444445</c:v>
                </c:pt>
                <c:pt idx="47046">
                  <c:v>45080.445138888892</c:v>
                </c:pt>
                <c:pt idx="47047">
                  <c:v>45080.445138888892</c:v>
                </c:pt>
                <c:pt idx="47048">
                  <c:v>45080.445138888892</c:v>
                </c:pt>
                <c:pt idx="47049">
                  <c:v>45080.445138888892</c:v>
                </c:pt>
                <c:pt idx="47050">
                  <c:v>45080.445138888892</c:v>
                </c:pt>
                <c:pt idx="47051">
                  <c:v>45080.445138888892</c:v>
                </c:pt>
                <c:pt idx="47052">
                  <c:v>45080.445833333331</c:v>
                </c:pt>
                <c:pt idx="47053">
                  <c:v>45080.445833333331</c:v>
                </c:pt>
                <c:pt idx="47054">
                  <c:v>45080.445833333331</c:v>
                </c:pt>
                <c:pt idx="47055">
                  <c:v>45080.445833333331</c:v>
                </c:pt>
                <c:pt idx="47056">
                  <c:v>45080.445833333331</c:v>
                </c:pt>
                <c:pt idx="47057">
                  <c:v>45080.445833333331</c:v>
                </c:pt>
                <c:pt idx="47058">
                  <c:v>45080.446527777778</c:v>
                </c:pt>
                <c:pt idx="47059">
                  <c:v>45080.446527777778</c:v>
                </c:pt>
                <c:pt idx="47060">
                  <c:v>45080.446527777778</c:v>
                </c:pt>
                <c:pt idx="47061">
                  <c:v>45080.446527777778</c:v>
                </c:pt>
                <c:pt idx="47062">
                  <c:v>45080.446527777778</c:v>
                </c:pt>
                <c:pt idx="47063">
                  <c:v>45080.446527777778</c:v>
                </c:pt>
                <c:pt idx="47064">
                  <c:v>45080.447222222225</c:v>
                </c:pt>
                <c:pt idx="47065">
                  <c:v>45080.447222222225</c:v>
                </c:pt>
                <c:pt idx="47066">
                  <c:v>45080.447222222225</c:v>
                </c:pt>
                <c:pt idx="47067">
                  <c:v>45080.447222222225</c:v>
                </c:pt>
                <c:pt idx="47068">
                  <c:v>45080.447222222225</c:v>
                </c:pt>
                <c:pt idx="47069">
                  <c:v>45080.447222222225</c:v>
                </c:pt>
                <c:pt idx="47070">
                  <c:v>45080.447916666664</c:v>
                </c:pt>
                <c:pt idx="47071">
                  <c:v>45080.447916666664</c:v>
                </c:pt>
                <c:pt idx="47072">
                  <c:v>45080.447916666664</c:v>
                </c:pt>
                <c:pt idx="47073">
                  <c:v>45080.447916666664</c:v>
                </c:pt>
                <c:pt idx="47074">
                  <c:v>45080.447916666664</c:v>
                </c:pt>
                <c:pt idx="47075">
                  <c:v>45080.447916666664</c:v>
                </c:pt>
                <c:pt idx="47076">
                  <c:v>45080.448611111111</c:v>
                </c:pt>
                <c:pt idx="47077">
                  <c:v>45080.448611111111</c:v>
                </c:pt>
                <c:pt idx="47078">
                  <c:v>45080.448611111111</c:v>
                </c:pt>
                <c:pt idx="47079">
                  <c:v>45080.448611111111</c:v>
                </c:pt>
                <c:pt idx="47080">
                  <c:v>45080.448611111111</c:v>
                </c:pt>
                <c:pt idx="47081">
                  <c:v>45080.448611111111</c:v>
                </c:pt>
                <c:pt idx="47082">
                  <c:v>45080.449305555558</c:v>
                </c:pt>
                <c:pt idx="47083">
                  <c:v>45080.449305555558</c:v>
                </c:pt>
                <c:pt idx="47084">
                  <c:v>45080.449305555558</c:v>
                </c:pt>
                <c:pt idx="47085">
                  <c:v>45080.449305555558</c:v>
                </c:pt>
                <c:pt idx="47086">
                  <c:v>45080.449305555558</c:v>
                </c:pt>
                <c:pt idx="47087">
                  <c:v>45080.449305555558</c:v>
                </c:pt>
                <c:pt idx="47088">
                  <c:v>45080.45</c:v>
                </c:pt>
                <c:pt idx="47089">
                  <c:v>45080.45</c:v>
                </c:pt>
                <c:pt idx="47090">
                  <c:v>45080.45</c:v>
                </c:pt>
                <c:pt idx="47091">
                  <c:v>45080.45</c:v>
                </c:pt>
                <c:pt idx="47092">
                  <c:v>45080.45</c:v>
                </c:pt>
                <c:pt idx="47093">
                  <c:v>45080.45</c:v>
                </c:pt>
                <c:pt idx="47094">
                  <c:v>45080.450694444444</c:v>
                </c:pt>
                <c:pt idx="47095">
                  <c:v>45080.450694444444</c:v>
                </c:pt>
                <c:pt idx="47096">
                  <c:v>45080.450694444444</c:v>
                </c:pt>
                <c:pt idx="47097">
                  <c:v>45080.450694444444</c:v>
                </c:pt>
                <c:pt idx="47098">
                  <c:v>45080.450694444444</c:v>
                </c:pt>
                <c:pt idx="47099">
                  <c:v>45080.450694444444</c:v>
                </c:pt>
                <c:pt idx="47100">
                  <c:v>45080.451388888891</c:v>
                </c:pt>
                <c:pt idx="47101">
                  <c:v>45080.451388888891</c:v>
                </c:pt>
                <c:pt idx="47102">
                  <c:v>45080.451388888891</c:v>
                </c:pt>
                <c:pt idx="47103">
                  <c:v>45080.451388888891</c:v>
                </c:pt>
                <c:pt idx="47104">
                  <c:v>45080.451388888891</c:v>
                </c:pt>
                <c:pt idx="47105">
                  <c:v>45080.451388888891</c:v>
                </c:pt>
                <c:pt idx="47106">
                  <c:v>45080.45208333333</c:v>
                </c:pt>
                <c:pt idx="47107">
                  <c:v>45080.45208333333</c:v>
                </c:pt>
                <c:pt idx="47108">
                  <c:v>45080.45208333333</c:v>
                </c:pt>
                <c:pt idx="47109">
                  <c:v>45080.45208333333</c:v>
                </c:pt>
                <c:pt idx="47110">
                  <c:v>45080.45208333333</c:v>
                </c:pt>
                <c:pt idx="47111">
                  <c:v>45080.45208333333</c:v>
                </c:pt>
                <c:pt idx="47112">
                  <c:v>45080.452777777777</c:v>
                </c:pt>
                <c:pt idx="47113">
                  <c:v>45080.452777777777</c:v>
                </c:pt>
                <c:pt idx="47114">
                  <c:v>45080.452777777777</c:v>
                </c:pt>
                <c:pt idx="47115">
                  <c:v>45080.452777777777</c:v>
                </c:pt>
                <c:pt idx="47116">
                  <c:v>45080.452777777777</c:v>
                </c:pt>
                <c:pt idx="47117">
                  <c:v>45080.452777777777</c:v>
                </c:pt>
                <c:pt idx="47118">
                  <c:v>45080.453472222223</c:v>
                </c:pt>
                <c:pt idx="47119">
                  <c:v>45080.453472222223</c:v>
                </c:pt>
                <c:pt idx="47120">
                  <c:v>45080.453472222223</c:v>
                </c:pt>
                <c:pt idx="47121">
                  <c:v>45080.453472222223</c:v>
                </c:pt>
                <c:pt idx="47122">
                  <c:v>45080.453472222223</c:v>
                </c:pt>
                <c:pt idx="47123">
                  <c:v>45080.453472222223</c:v>
                </c:pt>
                <c:pt idx="47124">
                  <c:v>45080.45416666667</c:v>
                </c:pt>
                <c:pt idx="47125">
                  <c:v>45080.45416666667</c:v>
                </c:pt>
                <c:pt idx="47126">
                  <c:v>45080.45416666667</c:v>
                </c:pt>
                <c:pt idx="47127">
                  <c:v>45080.45416666667</c:v>
                </c:pt>
                <c:pt idx="47128">
                  <c:v>45080.45416666667</c:v>
                </c:pt>
                <c:pt idx="47129">
                  <c:v>45080.45416666667</c:v>
                </c:pt>
                <c:pt idx="47130">
                  <c:v>45080.454861111109</c:v>
                </c:pt>
                <c:pt idx="47131">
                  <c:v>45080.454861111109</c:v>
                </c:pt>
                <c:pt idx="47132">
                  <c:v>45080.454861111109</c:v>
                </c:pt>
                <c:pt idx="47133">
                  <c:v>45080.454861111109</c:v>
                </c:pt>
                <c:pt idx="47134">
                  <c:v>45080.454861111109</c:v>
                </c:pt>
                <c:pt idx="47135">
                  <c:v>45080.454861111109</c:v>
                </c:pt>
                <c:pt idx="47136">
                  <c:v>45080.455555555556</c:v>
                </c:pt>
                <c:pt idx="47137">
                  <c:v>45080.455555555556</c:v>
                </c:pt>
                <c:pt idx="47138">
                  <c:v>45080.455555555556</c:v>
                </c:pt>
                <c:pt idx="47139">
                  <c:v>45080.455555555556</c:v>
                </c:pt>
                <c:pt idx="47140">
                  <c:v>45080.455555555556</c:v>
                </c:pt>
                <c:pt idx="47141">
                  <c:v>45080.455555555556</c:v>
                </c:pt>
                <c:pt idx="47142">
                  <c:v>45080.456250000003</c:v>
                </c:pt>
                <c:pt idx="47143">
                  <c:v>45080.456250000003</c:v>
                </c:pt>
                <c:pt idx="47144">
                  <c:v>45080.456250000003</c:v>
                </c:pt>
                <c:pt idx="47145">
                  <c:v>45080.456250000003</c:v>
                </c:pt>
                <c:pt idx="47146">
                  <c:v>45080.456250000003</c:v>
                </c:pt>
                <c:pt idx="47147">
                  <c:v>45080.456250000003</c:v>
                </c:pt>
                <c:pt idx="47148">
                  <c:v>45080.456944444442</c:v>
                </c:pt>
                <c:pt idx="47149">
                  <c:v>45080.456944444442</c:v>
                </c:pt>
                <c:pt idx="47150">
                  <c:v>45080.456944444442</c:v>
                </c:pt>
                <c:pt idx="47151">
                  <c:v>45080.456944444442</c:v>
                </c:pt>
                <c:pt idx="47152">
                  <c:v>45080.456944444442</c:v>
                </c:pt>
                <c:pt idx="47153">
                  <c:v>45080.456944444442</c:v>
                </c:pt>
                <c:pt idx="47154">
                  <c:v>45080.457638888889</c:v>
                </c:pt>
                <c:pt idx="47155">
                  <c:v>45080.457638888889</c:v>
                </c:pt>
                <c:pt idx="47156">
                  <c:v>45080.457638888889</c:v>
                </c:pt>
                <c:pt idx="47157">
                  <c:v>45080.457638888889</c:v>
                </c:pt>
                <c:pt idx="47158">
                  <c:v>45080.457638888889</c:v>
                </c:pt>
                <c:pt idx="47159">
                  <c:v>45080.457638888889</c:v>
                </c:pt>
                <c:pt idx="47160">
                  <c:v>45080.458333333336</c:v>
                </c:pt>
                <c:pt idx="47161">
                  <c:v>45080.458333333336</c:v>
                </c:pt>
                <c:pt idx="47162">
                  <c:v>45080.458333333336</c:v>
                </c:pt>
                <c:pt idx="47163">
                  <c:v>45080.458333333336</c:v>
                </c:pt>
                <c:pt idx="47164">
                  <c:v>45080.458333333336</c:v>
                </c:pt>
                <c:pt idx="47165">
                  <c:v>45080.458333333336</c:v>
                </c:pt>
                <c:pt idx="47166">
                  <c:v>45080.459027777775</c:v>
                </c:pt>
                <c:pt idx="47167">
                  <c:v>45080.459027777775</c:v>
                </c:pt>
                <c:pt idx="47168">
                  <c:v>45080.459027777775</c:v>
                </c:pt>
                <c:pt idx="47169">
                  <c:v>45080.459027777775</c:v>
                </c:pt>
                <c:pt idx="47170">
                  <c:v>45080.459027777775</c:v>
                </c:pt>
                <c:pt idx="47171">
                  <c:v>45080.459027777775</c:v>
                </c:pt>
                <c:pt idx="47172">
                  <c:v>45080.459722222222</c:v>
                </c:pt>
                <c:pt idx="47173">
                  <c:v>45080.459722222222</c:v>
                </c:pt>
                <c:pt idx="47174">
                  <c:v>45080.459722222222</c:v>
                </c:pt>
                <c:pt idx="47175">
                  <c:v>45080.459722222222</c:v>
                </c:pt>
                <c:pt idx="47176">
                  <c:v>45080.459722222222</c:v>
                </c:pt>
                <c:pt idx="47177">
                  <c:v>45080.459722222222</c:v>
                </c:pt>
                <c:pt idx="47178">
                  <c:v>45080.460416666669</c:v>
                </c:pt>
                <c:pt idx="47179">
                  <c:v>45080.460416666669</c:v>
                </c:pt>
                <c:pt idx="47180">
                  <c:v>45080.460416666669</c:v>
                </c:pt>
                <c:pt idx="47181">
                  <c:v>45080.460416666669</c:v>
                </c:pt>
                <c:pt idx="47182">
                  <c:v>45080.460416666669</c:v>
                </c:pt>
                <c:pt idx="47183">
                  <c:v>45080.460416666669</c:v>
                </c:pt>
                <c:pt idx="47184">
                  <c:v>45080.461111111108</c:v>
                </c:pt>
                <c:pt idx="47185">
                  <c:v>45080.461111111108</c:v>
                </c:pt>
                <c:pt idx="47186">
                  <c:v>45080.461111111108</c:v>
                </c:pt>
                <c:pt idx="47187">
                  <c:v>45080.461111111108</c:v>
                </c:pt>
                <c:pt idx="47188">
                  <c:v>45080.461111111108</c:v>
                </c:pt>
                <c:pt idx="47189">
                  <c:v>45080.461111111108</c:v>
                </c:pt>
                <c:pt idx="47190">
                  <c:v>45080.461805555555</c:v>
                </c:pt>
                <c:pt idx="47191">
                  <c:v>45080.461805555555</c:v>
                </c:pt>
                <c:pt idx="47192">
                  <c:v>45080.461805555555</c:v>
                </c:pt>
                <c:pt idx="47193">
                  <c:v>45080.461805555555</c:v>
                </c:pt>
                <c:pt idx="47194">
                  <c:v>45080.461805555555</c:v>
                </c:pt>
                <c:pt idx="47195">
                  <c:v>45080.461805555555</c:v>
                </c:pt>
                <c:pt idx="47196">
                  <c:v>45080.462500000001</c:v>
                </c:pt>
                <c:pt idx="47197">
                  <c:v>45080.462500000001</c:v>
                </c:pt>
                <c:pt idx="47198">
                  <c:v>45080.462500000001</c:v>
                </c:pt>
                <c:pt idx="47199">
                  <c:v>45080.462500000001</c:v>
                </c:pt>
                <c:pt idx="47200">
                  <c:v>45080.462500000001</c:v>
                </c:pt>
                <c:pt idx="47201">
                  <c:v>45080.462500000001</c:v>
                </c:pt>
                <c:pt idx="47202">
                  <c:v>45080.463194444441</c:v>
                </c:pt>
                <c:pt idx="47203">
                  <c:v>45080.463194444441</c:v>
                </c:pt>
                <c:pt idx="47204">
                  <c:v>45080.463194444441</c:v>
                </c:pt>
                <c:pt idx="47205">
                  <c:v>45080.463194444441</c:v>
                </c:pt>
                <c:pt idx="47206">
                  <c:v>45080.463194444441</c:v>
                </c:pt>
                <c:pt idx="47207">
                  <c:v>45080.463194444441</c:v>
                </c:pt>
                <c:pt idx="47208">
                  <c:v>45080.463888888888</c:v>
                </c:pt>
                <c:pt idx="47209">
                  <c:v>45080.463888888888</c:v>
                </c:pt>
                <c:pt idx="47210">
                  <c:v>45080.463888888888</c:v>
                </c:pt>
                <c:pt idx="47211">
                  <c:v>45080.463888888888</c:v>
                </c:pt>
                <c:pt idx="47212">
                  <c:v>45080.463888888888</c:v>
                </c:pt>
                <c:pt idx="47213">
                  <c:v>45080.463888888888</c:v>
                </c:pt>
                <c:pt idx="47214">
                  <c:v>45080.464583333334</c:v>
                </c:pt>
                <c:pt idx="47215">
                  <c:v>45080.464583333334</c:v>
                </c:pt>
                <c:pt idx="47216">
                  <c:v>45080.464583333334</c:v>
                </c:pt>
                <c:pt idx="47217">
                  <c:v>45080.464583333334</c:v>
                </c:pt>
                <c:pt idx="47218">
                  <c:v>45080.464583333334</c:v>
                </c:pt>
                <c:pt idx="47219">
                  <c:v>45080.464583333334</c:v>
                </c:pt>
                <c:pt idx="47220">
                  <c:v>45080.465277777781</c:v>
                </c:pt>
                <c:pt idx="47221">
                  <c:v>45080.465277777781</c:v>
                </c:pt>
                <c:pt idx="47222">
                  <c:v>45080.465277777781</c:v>
                </c:pt>
                <c:pt idx="47223">
                  <c:v>45080.465277777781</c:v>
                </c:pt>
                <c:pt idx="47224">
                  <c:v>45080.465277777781</c:v>
                </c:pt>
                <c:pt idx="47225">
                  <c:v>45080.465277777781</c:v>
                </c:pt>
                <c:pt idx="47226">
                  <c:v>45080.46597222222</c:v>
                </c:pt>
                <c:pt idx="47227">
                  <c:v>45080.46597222222</c:v>
                </c:pt>
                <c:pt idx="47228">
                  <c:v>45080.46597222222</c:v>
                </c:pt>
                <c:pt idx="47229">
                  <c:v>45080.46597222222</c:v>
                </c:pt>
                <c:pt idx="47230">
                  <c:v>45080.46597222222</c:v>
                </c:pt>
                <c:pt idx="47231">
                  <c:v>45080.46597222222</c:v>
                </c:pt>
                <c:pt idx="47232">
                  <c:v>45080.466666666667</c:v>
                </c:pt>
                <c:pt idx="47233">
                  <c:v>45080.466666666667</c:v>
                </c:pt>
                <c:pt idx="47234">
                  <c:v>45080.466666666667</c:v>
                </c:pt>
                <c:pt idx="47235">
                  <c:v>45080.466666666667</c:v>
                </c:pt>
                <c:pt idx="47236">
                  <c:v>45080.466666666667</c:v>
                </c:pt>
                <c:pt idx="47237">
                  <c:v>45080.466666666667</c:v>
                </c:pt>
                <c:pt idx="47238">
                  <c:v>45080.467361111114</c:v>
                </c:pt>
                <c:pt idx="47239">
                  <c:v>45080.467361111114</c:v>
                </c:pt>
                <c:pt idx="47240">
                  <c:v>45080.467361111114</c:v>
                </c:pt>
                <c:pt idx="47241">
                  <c:v>45080.467361111114</c:v>
                </c:pt>
                <c:pt idx="47242">
                  <c:v>45080.467361111114</c:v>
                </c:pt>
                <c:pt idx="47243">
                  <c:v>45080.467361111114</c:v>
                </c:pt>
                <c:pt idx="47244">
                  <c:v>45080.468055555553</c:v>
                </c:pt>
                <c:pt idx="47245">
                  <c:v>45080.468055555553</c:v>
                </c:pt>
                <c:pt idx="47246">
                  <c:v>45080.468055555553</c:v>
                </c:pt>
                <c:pt idx="47247">
                  <c:v>45080.468055555553</c:v>
                </c:pt>
                <c:pt idx="47248">
                  <c:v>45080.468055555553</c:v>
                </c:pt>
                <c:pt idx="47249">
                  <c:v>45080.468055555553</c:v>
                </c:pt>
                <c:pt idx="47250">
                  <c:v>45080.46875</c:v>
                </c:pt>
                <c:pt idx="47251">
                  <c:v>45080.46875</c:v>
                </c:pt>
                <c:pt idx="47252">
                  <c:v>45080.46875</c:v>
                </c:pt>
                <c:pt idx="47253">
                  <c:v>45080.46875</c:v>
                </c:pt>
                <c:pt idx="47254">
                  <c:v>45080.46875</c:v>
                </c:pt>
                <c:pt idx="47255">
                  <c:v>45080.46875</c:v>
                </c:pt>
                <c:pt idx="47256">
                  <c:v>45080.469444444447</c:v>
                </c:pt>
                <c:pt idx="47257">
                  <c:v>45080.469444444447</c:v>
                </c:pt>
                <c:pt idx="47258">
                  <c:v>45080.469444444447</c:v>
                </c:pt>
                <c:pt idx="47259">
                  <c:v>45080.469444444447</c:v>
                </c:pt>
                <c:pt idx="47260">
                  <c:v>45080.469444444447</c:v>
                </c:pt>
                <c:pt idx="47261">
                  <c:v>45080.469444444447</c:v>
                </c:pt>
                <c:pt idx="47262">
                  <c:v>45080.470138888886</c:v>
                </c:pt>
                <c:pt idx="47263">
                  <c:v>45080.470138888886</c:v>
                </c:pt>
                <c:pt idx="47264">
                  <c:v>45080.470138888886</c:v>
                </c:pt>
                <c:pt idx="47265">
                  <c:v>45080.470138888886</c:v>
                </c:pt>
                <c:pt idx="47266">
                  <c:v>45080.470138888886</c:v>
                </c:pt>
                <c:pt idx="47267">
                  <c:v>45080.470138888886</c:v>
                </c:pt>
                <c:pt idx="47268">
                  <c:v>45080.470833333333</c:v>
                </c:pt>
                <c:pt idx="47269">
                  <c:v>45080.470833333333</c:v>
                </c:pt>
                <c:pt idx="47270">
                  <c:v>45080.470833333333</c:v>
                </c:pt>
                <c:pt idx="47271">
                  <c:v>45080.470833333333</c:v>
                </c:pt>
                <c:pt idx="47272">
                  <c:v>45080.470833333333</c:v>
                </c:pt>
                <c:pt idx="47273">
                  <c:v>45080.470833333333</c:v>
                </c:pt>
                <c:pt idx="47274">
                  <c:v>45080.47152777778</c:v>
                </c:pt>
                <c:pt idx="47275">
                  <c:v>45080.47152777778</c:v>
                </c:pt>
                <c:pt idx="47276">
                  <c:v>45080.47152777778</c:v>
                </c:pt>
                <c:pt idx="47277">
                  <c:v>45080.47152777778</c:v>
                </c:pt>
                <c:pt idx="47278">
                  <c:v>45080.47152777778</c:v>
                </c:pt>
                <c:pt idx="47279">
                  <c:v>45080.47152777778</c:v>
                </c:pt>
                <c:pt idx="47280">
                  <c:v>45080.472222222219</c:v>
                </c:pt>
                <c:pt idx="47281">
                  <c:v>45080.472222222219</c:v>
                </c:pt>
                <c:pt idx="47282">
                  <c:v>45080.472222222219</c:v>
                </c:pt>
                <c:pt idx="47283">
                  <c:v>45080.472222222219</c:v>
                </c:pt>
                <c:pt idx="47284">
                  <c:v>45080.472222222219</c:v>
                </c:pt>
                <c:pt idx="47285">
                  <c:v>45080.472222222219</c:v>
                </c:pt>
                <c:pt idx="47286">
                  <c:v>45080.472916666666</c:v>
                </c:pt>
                <c:pt idx="47287">
                  <c:v>45080.472916666666</c:v>
                </c:pt>
                <c:pt idx="47288">
                  <c:v>45080.472916666666</c:v>
                </c:pt>
                <c:pt idx="47289">
                  <c:v>45080.472916666666</c:v>
                </c:pt>
                <c:pt idx="47290">
                  <c:v>45080.472916666666</c:v>
                </c:pt>
                <c:pt idx="47291">
                  <c:v>45080.472916666666</c:v>
                </c:pt>
                <c:pt idx="47292">
                  <c:v>45080.473611111112</c:v>
                </c:pt>
                <c:pt idx="47293">
                  <c:v>45080.473611111112</c:v>
                </c:pt>
                <c:pt idx="47294">
                  <c:v>45080.473611111112</c:v>
                </c:pt>
                <c:pt idx="47295">
                  <c:v>45080.473611111112</c:v>
                </c:pt>
                <c:pt idx="47296">
                  <c:v>45080.473611111112</c:v>
                </c:pt>
                <c:pt idx="47297">
                  <c:v>45080.473611111112</c:v>
                </c:pt>
                <c:pt idx="47298">
                  <c:v>45080.474305555559</c:v>
                </c:pt>
                <c:pt idx="47299">
                  <c:v>45080.474305555559</c:v>
                </c:pt>
                <c:pt idx="47300">
                  <c:v>45080.474305555559</c:v>
                </c:pt>
                <c:pt idx="47301">
                  <c:v>45080.474305555559</c:v>
                </c:pt>
                <c:pt idx="47302">
                  <c:v>45080.474305555559</c:v>
                </c:pt>
                <c:pt idx="47303">
                  <c:v>45080.474305555559</c:v>
                </c:pt>
                <c:pt idx="47304">
                  <c:v>45080.474999999999</c:v>
                </c:pt>
                <c:pt idx="47305">
                  <c:v>45080.474999999999</c:v>
                </c:pt>
                <c:pt idx="47306">
                  <c:v>45080.474999999999</c:v>
                </c:pt>
                <c:pt idx="47307">
                  <c:v>45080.474999999999</c:v>
                </c:pt>
                <c:pt idx="47308">
                  <c:v>45080.474999999999</c:v>
                </c:pt>
                <c:pt idx="47309">
                  <c:v>45080.474999999999</c:v>
                </c:pt>
                <c:pt idx="47310">
                  <c:v>45080.475694444445</c:v>
                </c:pt>
                <c:pt idx="47311">
                  <c:v>45080.475694444445</c:v>
                </c:pt>
                <c:pt idx="47312">
                  <c:v>45080.475694444445</c:v>
                </c:pt>
                <c:pt idx="47313">
                  <c:v>45080.475694444445</c:v>
                </c:pt>
                <c:pt idx="47314">
                  <c:v>45080.475694444445</c:v>
                </c:pt>
                <c:pt idx="47315">
                  <c:v>45080.475694444445</c:v>
                </c:pt>
                <c:pt idx="47316">
                  <c:v>45080.476388888892</c:v>
                </c:pt>
                <c:pt idx="47317">
                  <c:v>45080.476388888892</c:v>
                </c:pt>
                <c:pt idx="47318">
                  <c:v>45080.476388888892</c:v>
                </c:pt>
                <c:pt idx="47319">
                  <c:v>45080.476388888892</c:v>
                </c:pt>
                <c:pt idx="47320">
                  <c:v>45080.476388888892</c:v>
                </c:pt>
                <c:pt idx="47321">
                  <c:v>45080.476388888892</c:v>
                </c:pt>
                <c:pt idx="47322">
                  <c:v>45080.477083333331</c:v>
                </c:pt>
                <c:pt idx="47323">
                  <c:v>45080.477083333331</c:v>
                </c:pt>
                <c:pt idx="47324">
                  <c:v>45080.477083333331</c:v>
                </c:pt>
                <c:pt idx="47325">
                  <c:v>45080.477083333331</c:v>
                </c:pt>
                <c:pt idx="47326">
                  <c:v>45080.477083333331</c:v>
                </c:pt>
                <c:pt idx="47327">
                  <c:v>45080.477083333331</c:v>
                </c:pt>
                <c:pt idx="47328">
                  <c:v>45080.477777777778</c:v>
                </c:pt>
                <c:pt idx="47329">
                  <c:v>45080.477777777778</c:v>
                </c:pt>
                <c:pt idx="47330">
                  <c:v>45080.477777777778</c:v>
                </c:pt>
                <c:pt idx="47331">
                  <c:v>45080.477777777778</c:v>
                </c:pt>
                <c:pt idx="47332">
                  <c:v>45080.477777777778</c:v>
                </c:pt>
                <c:pt idx="47333">
                  <c:v>45080.477777777778</c:v>
                </c:pt>
                <c:pt idx="47334">
                  <c:v>45080.478472222225</c:v>
                </c:pt>
                <c:pt idx="47335">
                  <c:v>45080.478472222225</c:v>
                </c:pt>
                <c:pt idx="47336">
                  <c:v>45080.478472222225</c:v>
                </c:pt>
                <c:pt idx="47337">
                  <c:v>45080.478472222225</c:v>
                </c:pt>
                <c:pt idx="47338">
                  <c:v>45080.478472222225</c:v>
                </c:pt>
                <c:pt idx="47339">
                  <c:v>45080.478472222225</c:v>
                </c:pt>
                <c:pt idx="47340">
                  <c:v>45080.479166666664</c:v>
                </c:pt>
                <c:pt idx="47341">
                  <c:v>45080.479166666664</c:v>
                </c:pt>
                <c:pt idx="47342">
                  <c:v>45080.479166666664</c:v>
                </c:pt>
                <c:pt idx="47343">
                  <c:v>45080.479166666664</c:v>
                </c:pt>
                <c:pt idx="47344">
                  <c:v>45080.479166666664</c:v>
                </c:pt>
                <c:pt idx="47345">
                  <c:v>45080.479166666664</c:v>
                </c:pt>
                <c:pt idx="47346">
                  <c:v>45080.479861111111</c:v>
                </c:pt>
                <c:pt idx="47347">
                  <c:v>45080.479861111111</c:v>
                </c:pt>
                <c:pt idx="47348">
                  <c:v>45080.479861111111</c:v>
                </c:pt>
                <c:pt idx="47349">
                  <c:v>45080.479861111111</c:v>
                </c:pt>
                <c:pt idx="47350">
                  <c:v>45080.479861111111</c:v>
                </c:pt>
                <c:pt idx="47351">
                  <c:v>45080.479861111111</c:v>
                </c:pt>
                <c:pt idx="47352">
                  <c:v>45080.480555555558</c:v>
                </c:pt>
                <c:pt idx="47353">
                  <c:v>45080.480555555558</c:v>
                </c:pt>
                <c:pt idx="47354">
                  <c:v>45080.480555555558</c:v>
                </c:pt>
                <c:pt idx="47355">
                  <c:v>45080.480555555558</c:v>
                </c:pt>
                <c:pt idx="47356">
                  <c:v>45080.480555555558</c:v>
                </c:pt>
                <c:pt idx="47357">
                  <c:v>45080.480555555558</c:v>
                </c:pt>
                <c:pt idx="47358">
                  <c:v>45080.481249999997</c:v>
                </c:pt>
                <c:pt idx="47359">
                  <c:v>45080.481249999997</c:v>
                </c:pt>
                <c:pt idx="47360">
                  <c:v>45080.481249999997</c:v>
                </c:pt>
                <c:pt idx="47361">
                  <c:v>45080.481249999997</c:v>
                </c:pt>
                <c:pt idx="47362">
                  <c:v>45080.481249999997</c:v>
                </c:pt>
                <c:pt idx="47363">
                  <c:v>45080.481249999997</c:v>
                </c:pt>
                <c:pt idx="47364">
                  <c:v>45080.481944444444</c:v>
                </c:pt>
                <c:pt idx="47365">
                  <c:v>45080.481944444444</c:v>
                </c:pt>
                <c:pt idx="47366">
                  <c:v>45080.481944444444</c:v>
                </c:pt>
                <c:pt idx="47367">
                  <c:v>45080.481944444444</c:v>
                </c:pt>
                <c:pt idx="47368">
                  <c:v>45080.481944444444</c:v>
                </c:pt>
                <c:pt idx="47369">
                  <c:v>45080.481944444444</c:v>
                </c:pt>
                <c:pt idx="47370">
                  <c:v>45080.482638888891</c:v>
                </c:pt>
                <c:pt idx="47371">
                  <c:v>45080.482638888891</c:v>
                </c:pt>
                <c:pt idx="47372">
                  <c:v>45080.482638888891</c:v>
                </c:pt>
                <c:pt idx="47373">
                  <c:v>45080.482638888891</c:v>
                </c:pt>
                <c:pt idx="47374">
                  <c:v>45080.482638888891</c:v>
                </c:pt>
                <c:pt idx="47375">
                  <c:v>45080.482638888891</c:v>
                </c:pt>
                <c:pt idx="47376">
                  <c:v>45080.48333333333</c:v>
                </c:pt>
                <c:pt idx="47377">
                  <c:v>45080.48333333333</c:v>
                </c:pt>
                <c:pt idx="47378">
                  <c:v>45080.48333333333</c:v>
                </c:pt>
                <c:pt idx="47379">
                  <c:v>45080.48333333333</c:v>
                </c:pt>
                <c:pt idx="47380">
                  <c:v>45080.48333333333</c:v>
                </c:pt>
                <c:pt idx="47381">
                  <c:v>45080.48333333333</c:v>
                </c:pt>
                <c:pt idx="47382">
                  <c:v>45080.484027777777</c:v>
                </c:pt>
                <c:pt idx="47383">
                  <c:v>45080.484027777777</c:v>
                </c:pt>
                <c:pt idx="47384">
                  <c:v>45080.484027777777</c:v>
                </c:pt>
                <c:pt idx="47385">
                  <c:v>45080.484027777777</c:v>
                </c:pt>
                <c:pt idx="47386">
                  <c:v>45080.484027777777</c:v>
                </c:pt>
                <c:pt idx="47387">
                  <c:v>45080.484027777777</c:v>
                </c:pt>
                <c:pt idx="47388">
                  <c:v>45080.484722222223</c:v>
                </c:pt>
                <c:pt idx="47389">
                  <c:v>45080.484722222223</c:v>
                </c:pt>
                <c:pt idx="47390">
                  <c:v>45080.484722222223</c:v>
                </c:pt>
                <c:pt idx="47391">
                  <c:v>45080.484722222223</c:v>
                </c:pt>
                <c:pt idx="47392">
                  <c:v>45080.484722222223</c:v>
                </c:pt>
                <c:pt idx="47393">
                  <c:v>45080.484722222223</c:v>
                </c:pt>
                <c:pt idx="47394">
                  <c:v>45080.48541666667</c:v>
                </c:pt>
                <c:pt idx="47395">
                  <c:v>45080.48541666667</c:v>
                </c:pt>
                <c:pt idx="47396">
                  <c:v>45080.48541666667</c:v>
                </c:pt>
                <c:pt idx="47397">
                  <c:v>45080.48541666667</c:v>
                </c:pt>
                <c:pt idx="47398">
                  <c:v>45080.48541666667</c:v>
                </c:pt>
                <c:pt idx="47399">
                  <c:v>45080.48541666667</c:v>
                </c:pt>
                <c:pt idx="47400">
                  <c:v>45080.486111111109</c:v>
                </c:pt>
                <c:pt idx="47401">
                  <c:v>45080.486111111109</c:v>
                </c:pt>
                <c:pt idx="47402">
                  <c:v>45080.486111111109</c:v>
                </c:pt>
                <c:pt idx="47403">
                  <c:v>45080.486111111109</c:v>
                </c:pt>
                <c:pt idx="47404">
                  <c:v>45080.486111111109</c:v>
                </c:pt>
                <c:pt idx="47405">
                  <c:v>45080.486111111109</c:v>
                </c:pt>
                <c:pt idx="47406">
                  <c:v>45080.486805555556</c:v>
                </c:pt>
                <c:pt idx="47407">
                  <c:v>45080.486805555556</c:v>
                </c:pt>
                <c:pt idx="47408">
                  <c:v>45080.486805555556</c:v>
                </c:pt>
                <c:pt idx="47409">
                  <c:v>45080.486805555556</c:v>
                </c:pt>
                <c:pt idx="47410">
                  <c:v>45080.486805555556</c:v>
                </c:pt>
                <c:pt idx="47411">
                  <c:v>45080.486805555556</c:v>
                </c:pt>
                <c:pt idx="47412">
                  <c:v>45080.487500000003</c:v>
                </c:pt>
                <c:pt idx="47413">
                  <c:v>45080.487500000003</c:v>
                </c:pt>
                <c:pt idx="47414">
                  <c:v>45080.487500000003</c:v>
                </c:pt>
                <c:pt idx="47415">
                  <c:v>45080.487500000003</c:v>
                </c:pt>
                <c:pt idx="47416">
                  <c:v>45080.487500000003</c:v>
                </c:pt>
                <c:pt idx="47417">
                  <c:v>45080.487500000003</c:v>
                </c:pt>
                <c:pt idx="47418">
                  <c:v>45080.488194444442</c:v>
                </c:pt>
                <c:pt idx="47419">
                  <c:v>45080.488194444442</c:v>
                </c:pt>
                <c:pt idx="47420">
                  <c:v>45080.488194444442</c:v>
                </c:pt>
                <c:pt idx="47421">
                  <c:v>45080.488194444442</c:v>
                </c:pt>
                <c:pt idx="47422">
                  <c:v>45080.488194444442</c:v>
                </c:pt>
                <c:pt idx="47423">
                  <c:v>45080.488194444442</c:v>
                </c:pt>
                <c:pt idx="47424">
                  <c:v>45080.488888888889</c:v>
                </c:pt>
                <c:pt idx="47425">
                  <c:v>45080.488888888889</c:v>
                </c:pt>
                <c:pt idx="47426">
                  <c:v>45080.488888888889</c:v>
                </c:pt>
                <c:pt idx="47427">
                  <c:v>45080.488888888889</c:v>
                </c:pt>
                <c:pt idx="47428">
                  <c:v>45080.488888888889</c:v>
                </c:pt>
                <c:pt idx="47429">
                  <c:v>45080.488888888889</c:v>
                </c:pt>
                <c:pt idx="47430">
                  <c:v>45080.489583333336</c:v>
                </c:pt>
                <c:pt idx="47431">
                  <c:v>45080.489583333336</c:v>
                </c:pt>
                <c:pt idx="47432">
                  <c:v>45080.489583333336</c:v>
                </c:pt>
                <c:pt idx="47433">
                  <c:v>45080.489583333336</c:v>
                </c:pt>
                <c:pt idx="47434">
                  <c:v>45080.489583333336</c:v>
                </c:pt>
                <c:pt idx="47435">
                  <c:v>45080.489583333336</c:v>
                </c:pt>
                <c:pt idx="47436">
                  <c:v>45080.490277777775</c:v>
                </c:pt>
                <c:pt idx="47437">
                  <c:v>45080.490277777775</c:v>
                </c:pt>
                <c:pt idx="47438">
                  <c:v>45080.490277777775</c:v>
                </c:pt>
                <c:pt idx="47439">
                  <c:v>45080.490277777775</c:v>
                </c:pt>
                <c:pt idx="47440">
                  <c:v>45080.490277777775</c:v>
                </c:pt>
                <c:pt idx="47441">
                  <c:v>45080.490277777775</c:v>
                </c:pt>
                <c:pt idx="47442">
                  <c:v>45080.490972222222</c:v>
                </c:pt>
                <c:pt idx="47443">
                  <c:v>45080.490972222222</c:v>
                </c:pt>
                <c:pt idx="47444">
                  <c:v>45080.490972222222</c:v>
                </c:pt>
                <c:pt idx="47445">
                  <c:v>45080.490972222222</c:v>
                </c:pt>
                <c:pt idx="47446">
                  <c:v>45080.490972222222</c:v>
                </c:pt>
                <c:pt idx="47447">
                  <c:v>45080.490972222222</c:v>
                </c:pt>
                <c:pt idx="47448">
                  <c:v>45080.491666666669</c:v>
                </c:pt>
                <c:pt idx="47449">
                  <c:v>45080.491666666669</c:v>
                </c:pt>
                <c:pt idx="47450">
                  <c:v>45080.491666666669</c:v>
                </c:pt>
                <c:pt idx="47451">
                  <c:v>45080.491666666669</c:v>
                </c:pt>
                <c:pt idx="47452">
                  <c:v>45080.491666666669</c:v>
                </c:pt>
                <c:pt idx="47453">
                  <c:v>45080.491666666669</c:v>
                </c:pt>
                <c:pt idx="47454">
                  <c:v>45080.492361111108</c:v>
                </c:pt>
                <c:pt idx="47455">
                  <c:v>45080.492361111108</c:v>
                </c:pt>
                <c:pt idx="47456">
                  <c:v>45080.492361111108</c:v>
                </c:pt>
                <c:pt idx="47457">
                  <c:v>45080.492361111108</c:v>
                </c:pt>
                <c:pt idx="47458">
                  <c:v>45080.492361111108</c:v>
                </c:pt>
                <c:pt idx="47459">
                  <c:v>45080.492361111108</c:v>
                </c:pt>
                <c:pt idx="47460">
                  <c:v>45080.493055555555</c:v>
                </c:pt>
                <c:pt idx="47461">
                  <c:v>45080.493055555555</c:v>
                </c:pt>
                <c:pt idx="47462">
                  <c:v>45080.493055555555</c:v>
                </c:pt>
                <c:pt idx="47463">
                  <c:v>45080.493055555555</c:v>
                </c:pt>
                <c:pt idx="47464">
                  <c:v>45080.493055555555</c:v>
                </c:pt>
                <c:pt idx="47465">
                  <c:v>45080.493055555555</c:v>
                </c:pt>
                <c:pt idx="47466">
                  <c:v>45080.493750000001</c:v>
                </c:pt>
                <c:pt idx="47467">
                  <c:v>45080.493750000001</c:v>
                </c:pt>
                <c:pt idx="47468">
                  <c:v>45080.493750000001</c:v>
                </c:pt>
                <c:pt idx="47469">
                  <c:v>45080.493750000001</c:v>
                </c:pt>
                <c:pt idx="47470">
                  <c:v>45080.493750000001</c:v>
                </c:pt>
                <c:pt idx="47471">
                  <c:v>45080.493750000001</c:v>
                </c:pt>
                <c:pt idx="47472">
                  <c:v>45080.494444444441</c:v>
                </c:pt>
                <c:pt idx="47473">
                  <c:v>45080.494444444441</c:v>
                </c:pt>
                <c:pt idx="47474">
                  <c:v>45080.494444444441</c:v>
                </c:pt>
                <c:pt idx="47475">
                  <c:v>45080.494444444441</c:v>
                </c:pt>
                <c:pt idx="47476">
                  <c:v>45080.494444444441</c:v>
                </c:pt>
                <c:pt idx="47477">
                  <c:v>45080.494444444441</c:v>
                </c:pt>
                <c:pt idx="47478">
                  <c:v>45080.495138888888</c:v>
                </c:pt>
                <c:pt idx="47479">
                  <c:v>45080.495138888888</c:v>
                </c:pt>
                <c:pt idx="47480">
                  <c:v>45080.495138888888</c:v>
                </c:pt>
                <c:pt idx="47481">
                  <c:v>45080.495138888888</c:v>
                </c:pt>
                <c:pt idx="47482">
                  <c:v>45080.495138888888</c:v>
                </c:pt>
                <c:pt idx="47483">
                  <c:v>45080.495138888888</c:v>
                </c:pt>
                <c:pt idx="47484">
                  <c:v>45080.495833333334</c:v>
                </c:pt>
                <c:pt idx="47485">
                  <c:v>45080.495833333334</c:v>
                </c:pt>
                <c:pt idx="47486">
                  <c:v>45080.495833333334</c:v>
                </c:pt>
                <c:pt idx="47487">
                  <c:v>45080.495833333334</c:v>
                </c:pt>
                <c:pt idx="47488">
                  <c:v>45080.495833333334</c:v>
                </c:pt>
                <c:pt idx="47489">
                  <c:v>45080.495833333334</c:v>
                </c:pt>
                <c:pt idx="47490">
                  <c:v>45080.496527777781</c:v>
                </c:pt>
                <c:pt idx="47491">
                  <c:v>45080.496527777781</c:v>
                </c:pt>
                <c:pt idx="47492">
                  <c:v>45080.496527777781</c:v>
                </c:pt>
                <c:pt idx="47493">
                  <c:v>45080.496527777781</c:v>
                </c:pt>
                <c:pt idx="47494">
                  <c:v>45080.496527777781</c:v>
                </c:pt>
                <c:pt idx="47495">
                  <c:v>45080.496527777781</c:v>
                </c:pt>
                <c:pt idx="47496">
                  <c:v>45080.49722222222</c:v>
                </c:pt>
                <c:pt idx="47497">
                  <c:v>45080.49722222222</c:v>
                </c:pt>
                <c:pt idx="47498">
                  <c:v>45080.49722222222</c:v>
                </c:pt>
                <c:pt idx="47499">
                  <c:v>45080.49722222222</c:v>
                </c:pt>
                <c:pt idx="47500">
                  <c:v>45080.49722222222</c:v>
                </c:pt>
                <c:pt idx="47501">
                  <c:v>45080.49722222222</c:v>
                </c:pt>
                <c:pt idx="47502">
                  <c:v>45080.497916666667</c:v>
                </c:pt>
                <c:pt idx="47503">
                  <c:v>45080.497916666667</c:v>
                </c:pt>
                <c:pt idx="47504">
                  <c:v>45080.497916666667</c:v>
                </c:pt>
                <c:pt idx="47505">
                  <c:v>45080.497916666667</c:v>
                </c:pt>
                <c:pt idx="47506">
                  <c:v>45080.497916666667</c:v>
                </c:pt>
                <c:pt idx="47507">
                  <c:v>45080.497916666667</c:v>
                </c:pt>
                <c:pt idx="47508">
                  <c:v>45080.498611111114</c:v>
                </c:pt>
                <c:pt idx="47509">
                  <c:v>45080.498611111114</c:v>
                </c:pt>
                <c:pt idx="47510">
                  <c:v>45080.498611111114</c:v>
                </c:pt>
                <c:pt idx="47511">
                  <c:v>45080.498611111114</c:v>
                </c:pt>
                <c:pt idx="47512">
                  <c:v>45080.498611111114</c:v>
                </c:pt>
                <c:pt idx="47513">
                  <c:v>45080.498611111114</c:v>
                </c:pt>
                <c:pt idx="47514">
                  <c:v>45080.499305555553</c:v>
                </c:pt>
                <c:pt idx="47515">
                  <c:v>45080.499305555553</c:v>
                </c:pt>
                <c:pt idx="47516">
                  <c:v>45080.499305555553</c:v>
                </c:pt>
                <c:pt idx="47517">
                  <c:v>45080.499305555553</c:v>
                </c:pt>
                <c:pt idx="47518">
                  <c:v>45080.499305555553</c:v>
                </c:pt>
                <c:pt idx="47519">
                  <c:v>45080.499305555553</c:v>
                </c:pt>
                <c:pt idx="47520">
                  <c:v>45080.5</c:v>
                </c:pt>
                <c:pt idx="47521">
                  <c:v>45080.5</c:v>
                </c:pt>
                <c:pt idx="47522">
                  <c:v>45080.5</c:v>
                </c:pt>
                <c:pt idx="47523">
                  <c:v>45080.5</c:v>
                </c:pt>
                <c:pt idx="47524">
                  <c:v>45080.5</c:v>
                </c:pt>
                <c:pt idx="47525">
                  <c:v>45080.5</c:v>
                </c:pt>
                <c:pt idx="47526">
                  <c:v>45080.500694444447</c:v>
                </c:pt>
                <c:pt idx="47527">
                  <c:v>45080.500694444447</c:v>
                </c:pt>
                <c:pt idx="47528">
                  <c:v>45080.500694444447</c:v>
                </c:pt>
                <c:pt idx="47529">
                  <c:v>45080.500694444447</c:v>
                </c:pt>
                <c:pt idx="47530">
                  <c:v>45080.500694444447</c:v>
                </c:pt>
                <c:pt idx="47531">
                  <c:v>45080.500694444447</c:v>
                </c:pt>
                <c:pt idx="47532">
                  <c:v>45080.501388888886</c:v>
                </c:pt>
                <c:pt idx="47533">
                  <c:v>45080.501388888886</c:v>
                </c:pt>
                <c:pt idx="47534">
                  <c:v>45080.501388888886</c:v>
                </c:pt>
                <c:pt idx="47535">
                  <c:v>45080.501388888886</c:v>
                </c:pt>
                <c:pt idx="47536">
                  <c:v>45080.501388888886</c:v>
                </c:pt>
                <c:pt idx="47537">
                  <c:v>45080.501388888886</c:v>
                </c:pt>
                <c:pt idx="47538">
                  <c:v>45080.502083333333</c:v>
                </c:pt>
                <c:pt idx="47539">
                  <c:v>45080.502083333333</c:v>
                </c:pt>
                <c:pt idx="47540">
                  <c:v>45080.502083333333</c:v>
                </c:pt>
                <c:pt idx="47541">
                  <c:v>45080.502083333333</c:v>
                </c:pt>
                <c:pt idx="47542">
                  <c:v>45080.502083333333</c:v>
                </c:pt>
                <c:pt idx="47543">
                  <c:v>45080.502083333333</c:v>
                </c:pt>
                <c:pt idx="47544">
                  <c:v>45080.50277777778</c:v>
                </c:pt>
                <c:pt idx="47545">
                  <c:v>45080.50277777778</c:v>
                </c:pt>
                <c:pt idx="47546">
                  <c:v>45080.50277777778</c:v>
                </c:pt>
                <c:pt idx="47547">
                  <c:v>45080.50277777778</c:v>
                </c:pt>
                <c:pt idx="47548">
                  <c:v>45080.50277777778</c:v>
                </c:pt>
                <c:pt idx="47549">
                  <c:v>45080.50277777778</c:v>
                </c:pt>
                <c:pt idx="47550">
                  <c:v>45080.503472222219</c:v>
                </c:pt>
                <c:pt idx="47551">
                  <c:v>45080.503472222219</c:v>
                </c:pt>
                <c:pt idx="47552">
                  <c:v>45080.503472222219</c:v>
                </c:pt>
                <c:pt idx="47553">
                  <c:v>45080.503472222219</c:v>
                </c:pt>
                <c:pt idx="47554">
                  <c:v>45080.503472222219</c:v>
                </c:pt>
                <c:pt idx="47555">
                  <c:v>45080.503472222219</c:v>
                </c:pt>
                <c:pt idx="47556">
                  <c:v>45080.504166666666</c:v>
                </c:pt>
                <c:pt idx="47557">
                  <c:v>45080.504166666666</c:v>
                </c:pt>
                <c:pt idx="47558">
                  <c:v>45080.504166666666</c:v>
                </c:pt>
                <c:pt idx="47559">
                  <c:v>45080.504166666666</c:v>
                </c:pt>
                <c:pt idx="47560">
                  <c:v>45080.504166666666</c:v>
                </c:pt>
                <c:pt idx="47561">
                  <c:v>45080.504166666666</c:v>
                </c:pt>
                <c:pt idx="47562">
                  <c:v>45080.504861111112</c:v>
                </c:pt>
                <c:pt idx="47563">
                  <c:v>45080.504861111112</c:v>
                </c:pt>
                <c:pt idx="47564">
                  <c:v>45080.504861111112</c:v>
                </c:pt>
                <c:pt idx="47565">
                  <c:v>45080.504861111112</c:v>
                </c:pt>
                <c:pt idx="47566">
                  <c:v>45080.504861111112</c:v>
                </c:pt>
                <c:pt idx="47567">
                  <c:v>45080.504861111112</c:v>
                </c:pt>
                <c:pt idx="47568">
                  <c:v>45080.505555555559</c:v>
                </c:pt>
                <c:pt idx="47569">
                  <c:v>45080.505555555559</c:v>
                </c:pt>
                <c:pt idx="47570">
                  <c:v>45080.505555555559</c:v>
                </c:pt>
                <c:pt idx="47571">
                  <c:v>45080.505555555559</c:v>
                </c:pt>
                <c:pt idx="47572">
                  <c:v>45080.505555555559</c:v>
                </c:pt>
                <c:pt idx="47573">
                  <c:v>45080.505555555559</c:v>
                </c:pt>
                <c:pt idx="47574">
                  <c:v>45080.506249999999</c:v>
                </c:pt>
                <c:pt idx="47575">
                  <c:v>45080.506249999999</c:v>
                </c:pt>
                <c:pt idx="47576">
                  <c:v>45080.506249999999</c:v>
                </c:pt>
                <c:pt idx="47577">
                  <c:v>45080.506249999999</c:v>
                </c:pt>
                <c:pt idx="47578">
                  <c:v>45080.506249999999</c:v>
                </c:pt>
                <c:pt idx="47579">
                  <c:v>45080.506249999999</c:v>
                </c:pt>
                <c:pt idx="47580">
                  <c:v>45080.506944444445</c:v>
                </c:pt>
                <c:pt idx="47581">
                  <c:v>45080.506944444445</c:v>
                </c:pt>
                <c:pt idx="47582">
                  <c:v>45080.506944444445</c:v>
                </c:pt>
                <c:pt idx="47583">
                  <c:v>45080.506944444445</c:v>
                </c:pt>
                <c:pt idx="47584">
                  <c:v>45080.506944444445</c:v>
                </c:pt>
                <c:pt idx="47585">
                  <c:v>45080.506944444445</c:v>
                </c:pt>
                <c:pt idx="47586">
                  <c:v>45080.507638888892</c:v>
                </c:pt>
                <c:pt idx="47587">
                  <c:v>45080.507638888892</c:v>
                </c:pt>
                <c:pt idx="47588">
                  <c:v>45080.507638888892</c:v>
                </c:pt>
                <c:pt idx="47589">
                  <c:v>45080.507638888892</c:v>
                </c:pt>
                <c:pt idx="47590">
                  <c:v>45080.507638888892</c:v>
                </c:pt>
                <c:pt idx="47591">
                  <c:v>45080.507638888892</c:v>
                </c:pt>
                <c:pt idx="47592">
                  <c:v>45080.508333333331</c:v>
                </c:pt>
                <c:pt idx="47593">
                  <c:v>45080.508333333331</c:v>
                </c:pt>
                <c:pt idx="47594">
                  <c:v>45080.508333333331</c:v>
                </c:pt>
                <c:pt idx="47595">
                  <c:v>45080.508333333331</c:v>
                </c:pt>
                <c:pt idx="47596">
                  <c:v>45080.508333333331</c:v>
                </c:pt>
                <c:pt idx="47597">
                  <c:v>45080.508333333331</c:v>
                </c:pt>
                <c:pt idx="47598">
                  <c:v>45080.509027777778</c:v>
                </c:pt>
                <c:pt idx="47599">
                  <c:v>45080.509027777778</c:v>
                </c:pt>
                <c:pt idx="47600">
                  <c:v>45080.509027777778</c:v>
                </c:pt>
                <c:pt idx="47601">
                  <c:v>45080.509027777778</c:v>
                </c:pt>
                <c:pt idx="47602">
                  <c:v>45080.509027777778</c:v>
                </c:pt>
                <c:pt idx="47603">
                  <c:v>45080.509027777778</c:v>
                </c:pt>
                <c:pt idx="47604">
                  <c:v>45080.509722222225</c:v>
                </c:pt>
                <c:pt idx="47605">
                  <c:v>45080.509722222225</c:v>
                </c:pt>
                <c:pt idx="47606">
                  <c:v>45080.509722222225</c:v>
                </c:pt>
                <c:pt idx="47607">
                  <c:v>45080.509722222225</c:v>
                </c:pt>
                <c:pt idx="47608">
                  <c:v>45080.509722222225</c:v>
                </c:pt>
                <c:pt idx="47609">
                  <c:v>45080.509722222225</c:v>
                </c:pt>
                <c:pt idx="47610">
                  <c:v>45080.510416666664</c:v>
                </c:pt>
                <c:pt idx="47611">
                  <c:v>45080.510416666664</c:v>
                </c:pt>
                <c:pt idx="47612">
                  <c:v>45080.510416666664</c:v>
                </c:pt>
                <c:pt idx="47613">
                  <c:v>45080.510416666664</c:v>
                </c:pt>
                <c:pt idx="47614">
                  <c:v>45080.510416666664</c:v>
                </c:pt>
                <c:pt idx="47615">
                  <c:v>45080.510416666664</c:v>
                </c:pt>
                <c:pt idx="47616">
                  <c:v>45080.511111111111</c:v>
                </c:pt>
                <c:pt idx="47617">
                  <c:v>45080.511111111111</c:v>
                </c:pt>
                <c:pt idx="47618">
                  <c:v>45080.511111111111</c:v>
                </c:pt>
                <c:pt idx="47619">
                  <c:v>45080.511111111111</c:v>
                </c:pt>
                <c:pt idx="47620">
                  <c:v>45080.511111111111</c:v>
                </c:pt>
                <c:pt idx="47621">
                  <c:v>45080.511111111111</c:v>
                </c:pt>
                <c:pt idx="47622">
                  <c:v>45080.511805555558</c:v>
                </c:pt>
                <c:pt idx="47623">
                  <c:v>45080.511805555558</c:v>
                </c:pt>
                <c:pt idx="47624">
                  <c:v>45080.511805555558</c:v>
                </c:pt>
                <c:pt idx="47625">
                  <c:v>45080.511805555558</c:v>
                </c:pt>
                <c:pt idx="47626">
                  <c:v>45080.511805555558</c:v>
                </c:pt>
                <c:pt idx="47627">
                  <c:v>45080.511805555558</c:v>
                </c:pt>
                <c:pt idx="47628">
                  <c:v>45080.512499999997</c:v>
                </c:pt>
                <c:pt idx="47629">
                  <c:v>45080.512499999997</c:v>
                </c:pt>
                <c:pt idx="47630">
                  <c:v>45080.512499999997</c:v>
                </c:pt>
                <c:pt idx="47631">
                  <c:v>45080.512499999997</c:v>
                </c:pt>
                <c:pt idx="47632">
                  <c:v>45080.512499999997</c:v>
                </c:pt>
                <c:pt idx="47633">
                  <c:v>45080.512499999997</c:v>
                </c:pt>
                <c:pt idx="47634">
                  <c:v>45080.513194444444</c:v>
                </c:pt>
                <c:pt idx="47635">
                  <c:v>45080.513194444444</c:v>
                </c:pt>
                <c:pt idx="47636">
                  <c:v>45080.513194444444</c:v>
                </c:pt>
                <c:pt idx="47637">
                  <c:v>45080.513194444444</c:v>
                </c:pt>
                <c:pt idx="47638">
                  <c:v>45080.513194444444</c:v>
                </c:pt>
                <c:pt idx="47639">
                  <c:v>45080.513194444444</c:v>
                </c:pt>
                <c:pt idx="47640">
                  <c:v>45080.513888888891</c:v>
                </c:pt>
                <c:pt idx="47641">
                  <c:v>45080.513888888891</c:v>
                </c:pt>
                <c:pt idx="47642">
                  <c:v>45080.513888888891</c:v>
                </c:pt>
                <c:pt idx="47643">
                  <c:v>45080.513888888891</c:v>
                </c:pt>
                <c:pt idx="47644">
                  <c:v>45080.513888888891</c:v>
                </c:pt>
                <c:pt idx="47645">
                  <c:v>45080.513888888891</c:v>
                </c:pt>
                <c:pt idx="47646">
                  <c:v>45080.51458333333</c:v>
                </c:pt>
                <c:pt idx="47647">
                  <c:v>45080.51458333333</c:v>
                </c:pt>
                <c:pt idx="47648">
                  <c:v>45080.51458333333</c:v>
                </c:pt>
                <c:pt idx="47649">
                  <c:v>45080.51458333333</c:v>
                </c:pt>
                <c:pt idx="47650">
                  <c:v>45080.51458333333</c:v>
                </c:pt>
                <c:pt idx="47651">
                  <c:v>45080.51458333333</c:v>
                </c:pt>
                <c:pt idx="47652">
                  <c:v>45080.515277777777</c:v>
                </c:pt>
                <c:pt idx="47653">
                  <c:v>45080.515277777777</c:v>
                </c:pt>
                <c:pt idx="47654">
                  <c:v>45080.515277777777</c:v>
                </c:pt>
                <c:pt idx="47655">
                  <c:v>45080.515277777777</c:v>
                </c:pt>
                <c:pt idx="47656">
                  <c:v>45080.515277777777</c:v>
                </c:pt>
                <c:pt idx="47657">
                  <c:v>45080.515277777777</c:v>
                </c:pt>
                <c:pt idx="47658">
                  <c:v>45080.515972222223</c:v>
                </c:pt>
                <c:pt idx="47659">
                  <c:v>45080.515972222223</c:v>
                </c:pt>
                <c:pt idx="47660">
                  <c:v>45080.515972222223</c:v>
                </c:pt>
                <c:pt idx="47661">
                  <c:v>45080.515972222223</c:v>
                </c:pt>
                <c:pt idx="47662">
                  <c:v>45080.515972222223</c:v>
                </c:pt>
                <c:pt idx="47663">
                  <c:v>45080.515972222223</c:v>
                </c:pt>
                <c:pt idx="47664">
                  <c:v>45080.51666666667</c:v>
                </c:pt>
                <c:pt idx="47665">
                  <c:v>45080.51666666667</c:v>
                </c:pt>
                <c:pt idx="47666">
                  <c:v>45080.51666666667</c:v>
                </c:pt>
                <c:pt idx="47667">
                  <c:v>45080.51666666667</c:v>
                </c:pt>
                <c:pt idx="47668">
                  <c:v>45080.51666666667</c:v>
                </c:pt>
                <c:pt idx="47669">
                  <c:v>45080.51666666667</c:v>
                </c:pt>
                <c:pt idx="47670">
                  <c:v>45080.517361111109</c:v>
                </c:pt>
                <c:pt idx="47671">
                  <c:v>45080.517361111109</c:v>
                </c:pt>
                <c:pt idx="47672">
                  <c:v>45080.517361111109</c:v>
                </c:pt>
                <c:pt idx="47673">
                  <c:v>45080.517361111109</c:v>
                </c:pt>
                <c:pt idx="47674">
                  <c:v>45080.517361111109</c:v>
                </c:pt>
                <c:pt idx="47675">
                  <c:v>45080.517361111109</c:v>
                </c:pt>
                <c:pt idx="47676">
                  <c:v>45080.518055555556</c:v>
                </c:pt>
                <c:pt idx="47677">
                  <c:v>45080.518055555556</c:v>
                </c:pt>
                <c:pt idx="47678">
                  <c:v>45080.518055555556</c:v>
                </c:pt>
                <c:pt idx="47679">
                  <c:v>45080.518055555556</c:v>
                </c:pt>
                <c:pt idx="47680">
                  <c:v>45080.518055555556</c:v>
                </c:pt>
                <c:pt idx="47681">
                  <c:v>45080.518055555556</c:v>
                </c:pt>
                <c:pt idx="47682">
                  <c:v>45080.518750000003</c:v>
                </c:pt>
                <c:pt idx="47683">
                  <c:v>45080.518750000003</c:v>
                </c:pt>
                <c:pt idx="47684">
                  <c:v>45080.518750000003</c:v>
                </c:pt>
                <c:pt idx="47685">
                  <c:v>45080.518750000003</c:v>
                </c:pt>
                <c:pt idx="47686">
                  <c:v>45080.518750000003</c:v>
                </c:pt>
                <c:pt idx="47687">
                  <c:v>45080.518750000003</c:v>
                </c:pt>
                <c:pt idx="47688">
                  <c:v>45080.519444444442</c:v>
                </c:pt>
                <c:pt idx="47689">
                  <c:v>45080.519444444442</c:v>
                </c:pt>
                <c:pt idx="47690">
                  <c:v>45080.519444444442</c:v>
                </c:pt>
                <c:pt idx="47691">
                  <c:v>45080.519444444442</c:v>
                </c:pt>
                <c:pt idx="47692">
                  <c:v>45080.519444444442</c:v>
                </c:pt>
                <c:pt idx="47693">
                  <c:v>45080.519444444442</c:v>
                </c:pt>
                <c:pt idx="47694">
                  <c:v>45080.520138888889</c:v>
                </c:pt>
                <c:pt idx="47695">
                  <c:v>45080.520138888889</c:v>
                </c:pt>
                <c:pt idx="47696">
                  <c:v>45080.520138888889</c:v>
                </c:pt>
                <c:pt idx="47697">
                  <c:v>45080.520138888889</c:v>
                </c:pt>
                <c:pt idx="47698">
                  <c:v>45080.520138888889</c:v>
                </c:pt>
                <c:pt idx="47699">
                  <c:v>45080.520138888889</c:v>
                </c:pt>
                <c:pt idx="47700">
                  <c:v>45080.520833333336</c:v>
                </c:pt>
                <c:pt idx="47701">
                  <c:v>45080.520833333336</c:v>
                </c:pt>
                <c:pt idx="47702">
                  <c:v>45080.520833333336</c:v>
                </c:pt>
                <c:pt idx="47703">
                  <c:v>45080.520833333336</c:v>
                </c:pt>
                <c:pt idx="47704">
                  <c:v>45080.520833333336</c:v>
                </c:pt>
                <c:pt idx="47705">
                  <c:v>45080.520833333336</c:v>
                </c:pt>
                <c:pt idx="47706">
                  <c:v>45080.521527777775</c:v>
                </c:pt>
                <c:pt idx="47707">
                  <c:v>45080.521527777775</c:v>
                </c:pt>
                <c:pt idx="47708">
                  <c:v>45080.521527777775</c:v>
                </c:pt>
                <c:pt idx="47709">
                  <c:v>45080.521527777775</c:v>
                </c:pt>
                <c:pt idx="47710">
                  <c:v>45080.521527777775</c:v>
                </c:pt>
                <c:pt idx="47711">
                  <c:v>45080.521527777775</c:v>
                </c:pt>
                <c:pt idx="47712">
                  <c:v>45080.522222222222</c:v>
                </c:pt>
                <c:pt idx="47713">
                  <c:v>45080.522222222222</c:v>
                </c:pt>
                <c:pt idx="47714">
                  <c:v>45080.522222222222</c:v>
                </c:pt>
                <c:pt idx="47715">
                  <c:v>45080.522222222222</c:v>
                </c:pt>
                <c:pt idx="47716">
                  <c:v>45080.522222222222</c:v>
                </c:pt>
                <c:pt idx="47717">
                  <c:v>45080.522222222222</c:v>
                </c:pt>
                <c:pt idx="47718">
                  <c:v>45080.522916666669</c:v>
                </c:pt>
                <c:pt idx="47719">
                  <c:v>45080.522916666669</c:v>
                </c:pt>
                <c:pt idx="47720">
                  <c:v>45080.522916666669</c:v>
                </c:pt>
                <c:pt idx="47721">
                  <c:v>45080.522916666669</c:v>
                </c:pt>
                <c:pt idx="47722">
                  <c:v>45080.522916666669</c:v>
                </c:pt>
                <c:pt idx="47723">
                  <c:v>45080.522916666669</c:v>
                </c:pt>
                <c:pt idx="47724">
                  <c:v>45080.523611111108</c:v>
                </c:pt>
                <c:pt idx="47725">
                  <c:v>45080.523611111108</c:v>
                </c:pt>
                <c:pt idx="47726">
                  <c:v>45080.523611111108</c:v>
                </c:pt>
                <c:pt idx="47727">
                  <c:v>45080.523611111108</c:v>
                </c:pt>
                <c:pt idx="47728">
                  <c:v>45080.523611111108</c:v>
                </c:pt>
                <c:pt idx="47729">
                  <c:v>45080.523611111108</c:v>
                </c:pt>
                <c:pt idx="47730">
                  <c:v>45080.524305555555</c:v>
                </c:pt>
                <c:pt idx="47731">
                  <c:v>45080.524305555555</c:v>
                </c:pt>
                <c:pt idx="47732">
                  <c:v>45080.524305555555</c:v>
                </c:pt>
                <c:pt idx="47733">
                  <c:v>45080.524305555555</c:v>
                </c:pt>
                <c:pt idx="47734">
                  <c:v>45080.524305555555</c:v>
                </c:pt>
                <c:pt idx="47735">
                  <c:v>45080.524305555555</c:v>
                </c:pt>
                <c:pt idx="47736">
                  <c:v>45080.525000000001</c:v>
                </c:pt>
                <c:pt idx="47737">
                  <c:v>45080.525000000001</c:v>
                </c:pt>
                <c:pt idx="47738">
                  <c:v>45080.525000000001</c:v>
                </c:pt>
                <c:pt idx="47739">
                  <c:v>45080.525000000001</c:v>
                </c:pt>
                <c:pt idx="47740">
                  <c:v>45080.525000000001</c:v>
                </c:pt>
                <c:pt idx="47741">
                  <c:v>45080.525000000001</c:v>
                </c:pt>
                <c:pt idx="47742">
                  <c:v>45080.525694444441</c:v>
                </c:pt>
                <c:pt idx="47743">
                  <c:v>45080.525694444441</c:v>
                </c:pt>
                <c:pt idx="47744">
                  <c:v>45080.525694444441</c:v>
                </c:pt>
                <c:pt idx="47745">
                  <c:v>45080.525694444441</c:v>
                </c:pt>
                <c:pt idx="47746">
                  <c:v>45080.525694444441</c:v>
                </c:pt>
                <c:pt idx="47747">
                  <c:v>45080.525694444441</c:v>
                </c:pt>
                <c:pt idx="47748">
                  <c:v>45080.526388888888</c:v>
                </c:pt>
                <c:pt idx="47749">
                  <c:v>45080.526388888888</c:v>
                </c:pt>
                <c:pt idx="47750">
                  <c:v>45080.526388888888</c:v>
                </c:pt>
                <c:pt idx="47751">
                  <c:v>45080.526388888888</c:v>
                </c:pt>
                <c:pt idx="47752">
                  <c:v>45080.526388888888</c:v>
                </c:pt>
                <c:pt idx="47753">
                  <c:v>45080.526388888888</c:v>
                </c:pt>
                <c:pt idx="47754">
                  <c:v>45080.527083333334</c:v>
                </c:pt>
                <c:pt idx="47755">
                  <c:v>45080.527083333334</c:v>
                </c:pt>
                <c:pt idx="47756">
                  <c:v>45080.527083333334</c:v>
                </c:pt>
                <c:pt idx="47757">
                  <c:v>45080.527083333334</c:v>
                </c:pt>
                <c:pt idx="47758">
                  <c:v>45080.527083333334</c:v>
                </c:pt>
                <c:pt idx="47759">
                  <c:v>45080.527083333334</c:v>
                </c:pt>
                <c:pt idx="47760">
                  <c:v>45080.527777777781</c:v>
                </c:pt>
                <c:pt idx="47761">
                  <c:v>45080.527777777781</c:v>
                </c:pt>
                <c:pt idx="47762">
                  <c:v>45080.527777777781</c:v>
                </c:pt>
                <c:pt idx="47763">
                  <c:v>45080.527777777781</c:v>
                </c:pt>
                <c:pt idx="47764">
                  <c:v>45080.527777777781</c:v>
                </c:pt>
                <c:pt idx="47765">
                  <c:v>45080.527777777781</c:v>
                </c:pt>
                <c:pt idx="47766">
                  <c:v>45080.52847222222</c:v>
                </c:pt>
                <c:pt idx="47767">
                  <c:v>45080.52847222222</c:v>
                </c:pt>
                <c:pt idx="47768">
                  <c:v>45080.52847222222</c:v>
                </c:pt>
                <c:pt idx="47769">
                  <c:v>45080.52847222222</c:v>
                </c:pt>
                <c:pt idx="47770">
                  <c:v>45080.52847222222</c:v>
                </c:pt>
                <c:pt idx="47771">
                  <c:v>45080.52847222222</c:v>
                </c:pt>
                <c:pt idx="47772">
                  <c:v>45080.529166666667</c:v>
                </c:pt>
                <c:pt idx="47773">
                  <c:v>45080.529166666667</c:v>
                </c:pt>
                <c:pt idx="47774">
                  <c:v>45080.529166666667</c:v>
                </c:pt>
                <c:pt idx="47775">
                  <c:v>45080.529166666667</c:v>
                </c:pt>
                <c:pt idx="47776">
                  <c:v>45080.529166666667</c:v>
                </c:pt>
                <c:pt idx="47777">
                  <c:v>45080.529166666667</c:v>
                </c:pt>
                <c:pt idx="47778">
                  <c:v>45080.529861111114</c:v>
                </c:pt>
                <c:pt idx="47779">
                  <c:v>45080.529861111114</c:v>
                </c:pt>
                <c:pt idx="47780">
                  <c:v>45080.529861111114</c:v>
                </c:pt>
                <c:pt idx="47781">
                  <c:v>45080.529861111114</c:v>
                </c:pt>
                <c:pt idx="47782">
                  <c:v>45080.529861111114</c:v>
                </c:pt>
                <c:pt idx="47783">
                  <c:v>45080.529861111114</c:v>
                </c:pt>
                <c:pt idx="47784">
                  <c:v>45080.530555555553</c:v>
                </c:pt>
                <c:pt idx="47785">
                  <c:v>45080.530555555553</c:v>
                </c:pt>
                <c:pt idx="47786">
                  <c:v>45080.530555555553</c:v>
                </c:pt>
                <c:pt idx="47787">
                  <c:v>45080.530555555553</c:v>
                </c:pt>
                <c:pt idx="47788">
                  <c:v>45080.530555555553</c:v>
                </c:pt>
                <c:pt idx="47789">
                  <c:v>45080.530555555553</c:v>
                </c:pt>
                <c:pt idx="47790">
                  <c:v>45080.53125</c:v>
                </c:pt>
                <c:pt idx="47791">
                  <c:v>45080.53125</c:v>
                </c:pt>
                <c:pt idx="47792">
                  <c:v>45080.53125</c:v>
                </c:pt>
                <c:pt idx="47793">
                  <c:v>45080.53125</c:v>
                </c:pt>
                <c:pt idx="47794">
                  <c:v>45080.53125</c:v>
                </c:pt>
                <c:pt idx="47795">
                  <c:v>45080.53125</c:v>
                </c:pt>
                <c:pt idx="47796">
                  <c:v>45080.531944444447</c:v>
                </c:pt>
                <c:pt idx="47797">
                  <c:v>45080.531944444447</c:v>
                </c:pt>
                <c:pt idx="47798">
                  <c:v>45080.531944444447</c:v>
                </c:pt>
                <c:pt idx="47799">
                  <c:v>45080.531944444447</c:v>
                </c:pt>
                <c:pt idx="47800">
                  <c:v>45080.531944444447</c:v>
                </c:pt>
                <c:pt idx="47801">
                  <c:v>45080.531944444447</c:v>
                </c:pt>
                <c:pt idx="47802">
                  <c:v>45080.532638888886</c:v>
                </c:pt>
                <c:pt idx="47803">
                  <c:v>45080.532638888886</c:v>
                </c:pt>
                <c:pt idx="47804">
                  <c:v>45080.532638888886</c:v>
                </c:pt>
                <c:pt idx="47805">
                  <c:v>45080.532638888886</c:v>
                </c:pt>
                <c:pt idx="47806">
                  <c:v>45080.532638888886</c:v>
                </c:pt>
                <c:pt idx="47807">
                  <c:v>45080.532638888886</c:v>
                </c:pt>
                <c:pt idx="47808">
                  <c:v>45080.533333333333</c:v>
                </c:pt>
                <c:pt idx="47809">
                  <c:v>45080.533333333333</c:v>
                </c:pt>
                <c:pt idx="47810">
                  <c:v>45080.533333333333</c:v>
                </c:pt>
                <c:pt idx="47811">
                  <c:v>45080.533333333333</c:v>
                </c:pt>
                <c:pt idx="47812">
                  <c:v>45080.533333333333</c:v>
                </c:pt>
                <c:pt idx="47813">
                  <c:v>45080.533333333333</c:v>
                </c:pt>
                <c:pt idx="47814">
                  <c:v>45080.53402777778</c:v>
                </c:pt>
                <c:pt idx="47815">
                  <c:v>45080.53402777778</c:v>
                </c:pt>
                <c:pt idx="47816">
                  <c:v>45080.53402777778</c:v>
                </c:pt>
                <c:pt idx="47817">
                  <c:v>45080.53402777778</c:v>
                </c:pt>
                <c:pt idx="47818">
                  <c:v>45080.53402777778</c:v>
                </c:pt>
                <c:pt idx="47819">
                  <c:v>45080.53402777778</c:v>
                </c:pt>
                <c:pt idx="47820">
                  <c:v>45080.534722222219</c:v>
                </c:pt>
                <c:pt idx="47821">
                  <c:v>45080.534722222219</c:v>
                </c:pt>
                <c:pt idx="47822">
                  <c:v>45080.534722222219</c:v>
                </c:pt>
                <c:pt idx="47823">
                  <c:v>45080.534722222219</c:v>
                </c:pt>
                <c:pt idx="47824">
                  <c:v>45080.534722222219</c:v>
                </c:pt>
                <c:pt idx="47825">
                  <c:v>45080.534722222219</c:v>
                </c:pt>
                <c:pt idx="47826">
                  <c:v>45080.535416666666</c:v>
                </c:pt>
                <c:pt idx="47827">
                  <c:v>45080.535416666666</c:v>
                </c:pt>
                <c:pt idx="47828">
                  <c:v>45080.535416666666</c:v>
                </c:pt>
                <c:pt idx="47829">
                  <c:v>45080.535416666666</c:v>
                </c:pt>
                <c:pt idx="47830">
                  <c:v>45080.535416666666</c:v>
                </c:pt>
                <c:pt idx="47831">
                  <c:v>45080.535416666666</c:v>
                </c:pt>
                <c:pt idx="47832">
                  <c:v>45080.536111111112</c:v>
                </c:pt>
                <c:pt idx="47833">
                  <c:v>45080.536111111112</c:v>
                </c:pt>
                <c:pt idx="47834">
                  <c:v>45080.536111111112</c:v>
                </c:pt>
                <c:pt idx="47835">
                  <c:v>45080.536111111112</c:v>
                </c:pt>
                <c:pt idx="47836">
                  <c:v>45080.536111111112</c:v>
                </c:pt>
                <c:pt idx="47837">
                  <c:v>45080.536111111112</c:v>
                </c:pt>
                <c:pt idx="47838">
                  <c:v>45080.536805555559</c:v>
                </c:pt>
                <c:pt idx="47839">
                  <c:v>45080.536805555559</c:v>
                </c:pt>
                <c:pt idx="47840">
                  <c:v>45080.536805555559</c:v>
                </c:pt>
                <c:pt idx="47841">
                  <c:v>45080.536805555559</c:v>
                </c:pt>
                <c:pt idx="47842">
                  <c:v>45080.536805555559</c:v>
                </c:pt>
                <c:pt idx="47843">
                  <c:v>45080.536805555559</c:v>
                </c:pt>
                <c:pt idx="47844">
                  <c:v>45080.537499999999</c:v>
                </c:pt>
                <c:pt idx="47845">
                  <c:v>45080.537499999999</c:v>
                </c:pt>
                <c:pt idx="47846">
                  <c:v>45080.537499999999</c:v>
                </c:pt>
                <c:pt idx="47847">
                  <c:v>45080.537499999999</c:v>
                </c:pt>
                <c:pt idx="47848">
                  <c:v>45080.537499999999</c:v>
                </c:pt>
                <c:pt idx="47849">
                  <c:v>45080.537499999999</c:v>
                </c:pt>
                <c:pt idx="47850">
                  <c:v>45080.538194444445</c:v>
                </c:pt>
                <c:pt idx="47851">
                  <c:v>45080.538194444445</c:v>
                </c:pt>
                <c:pt idx="47852">
                  <c:v>45080.538194444445</c:v>
                </c:pt>
                <c:pt idx="47853">
                  <c:v>45080.538194444445</c:v>
                </c:pt>
                <c:pt idx="47854">
                  <c:v>45080.538194444445</c:v>
                </c:pt>
                <c:pt idx="47855">
                  <c:v>45080.538194444445</c:v>
                </c:pt>
                <c:pt idx="47856">
                  <c:v>45080.538888888892</c:v>
                </c:pt>
                <c:pt idx="47857">
                  <c:v>45080.538888888892</c:v>
                </c:pt>
                <c:pt idx="47858">
                  <c:v>45080.538888888892</c:v>
                </c:pt>
                <c:pt idx="47859">
                  <c:v>45080.538888888892</c:v>
                </c:pt>
                <c:pt idx="47860">
                  <c:v>45080.538888888892</c:v>
                </c:pt>
                <c:pt idx="47861">
                  <c:v>45080.538888888892</c:v>
                </c:pt>
                <c:pt idx="47862">
                  <c:v>45080.539583333331</c:v>
                </c:pt>
                <c:pt idx="47863">
                  <c:v>45080.539583333331</c:v>
                </c:pt>
                <c:pt idx="47864">
                  <c:v>45080.539583333331</c:v>
                </c:pt>
                <c:pt idx="47865">
                  <c:v>45080.539583333331</c:v>
                </c:pt>
                <c:pt idx="47866">
                  <c:v>45080.539583333331</c:v>
                </c:pt>
                <c:pt idx="47867">
                  <c:v>45080.539583333331</c:v>
                </c:pt>
                <c:pt idx="47868">
                  <c:v>45080.540277777778</c:v>
                </c:pt>
                <c:pt idx="47869">
                  <c:v>45080.540277777778</c:v>
                </c:pt>
                <c:pt idx="47870">
                  <c:v>45080.540277777778</c:v>
                </c:pt>
                <c:pt idx="47871">
                  <c:v>45080.540277777778</c:v>
                </c:pt>
                <c:pt idx="47872">
                  <c:v>45080.540277777778</c:v>
                </c:pt>
                <c:pt idx="47873">
                  <c:v>45080.540277777778</c:v>
                </c:pt>
                <c:pt idx="47874">
                  <c:v>45080.540972222225</c:v>
                </c:pt>
                <c:pt idx="47875">
                  <c:v>45080.540972222225</c:v>
                </c:pt>
                <c:pt idx="47876">
                  <c:v>45080.540972222225</c:v>
                </c:pt>
                <c:pt idx="47877">
                  <c:v>45080.540972222225</c:v>
                </c:pt>
                <c:pt idx="47878">
                  <c:v>45080.540972222225</c:v>
                </c:pt>
                <c:pt idx="47879">
                  <c:v>45080.540972222225</c:v>
                </c:pt>
                <c:pt idx="47880">
                  <c:v>45080.541666666664</c:v>
                </c:pt>
                <c:pt idx="47881">
                  <c:v>45080.541666666664</c:v>
                </c:pt>
                <c:pt idx="47882">
                  <c:v>45080.541666666664</c:v>
                </c:pt>
                <c:pt idx="47883">
                  <c:v>45080.541666666664</c:v>
                </c:pt>
                <c:pt idx="47884">
                  <c:v>45080.541666666664</c:v>
                </c:pt>
                <c:pt idx="47885">
                  <c:v>45080.541666666664</c:v>
                </c:pt>
                <c:pt idx="47886">
                  <c:v>45080.542361111111</c:v>
                </c:pt>
                <c:pt idx="47887">
                  <c:v>45080.542361111111</c:v>
                </c:pt>
                <c:pt idx="47888">
                  <c:v>45080.542361111111</c:v>
                </c:pt>
                <c:pt idx="47889">
                  <c:v>45080.542361111111</c:v>
                </c:pt>
                <c:pt idx="47890">
                  <c:v>45080.542361111111</c:v>
                </c:pt>
                <c:pt idx="47891">
                  <c:v>45080.542361111111</c:v>
                </c:pt>
                <c:pt idx="47892">
                  <c:v>45080.543055555558</c:v>
                </c:pt>
                <c:pt idx="47893">
                  <c:v>45080.543055555558</c:v>
                </c:pt>
                <c:pt idx="47894">
                  <c:v>45080.543055555558</c:v>
                </c:pt>
                <c:pt idx="47895">
                  <c:v>45080.543055555558</c:v>
                </c:pt>
                <c:pt idx="47896">
                  <c:v>45080.543055555558</c:v>
                </c:pt>
                <c:pt idx="47897">
                  <c:v>45080.543055555558</c:v>
                </c:pt>
                <c:pt idx="47898">
                  <c:v>45080.543749999997</c:v>
                </c:pt>
                <c:pt idx="47899">
                  <c:v>45080.543749999997</c:v>
                </c:pt>
                <c:pt idx="47900">
                  <c:v>45080.543749999997</c:v>
                </c:pt>
                <c:pt idx="47901">
                  <c:v>45080.543749999997</c:v>
                </c:pt>
                <c:pt idx="47902">
                  <c:v>45080.543749999997</c:v>
                </c:pt>
                <c:pt idx="47903">
                  <c:v>45080.543749999997</c:v>
                </c:pt>
                <c:pt idx="47904">
                  <c:v>45080.544444444444</c:v>
                </c:pt>
                <c:pt idx="47905">
                  <c:v>45080.544444444444</c:v>
                </c:pt>
                <c:pt idx="47906">
                  <c:v>45080.544444444444</c:v>
                </c:pt>
                <c:pt idx="47907">
                  <c:v>45080.544444444444</c:v>
                </c:pt>
                <c:pt idx="47908">
                  <c:v>45080.544444444444</c:v>
                </c:pt>
                <c:pt idx="47909">
                  <c:v>45080.544444444444</c:v>
                </c:pt>
                <c:pt idx="47910">
                  <c:v>45080.545138888891</c:v>
                </c:pt>
                <c:pt idx="47911">
                  <c:v>45080.545138888891</c:v>
                </c:pt>
                <c:pt idx="47912">
                  <c:v>45080.545138888891</c:v>
                </c:pt>
                <c:pt idx="47913">
                  <c:v>45080.545138888891</c:v>
                </c:pt>
                <c:pt idx="47914">
                  <c:v>45080.545138888891</c:v>
                </c:pt>
                <c:pt idx="47915">
                  <c:v>45080.545138888891</c:v>
                </c:pt>
                <c:pt idx="47916">
                  <c:v>45080.54583333333</c:v>
                </c:pt>
                <c:pt idx="47917">
                  <c:v>45080.54583333333</c:v>
                </c:pt>
                <c:pt idx="47918">
                  <c:v>45080.54583333333</c:v>
                </c:pt>
                <c:pt idx="47919">
                  <c:v>45080.54583333333</c:v>
                </c:pt>
                <c:pt idx="47920">
                  <c:v>45080.54583333333</c:v>
                </c:pt>
                <c:pt idx="47921">
                  <c:v>45080.54583333333</c:v>
                </c:pt>
                <c:pt idx="47922">
                  <c:v>45080.546527777777</c:v>
                </c:pt>
                <c:pt idx="47923">
                  <c:v>45080.546527777777</c:v>
                </c:pt>
                <c:pt idx="47924">
                  <c:v>45080.546527777777</c:v>
                </c:pt>
                <c:pt idx="47925">
                  <c:v>45080.546527777777</c:v>
                </c:pt>
                <c:pt idx="47926">
                  <c:v>45080.546527777777</c:v>
                </c:pt>
                <c:pt idx="47927">
                  <c:v>45080.546527777777</c:v>
                </c:pt>
                <c:pt idx="47928">
                  <c:v>45080.547222222223</c:v>
                </c:pt>
                <c:pt idx="47929">
                  <c:v>45080.547222222223</c:v>
                </c:pt>
                <c:pt idx="47930">
                  <c:v>45080.547222222223</c:v>
                </c:pt>
                <c:pt idx="47931">
                  <c:v>45080.547222222223</c:v>
                </c:pt>
                <c:pt idx="47932">
                  <c:v>45080.547222222223</c:v>
                </c:pt>
                <c:pt idx="47933">
                  <c:v>45080.547222222223</c:v>
                </c:pt>
                <c:pt idx="47934">
                  <c:v>45080.54791666667</c:v>
                </c:pt>
                <c:pt idx="47935">
                  <c:v>45080.54791666667</c:v>
                </c:pt>
                <c:pt idx="47936">
                  <c:v>45080.54791666667</c:v>
                </c:pt>
                <c:pt idx="47937">
                  <c:v>45080.54791666667</c:v>
                </c:pt>
                <c:pt idx="47938">
                  <c:v>45080.54791666667</c:v>
                </c:pt>
                <c:pt idx="47939">
                  <c:v>45080.54791666667</c:v>
                </c:pt>
                <c:pt idx="47940">
                  <c:v>45080.548611111109</c:v>
                </c:pt>
                <c:pt idx="47941">
                  <c:v>45080.548611111109</c:v>
                </c:pt>
                <c:pt idx="47942">
                  <c:v>45080.548611111109</c:v>
                </c:pt>
                <c:pt idx="47943">
                  <c:v>45080.548611111109</c:v>
                </c:pt>
                <c:pt idx="47944">
                  <c:v>45080.548611111109</c:v>
                </c:pt>
                <c:pt idx="47945">
                  <c:v>45080.548611111109</c:v>
                </c:pt>
                <c:pt idx="47946">
                  <c:v>45080.549305555556</c:v>
                </c:pt>
                <c:pt idx="47947">
                  <c:v>45080.549305555556</c:v>
                </c:pt>
                <c:pt idx="47948">
                  <c:v>45080.549305555556</c:v>
                </c:pt>
                <c:pt idx="47949">
                  <c:v>45080.549305555556</c:v>
                </c:pt>
                <c:pt idx="47950">
                  <c:v>45080.549305555556</c:v>
                </c:pt>
                <c:pt idx="47951">
                  <c:v>45080.549305555556</c:v>
                </c:pt>
                <c:pt idx="47952">
                  <c:v>45080.55</c:v>
                </c:pt>
                <c:pt idx="47953">
                  <c:v>45080.55</c:v>
                </c:pt>
                <c:pt idx="47954">
                  <c:v>45080.55</c:v>
                </c:pt>
                <c:pt idx="47955">
                  <c:v>45080.55</c:v>
                </c:pt>
                <c:pt idx="47956">
                  <c:v>45080.55</c:v>
                </c:pt>
                <c:pt idx="47957">
                  <c:v>45080.55</c:v>
                </c:pt>
                <c:pt idx="47958">
                  <c:v>45080.550694444442</c:v>
                </c:pt>
                <c:pt idx="47959">
                  <c:v>45080.550694444442</c:v>
                </c:pt>
                <c:pt idx="47960">
                  <c:v>45080.550694444442</c:v>
                </c:pt>
                <c:pt idx="47961">
                  <c:v>45080.550694444442</c:v>
                </c:pt>
                <c:pt idx="47962">
                  <c:v>45080.550694444442</c:v>
                </c:pt>
                <c:pt idx="47963">
                  <c:v>45080.550694444442</c:v>
                </c:pt>
                <c:pt idx="47964">
                  <c:v>45080.551388888889</c:v>
                </c:pt>
                <c:pt idx="47965">
                  <c:v>45080.551388888889</c:v>
                </c:pt>
                <c:pt idx="47966">
                  <c:v>45080.551388888889</c:v>
                </c:pt>
                <c:pt idx="47967">
                  <c:v>45080.551388888889</c:v>
                </c:pt>
                <c:pt idx="47968">
                  <c:v>45080.551388888889</c:v>
                </c:pt>
                <c:pt idx="47969">
                  <c:v>45080.551388888889</c:v>
                </c:pt>
                <c:pt idx="47970">
                  <c:v>45080.552083333336</c:v>
                </c:pt>
                <c:pt idx="47971">
                  <c:v>45080.552083333336</c:v>
                </c:pt>
                <c:pt idx="47972">
                  <c:v>45080.552083333336</c:v>
                </c:pt>
                <c:pt idx="47973">
                  <c:v>45080.552083333336</c:v>
                </c:pt>
                <c:pt idx="47974">
                  <c:v>45080.552083333336</c:v>
                </c:pt>
                <c:pt idx="47975">
                  <c:v>45080.552083333336</c:v>
                </c:pt>
                <c:pt idx="47976">
                  <c:v>45080.552777777775</c:v>
                </c:pt>
                <c:pt idx="47977">
                  <c:v>45080.552777777775</c:v>
                </c:pt>
                <c:pt idx="47978">
                  <c:v>45080.552777777775</c:v>
                </c:pt>
                <c:pt idx="47979">
                  <c:v>45080.552777777775</c:v>
                </c:pt>
                <c:pt idx="47980">
                  <c:v>45080.552777777775</c:v>
                </c:pt>
                <c:pt idx="47981">
                  <c:v>45080.552777777775</c:v>
                </c:pt>
                <c:pt idx="47982">
                  <c:v>45080.553472222222</c:v>
                </c:pt>
                <c:pt idx="47983">
                  <c:v>45080.553472222222</c:v>
                </c:pt>
                <c:pt idx="47984">
                  <c:v>45080.553472222222</c:v>
                </c:pt>
                <c:pt idx="47985">
                  <c:v>45080.553472222222</c:v>
                </c:pt>
                <c:pt idx="47986">
                  <c:v>45080.553472222222</c:v>
                </c:pt>
                <c:pt idx="47987">
                  <c:v>45080.553472222222</c:v>
                </c:pt>
                <c:pt idx="47988">
                  <c:v>45080.554166666669</c:v>
                </c:pt>
                <c:pt idx="47989">
                  <c:v>45080.554166666669</c:v>
                </c:pt>
                <c:pt idx="47990">
                  <c:v>45080.554166666669</c:v>
                </c:pt>
                <c:pt idx="47991">
                  <c:v>45080.554166666669</c:v>
                </c:pt>
                <c:pt idx="47992">
                  <c:v>45080.554166666669</c:v>
                </c:pt>
                <c:pt idx="47993">
                  <c:v>45080.554166666669</c:v>
                </c:pt>
                <c:pt idx="47994">
                  <c:v>45080.554861111108</c:v>
                </c:pt>
                <c:pt idx="47995">
                  <c:v>45080.554861111108</c:v>
                </c:pt>
                <c:pt idx="47996">
                  <c:v>45080.554861111108</c:v>
                </c:pt>
                <c:pt idx="47997">
                  <c:v>45080.554861111108</c:v>
                </c:pt>
                <c:pt idx="47998">
                  <c:v>45080.554861111108</c:v>
                </c:pt>
                <c:pt idx="47999">
                  <c:v>45080.554861111108</c:v>
                </c:pt>
                <c:pt idx="48000">
                  <c:v>45080.555555555555</c:v>
                </c:pt>
                <c:pt idx="48001">
                  <c:v>45080.555555555555</c:v>
                </c:pt>
                <c:pt idx="48002">
                  <c:v>45080.555555555555</c:v>
                </c:pt>
                <c:pt idx="48003">
                  <c:v>45080.555555555555</c:v>
                </c:pt>
                <c:pt idx="48004">
                  <c:v>45080.555555555555</c:v>
                </c:pt>
                <c:pt idx="48005">
                  <c:v>45080.555555555555</c:v>
                </c:pt>
                <c:pt idx="48006">
                  <c:v>45080.556250000001</c:v>
                </c:pt>
                <c:pt idx="48007">
                  <c:v>45080.556250000001</c:v>
                </c:pt>
                <c:pt idx="48008">
                  <c:v>45080.556250000001</c:v>
                </c:pt>
                <c:pt idx="48009">
                  <c:v>45080.556250000001</c:v>
                </c:pt>
                <c:pt idx="48010">
                  <c:v>45080.556250000001</c:v>
                </c:pt>
                <c:pt idx="48011">
                  <c:v>45080.556250000001</c:v>
                </c:pt>
                <c:pt idx="48012">
                  <c:v>45080.556944444441</c:v>
                </c:pt>
                <c:pt idx="48013">
                  <c:v>45080.556944444441</c:v>
                </c:pt>
                <c:pt idx="48014">
                  <c:v>45080.556944444441</c:v>
                </c:pt>
                <c:pt idx="48015">
                  <c:v>45080.556944444441</c:v>
                </c:pt>
                <c:pt idx="48016">
                  <c:v>45080.556944444441</c:v>
                </c:pt>
                <c:pt idx="48017">
                  <c:v>45080.556944444441</c:v>
                </c:pt>
                <c:pt idx="48018">
                  <c:v>45080.557638888888</c:v>
                </c:pt>
                <c:pt idx="48019">
                  <c:v>45080.557638888888</c:v>
                </c:pt>
                <c:pt idx="48020">
                  <c:v>45080.557638888888</c:v>
                </c:pt>
                <c:pt idx="48021">
                  <c:v>45080.557638888888</c:v>
                </c:pt>
                <c:pt idx="48022">
                  <c:v>45080.557638888888</c:v>
                </c:pt>
                <c:pt idx="48023">
                  <c:v>45080.557638888888</c:v>
                </c:pt>
                <c:pt idx="48024">
                  <c:v>45080.558333333334</c:v>
                </c:pt>
                <c:pt idx="48025">
                  <c:v>45080.558333333334</c:v>
                </c:pt>
                <c:pt idx="48026">
                  <c:v>45080.558333333334</c:v>
                </c:pt>
                <c:pt idx="48027">
                  <c:v>45080.558333333334</c:v>
                </c:pt>
                <c:pt idx="48028">
                  <c:v>45080.558333333334</c:v>
                </c:pt>
                <c:pt idx="48029">
                  <c:v>45080.558333333334</c:v>
                </c:pt>
                <c:pt idx="48030">
                  <c:v>45080.559027777781</c:v>
                </c:pt>
                <c:pt idx="48031">
                  <c:v>45080.559027777781</c:v>
                </c:pt>
                <c:pt idx="48032">
                  <c:v>45080.559027777781</c:v>
                </c:pt>
                <c:pt idx="48033">
                  <c:v>45080.559027777781</c:v>
                </c:pt>
                <c:pt idx="48034">
                  <c:v>45080.559027777781</c:v>
                </c:pt>
                <c:pt idx="48035">
                  <c:v>45080.559027777781</c:v>
                </c:pt>
                <c:pt idx="48036">
                  <c:v>45080.55972222222</c:v>
                </c:pt>
                <c:pt idx="48037">
                  <c:v>45080.55972222222</c:v>
                </c:pt>
                <c:pt idx="48038">
                  <c:v>45080.55972222222</c:v>
                </c:pt>
                <c:pt idx="48039">
                  <c:v>45080.55972222222</c:v>
                </c:pt>
                <c:pt idx="48040">
                  <c:v>45080.55972222222</c:v>
                </c:pt>
                <c:pt idx="48041">
                  <c:v>45080.55972222222</c:v>
                </c:pt>
                <c:pt idx="48042">
                  <c:v>45080.560416666667</c:v>
                </c:pt>
                <c:pt idx="48043">
                  <c:v>45080.560416666667</c:v>
                </c:pt>
                <c:pt idx="48044">
                  <c:v>45080.560416666667</c:v>
                </c:pt>
                <c:pt idx="48045">
                  <c:v>45080.560416666667</c:v>
                </c:pt>
                <c:pt idx="48046">
                  <c:v>45080.560416666667</c:v>
                </c:pt>
                <c:pt idx="48047">
                  <c:v>45080.560416666667</c:v>
                </c:pt>
                <c:pt idx="48048">
                  <c:v>45080.561111111114</c:v>
                </c:pt>
                <c:pt idx="48049">
                  <c:v>45080.561111111114</c:v>
                </c:pt>
                <c:pt idx="48050">
                  <c:v>45080.561111111114</c:v>
                </c:pt>
                <c:pt idx="48051">
                  <c:v>45080.561111111114</c:v>
                </c:pt>
                <c:pt idx="48052">
                  <c:v>45080.561111111114</c:v>
                </c:pt>
                <c:pt idx="48053">
                  <c:v>45080.561111111114</c:v>
                </c:pt>
                <c:pt idx="48054">
                  <c:v>45080.561805555553</c:v>
                </c:pt>
                <c:pt idx="48055">
                  <c:v>45080.561805555553</c:v>
                </c:pt>
                <c:pt idx="48056">
                  <c:v>45080.561805555553</c:v>
                </c:pt>
                <c:pt idx="48057">
                  <c:v>45080.561805555553</c:v>
                </c:pt>
                <c:pt idx="48058">
                  <c:v>45080.561805555553</c:v>
                </c:pt>
                <c:pt idx="48059">
                  <c:v>45080.561805555553</c:v>
                </c:pt>
                <c:pt idx="48060">
                  <c:v>45080.5625</c:v>
                </c:pt>
                <c:pt idx="48061">
                  <c:v>45080.5625</c:v>
                </c:pt>
                <c:pt idx="48062">
                  <c:v>45080.5625</c:v>
                </c:pt>
                <c:pt idx="48063">
                  <c:v>45080.5625</c:v>
                </c:pt>
                <c:pt idx="48064">
                  <c:v>45080.5625</c:v>
                </c:pt>
                <c:pt idx="48065">
                  <c:v>45080.5625</c:v>
                </c:pt>
                <c:pt idx="48066">
                  <c:v>45080.563194444447</c:v>
                </c:pt>
                <c:pt idx="48067">
                  <c:v>45080.563194444447</c:v>
                </c:pt>
                <c:pt idx="48068">
                  <c:v>45080.563194444447</c:v>
                </c:pt>
                <c:pt idx="48069">
                  <c:v>45080.563194444447</c:v>
                </c:pt>
                <c:pt idx="48070">
                  <c:v>45080.563194444447</c:v>
                </c:pt>
                <c:pt idx="48071">
                  <c:v>45080.563194444447</c:v>
                </c:pt>
                <c:pt idx="48072">
                  <c:v>45080.563888888886</c:v>
                </c:pt>
                <c:pt idx="48073">
                  <c:v>45080.563888888886</c:v>
                </c:pt>
                <c:pt idx="48074">
                  <c:v>45080.563888888886</c:v>
                </c:pt>
                <c:pt idx="48075">
                  <c:v>45080.563888888886</c:v>
                </c:pt>
                <c:pt idx="48076">
                  <c:v>45080.563888888886</c:v>
                </c:pt>
                <c:pt idx="48077">
                  <c:v>45080.563888888886</c:v>
                </c:pt>
                <c:pt idx="48078">
                  <c:v>45080.564583333333</c:v>
                </c:pt>
                <c:pt idx="48079">
                  <c:v>45080.564583333333</c:v>
                </c:pt>
                <c:pt idx="48080">
                  <c:v>45080.564583333333</c:v>
                </c:pt>
                <c:pt idx="48081">
                  <c:v>45080.564583333333</c:v>
                </c:pt>
                <c:pt idx="48082">
                  <c:v>45080.564583333333</c:v>
                </c:pt>
                <c:pt idx="48083">
                  <c:v>45080.564583333333</c:v>
                </c:pt>
                <c:pt idx="48084">
                  <c:v>45080.56527777778</c:v>
                </c:pt>
                <c:pt idx="48085">
                  <c:v>45080.56527777778</c:v>
                </c:pt>
                <c:pt idx="48086">
                  <c:v>45080.56527777778</c:v>
                </c:pt>
                <c:pt idx="48087">
                  <c:v>45080.56527777778</c:v>
                </c:pt>
                <c:pt idx="48088">
                  <c:v>45080.56527777778</c:v>
                </c:pt>
                <c:pt idx="48089">
                  <c:v>45080.56527777778</c:v>
                </c:pt>
                <c:pt idx="48090">
                  <c:v>45080.565972222219</c:v>
                </c:pt>
                <c:pt idx="48091">
                  <c:v>45080.565972222219</c:v>
                </c:pt>
                <c:pt idx="48092">
                  <c:v>45080.565972222219</c:v>
                </c:pt>
                <c:pt idx="48093">
                  <c:v>45080.565972222219</c:v>
                </c:pt>
                <c:pt idx="48094">
                  <c:v>45080.565972222219</c:v>
                </c:pt>
                <c:pt idx="48095">
                  <c:v>45080.565972222219</c:v>
                </c:pt>
                <c:pt idx="48096">
                  <c:v>45080.566666666666</c:v>
                </c:pt>
                <c:pt idx="48097">
                  <c:v>45080.566666666666</c:v>
                </c:pt>
                <c:pt idx="48098">
                  <c:v>45080.566666666666</c:v>
                </c:pt>
                <c:pt idx="48099">
                  <c:v>45080.566666666666</c:v>
                </c:pt>
                <c:pt idx="48100">
                  <c:v>45080.566666666666</c:v>
                </c:pt>
                <c:pt idx="48101">
                  <c:v>45080.566666666666</c:v>
                </c:pt>
                <c:pt idx="48102">
                  <c:v>45080.567361111112</c:v>
                </c:pt>
                <c:pt idx="48103">
                  <c:v>45080.567361111112</c:v>
                </c:pt>
                <c:pt idx="48104">
                  <c:v>45080.567361111112</c:v>
                </c:pt>
                <c:pt idx="48105">
                  <c:v>45080.567361111112</c:v>
                </c:pt>
                <c:pt idx="48106">
                  <c:v>45080.567361111112</c:v>
                </c:pt>
                <c:pt idx="48107">
                  <c:v>45080.567361111112</c:v>
                </c:pt>
                <c:pt idx="48108">
                  <c:v>45080.568055555559</c:v>
                </c:pt>
                <c:pt idx="48109">
                  <c:v>45080.568055555559</c:v>
                </c:pt>
                <c:pt idx="48110">
                  <c:v>45080.568055555559</c:v>
                </c:pt>
                <c:pt idx="48111">
                  <c:v>45080.568055555559</c:v>
                </c:pt>
                <c:pt idx="48112">
                  <c:v>45080.568055555559</c:v>
                </c:pt>
                <c:pt idx="48113">
                  <c:v>45080.568055555559</c:v>
                </c:pt>
                <c:pt idx="48114">
                  <c:v>45080.568749999999</c:v>
                </c:pt>
                <c:pt idx="48115">
                  <c:v>45080.568749999999</c:v>
                </c:pt>
                <c:pt idx="48116">
                  <c:v>45080.568749999999</c:v>
                </c:pt>
                <c:pt idx="48117">
                  <c:v>45080.568749999999</c:v>
                </c:pt>
                <c:pt idx="48118">
                  <c:v>45080.568749999999</c:v>
                </c:pt>
                <c:pt idx="48119">
                  <c:v>45080.568749999999</c:v>
                </c:pt>
                <c:pt idx="48120">
                  <c:v>45080.569444444445</c:v>
                </c:pt>
                <c:pt idx="48121">
                  <c:v>45080.569444444445</c:v>
                </c:pt>
                <c:pt idx="48122">
                  <c:v>45080.569444444445</c:v>
                </c:pt>
                <c:pt idx="48123">
                  <c:v>45080.569444444445</c:v>
                </c:pt>
                <c:pt idx="48124">
                  <c:v>45080.569444444445</c:v>
                </c:pt>
                <c:pt idx="48125">
                  <c:v>45080.569444444445</c:v>
                </c:pt>
                <c:pt idx="48126">
                  <c:v>45080.570138888892</c:v>
                </c:pt>
                <c:pt idx="48127">
                  <c:v>45080.570138888892</c:v>
                </c:pt>
                <c:pt idx="48128">
                  <c:v>45080.570138888892</c:v>
                </c:pt>
                <c:pt idx="48129">
                  <c:v>45080.570138888892</c:v>
                </c:pt>
                <c:pt idx="48130">
                  <c:v>45080.570138888892</c:v>
                </c:pt>
                <c:pt idx="48131">
                  <c:v>45080.570138888892</c:v>
                </c:pt>
                <c:pt idx="48132">
                  <c:v>45080.570833333331</c:v>
                </c:pt>
                <c:pt idx="48133">
                  <c:v>45080.570833333331</c:v>
                </c:pt>
                <c:pt idx="48134">
                  <c:v>45080.570833333331</c:v>
                </c:pt>
                <c:pt idx="48135">
                  <c:v>45080.570833333331</c:v>
                </c:pt>
                <c:pt idx="48136">
                  <c:v>45080.570833333331</c:v>
                </c:pt>
                <c:pt idx="48137">
                  <c:v>45080.570833333331</c:v>
                </c:pt>
                <c:pt idx="48138">
                  <c:v>45080.571527777778</c:v>
                </c:pt>
                <c:pt idx="48139">
                  <c:v>45080.571527777778</c:v>
                </c:pt>
                <c:pt idx="48140">
                  <c:v>45080.571527777778</c:v>
                </c:pt>
                <c:pt idx="48141">
                  <c:v>45080.571527777778</c:v>
                </c:pt>
                <c:pt idx="48142">
                  <c:v>45080.571527777778</c:v>
                </c:pt>
                <c:pt idx="48143">
                  <c:v>45080.571527777778</c:v>
                </c:pt>
                <c:pt idx="48144">
                  <c:v>45080.572222222225</c:v>
                </c:pt>
                <c:pt idx="48145">
                  <c:v>45080.572222222225</c:v>
                </c:pt>
                <c:pt idx="48146">
                  <c:v>45080.572222222225</c:v>
                </c:pt>
                <c:pt idx="48147">
                  <c:v>45080.572222222225</c:v>
                </c:pt>
                <c:pt idx="48148">
                  <c:v>45080.572222222225</c:v>
                </c:pt>
                <c:pt idx="48149">
                  <c:v>45080.572222222225</c:v>
                </c:pt>
                <c:pt idx="48150">
                  <c:v>45080.572916666664</c:v>
                </c:pt>
                <c:pt idx="48151">
                  <c:v>45080.572916666664</c:v>
                </c:pt>
                <c:pt idx="48152">
                  <c:v>45080.572916666664</c:v>
                </c:pt>
                <c:pt idx="48153">
                  <c:v>45080.572916666664</c:v>
                </c:pt>
                <c:pt idx="48154">
                  <c:v>45080.572916666664</c:v>
                </c:pt>
                <c:pt idx="48155">
                  <c:v>45080.572916666664</c:v>
                </c:pt>
                <c:pt idx="48156">
                  <c:v>45080.573611111111</c:v>
                </c:pt>
                <c:pt idx="48157">
                  <c:v>45080.573611111111</c:v>
                </c:pt>
                <c:pt idx="48158">
                  <c:v>45080.573611111111</c:v>
                </c:pt>
                <c:pt idx="48159">
                  <c:v>45080.573611111111</c:v>
                </c:pt>
                <c:pt idx="48160">
                  <c:v>45080.573611111111</c:v>
                </c:pt>
                <c:pt idx="48161">
                  <c:v>45080.573611111111</c:v>
                </c:pt>
                <c:pt idx="48162">
                  <c:v>45080.574305555558</c:v>
                </c:pt>
                <c:pt idx="48163">
                  <c:v>45080.574305555558</c:v>
                </c:pt>
                <c:pt idx="48164">
                  <c:v>45080.574305555558</c:v>
                </c:pt>
                <c:pt idx="48165">
                  <c:v>45080.574305555558</c:v>
                </c:pt>
                <c:pt idx="48166">
                  <c:v>45080.574305555558</c:v>
                </c:pt>
                <c:pt idx="48167">
                  <c:v>45080.574305555558</c:v>
                </c:pt>
                <c:pt idx="48168">
                  <c:v>45080.574999999997</c:v>
                </c:pt>
                <c:pt idx="48169">
                  <c:v>45080.574999999997</c:v>
                </c:pt>
                <c:pt idx="48170">
                  <c:v>45080.574999999997</c:v>
                </c:pt>
                <c:pt idx="48171">
                  <c:v>45080.574999999997</c:v>
                </c:pt>
                <c:pt idx="48172">
                  <c:v>45080.574999999997</c:v>
                </c:pt>
                <c:pt idx="48173">
                  <c:v>45080.574999999997</c:v>
                </c:pt>
                <c:pt idx="48174">
                  <c:v>45080.575694444444</c:v>
                </c:pt>
                <c:pt idx="48175">
                  <c:v>45080.575694444444</c:v>
                </c:pt>
                <c:pt idx="48176">
                  <c:v>45080.575694444444</c:v>
                </c:pt>
                <c:pt idx="48177">
                  <c:v>45080.575694444444</c:v>
                </c:pt>
                <c:pt idx="48178">
                  <c:v>45080.575694444444</c:v>
                </c:pt>
                <c:pt idx="48179">
                  <c:v>45080.575694444444</c:v>
                </c:pt>
                <c:pt idx="48180">
                  <c:v>45080.576388888891</c:v>
                </c:pt>
                <c:pt idx="48181">
                  <c:v>45080.576388888891</c:v>
                </c:pt>
                <c:pt idx="48182">
                  <c:v>45080.576388888891</c:v>
                </c:pt>
                <c:pt idx="48183">
                  <c:v>45080.576388888891</c:v>
                </c:pt>
                <c:pt idx="48184">
                  <c:v>45080.576388888891</c:v>
                </c:pt>
                <c:pt idx="48185">
                  <c:v>45080.576388888891</c:v>
                </c:pt>
                <c:pt idx="48186">
                  <c:v>45080.57708333333</c:v>
                </c:pt>
                <c:pt idx="48187">
                  <c:v>45080.57708333333</c:v>
                </c:pt>
                <c:pt idx="48188">
                  <c:v>45080.57708333333</c:v>
                </c:pt>
                <c:pt idx="48189">
                  <c:v>45080.57708333333</c:v>
                </c:pt>
                <c:pt idx="48190">
                  <c:v>45080.57708333333</c:v>
                </c:pt>
                <c:pt idx="48191">
                  <c:v>45080.57708333333</c:v>
                </c:pt>
                <c:pt idx="48192">
                  <c:v>45080.577777777777</c:v>
                </c:pt>
                <c:pt idx="48193">
                  <c:v>45080.577777777777</c:v>
                </c:pt>
                <c:pt idx="48194">
                  <c:v>45080.577777777777</c:v>
                </c:pt>
                <c:pt idx="48195">
                  <c:v>45080.577777777777</c:v>
                </c:pt>
                <c:pt idx="48196">
                  <c:v>45080.577777777777</c:v>
                </c:pt>
                <c:pt idx="48197">
                  <c:v>45080.577777777777</c:v>
                </c:pt>
                <c:pt idx="48198">
                  <c:v>45080.578472222223</c:v>
                </c:pt>
                <c:pt idx="48199">
                  <c:v>45080.578472222223</c:v>
                </c:pt>
                <c:pt idx="48200">
                  <c:v>45080.578472222223</c:v>
                </c:pt>
                <c:pt idx="48201">
                  <c:v>45080.578472222223</c:v>
                </c:pt>
                <c:pt idx="48202">
                  <c:v>45080.578472222223</c:v>
                </c:pt>
                <c:pt idx="48203">
                  <c:v>45080.578472222223</c:v>
                </c:pt>
                <c:pt idx="48204">
                  <c:v>45080.57916666667</c:v>
                </c:pt>
                <c:pt idx="48205">
                  <c:v>45080.57916666667</c:v>
                </c:pt>
                <c:pt idx="48206">
                  <c:v>45080.57916666667</c:v>
                </c:pt>
                <c:pt idx="48207">
                  <c:v>45080.57916666667</c:v>
                </c:pt>
                <c:pt idx="48208">
                  <c:v>45080.57916666667</c:v>
                </c:pt>
                <c:pt idx="48209">
                  <c:v>45080.57916666667</c:v>
                </c:pt>
                <c:pt idx="48210">
                  <c:v>45080.579861111109</c:v>
                </c:pt>
                <c:pt idx="48211">
                  <c:v>45080.579861111109</c:v>
                </c:pt>
                <c:pt idx="48212">
                  <c:v>45080.579861111109</c:v>
                </c:pt>
                <c:pt idx="48213">
                  <c:v>45080.579861111109</c:v>
                </c:pt>
                <c:pt idx="48214">
                  <c:v>45080.579861111109</c:v>
                </c:pt>
                <c:pt idx="48215">
                  <c:v>45080.579861111109</c:v>
                </c:pt>
                <c:pt idx="48216">
                  <c:v>45080.580555555556</c:v>
                </c:pt>
                <c:pt idx="48217">
                  <c:v>45080.580555555556</c:v>
                </c:pt>
                <c:pt idx="48218">
                  <c:v>45080.580555555556</c:v>
                </c:pt>
                <c:pt idx="48219">
                  <c:v>45080.580555555556</c:v>
                </c:pt>
                <c:pt idx="48220">
                  <c:v>45080.580555555556</c:v>
                </c:pt>
                <c:pt idx="48221">
                  <c:v>45080.580555555556</c:v>
                </c:pt>
                <c:pt idx="48222">
                  <c:v>45080.581250000003</c:v>
                </c:pt>
                <c:pt idx="48223">
                  <c:v>45080.581250000003</c:v>
                </c:pt>
                <c:pt idx="48224">
                  <c:v>45080.581250000003</c:v>
                </c:pt>
                <c:pt idx="48225">
                  <c:v>45080.581250000003</c:v>
                </c:pt>
                <c:pt idx="48226">
                  <c:v>45080.581250000003</c:v>
                </c:pt>
                <c:pt idx="48227">
                  <c:v>45080.581250000003</c:v>
                </c:pt>
                <c:pt idx="48228">
                  <c:v>45080.581944444442</c:v>
                </c:pt>
                <c:pt idx="48229">
                  <c:v>45080.581944444442</c:v>
                </c:pt>
                <c:pt idx="48230">
                  <c:v>45080.581944444442</c:v>
                </c:pt>
                <c:pt idx="48231">
                  <c:v>45080.581944444442</c:v>
                </c:pt>
                <c:pt idx="48232">
                  <c:v>45080.581944444442</c:v>
                </c:pt>
                <c:pt idx="48233">
                  <c:v>45080.581944444442</c:v>
                </c:pt>
                <c:pt idx="48234">
                  <c:v>45080.582638888889</c:v>
                </c:pt>
                <c:pt idx="48235">
                  <c:v>45080.582638888889</c:v>
                </c:pt>
                <c:pt idx="48236">
                  <c:v>45080.582638888889</c:v>
                </c:pt>
                <c:pt idx="48237">
                  <c:v>45080.582638888889</c:v>
                </c:pt>
                <c:pt idx="48238">
                  <c:v>45080.582638888889</c:v>
                </c:pt>
                <c:pt idx="48239">
                  <c:v>45080.582638888889</c:v>
                </c:pt>
                <c:pt idx="48240">
                  <c:v>45080.583333333336</c:v>
                </c:pt>
                <c:pt idx="48241">
                  <c:v>45080.583333333336</c:v>
                </c:pt>
                <c:pt idx="48242">
                  <c:v>45080.583333333336</c:v>
                </c:pt>
                <c:pt idx="48243">
                  <c:v>45080.583333333336</c:v>
                </c:pt>
                <c:pt idx="48244">
                  <c:v>45080.583333333336</c:v>
                </c:pt>
                <c:pt idx="48245">
                  <c:v>45080.583333333336</c:v>
                </c:pt>
                <c:pt idx="48246">
                  <c:v>45080.584027777775</c:v>
                </c:pt>
                <c:pt idx="48247">
                  <c:v>45080.584027777775</c:v>
                </c:pt>
                <c:pt idx="48248">
                  <c:v>45080.584027777775</c:v>
                </c:pt>
                <c:pt idx="48249">
                  <c:v>45080.584027777775</c:v>
                </c:pt>
                <c:pt idx="48250">
                  <c:v>45080.584027777775</c:v>
                </c:pt>
                <c:pt idx="48251">
                  <c:v>45080.584027777775</c:v>
                </c:pt>
                <c:pt idx="48252">
                  <c:v>45080.584722222222</c:v>
                </c:pt>
                <c:pt idx="48253">
                  <c:v>45080.584722222222</c:v>
                </c:pt>
                <c:pt idx="48254">
                  <c:v>45080.584722222222</c:v>
                </c:pt>
                <c:pt idx="48255">
                  <c:v>45080.584722222222</c:v>
                </c:pt>
                <c:pt idx="48256">
                  <c:v>45080.584722222222</c:v>
                </c:pt>
                <c:pt idx="48257">
                  <c:v>45080.584722222222</c:v>
                </c:pt>
                <c:pt idx="48258">
                  <c:v>45080.585416666669</c:v>
                </c:pt>
                <c:pt idx="48259">
                  <c:v>45080.585416666669</c:v>
                </c:pt>
                <c:pt idx="48260">
                  <c:v>45080.585416666669</c:v>
                </c:pt>
                <c:pt idx="48261">
                  <c:v>45080.585416666669</c:v>
                </c:pt>
                <c:pt idx="48262">
                  <c:v>45080.585416666669</c:v>
                </c:pt>
                <c:pt idx="48263">
                  <c:v>45080.585416666669</c:v>
                </c:pt>
                <c:pt idx="48264">
                  <c:v>45080.586111111108</c:v>
                </c:pt>
                <c:pt idx="48265">
                  <c:v>45080.586111111108</c:v>
                </c:pt>
                <c:pt idx="48266">
                  <c:v>45080.586111111108</c:v>
                </c:pt>
                <c:pt idx="48267">
                  <c:v>45080.586111111108</c:v>
                </c:pt>
                <c:pt idx="48268">
                  <c:v>45080.586111111108</c:v>
                </c:pt>
                <c:pt idx="48269">
                  <c:v>45080.586111111108</c:v>
                </c:pt>
                <c:pt idx="48270">
                  <c:v>45080.586805555555</c:v>
                </c:pt>
                <c:pt idx="48271">
                  <c:v>45080.586805555555</c:v>
                </c:pt>
                <c:pt idx="48272">
                  <c:v>45080.586805555555</c:v>
                </c:pt>
                <c:pt idx="48273">
                  <c:v>45080.586805555555</c:v>
                </c:pt>
                <c:pt idx="48274">
                  <c:v>45080.586805555555</c:v>
                </c:pt>
                <c:pt idx="48275">
                  <c:v>45080.586805555555</c:v>
                </c:pt>
                <c:pt idx="48276">
                  <c:v>45080.587500000001</c:v>
                </c:pt>
                <c:pt idx="48277">
                  <c:v>45080.587500000001</c:v>
                </c:pt>
                <c:pt idx="48278">
                  <c:v>45080.587500000001</c:v>
                </c:pt>
                <c:pt idx="48279">
                  <c:v>45080.587500000001</c:v>
                </c:pt>
                <c:pt idx="48280">
                  <c:v>45080.587500000001</c:v>
                </c:pt>
                <c:pt idx="48281">
                  <c:v>45080.587500000001</c:v>
                </c:pt>
                <c:pt idx="48282">
                  <c:v>45080.588194444441</c:v>
                </c:pt>
                <c:pt idx="48283">
                  <c:v>45080.588194444441</c:v>
                </c:pt>
                <c:pt idx="48284">
                  <c:v>45080.588194444441</c:v>
                </c:pt>
                <c:pt idx="48285">
                  <c:v>45080.588194444441</c:v>
                </c:pt>
                <c:pt idx="48286">
                  <c:v>45080.588194444441</c:v>
                </c:pt>
                <c:pt idx="48287">
                  <c:v>45080.588194444441</c:v>
                </c:pt>
                <c:pt idx="48288">
                  <c:v>45080.588888888888</c:v>
                </c:pt>
                <c:pt idx="48289">
                  <c:v>45080.588888888888</c:v>
                </c:pt>
                <c:pt idx="48290">
                  <c:v>45080.588888888888</c:v>
                </c:pt>
                <c:pt idx="48291">
                  <c:v>45080.588888888888</c:v>
                </c:pt>
                <c:pt idx="48292">
                  <c:v>45080.588888888888</c:v>
                </c:pt>
                <c:pt idx="48293">
                  <c:v>45080.588888888888</c:v>
                </c:pt>
                <c:pt idx="48294">
                  <c:v>45080.589583333334</c:v>
                </c:pt>
                <c:pt idx="48295">
                  <c:v>45080.589583333334</c:v>
                </c:pt>
                <c:pt idx="48296">
                  <c:v>45080.589583333334</c:v>
                </c:pt>
                <c:pt idx="48297">
                  <c:v>45080.589583333334</c:v>
                </c:pt>
                <c:pt idx="48298">
                  <c:v>45080.589583333334</c:v>
                </c:pt>
                <c:pt idx="48299">
                  <c:v>45080.589583333334</c:v>
                </c:pt>
                <c:pt idx="48300">
                  <c:v>45080.590277777781</c:v>
                </c:pt>
                <c:pt idx="48301">
                  <c:v>45080.590277777781</c:v>
                </c:pt>
                <c:pt idx="48302">
                  <c:v>45080.590277777781</c:v>
                </c:pt>
                <c:pt idx="48303">
                  <c:v>45080.590277777781</c:v>
                </c:pt>
                <c:pt idx="48304">
                  <c:v>45080.590277777781</c:v>
                </c:pt>
                <c:pt idx="48305">
                  <c:v>45080.590277777781</c:v>
                </c:pt>
                <c:pt idx="48306">
                  <c:v>45080.59097222222</c:v>
                </c:pt>
                <c:pt idx="48307">
                  <c:v>45080.59097222222</c:v>
                </c:pt>
                <c:pt idx="48308">
                  <c:v>45080.59097222222</c:v>
                </c:pt>
                <c:pt idx="48309">
                  <c:v>45080.59097222222</c:v>
                </c:pt>
                <c:pt idx="48310">
                  <c:v>45080.59097222222</c:v>
                </c:pt>
                <c:pt idx="48311">
                  <c:v>45080.59097222222</c:v>
                </c:pt>
                <c:pt idx="48312">
                  <c:v>45080.591666666667</c:v>
                </c:pt>
                <c:pt idx="48313">
                  <c:v>45080.591666666667</c:v>
                </c:pt>
                <c:pt idx="48314">
                  <c:v>45080.591666666667</c:v>
                </c:pt>
                <c:pt idx="48315">
                  <c:v>45080.591666666667</c:v>
                </c:pt>
                <c:pt idx="48316">
                  <c:v>45080.591666666667</c:v>
                </c:pt>
                <c:pt idx="48317">
                  <c:v>45080.591666666667</c:v>
                </c:pt>
                <c:pt idx="48318">
                  <c:v>45080.592361111114</c:v>
                </c:pt>
                <c:pt idx="48319">
                  <c:v>45080.592361111114</c:v>
                </c:pt>
                <c:pt idx="48320">
                  <c:v>45080.592361111114</c:v>
                </c:pt>
                <c:pt idx="48321">
                  <c:v>45080.592361111114</c:v>
                </c:pt>
                <c:pt idx="48322">
                  <c:v>45080.592361111114</c:v>
                </c:pt>
                <c:pt idx="48323">
                  <c:v>45080.592361111114</c:v>
                </c:pt>
                <c:pt idx="48324">
                  <c:v>45080.593055555553</c:v>
                </c:pt>
                <c:pt idx="48325">
                  <c:v>45080.593055555553</c:v>
                </c:pt>
                <c:pt idx="48326">
                  <c:v>45080.593055555553</c:v>
                </c:pt>
                <c:pt idx="48327">
                  <c:v>45080.593055555553</c:v>
                </c:pt>
                <c:pt idx="48328">
                  <c:v>45080.593055555553</c:v>
                </c:pt>
                <c:pt idx="48329">
                  <c:v>45080.593055555553</c:v>
                </c:pt>
                <c:pt idx="48330">
                  <c:v>45080.59375</c:v>
                </c:pt>
                <c:pt idx="48331">
                  <c:v>45080.59375</c:v>
                </c:pt>
                <c:pt idx="48332">
                  <c:v>45080.59375</c:v>
                </c:pt>
                <c:pt idx="48333">
                  <c:v>45080.59375</c:v>
                </c:pt>
                <c:pt idx="48334">
                  <c:v>45080.59375</c:v>
                </c:pt>
                <c:pt idx="48335">
                  <c:v>45080.59375</c:v>
                </c:pt>
                <c:pt idx="48336">
                  <c:v>45080.594444444447</c:v>
                </c:pt>
                <c:pt idx="48337">
                  <c:v>45080.594444444447</c:v>
                </c:pt>
                <c:pt idx="48338">
                  <c:v>45080.594444444447</c:v>
                </c:pt>
                <c:pt idx="48339">
                  <c:v>45080.594444444447</c:v>
                </c:pt>
                <c:pt idx="48340">
                  <c:v>45080.594444444447</c:v>
                </c:pt>
                <c:pt idx="48341">
                  <c:v>45080.594444444447</c:v>
                </c:pt>
                <c:pt idx="48342">
                  <c:v>45080.595138888886</c:v>
                </c:pt>
                <c:pt idx="48343">
                  <c:v>45080.595138888886</c:v>
                </c:pt>
                <c:pt idx="48344">
                  <c:v>45080.595138888886</c:v>
                </c:pt>
                <c:pt idx="48345">
                  <c:v>45080.595138888886</c:v>
                </c:pt>
                <c:pt idx="48346">
                  <c:v>45080.595138888886</c:v>
                </c:pt>
                <c:pt idx="48347">
                  <c:v>45080.595138888886</c:v>
                </c:pt>
                <c:pt idx="48348">
                  <c:v>45080.595833333333</c:v>
                </c:pt>
                <c:pt idx="48349">
                  <c:v>45080.595833333333</c:v>
                </c:pt>
                <c:pt idx="48350">
                  <c:v>45080.595833333333</c:v>
                </c:pt>
                <c:pt idx="48351">
                  <c:v>45080.595833333333</c:v>
                </c:pt>
                <c:pt idx="48352">
                  <c:v>45080.595833333333</c:v>
                </c:pt>
                <c:pt idx="48353">
                  <c:v>45080.595833333333</c:v>
                </c:pt>
                <c:pt idx="48354">
                  <c:v>45080.59652777778</c:v>
                </c:pt>
                <c:pt idx="48355">
                  <c:v>45080.59652777778</c:v>
                </c:pt>
                <c:pt idx="48356">
                  <c:v>45080.59652777778</c:v>
                </c:pt>
                <c:pt idx="48357">
                  <c:v>45080.59652777778</c:v>
                </c:pt>
                <c:pt idx="48358">
                  <c:v>45080.59652777778</c:v>
                </c:pt>
                <c:pt idx="48359">
                  <c:v>45080.59652777778</c:v>
                </c:pt>
                <c:pt idx="48360">
                  <c:v>45080.597222222219</c:v>
                </c:pt>
                <c:pt idx="48361">
                  <c:v>45080.597222222219</c:v>
                </c:pt>
                <c:pt idx="48362">
                  <c:v>45080.597222222219</c:v>
                </c:pt>
                <c:pt idx="48363">
                  <c:v>45080.597222222219</c:v>
                </c:pt>
                <c:pt idx="48364">
                  <c:v>45080.597222222219</c:v>
                </c:pt>
                <c:pt idx="48365">
                  <c:v>45080.597222222219</c:v>
                </c:pt>
                <c:pt idx="48366">
                  <c:v>45080.597916666666</c:v>
                </c:pt>
                <c:pt idx="48367">
                  <c:v>45080.597916666666</c:v>
                </c:pt>
                <c:pt idx="48368">
                  <c:v>45080.597916666666</c:v>
                </c:pt>
                <c:pt idx="48369">
                  <c:v>45080.597916666666</c:v>
                </c:pt>
                <c:pt idx="48370">
                  <c:v>45080.597916666666</c:v>
                </c:pt>
                <c:pt idx="48371">
                  <c:v>45080.597916666666</c:v>
                </c:pt>
                <c:pt idx="48372">
                  <c:v>45080.598611111112</c:v>
                </c:pt>
                <c:pt idx="48373">
                  <c:v>45080.598611111112</c:v>
                </c:pt>
                <c:pt idx="48374">
                  <c:v>45080.598611111112</c:v>
                </c:pt>
                <c:pt idx="48375">
                  <c:v>45080.598611111112</c:v>
                </c:pt>
                <c:pt idx="48376">
                  <c:v>45080.598611111112</c:v>
                </c:pt>
                <c:pt idx="48377">
                  <c:v>45080.598611111112</c:v>
                </c:pt>
                <c:pt idx="48378">
                  <c:v>45080.599305555559</c:v>
                </c:pt>
                <c:pt idx="48379">
                  <c:v>45080.599305555559</c:v>
                </c:pt>
                <c:pt idx="48380">
                  <c:v>45080.599305555559</c:v>
                </c:pt>
                <c:pt idx="48381">
                  <c:v>45080.599305555559</c:v>
                </c:pt>
                <c:pt idx="48382">
                  <c:v>45080.599305555559</c:v>
                </c:pt>
                <c:pt idx="48383">
                  <c:v>45080.599305555559</c:v>
                </c:pt>
                <c:pt idx="48384">
                  <c:v>45080.6</c:v>
                </c:pt>
                <c:pt idx="48385">
                  <c:v>45080.6</c:v>
                </c:pt>
                <c:pt idx="48386">
                  <c:v>45080.6</c:v>
                </c:pt>
                <c:pt idx="48387">
                  <c:v>45080.6</c:v>
                </c:pt>
                <c:pt idx="48388">
                  <c:v>45080.6</c:v>
                </c:pt>
                <c:pt idx="48389">
                  <c:v>45080.6</c:v>
                </c:pt>
                <c:pt idx="48390">
                  <c:v>45080.600694444445</c:v>
                </c:pt>
                <c:pt idx="48391">
                  <c:v>45080.600694444445</c:v>
                </c:pt>
                <c:pt idx="48392">
                  <c:v>45080.600694444445</c:v>
                </c:pt>
                <c:pt idx="48393">
                  <c:v>45080.600694444445</c:v>
                </c:pt>
                <c:pt idx="48394">
                  <c:v>45080.600694444445</c:v>
                </c:pt>
                <c:pt idx="48395">
                  <c:v>45080.600694444445</c:v>
                </c:pt>
                <c:pt idx="48396">
                  <c:v>45080.601388888892</c:v>
                </c:pt>
                <c:pt idx="48397">
                  <c:v>45080.601388888892</c:v>
                </c:pt>
                <c:pt idx="48398">
                  <c:v>45080.601388888892</c:v>
                </c:pt>
                <c:pt idx="48399">
                  <c:v>45080.601388888892</c:v>
                </c:pt>
                <c:pt idx="48400">
                  <c:v>45080.601388888892</c:v>
                </c:pt>
                <c:pt idx="48401">
                  <c:v>45080.601388888892</c:v>
                </c:pt>
                <c:pt idx="48402">
                  <c:v>45080.602083333331</c:v>
                </c:pt>
                <c:pt idx="48403">
                  <c:v>45080.602083333331</c:v>
                </c:pt>
                <c:pt idx="48404">
                  <c:v>45080.602083333331</c:v>
                </c:pt>
                <c:pt idx="48405">
                  <c:v>45080.602083333331</c:v>
                </c:pt>
                <c:pt idx="48406">
                  <c:v>45080.602083333331</c:v>
                </c:pt>
                <c:pt idx="48407">
                  <c:v>45080.602083333331</c:v>
                </c:pt>
                <c:pt idx="48408">
                  <c:v>45080.602777777778</c:v>
                </c:pt>
                <c:pt idx="48409">
                  <c:v>45080.602777777778</c:v>
                </c:pt>
                <c:pt idx="48410">
                  <c:v>45080.602777777778</c:v>
                </c:pt>
                <c:pt idx="48411">
                  <c:v>45080.602777777778</c:v>
                </c:pt>
                <c:pt idx="48412">
                  <c:v>45080.602777777778</c:v>
                </c:pt>
                <c:pt idx="48413">
                  <c:v>45080.602777777778</c:v>
                </c:pt>
                <c:pt idx="48414">
                  <c:v>45080.603472222225</c:v>
                </c:pt>
                <c:pt idx="48415">
                  <c:v>45080.603472222225</c:v>
                </c:pt>
                <c:pt idx="48416">
                  <c:v>45080.603472222225</c:v>
                </c:pt>
                <c:pt idx="48417">
                  <c:v>45080.603472222225</c:v>
                </c:pt>
                <c:pt idx="48418">
                  <c:v>45080.603472222225</c:v>
                </c:pt>
                <c:pt idx="48419">
                  <c:v>45080.603472222225</c:v>
                </c:pt>
                <c:pt idx="48420">
                  <c:v>45080.604166666664</c:v>
                </c:pt>
                <c:pt idx="48421">
                  <c:v>45080.604166666664</c:v>
                </c:pt>
                <c:pt idx="48422">
                  <c:v>45080.604166666664</c:v>
                </c:pt>
                <c:pt idx="48423">
                  <c:v>45080.604166666664</c:v>
                </c:pt>
                <c:pt idx="48424">
                  <c:v>45080.604166666664</c:v>
                </c:pt>
                <c:pt idx="48425">
                  <c:v>45080.604166666664</c:v>
                </c:pt>
                <c:pt idx="48426">
                  <c:v>45080.604861111111</c:v>
                </c:pt>
                <c:pt idx="48427">
                  <c:v>45080.604861111111</c:v>
                </c:pt>
                <c:pt idx="48428">
                  <c:v>45080.604861111111</c:v>
                </c:pt>
                <c:pt idx="48429">
                  <c:v>45080.604861111111</c:v>
                </c:pt>
                <c:pt idx="48430">
                  <c:v>45080.604861111111</c:v>
                </c:pt>
                <c:pt idx="48431">
                  <c:v>45080.604861111111</c:v>
                </c:pt>
                <c:pt idx="48432">
                  <c:v>45080.605555555558</c:v>
                </c:pt>
                <c:pt idx="48433">
                  <c:v>45080.605555555558</c:v>
                </c:pt>
                <c:pt idx="48434">
                  <c:v>45080.605555555558</c:v>
                </c:pt>
                <c:pt idx="48435">
                  <c:v>45080.605555555558</c:v>
                </c:pt>
                <c:pt idx="48436">
                  <c:v>45080.605555555558</c:v>
                </c:pt>
                <c:pt idx="48437">
                  <c:v>45080.605555555558</c:v>
                </c:pt>
                <c:pt idx="48438">
                  <c:v>45080.606249999997</c:v>
                </c:pt>
                <c:pt idx="48439">
                  <c:v>45080.606249999997</c:v>
                </c:pt>
                <c:pt idx="48440">
                  <c:v>45080.606249999997</c:v>
                </c:pt>
                <c:pt idx="48441">
                  <c:v>45080.606249999997</c:v>
                </c:pt>
                <c:pt idx="48442">
                  <c:v>45080.606249999997</c:v>
                </c:pt>
                <c:pt idx="48443">
                  <c:v>45080.606249999997</c:v>
                </c:pt>
                <c:pt idx="48444">
                  <c:v>45080.606944444444</c:v>
                </c:pt>
                <c:pt idx="48445">
                  <c:v>45080.606944444444</c:v>
                </c:pt>
                <c:pt idx="48446">
                  <c:v>45080.606944444444</c:v>
                </c:pt>
                <c:pt idx="48447">
                  <c:v>45080.606944444444</c:v>
                </c:pt>
                <c:pt idx="48448">
                  <c:v>45080.606944444444</c:v>
                </c:pt>
                <c:pt idx="48449">
                  <c:v>45080.606944444444</c:v>
                </c:pt>
                <c:pt idx="48450">
                  <c:v>45080.607638888891</c:v>
                </c:pt>
                <c:pt idx="48451">
                  <c:v>45080.607638888891</c:v>
                </c:pt>
                <c:pt idx="48452">
                  <c:v>45080.607638888891</c:v>
                </c:pt>
                <c:pt idx="48453">
                  <c:v>45080.607638888891</c:v>
                </c:pt>
                <c:pt idx="48454">
                  <c:v>45080.607638888891</c:v>
                </c:pt>
                <c:pt idx="48455">
                  <c:v>45080.607638888891</c:v>
                </c:pt>
                <c:pt idx="48456">
                  <c:v>45080.60833333333</c:v>
                </c:pt>
                <c:pt idx="48457">
                  <c:v>45080.60833333333</c:v>
                </c:pt>
                <c:pt idx="48458">
                  <c:v>45080.60833333333</c:v>
                </c:pt>
                <c:pt idx="48459">
                  <c:v>45080.60833333333</c:v>
                </c:pt>
                <c:pt idx="48460">
                  <c:v>45080.60833333333</c:v>
                </c:pt>
                <c:pt idx="48461">
                  <c:v>45080.60833333333</c:v>
                </c:pt>
                <c:pt idx="48462">
                  <c:v>45080.609027777777</c:v>
                </c:pt>
                <c:pt idx="48463">
                  <c:v>45080.609027777777</c:v>
                </c:pt>
                <c:pt idx="48464">
                  <c:v>45080.609027777777</c:v>
                </c:pt>
                <c:pt idx="48465">
                  <c:v>45080.609027777777</c:v>
                </c:pt>
                <c:pt idx="48466">
                  <c:v>45080.609027777777</c:v>
                </c:pt>
                <c:pt idx="48467">
                  <c:v>45080.609027777777</c:v>
                </c:pt>
                <c:pt idx="48468">
                  <c:v>45080.609722222223</c:v>
                </c:pt>
                <c:pt idx="48469">
                  <c:v>45080.609722222223</c:v>
                </c:pt>
                <c:pt idx="48470">
                  <c:v>45080.609722222223</c:v>
                </c:pt>
                <c:pt idx="48471">
                  <c:v>45080.609722222223</c:v>
                </c:pt>
                <c:pt idx="48472">
                  <c:v>45080.609722222223</c:v>
                </c:pt>
                <c:pt idx="48473">
                  <c:v>45080.609722222223</c:v>
                </c:pt>
                <c:pt idx="48474">
                  <c:v>45080.61041666667</c:v>
                </c:pt>
                <c:pt idx="48475">
                  <c:v>45080.61041666667</c:v>
                </c:pt>
                <c:pt idx="48476">
                  <c:v>45080.61041666667</c:v>
                </c:pt>
                <c:pt idx="48477">
                  <c:v>45080.61041666667</c:v>
                </c:pt>
                <c:pt idx="48478">
                  <c:v>45080.61041666667</c:v>
                </c:pt>
                <c:pt idx="48479">
                  <c:v>45080.61041666667</c:v>
                </c:pt>
                <c:pt idx="48480">
                  <c:v>45080.611111111109</c:v>
                </c:pt>
                <c:pt idx="48481">
                  <c:v>45080.611111111109</c:v>
                </c:pt>
                <c:pt idx="48482">
                  <c:v>45080.611111111109</c:v>
                </c:pt>
                <c:pt idx="48483">
                  <c:v>45080.611111111109</c:v>
                </c:pt>
                <c:pt idx="48484">
                  <c:v>45080.611111111109</c:v>
                </c:pt>
                <c:pt idx="48485">
                  <c:v>45080.611111111109</c:v>
                </c:pt>
                <c:pt idx="48486">
                  <c:v>45080.611805555556</c:v>
                </c:pt>
                <c:pt idx="48487">
                  <c:v>45080.611805555556</c:v>
                </c:pt>
                <c:pt idx="48488">
                  <c:v>45080.611805555556</c:v>
                </c:pt>
                <c:pt idx="48489">
                  <c:v>45080.611805555556</c:v>
                </c:pt>
                <c:pt idx="48490">
                  <c:v>45080.611805555556</c:v>
                </c:pt>
                <c:pt idx="48491">
                  <c:v>45080.611805555556</c:v>
                </c:pt>
                <c:pt idx="48492">
                  <c:v>45080.612500000003</c:v>
                </c:pt>
                <c:pt idx="48493">
                  <c:v>45080.612500000003</c:v>
                </c:pt>
                <c:pt idx="48494">
                  <c:v>45080.612500000003</c:v>
                </c:pt>
                <c:pt idx="48495">
                  <c:v>45080.612500000003</c:v>
                </c:pt>
                <c:pt idx="48496">
                  <c:v>45080.612500000003</c:v>
                </c:pt>
                <c:pt idx="48497">
                  <c:v>45080.612500000003</c:v>
                </c:pt>
                <c:pt idx="48498">
                  <c:v>45080.613194444442</c:v>
                </c:pt>
                <c:pt idx="48499">
                  <c:v>45080.613194444442</c:v>
                </c:pt>
                <c:pt idx="48500">
                  <c:v>45080.613194444442</c:v>
                </c:pt>
                <c:pt idx="48501">
                  <c:v>45080.613194444442</c:v>
                </c:pt>
                <c:pt idx="48502">
                  <c:v>45080.613194444442</c:v>
                </c:pt>
                <c:pt idx="48503">
                  <c:v>45080.613194444442</c:v>
                </c:pt>
                <c:pt idx="48504">
                  <c:v>45080.613888888889</c:v>
                </c:pt>
                <c:pt idx="48505">
                  <c:v>45080.613888888889</c:v>
                </c:pt>
                <c:pt idx="48506">
                  <c:v>45080.613888888889</c:v>
                </c:pt>
                <c:pt idx="48507">
                  <c:v>45080.613888888889</c:v>
                </c:pt>
                <c:pt idx="48508">
                  <c:v>45080.613888888889</c:v>
                </c:pt>
                <c:pt idx="48509">
                  <c:v>45080.613888888889</c:v>
                </c:pt>
                <c:pt idx="48510">
                  <c:v>45080.614583333336</c:v>
                </c:pt>
                <c:pt idx="48511">
                  <c:v>45080.614583333336</c:v>
                </c:pt>
                <c:pt idx="48512">
                  <c:v>45080.614583333336</c:v>
                </c:pt>
                <c:pt idx="48513">
                  <c:v>45080.614583333336</c:v>
                </c:pt>
                <c:pt idx="48514">
                  <c:v>45080.614583333336</c:v>
                </c:pt>
                <c:pt idx="48515">
                  <c:v>45080.614583333336</c:v>
                </c:pt>
                <c:pt idx="48516">
                  <c:v>45080.615277777775</c:v>
                </c:pt>
                <c:pt idx="48517">
                  <c:v>45080.615277777775</c:v>
                </c:pt>
                <c:pt idx="48518">
                  <c:v>45080.615277777775</c:v>
                </c:pt>
                <c:pt idx="48519">
                  <c:v>45080.615277777775</c:v>
                </c:pt>
                <c:pt idx="48520">
                  <c:v>45080.615277777775</c:v>
                </c:pt>
                <c:pt idx="48521">
                  <c:v>45080.615277777775</c:v>
                </c:pt>
                <c:pt idx="48522">
                  <c:v>45080.615972222222</c:v>
                </c:pt>
                <c:pt idx="48523">
                  <c:v>45080.615972222222</c:v>
                </c:pt>
                <c:pt idx="48524">
                  <c:v>45080.615972222222</c:v>
                </c:pt>
                <c:pt idx="48525">
                  <c:v>45080.615972222222</c:v>
                </c:pt>
                <c:pt idx="48526">
                  <c:v>45080.615972222222</c:v>
                </c:pt>
                <c:pt idx="48527">
                  <c:v>45080.615972222222</c:v>
                </c:pt>
                <c:pt idx="48528">
                  <c:v>45080.616666666669</c:v>
                </c:pt>
                <c:pt idx="48529">
                  <c:v>45080.616666666669</c:v>
                </c:pt>
                <c:pt idx="48530">
                  <c:v>45080.616666666669</c:v>
                </c:pt>
                <c:pt idx="48531">
                  <c:v>45080.616666666669</c:v>
                </c:pt>
                <c:pt idx="48532">
                  <c:v>45080.616666666669</c:v>
                </c:pt>
                <c:pt idx="48533">
                  <c:v>45080.616666666669</c:v>
                </c:pt>
                <c:pt idx="48534">
                  <c:v>45080.617361111108</c:v>
                </c:pt>
                <c:pt idx="48535">
                  <c:v>45080.617361111108</c:v>
                </c:pt>
                <c:pt idx="48536">
                  <c:v>45080.617361111108</c:v>
                </c:pt>
                <c:pt idx="48537">
                  <c:v>45080.617361111108</c:v>
                </c:pt>
                <c:pt idx="48538">
                  <c:v>45080.617361111108</c:v>
                </c:pt>
                <c:pt idx="48539">
                  <c:v>45080.617361111108</c:v>
                </c:pt>
                <c:pt idx="48540">
                  <c:v>45080.618055555555</c:v>
                </c:pt>
                <c:pt idx="48541">
                  <c:v>45080.618055555555</c:v>
                </c:pt>
                <c:pt idx="48542">
                  <c:v>45080.618055555555</c:v>
                </c:pt>
                <c:pt idx="48543">
                  <c:v>45080.618055555555</c:v>
                </c:pt>
                <c:pt idx="48544">
                  <c:v>45080.618055555555</c:v>
                </c:pt>
                <c:pt idx="48545">
                  <c:v>45080.618055555555</c:v>
                </c:pt>
                <c:pt idx="48546">
                  <c:v>45080.618750000001</c:v>
                </c:pt>
                <c:pt idx="48547">
                  <c:v>45080.618750000001</c:v>
                </c:pt>
                <c:pt idx="48548">
                  <c:v>45080.618750000001</c:v>
                </c:pt>
                <c:pt idx="48549">
                  <c:v>45080.618750000001</c:v>
                </c:pt>
                <c:pt idx="48550">
                  <c:v>45080.618750000001</c:v>
                </c:pt>
                <c:pt idx="48551">
                  <c:v>45080.618750000001</c:v>
                </c:pt>
                <c:pt idx="48552">
                  <c:v>45080.619444444441</c:v>
                </c:pt>
                <c:pt idx="48553">
                  <c:v>45080.619444444441</c:v>
                </c:pt>
                <c:pt idx="48554">
                  <c:v>45080.619444444441</c:v>
                </c:pt>
                <c:pt idx="48555">
                  <c:v>45080.619444444441</c:v>
                </c:pt>
                <c:pt idx="48556">
                  <c:v>45080.619444444441</c:v>
                </c:pt>
                <c:pt idx="48557">
                  <c:v>45080.619444444441</c:v>
                </c:pt>
                <c:pt idx="48558">
                  <c:v>45080.620138888888</c:v>
                </c:pt>
                <c:pt idx="48559">
                  <c:v>45080.620138888888</c:v>
                </c:pt>
                <c:pt idx="48560">
                  <c:v>45080.620138888888</c:v>
                </c:pt>
                <c:pt idx="48561">
                  <c:v>45080.620138888888</c:v>
                </c:pt>
                <c:pt idx="48562">
                  <c:v>45080.620138888888</c:v>
                </c:pt>
                <c:pt idx="48563">
                  <c:v>45080.620138888888</c:v>
                </c:pt>
                <c:pt idx="48564">
                  <c:v>45080.620833333334</c:v>
                </c:pt>
                <c:pt idx="48565">
                  <c:v>45080.620833333334</c:v>
                </c:pt>
                <c:pt idx="48566">
                  <c:v>45080.620833333334</c:v>
                </c:pt>
                <c:pt idx="48567">
                  <c:v>45080.620833333334</c:v>
                </c:pt>
                <c:pt idx="48568">
                  <c:v>45080.620833333334</c:v>
                </c:pt>
                <c:pt idx="48569">
                  <c:v>45080.620833333334</c:v>
                </c:pt>
                <c:pt idx="48570">
                  <c:v>45080.621527777781</c:v>
                </c:pt>
                <c:pt idx="48571">
                  <c:v>45080.621527777781</c:v>
                </c:pt>
                <c:pt idx="48572">
                  <c:v>45080.621527777781</c:v>
                </c:pt>
                <c:pt idx="48573">
                  <c:v>45080.621527777781</c:v>
                </c:pt>
                <c:pt idx="48574">
                  <c:v>45080.621527777781</c:v>
                </c:pt>
                <c:pt idx="48575">
                  <c:v>45080.621527777781</c:v>
                </c:pt>
                <c:pt idx="48576">
                  <c:v>45080.62222222222</c:v>
                </c:pt>
                <c:pt idx="48577">
                  <c:v>45080.62222222222</c:v>
                </c:pt>
                <c:pt idx="48578">
                  <c:v>45080.62222222222</c:v>
                </c:pt>
                <c:pt idx="48579">
                  <c:v>45080.62222222222</c:v>
                </c:pt>
                <c:pt idx="48580">
                  <c:v>45080.62222222222</c:v>
                </c:pt>
                <c:pt idx="48581">
                  <c:v>45080.62222222222</c:v>
                </c:pt>
                <c:pt idx="48582">
                  <c:v>45080.622916666667</c:v>
                </c:pt>
                <c:pt idx="48583">
                  <c:v>45080.622916666667</c:v>
                </c:pt>
                <c:pt idx="48584">
                  <c:v>45080.622916666667</c:v>
                </c:pt>
                <c:pt idx="48585">
                  <c:v>45080.622916666667</c:v>
                </c:pt>
                <c:pt idx="48586">
                  <c:v>45080.622916666667</c:v>
                </c:pt>
                <c:pt idx="48587">
                  <c:v>45080.622916666667</c:v>
                </c:pt>
                <c:pt idx="48588">
                  <c:v>45080.623611111114</c:v>
                </c:pt>
                <c:pt idx="48589">
                  <c:v>45080.623611111114</c:v>
                </c:pt>
                <c:pt idx="48590">
                  <c:v>45080.623611111114</c:v>
                </c:pt>
                <c:pt idx="48591">
                  <c:v>45080.623611111114</c:v>
                </c:pt>
                <c:pt idx="48592">
                  <c:v>45080.623611111114</c:v>
                </c:pt>
                <c:pt idx="48593">
                  <c:v>45080.623611111114</c:v>
                </c:pt>
                <c:pt idx="48594">
                  <c:v>45080.624305555553</c:v>
                </c:pt>
                <c:pt idx="48595">
                  <c:v>45080.624305555553</c:v>
                </c:pt>
                <c:pt idx="48596">
                  <c:v>45080.624305555553</c:v>
                </c:pt>
                <c:pt idx="48597">
                  <c:v>45080.624305555553</c:v>
                </c:pt>
                <c:pt idx="48598">
                  <c:v>45080.624305555553</c:v>
                </c:pt>
                <c:pt idx="48599">
                  <c:v>45080.624305555553</c:v>
                </c:pt>
                <c:pt idx="48600">
                  <c:v>45080.625</c:v>
                </c:pt>
                <c:pt idx="48601">
                  <c:v>45080.625</c:v>
                </c:pt>
                <c:pt idx="48602">
                  <c:v>45080.625</c:v>
                </c:pt>
                <c:pt idx="48603">
                  <c:v>45080.625</c:v>
                </c:pt>
                <c:pt idx="48604">
                  <c:v>45080.625</c:v>
                </c:pt>
                <c:pt idx="48605">
                  <c:v>45080.625</c:v>
                </c:pt>
                <c:pt idx="48606">
                  <c:v>45080.625694444447</c:v>
                </c:pt>
                <c:pt idx="48607">
                  <c:v>45080.625694444447</c:v>
                </c:pt>
                <c:pt idx="48608">
                  <c:v>45080.625694444447</c:v>
                </c:pt>
                <c:pt idx="48609">
                  <c:v>45080.625694444447</c:v>
                </c:pt>
                <c:pt idx="48610">
                  <c:v>45080.625694444447</c:v>
                </c:pt>
                <c:pt idx="48611">
                  <c:v>45080.625694444447</c:v>
                </c:pt>
                <c:pt idx="48612">
                  <c:v>45080.626388888886</c:v>
                </c:pt>
                <c:pt idx="48613">
                  <c:v>45080.626388888886</c:v>
                </c:pt>
                <c:pt idx="48614">
                  <c:v>45080.626388888886</c:v>
                </c:pt>
                <c:pt idx="48615">
                  <c:v>45080.626388888886</c:v>
                </c:pt>
                <c:pt idx="48616">
                  <c:v>45080.626388888886</c:v>
                </c:pt>
                <c:pt idx="48617">
                  <c:v>45080.626388888886</c:v>
                </c:pt>
                <c:pt idx="48618">
                  <c:v>45080.627083333333</c:v>
                </c:pt>
                <c:pt idx="48619">
                  <c:v>45080.627083333333</c:v>
                </c:pt>
                <c:pt idx="48620">
                  <c:v>45080.627083333333</c:v>
                </c:pt>
                <c:pt idx="48621">
                  <c:v>45080.627083333333</c:v>
                </c:pt>
                <c:pt idx="48622">
                  <c:v>45080.627083333333</c:v>
                </c:pt>
                <c:pt idx="48623">
                  <c:v>45080.627083333333</c:v>
                </c:pt>
                <c:pt idx="48624">
                  <c:v>45080.62777777778</c:v>
                </c:pt>
                <c:pt idx="48625">
                  <c:v>45080.62777777778</c:v>
                </c:pt>
                <c:pt idx="48626">
                  <c:v>45080.62777777778</c:v>
                </c:pt>
                <c:pt idx="48627">
                  <c:v>45080.62777777778</c:v>
                </c:pt>
                <c:pt idx="48628">
                  <c:v>45080.62777777778</c:v>
                </c:pt>
                <c:pt idx="48629">
                  <c:v>45080.62777777778</c:v>
                </c:pt>
                <c:pt idx="48630">
                  <c:v>45080.628472222219</c:v>
                </c:pt>
                <c:pt idx="48631">
                  <c:v>45080.628472222219</c:v>
                </c:pt>
                <c:pt idx="48632">
                  <c:v>45080.628472222219</c:v>
                </c:pt>
                <c:pt idx="48633">
                  <c:v>45080.628472222219</c:v>
                </c:pt>
                <c:pt idx="48634">
                  <c:v>45080.628472222219</c:v>
                </c:pt>
                <c:pt idx="48635">
                  <c:v>45080.628472222219</c:v>
                </c:pt>
                <c:pt idx="48636">
                  <c:v>45080.629166666666</c:v>
                </c:pt>
                <c:pt idx="48637">
                  <c:v>45080.629166666666</c:v>
                </c:pt>
                <c:pt idx="48638">
                  <c:v>45080.629166666666</c:v>
                </c:pt>
                <c:pt idx="48639">
                  <c:v>45080.629166666666</c:v>
                </c:pt>
                <c:pt idx="48640">
                  <c:v>45080.629166666666</c:v>
                </c:pt>
                <c:pt idx="48641">
                  <c:v>45080.629166666666</c:v>
                </c:pt>
                <c:pt idx="48642">
                  <c:v>45080.629861111112</c:v>
                </c:pt>
                <c:pt idx="48643">
                  <c:v>45080.629861111112</c:v>
                </c:pt>
                <c:pt idx="48644">
                  <c:v>45080.629861111112</c:v>
                </c:pt>
                <c:pt idx="48645">
                  <c:v>45080.629861111112</c:v>
                </c:pt>
                <c:pt idx="48646">
                  <c:v>45080.629861111112</c:v>
                </c:pt>
                <c:pt idx="48647">
                  <c:v>45080.629861111112</c:v>
                </c:pt>
                <c:pt idx="48648">
                  <c:v>45080.630555555559</c:v>
                </c:pt>
                <c:pt idx="48649">
                  <c:v>45080.630555555559</c:v>
                </c:pt>
                <c:pt idx="48650">
                  <c:v>45080.630555555559</c:v>
                </c:pt>
                <c:pt idx="48651">
                  <c:v>45080.630555555559</c:v>
                </c:pt>
                <c:pt idx="48652">
                  <c:v>45080.630555555559</c:v>
                </c:pt>
                <c:pt idx="48653">
                  <c:v>45080.630555555559</c:v>
                </c:pt>
                <c:pt idx="48654">
                  <c:v>45080.631249999999</c:v>
                </c:pt>
                <c:pt idx="48655">
                  <c:v>45080.631249999999</c:v>
                </c:pt>
                <c:pt idx="48656">
                  <c:v>45080.631249999999</c:v>
                </c:pt>
                <c:pt idx="48657">
                  <c:v>45080.631249999999</c:v>
                </c:pt>
                <c:pt idx="48658">
                  <c:v>45080.631249999999</c:v>
                </c:pt>
                <c:pt idx="48659">
                  <c:v>45080.631249999999</c:v>
                </c:pt>
                <c:pt idx="48660">
                  <c:v>45080.631944444445</c:v>
                </c:pt>
                <c:pt idx="48661">
                  <c:v>45080.631944444445</c:v>
                </c:pt>
                <c:pt idx="48662">
                  <c:v>45080.631944444445</c:v>
                </c:pt>
                <c:pt idx="48663">
                  <c:v>45080.631944444445</c:v>
                </c:pt>
                <c:pt idx="48664">
                  <c:v>45080.631944444445</c:v>
                </c:pt>
                <c:pt idx="48665">
                  <c:v>45080.631944444445</c:v>
                </c:pt>
                <c:pt idx="48666">
                  <c:v>45080.632638888892</c:v>
                </c:pt>
                <c:pt idx="48667">
                  <c:v>45080.632638888892</c:v>
                </c:pt>
                <c:pt idx="48668">
                  <c:v>45080.632638888892</c:v>
                </c:pt>
                <c:pt idx="48669">
                  <c:v>45080.632638888892</c:v>
                </c:pt>
                <c:pt idx="48670">
                  <c:v>45080.632638888892</c:v>
                </c:pt>
                <c:pt idx="48671">
                  <c:v>45080.632638888892</c:v>
                </c:pt>
                <c:pt idx="48672">
                  <c:v>45080.633333333331</c:v>
                </c:pt>
                <c:pt idx="48673">
                  <c:v>45080.633333333331</c:v>
                </c:pt>
                <c:pt idx="48674">
                  <c:v>45080.633333333331</c:v>
                </c:pt>
                <c:pt idx="48675">
                  <c:v>45080.633333333331</c:v>
                </c:pt>
                <c:pt idx="48676">
                  <c:v>45080.633333333331</c:v>
                </c:pt>
                <c:pt idx="48677">
                  <c:v>45080.633333333331</c:v>
                </c:pt>
                <c:pt idx="48678">
                  <c:v>45080.634027777778</c:v>
                </c:pt>
                <c:pt idx="48679">
                  <c:v>45080.634027777778</c:v>
                </c:pt>
                <c:pt idx="48680">
                  <c:v>45080.634027777778</c:v>
                </c:pt>
                <c:pt idx="48681">
                  <c:v>45080.634027777778</c:v>
                </c:pt>
                <c:pt idx="48682">
                  <c:v>45080.634027777778</c:v>
                </c:pt>
                <c:pt idx="48683">
                  <c:v>45080.634027777778</c:v>
                </c:pt>
                <c:pt idx="48684">
                  <c:v>45080.634722222225</c:v>
                </c:pt>
                <c:pt idx="48685">
                  <c:v>45080.634722222225</c:v>
                </c:pt>
                <c:pt idx="48686">
                  <c:v>45080.634722222225</c:v>
                </c:pt>
                <c:pt idx="48687">
                  <c:v>45080.634722222225</c:v>
                </c:pt>
                <c:pt idx="48688">
                  <c:v>45080.634722222225</c:v>
                </c:pt>
                <c:pt idx="48689">
                  <c:v>45080.634722222225</c:v>
                </c:pt>
                <c:pt idx="48690">
                  <c:v>45080.635416666664</c:v>
                </c:pt>
                <c:pt idx="48691">
                  <c:v>45080.635416666664</c:v>
                </c:pt>
                <c:pt idx="48692">
                  <c:v>45080.635416666664</c:v>
                </c:pt>
                <c:pt idx="48693">
                  <c:v>45080.635416666664</c:v>
                </c:pt>
                <c:pt idx="48694">
                  <c:v>45080.635416666664</c:v>
                </c:pt>
                <c:pt idx="48695">
                  <c:v>45080.635416666664</c:v>
                </c:pt>
                <c:pt idx="48696">
                  <c:v>45080.636111111111</c:v>
                </c:pt>
                <c:pt idx="48697">
                  <c:v>45080.636111111111</c:v>
                </c:pt>
                <c:pt idx="48698">
                  <c:v>45080.636111111111</c:v>
                </c:pt>
                <c:pt idx="48699">
                  <c:v>45080.636111111111</c:v>
                </c:pt>
                <c:pt idx="48700">
                  <c:v>45080.636111111111</c:v>
                </c:pt>
                <c:pt idx="48701">
                  <c:v>45080.636111111111</c:v>
                </c:pt>
                <c:pt idx="48702">
                  <c:v>45080.636805555558</c:v>
                </c:pt>
                <c:pt idx="48703">
                  <c:v>45080.636805555558</c:v>
                </c:pt>
                <c:pt idx="48704">
                  <c:v>45080.636805555558</c:v>
                </c:pt>
                <c:pt idx="48705">
                  <c:v>45080.636805555558</c:v>
                </c:pt>
                <c:pt idx="48706">
                  <c:v>45080.636805555558</c:v>
                </c:pt>
                <c:pt idx="48707">
                  <c:v>45080.636805555558</c:v>
                </c:pt>
                <c:pt idx="48708">
                  <c:v>45080.637499999997</c:v>
                </c:pt>
                <c:pt idx="48709">
                  <c:v>45080.637499999997</c:v>
                </c:pt>
                <c:pt idx="48710">
                  <c:v>45080.637499999997</c:v>
                </c:pt>
                <c:pt idx="48711">
                  <c:v>45080.637499999997</c:v>
                </c:pt>
                <c:pt idx="48712">
                  <c:v>45080.637499999997</c:v>
                </c:pt>
                <c:pt idx="48713">
                  <c:v>45080.637499999997</c:v>
                </c:pt>
                <c:pt idx="48714">
                  <c:v>45080.638194444444</c:v>
                </c:pt>
                <c:pt idx="48715">
                  <c:v>45080.638194444444</c:v>
                </c:pt>
                <c:pt idx="48716">
                  <c:v>45080.638194444444</c:v>
                </c:pt>
                <c:pt idx="48717">
                  <c:v>45080.638194444444</c:v>
                </c:pt>
                <c:pt idx="48718">
                  <c:v>45080.638194444444</c:v>
                </c:pt>
                <c:pt idx="48719">
                  <c:v>45080.638194444444</c:v>
                </c:pt>
                <c:pt idx="48720">
                  <c:v>45080.638888888891</c:v>
                </c:pt>
                <c:pt idx="48721">
                  <c:v>45080.638888888891</c:v>
                </c:pt>
                <c:pt idx="48722">
                  <c:v>45080.638888888891</c:v>
                </c:pt>
                <c:pt idx="48723">
                  <c:v>45080.638888888891</c:v>
                </c:pt>
                <c:pt idx="48724">
                  <c:v>45080.638888888891</c:v>
                </c:pt>
                <c:pt idx="48725">
                  <c:v>45080.638888888891</c:v>
                </c:pt>
                <c:pt idx="48726">
                  <c:v>45080.63958333333</c:v>
                </c:pt>
                <c:pt idx="48727">
                  <c:v>45080.63958333333</c:v>
                </c:pt>
                <c:pt idx="48728">
                  <c:v>45080.63958333333</c:v>
                </c:pt>
                <c:pt idx="48729">
                  <c:v>45080.63958333333</c:v>
                </c:pt>
                <c:pt idx="48730">
                  <c:v>45080.63958333333</c:v>
                </c:pt>
                <c:pt idx="48731">
                  <c:v>45080.63958333333</c:v>
                </c:pt>
                <c:pt idx="48732">
                  <c:v>45080.640277777777</c:v>
                </c:pt>
                <c:pt idx="48733">
                  <c:v>45080.640277777777</c:v>
                </c:pt>
                <c:pt idx="48734">
                  <c:v>45080.640277777777</c:v>
                </c:pt>
                <c:pt idx="48735">
                  <c:v>45080.640277777777</c:v>
                </c:pt>
                <c:pt idx="48736">
                  <c:v>45080.640277777777</c:v>
                </c:pt>
                <c:pt idx="48737">
                  <c:v>45080.640277777777</c:v>
                </c:pt>
                <c:pt idx="48738">
                  <c:v>45080.640972222223</c:v>
                </c:pt>
                <c:pt idx="48739">
                  <c:v>45080.640972222223</c:v>
                </c:pt>
                <c:pt idx="48740">
                  <c:v>45080.640972222223</c:v>
                </c:pt>
                <c:pt idx="48741">
                  <c:v>45080.640972222223</c:v>
                </c:pt>
                <c:pt idx="48742">
                  <c:v>45080.640972222223</c:v>
                </c:pt>
                <c:pt idx="48743">
                  <c:v>45080.640972222223</c:v>
                </c:pt>
                <c:pt idx="48744">
                  <c:v>45080.64166666667</c:v>
                </c:pt>
                <c:pt idx="48745">
                  <c:v>45080.64166666667</c:v>
                </c:pt>
                <c:pt idx="48746">
                  <c:v>45080.64166666667</c:v>
                </c:pt>
                <c:pt idx="48747">
                  <c:v>45080.64166666667</c:v>
                </c:pt>
                <c:pt idx="48748">
                  <c:v>45080.64166666667</c:v>
                </c:pt>
                <c:pt idx="48749">
                  <c:v>45080.64166666667</c:v>
                </c:pt>
                <c:pt idx="48750">
                  <c:v>45080.642361111109</c:v>
                </c:pt>
                <c:pt idx="48751">
                  <c:v>45080.642361111109</c:v>
                </c:pt>
                <c:pt idx="48752">
                  <c:v>45080.642361111109</c:v>
                </c:pt>
                <c:pt idx="48753">
                  <c:v>45080.642361111109</c:v>
                </c:pt>
                <c:pt idx="48754">
                  <c:v>45080.642361111109</c:v>
                </c:pt>
                <c:pt idx="48755">
                  <c:v>45080.642361111109</c:v>
                </c:pt>
                <c:pt idx="48756">
                  <c:v>45080.643055555556</c:v>
                </c:pt>
                <c:pt idx="48757">
                  <c:v>45080.643055555556</c:v>
                </c:pt>
                <c:pt idx="48758">
                  <c:v>45080.643055555556</c:v>
                </c:pt>
                <c:pt idx="48759">
                  <c:v>45080.643055555556</c:v>
                </c:pt>
                <c:pt idx="48760">
                  <c:v>45080.643055555556</c:v>
                </c:pt>
                <c:pt idx="48761">
                  <c:v>45080.643055555556</c:v>
                </c:pt>
                <c:pt idx="48762">
                  <c:v>45080.643750000003</c:v>
                </c:pt>
                <c:pt idx="48763">
                  <c:v>45080.643750000003</c:v>
                </c:pt>
                <c:pt idx="48764">
                  <c:v>45080.643750000003</c:v>
                </c:pt>
                <c:pt idx="48765">
                  <c:v>45080.643750000003</c:v>
                </c:pt>
                <c:pt idx="48766">
                  <c:v>45080.643750000003</c:v>
                </c:pt>
                <c:pt idx="48767">
                  <c:v>45080.643750000003</c:v>
                </c:pt>
                <c:pt idx="48768">
                  <c:v>45080.644444444442</c:v>
                </c:pt>
                <c:pt idx="48769">
                  <c:v>45080.644444444442</c:v>
                </c:pt>
                <c:pt idx="48770">
                  <c:v>45080.644444444442</c:v>
                </c:pt>
                <c:pt idx="48771">
                  <c:v>45080.644444444442</c:v>
                </c:pt>
                <c:pt idx="48772">
                  <c:v>45080.644444444442</c:v>
                </c:pt>
                <c:pt idx="48773">
                  <c:v>45080.644444444442</c:v>
                </c:pt>
                <c:pt idx="48774">
                  <c:v>45080.645138888889</c:v>
                </c:pt>
                <c:pt idx="48775">
                  <c:v>45080.645138888889</c:v>
                </c:pt>
                <c:pt idx="48776">
                  <c:v>45080.645138888889</c:v>
                </c:pt>
                <c:pt idx="48777">
                  <c:v>45080.645138888889</c:v>
                </c:pt>
                <c:pt idx="48778">
                  <c:v>45080.645138888889</c:v>
                </c:pt>
                <c:pt idx="48779">
                  <c:v>45080.645138888889</c:v>
                </c:pt>
                <c:pt idx="48780">
                  <c:v>45080.645833333336</c:v>
                </c:pt>
                <c:pt idx="48781">
                  <c:v>45080.645833333336</c:v>
                </c:pt>
                <c:pt idx="48782">
                  <c:v>45080.645833333336</c:v>
                </c:pt>
                <c:pt idx="48783">
                  <c:v>45080.645833333336</c:v>
                </c:pt>
                <c:pt idx="48784">
                  <c:v>45080.645833333336</c:v>
                </c:pt>
                <c:pt idx="48785">
                  <c:v>45080.645833333336</c:v>
                </c:pt>
                <c:pt idx="48786">
                  <c:v>45080.646527777775</c:v>
                </c:pt>
                <c:pt idx="48787">
                  <c:v>45080.646527777775</c:v>
                </c:pt>
                <c:pt idx="48788">
                  <c:v>45080.646527777775</c:v>
                </c:pt>
                <c:pt idx="48789">
                  <c:v>45080.646527777775</c:v>
                </c:pt>
                <c:pt idx="48790">
                  <c:v>45080.646527777775</c:v>
                </c:pt>
                <c:pt idx="48791">
                  <c:v>45080.646527777775</c:v>
                </c:pt>
                <c:pt idx="48792">
                  <c:v>45080.647222222222</c:v>
                </c:pt>
                <c:pt idx="48793">
                  <c:v>45080.647222222222</c:v>
                </c:pt>
                <c:pt idx="48794">
                  <c:v>45080.647222222222</c:v>
                </c:pt>
                <c:pt idx="48795">
                  <c:v>45080.647222222222</c:v>
                </c:pt>
                <c:pt idx="48796">
                  <c:v>45080.647222222222</c:v>
                </c:pt>
                <c:pt idx="48797">
                  <c:v>45080.647222222222</c:v>
                </c:pt>
                <c:pt idx="48798">
                  <c:v>45080.647916666669</c:v>
                </c:pt>
                <c:pt idx="48799">
                  <c:v>45080.647916666669</c:v>
                </c:pt>
                <c:pt idx="48800">
                  <c:v>45080.647916666669</c:v>
                </c:pt>
                <c:pt idx="48801">
                  <c:v>45080.647916666669</c:v>
                </c:pt>
                <c:pt idx="48802">
                  <c:v>45080.647916666669</c:v>
                </c:pt>
                <c:pt idx="48803">
                  <c:v>45080.647916666669</c:v>
                </c:pt>
                <c:pt idx="48804">
                  <c:v>45080.648611111108</c:v>
                </c:pt>
                <c:pt idx="48805">
                  <c:v>45080.648611111108</c:v>
                </c:pt>
                <c:pt idx="48806">
                  <c:v>45080.648611111108</c:v>
                </c:pt>
                <c:pt idx="48807">
                  <c:v>45080.648611111108</c:v>
                </c:pt>
                <c:pt idx="48808">
                  <c:v>45080.648611111108</c:v>
                </c:pt>
                <c:pt idx="48809">
                  <c:v>45080.648611111108</c:v>
                </c:pt>
                <c:pt idx="48810">
                  <c:v>45080.649305555555</c:v>
                </c:pt>
                <c:pt idx="48811">
                  <c:v>45080.649305555555</c:v>
                </c:pt>
                <c:pt idx="48812">
                  <c:v>45080.649305555555</c:v>
                </c:pt>
                <c:pt idx="48813">
                  <c:v>45080.649305555555</c:v>
                </c:pt>
                <c:pt idx="48814">
                  <c:v>45080.649305555555</c:v>
                </c:pt>
                <c:pt idx="48815">
                  <c:v>45080.649305555555</c:v>
                </c:pt>
                <c:pt idx="48816">
                  <c:v>45080.65</c:v>
                </c:pt>
                <c:pt idx="48817">
                  <c:v>45080.65</c:v>
                </c:pt>
                <c:pt idx="48818">
                  <c:v>45080.65</c:v>
                </c:pt>
                <c:pt idx="48819">
                  <c:v>45080.65</c:v>
                </c:pt>
                <c:pt idx="48820">
                  <c:v>45080.65</c:v>
                </c:pt>
                <c:pt idx="48821">
                  <c:v>45080.65</c:v>
                </c:pt>
                <c:pt idx="48822">
                  <c:v>45080.650694444441</c:v>
                </c:pt>
                <c:pt idx="48823">
                  <c:v>45080.650694444441</c:v>
                </c:pt>
                <c:pt idx="48824">
                  <c:v>45080.650694444441</c:v>
                </c:pt>
                <c:pt idx="48825">
                  <c:v>45080.650694444441</c:v>
                </c:pt>
                <c:pt idx="48826">
                  <c:v>45080.650694444441</c:v>
                </c:pt>
                <c:pt idx="48827">
                  <c:v>45080.650694444441</c:v>
                </c:pt>
                <c:pt idx="48828">
                  <c:v>45080.651388888888</c:v>
                </c:pt>
                <c:pt idx="48829">
                  <c:v>45080.651388888888</c:v>
                </c:pt>
                <c:pt idx="48830">
                  <c:v>45080.651388888888</c:v>
                </c:pt>
                <c:pt idx="48831">
                  <c:v>45080.651388888888</c:v>
                </c:pt>
                <c:pt idx="48832">
                  <c:v>45080.651388888888</c:v>
                </c:pt>
                <c:pt idx="48833">
                  <c:v>45080.651388888888</c:v>
                </c:pt>
                <c:pt idx="48834">
                  <c:v>45080.652083333334</c:v>
                </c:pt>
                <c:pt idx="48835">
                  <c:v>45080.652083333334</c:v>
                </c:pt>
                <c:pt idx="48836">
                  <c:v>45080.652083333334</c:v>
                </c:pt>
                <c:pt idx="48837">
                  <c:v>45080.652083333334</c:v>
                </c:pt>
                <c:pt idx="48838">
                  <c:v>45080.652083333334</c:v>
                </c:pt>
                <c:pt idx="48839">
                  <c:v>45080.652083333334</c:v>
                </c:pt>
                <c:pt idx="48840">
                  <c:v>45080.652777777781</c:v>
                </c:pt>
                <c:pt idx="48841">
                  <c:v>45080.652777777781</c:v>
                </c:pt>
                <c:pt idx="48842">
                  <c:v>45080.652777777781</c:v>
                </c:pt>
                <c:pt idx="48843">
                  <c:v>45080.652777777781</c:v>
                </c:pt>
                <c:pt idx="48844">
                  <c:v>45080.652777777781</c:v>
                </c:pt>
                <c:pt idx="48845">
                  <c:v>45080.652777777781</c:v>
                </c:pt>
                <c:pt idx="48846">
                  <c:v>45080.65347222222</c:v>
                </c:pt>
                <c:pt idx="48847">
                  <c:v>45080.65347222222</c:v>
                </c:pt>
                <c:pt idx="48848">
                  <c:v>45080.65347222222</c:v>
                </c:pt>
                <c:pt idx="48849">
                  <c:v>45080.65347222222</c:v>
                </c:pt>
                <c:pt idx="48850">
                  <c:v>45080.65347222222</c:v>
                </c:pt>
                <c:pt idx="48851">
                  <c:v>45080.65347222222</c:v>
                </c:pt>
                <c:pt idx="48852">
                  <c:v>45080.654166666667</c:v>
                </c:pt>
                <c:pt idx="48853">
                  <c:v>45080.654166666667</c:v>
                </c:pt>
                <c:pt idx="48854">
                  <c:v>45080.654166666667</c:v>
                </c:pt>
                <c:pt idx="48855">
                  <c:v>45080.654166666667</c:v>
                </c:pt>
                <c:pt idx="48856">
                  <c:v>45080.654166666667</c:v>
                </c:pt>
                <c:pt idx="48857">
                  <c:v>45080.654166666667</c:v>
                </c:pt>
                <c:pt idx="48858">
                  <c:v>45080.654861111114</c:v>
                </c:pt>
                <c:pt idx="48859">
                  <c:v>45080.654861111114</c:v>
                </c:pt>
                <c:pt idx="48860">
                  <c:v>45080.654861111114</c:v>
                </c:pt>
                <c:pt idx="48861">
                  <c:v>45080.654861111114</c:v>
                </c:pt>
                <c:pt idx="48862">
                  <c:v>45080.654861111114</c:v>
                </c:pt>
                <c:pt idx="48863">
                  <c:v>45080.654861111114</c:v>
                </c:pt>
                <c:pt idx="48864">
                  <c:v>45080.655555555553</c:v>
                </c:pt>
                <c:pt idx="48865">
                  <c:v>45080.655555555553</c:v>
                </c:pt>
                <c:pt idx="48866">
                  <c:v>45080.655555555553</c:v>
                </c:pt>
                <c:pt idx="48867">
                  <c:v>45080.655555555553</c:v>
                </c:pt>
                <c:pt idx="48868">
                  <c:v>45080.655555555553</c:v>
                </c:pt>
                <c:pt idx="48869">
                  <c:v>45080.655555555553</c:v>
                </c:pt>
                <c:pt idx="48870">
                  <c:v>45080.65625</c:v>
                </c:pt>
                <c:pt idx="48871">
                  <c:v>45080.65625</c:v>
                </c:pt>
                <c:pt idx="48872">
                  <c:v>45080.65625</c:v>
                </c:pt>
                <c:pt idx="48873">
                  <c:v>45080.65625</c:v>
                </c:pt>
                <c:pt idx="48874">
                  <c:v>45080.65625</c:v>
                </c:pt>
                <c:pt idx="48875">
                  <c:v>45080.65625</c:v>
                </c:pt>
                <c:pt idx="48876">
                  <c:v>45080.656944444447</c:v>
                </c:pt>
                <c:pt idx="48877">
                  <c:v>45080.656944444447</c:v>
                </c:pt>
                <c:pt idx="48878">
                  <c:v>45080.656944444447</c:v>
                </c:pt>
                <c:pt idx="48879">
                  <c:v>45080.656944444447</c:v>
                </c:pt>
                <c:pt idx="48880">
                  <c:v>45080.656944444447</c:v>
                </c:pt>
                <c:pt idx="48881">
                  <c:v>45080.656944444447</c:v>
                </c:pt>
                <c:pt idx="48882">
                  <c:v>45080.657638888886</c:v>
                </c:pt>
                <c:pt idx="48883">
                  <c:v>45080.657638888886</c:v>
                </c:pt>
                <c:pt idx="48884">
                  <c:v>45080.657638888886</c:v>
                </c:pt>
                <c:pt idx="48885">
                  <c:v>45080.657638888886</c:v>
                </c:pt>
                <c:pt idx="48886">
                  <c:v>45080.657638888886</c:v>
                </c:pt>
                <c:pt idx="48887">
                  <c:v>45080.657638888886</c:v>
                </c:pt>
                <c:pt idx="48888">
                  <c:v>45080.658333333333</c:v>
                </c:pt>
                <c:pt idx="48889">
                  <c:v>45080.658333333333</c:v>
                </c:pt>
                <c:pt idx="48890">
                  <c:v>45080.658333333333</c:v>
                </c:pt>
                <c:pt idx="48891">
                  <c:v>45080.658333333333</c:v>
                </c:pt>
                <c:pt idx="48892">
                  <c:v>45080.658333333333</c:v>
                </c:pt>
                <c:pt idx="48893">
                  <c:v>45080.658333333333</c:v>
                </c:pt>
                <c:pt idx="48894">
                  <c:v>45080.65902777778</c:v>
                </c:pt>
                <c:pt idx="48895">
                  <c:v>45080.65902777778</c:v>
                </c:pt>
                <c:pt idx="48896">
                  <c:v>45080.65902777778</c:v>
                </c:pt>
                <c:pt idx="48897">
                  <c:v>45080.65902777778</c:v>
                </c:pt>
                <c:pt idx="48898">
                  <c:v>45080.65902777778</c:v>
                </c:pt>
                <c:pt idx="48899">
                  <c:v>45080.65902777778</c:v>
                </c:pt>
                <c:pt idx="48900">
                  <c:v>45080.659722222219</c:v>
                </c:pt>
                <c:pt idx="48901">
                  <c:v>45080.659722222219</c:v>
                </c:pt>
                <c:pt idx="48902">
                  <c:v>45080.659722222219</c:v>
                </c:pt>
                <c:pt idx="48903">
                  <c:v>45080.659722222219</c:v>
                </c:pt>
                <c:pt idx="48904">
                  <c:v>45080.659722222219</c:v>
                </c:pt>
                <c:pt idx="48905">
                  <c:v>45080.659722222219</c:v>
                </c:pt>
                <c:pt idx="48906">
                  <c:v>45080.660416666666</c:v>
                </c:pt>
                <c:pt idx="48907">
                  <c:v>45080.660416666666</c:v>
                </c:pt>
                <c:pt idx="48908">
                  <c:v>45080.660416666666</c:v>
                </c:pt>
                <c:pt idx="48909">
                  <c:v>45080.660416666666</c:v>
                </c:pt>
                <c:pt idx="48910">
                  <c:v>45080.660416666666</c:v>
                </c:pt>
                <c:pt idx="48911">
                  <c:v>45080.660416666666</c:v>
                </c:pt>
                <c:pt idx="48912">
                  <c:v>45080.661111111112</c:v>
                </c:pt>
                <c:pt idx="48913">
                  <c:v>45080.661111111112</c:v>
                </c:pt>
                <c:pt idx="48914">
                  <c:v>45080.661111111112</c:v>
                </c:pt>
                <c:pt idx="48915">
                  <c:v>45080.661111111112</c:v>
                </c:pt>
                <c:pt idx="48916">
                  <c:v>45080.661111111112</c:v>
                </c:pt>
                <c:pt idx="48917">
                  <c:v>45080.661111111112</c:v>
                </c:pt>
                <c:pt idx="48918">
                  <c:v>45080.661805555559</c:v>
                </c:pt>
                <c:pt idx="48919">
                  <c:v>45080.661805555559</c:v>
                </c:pt>
                <c:pt idx="48920">
                  <c:v>45080.661805555559</c:v>
                </c:pt>
                <c:pt idx="48921">
                  <c:v>45080.661805555559</c:v>
                </c:pt>
                <c:pt idx="48922">
                  <c:v>45080.661805555559</c:v>
                </c:pt>
                <c:pt idx="48923">
                  <c:v>45080.661805555559</c:v>
                </c:pt>
                <c:pt idx="48924">
                  <c:v>45080.662499999999</c:v>
                </c:pt>
                <c:pt idx="48925">
                  <c:v>45080.662499999999</c:v>
                </c:pt>
                <c:pt idx="48926">
                  <c:v>45080.662499999999</c:v>
                </c:pt>
                <c:pt idx="48927">
                  <c:v>45080.662499999999</c:v>
                </c:pt>
                <c:pt idx="48928">
                  <c:v>45080.662499999999</c:v>
                </c:pt>
                <c:pt idx="48929">
                  <c:v>45080.662499999999</c:v>
                </c:pt>
                <c:pt idx="48930">
                  <c:v>45080.663194444445</c:v>
                </c:pt>
                <c:pt idx="48931">
                  <c:v>45080.663194444445</c:v>
                </c:pt>
                <c:pt idx="48932">
                  <c:v>45080.663194444445</c:v>
                </c:pt>
                <c:pt idx="48933">
                  <c:v>45080.663194444445</c:v>
                </c:pt>
                <c:pt idx="48934">
                  <c:v>45080.663194444445</c:v>
                </c:pt>
                <c:pt idx="48935">
                  <c:v>45080.663194444445</c:v>
                </c:pt>
                <c:pt idx="48936">
                  <c:v>45080.663888888892</c:v>
                </c:pt>
                <c:pt idx="48937">
                  <c:v>45080.663888888892</c:v>
                </c:pt>
                <c:pt idx="48938">
                  <c:v>45080.663888888892</c:v>
                </c:pt>
                <c:pt idx="48939">
                  <c:v>45080.663888888892</c:v>
                </c:pt>
                <c:pt idx="48940">
                  <c:v>45080.663888888892</c:v>
                </c:pt>
                <c:pt idx="48941">
                  <c:v>45080.663888888892</c:v>
                </c:pt>
                <c:pt idx="48942">
                  <c:v>45080.664583333331</c:v>
                </c:pt>
                <c:pt idx="48943">
                  <c:v>45080.664583333331</c:v>
                </c:pt>
                <c:pt idx="48944">
                  <c:v>45080.664583333331</c:v>
                </c:pt>
                <c:pt idx="48945">
                  <c:v>45080.664583333331</c:v>
                </c:pt>
                <c:pt idx="48946">
                  <c:v>45080.664583333331</c:v>
                </c:pt>
                <c:pt idx="48947">
                  <c:v>45080.664583333331</c:v>
                </c:pt>
                <c:pt idx="48948">
                  <c:v>45080.665277777778</c:v>
                </c:pt>
                <c:pt idx="48949">
                  <c:v>45080.665277777778</c:v>
                </c:pt>
                <c:pt idx="48950">
                  <c:v>45080.665277777778</c:v>
                </c:pt>
                <c:pt idx="48951">
                  <c:v>45080.665277777778</c:v>
                </c:pt>
                <c:pt idx="48952">
                  <c:v>45080.665277777778</c:v>
                </c:pt>
                <c:pt idx="48953">
                  <c:v>45080.665277777778</c:v>
                </c:pt>
                <c:pt idx="48954">
                  <c:v>45080.665972222225</c:v>
                </c:pt>
                <c:pt idx="48955">
                  <c:v>45080.665972222225</c:v>
                </c:pt>
                <c:pt idx="48956">
                  <c:v>45080.665972222225</c:v>
                </c:pt>
                <c:pt idx="48957">
                  <c:v>45080.665972222225</c:v>
                </c:pt>
                <c:pt idx="48958">
                  <c:v>45080.665972222225</c:v>
                </c:pt>
                <c:pt idx="48959">
                  <c:v>45080.665972222225</c:v>
                </c:pt>
                <c:pt idx="48960">
                  <c:v>45080.666666666664</c:v>
                </c:pt>
                <c:pt idx="48961">
                  <c:v>45080.666666666664</c:v>
                </c:pt>
                <c:pt idx="48962">
                  <c:v>45080.666666666664</c:v>
                </c:pt>
                <c:pt idx="48963">
                  <c:v>45080.666666666664</c:v>
                </c:pt>
                <c:pt idx="48964">
                  <c:v>45080.666666666664</c:v>
                </c:pt>
                <c:pt idx="48965">
                  <c:v>45080.666666666664</c:v>
                </c:pt>
                <c:pt idx="48966">
                  <c:v>45080.667361111111</c:v>
                </c:pt>
                <c:pt idx="48967">
                  <c:v>45080.667361111111</c:v>
                </c:pt>
                <c:pt idx="48968">
                  <c:v>45080.667361111111</c:v>
                </c:pt>
                <c:pt idx="48969">
                  <c:v>45080.667361111111</c:v>
                </c:pt>
                <c:pt idx="48970">
                  <c:v>45080.667361111111</c:v>
                </c:pt>
                <c:pt idx="48971">
                  <c:v>45080.667361111111</c:v>
                </c:pt>
                <c:pt idx="48972">
                  <c:v>45080.668055555558</c:v>
                </c:pt>
                <c:pt idx="48973">
                  <c:v>45080.668055555558</c:v>
                </c:pt>
                <c:pt idx="48974">
                  <c:v>45080.668055555558</c:v>
                </c:pt>
                <c:pt idx="48975">
                  <c:v>45080.668055555558</c:v>
                </c:pt>
                <c:pt idx="48976">
                  <c:v>45080.668055555558</c:v>
                </c:pt>
                <c:pt idx="48977">
                  <c:v>45080.668055555558</c:v>
                </c:pt>
                <c:pt idx="48978">
                  <c:v>45080.668749999997</c:v>
                </c:pt>
                <c:pt idx="48979">
                  <c:v>45080.668749999997</c:v>
                </c:pt>
                <c:pt idx="48980">
                  <c:v>45080.668749999997</c:v>
                </c:pt>
                <c:pt idx="48981">
                  <c:v>45080.668749999997</c:v>
                </c:pt>
                <c:pt idx="48982">
                  <c:v>45080.668749999997</c:v>
                </c:pt>
                <c:pt idx="48983">
                  <c:v>45080.668749999997</c:v>
                </c:pt>
                <c:pt idx="48984">
                  <c:v>45080.669444444444</c:v>
                </c:pt>
                <c:pt idx="48985">
                  <c:v>45080.669444444444</c:v>
                </c:pt>
                <c:pt idx="48986">
                  <c:v>45080.669444444444</c:v>
                </c:pt>
                <c:pt idx="48987">
                  <c:v>45080.669444444444</c:v>
                </c:pt>
                <c:pt idx="48988">
                  <c:v>45080.669444444444</c:v>
                </c:pt>
                <c:pt idx="48989">
                  <c:v>45080.669444444444</c:v>
                </c:pt>
                <c:pt idx="48990">
                  <c:v>45080.670138888891</c:v>
                </c:pt>
                <c:pt idx="48991">
                  <c:v>45080.670138888891</c:v>
                </c:pt>
                <c:pt idx="48992">
                  <c:v>45080.670138888891</c:v>
                </c:pt>
                <c:pt idx="48993">
                  <c:v>45080.670138888891</c:v>
                </c:pt>
                <c:pt idx="48994">
                  <c:v>45080.670138888891</c:v>
                </c:pt>
                <c:pt idx="48995">
                  <c:v>45080.670138888891</c:v>
                </c:pt>
                <c:pt idx="48996">
                  <c:v>45080.67083333333</c:v>
                </c:pt>
                <c:pt idx="48997">
                  <c:v>45080.67083333333</c:v>
                </c:pt>
                <c:pt idx="48998">
                  <c:v>45080.67083333333</c:v>
                </c:pt>
                <c:pt idx="48999">
                  <c:v>45080.67083333333</c:v>
                </c:pt>
                <c:pt idx="49000">
                  <c:v>45080.67083333333</c:v>
                </c:pt>
                <c:pt idx="49001">
                  <c:v>45080.67083333333</c:v>
                </c:pt>
                <c:pt idx="49002">
                  <c:v>45080.671527777777</c:v>
                </c:pt>
                <c:pt idx="49003">
                  <c:v>45080.671527777777</c:v>
                </c:pt>
                <c:pt idx="49004">
                  <c:v>45080.671527777777</c:v>
                </c:pt>
                <c:pt idx="49005">
                  <c:v>45080.671527777777</c:v>
                </c:pt>
                <c:pt idx="49006">
                  <c:v>45080.671527777777</c:v>
                </c:pt>
                <c:pt idx="49007">
                  <c:v>45080.671527777777</c:v>
                </c:pt>
                <c:pt idx="49008">
                  <c:v>45080.672222222223</c:v>
                </c:pt>
                <c:pt idx="49009">
                  <c:v>45080.672222222223</c:v>
                </c:pt>
                <c:pt idx="49010">
                  <c:v>45080.672222222223</c:v>
                </c:pt>
                <c:pt idx="49011">
                  <c:v>45080.672222222223</c:v>
                </c:pt>
                <c:pt idx="49012">
                  <c:v>45080.672222222223</c:v>
                </c:pt>
                <c:pt idx="49013">
                  <c:v>45080.672222222223</c:v>
                </c:pt>
                <c:pt idx="49014">
                  <c:v>45080.67291666667</c:v>
                </c:pt>
                <c:pt idx="49015">
                  <c:v>45080.67291666667</c:v>
                </c:pt>
                <c:pt idx="49016">
                  <c:v>45080.67291666667</c:v>
                </c:pt>
                <c:pt idx="49017">
                  <c:v>45080.67291666667</c:v>
                </c:pt>
                <c:pt idx="49018">
                  <c:v>45080.67291666667</c:v>
                </c:pt>
                <c:pt idx="49019">
                  <c:v>45080.67291666667</c:v>
                </c:pt>
                <c:pt idx="49020">
                  <c:v>45080.673611111109</c:v>
                </c:pt>
                <c:pt idx="49021">
                  <c:v>45080.673611111109</c:v>
                </c:pt>
                <c:pt idx="49022">
                  <c:v>45080.673611111109</c:v>
                </c:pt>
                <c:pt idx="49023">
                  <c:v>45080.673611111109</c:v>
                </c:pt>
                <c:pt idx="49024">
                  <c:v>45080.673611111109</c:v>
                </c:pt>
                <c:pt idx="49025">
                  <c:v>45080.673611111109</c:v>
                </c:pt>
                <c:pt idx="49026">
                  <c:v>45080.674305555556</c:v>
                </c:pt>
                <c:pt idx="49027">
                  <c:v>45080.674305555556</c:v>
                </c:pt>
                <c:pt idx="49028">
                  <c:v>45080.674305555556</c:v>
                </c:pt>
                <c:pt idx="49029">
                  <c:v>45080.674305555556</c:v>
                </c:pt>
                <c:pt idx="49030">
                  <c:v>45080.674305555556</c:v>
                </c:pt>
                <c:pt idx="49031">
                  <c:v>45080.674305555556</c:v>
                </c:pt>
                <c:pt idx="49032">
                  <c:v>45080.675000000003</c:v>
                </c:pt>
                <c:pt idx="49033">
                  <c:v>45080.675000000003</c:v>
                </c:pt>
                <c:pt idx="49034">
                  <c:v>45080.675000000003</c:v>
                </c:pt>
                <c:pt idx="49035">
                  <c:v>45080.675000000003</c:v>
                </c:pt>
                <c:pt idx="49036">
                  <c:v>45080.675000000003</c:v>
                </c:pt>
                <c:pt idx="49037">
                  <c:v>45080.675000000003</c:v>
                </c:pt>
                <c:pt idx="49038">
                  <c:v>45080.675694444442</c:v>
                </c:pt>
                <c:pt idx="49039">
                  <c:v>45080.675694444442</c:v>
                </c:pt>
                <c:pt idx="49040">
                  <c:v>45080.675694444442</c:v>
                </c:pt>
                <c:pt idx="49041">
                  <c:v>45080.675694444442</c:v>
                </c:pt>
                <c:pt idx="49042">
                  <c:v>45080.675694444442</c:v>
                </c:pt>
                <c:pt idx="49043">
                  <c:v>45080.675694444442</c:v>
                </c:pt>
                <c:pt idx="49044">
                  <c:v>45080.676388888889</c:v>
                </c:pt>
                <c:pt idx="49045">
                  <c:v>45080.676388888889</c:v>
                </c:pt>
                <c:pt idx="49046">
                  <c:v>45080.676388888889</c:v>
                </c:pt>
                <c:pt idx="49047">
                  <c:v>45080.676388888889</c:v>
                </c:pt>
                <c:pt idx="49048">
                  <c:v>45080.676388888889</c:v>
                </c:pt>
                <c:pt idx="49049">
                  <c:v>45080.676388888889</c:v>
                </c:pt>
                <c:pt idx="49050">
                  <c:v>45080.677083333336</c:v>
                </c:pt>
                <c:pt idx="49051">
                  <c:v>45080.677083333336</c:v>
                </c:pt>
                <c:pt idx="49052">
                  <c:v>45080.677083333336</c:v>
                </c:pt>
                <c:pt idx="49053">
                  <c:v>45080.677083333336</c:v>
                </c:pt>
                <c:pt idx="49054">
                  <c:v>45080.677083333336</c:v>
                </c:pt>
                <c:pt idx="49055">
                  <c:v>45080.677083333336</c:v>
                </c:pt>
                <c:pt idx="49056">
                  <c:v>45080.677777777775</c:v>
                </c:pt>
                <c:pt idx="49057">
                  <c:v>45080.677777777775</c:v>
                </c:pt>
                <c:pt idx="49058">
                  <c:v>45080.677777777775</c:v>
                </c:pt>
                <c:pt idx="49059">
                  <c:v>45080.677777777775</c:v>
                </c:pt>
                <c:pt idx="49060">
                  <c:v>45080.677777777775</c:v>
                </c:pt>
                <c:pt idx="49061">
                  <c:v>45080.677777777775</c:v>
                </c:pt>
                <c:pt idx="49062">
                  <c:v>45080.678472222222</c:v>
                </c:pt>
                <c:pt idx="49063">
                  <c:v>45080.678472222222</c:v>
                </c:pt>
                <c:pt idx="49064">
                  <c:v>45080.678472222222</c:v>
                </c:pt>
                <c:pt idx="49065">
                  <c:v>45080.678472222222</c:v>
                </c:pt>
                <c:pt idx="49066">
                  <c:v>45080.678472222222</c:v>
                </c:pt>
                <c:pt idx="49067">
                  <c:v>45080.678472222222</c:v>
                </c:pt>
                <c:pt idx="49068">
                  <c:v>45080.679166666669</c:v>
                </c:pt>
                <c:pt idx="49069">
                  <c:v>45080.679166666669</c:v>
                </c:pt>
                <c:pt idx="49070">
                  <c:v>45080.679166666669</c:v>
                </c:pt>
                <c:pt idx="49071">
                  <c:v>45080.679166666669</c:v>
                </c:pt>
                <c:pt idx="49072">
                  <c:v>45080.679166666669</c:v>
                </c:pt>
                <c:pt idx="49073">
                  <c:v>45080.679166666669</c:v>
                </c:pt>
                <c:pt idx="49074">
                  <c:v>45080.679861111108</c:v>
                </c:pt>
                <c:pt idx="49075">
                  <c:v>45080.679861111108</c:v>
                </c:pt>
                <c:pt idx="49076">
                  <c:v>45080.679861111108</c:v>
                </c:pt>
                <c:pt idx="49077">
                  <c:v>45080.679861111108</c:v>
                </c:pt>
                <c:pt idx="49078">
                  <c:v>45080.679861111108</c:v>
                </c:pt>
                <c:pt idx="49079">
                  <c:v>45080.679861111108</c:v>
                </c:pt>
                <c:pt idx="49080">
                  <c:v>45080.680555555555</c:v>
                </c:pt>
                <c:pt idx="49081">
                  <c:v>45080.680555555555</c:v>
                </c:pt>
                <c:pt idx="49082">
                  <c:v>45080.680555555555</c:v>
                </c:pt>
                <c:pt idx="49083">
                  <c:v>45080.680555555555</c:v>
                </c:pt>
                <c:pt idx="49084">
                  <c:v>45080.680555555555</c:v>
                </c:pt>
                <c:pt idx="49085">
                  <c:v>45080.680555555555</c:v>
                </c:pt>
                <c:pt idx="49086">
                  <c:v>45080.681250000001</c:v>
                </c:pt>
                <c:pt idx="49087">
                  <c:v>45080.681250000001</c:v>
                </c:pt>
                <c:pt idx="49088">
                  <c:v>45080.681250000001</c:v>
                </c:pt>
                <c:pt idx="49089">
                  <c:v>45080.681250000001</c:v>
                </c:pt>
                <c:pt idx="49090">
                  <c:v>45080.681250000001</c:v>
                </c:pt>
                <c:pt idx="49091">
                  <c:v>45080.681250000001</c:v>
                </c:pt>
                <c:pt idx="49092">
                  <c:v>45080.681944444441</c:v>
                </c:pt>
                <c:pt idx="49093">
                  <c:v>45080.681944444441</c:v>
                </c:pt>
                <c:pt idx="49094">
                  <c:v>45080.681944444441</c:v>
                </c:pt>
                <c:pt idx="49095">
                  <c:v>45080.681944444441</c:v>
                </c:pt>
                <c:pt idx="49096">
                  <c:v>45080.681944444441</c:v>
                </c:pt>
                <c:pt idx="49097">
                  <c:v>45080.681944444441</c:v>
                </c:pt>
                <c:pt idx="49098">
                  <c:v>45080.682638888888</c:v>
                </c:pt>
                <c:pt idx="49099">
                  <c:v>45080.682638888888</c:v>
                </c:pt>
                <c:pt idx="49100">
                  <c:v>45080.682638888888</c:v>
                </c:pt>
                <c:pt idx="49101">
                  <c:v>45080.682638888888</c:v>
                </c:pt>
                <c:pt idx="49102">
                  <c:v>45080.682638888888</c:v>
                </c:pt>
                <c:pt idx="49103">
                  <c:v>45080.682638888888</c:v>
                </c:pt>
                <c:pt idx="49104">
                  <c:v>45080.683333333334</c:v>
                </c:pt>
                <c:pt idx="49105">
                  <c:v>45080.683333333334</c:v>
                </c:pt>
                <c:pt idx="49106">
                  <c:v>45080.683333333334</c:v>
                </c:pt>
                <c:pt idx="49107">
                  <c:v>45080.683333333334</c:v>
                </c:pt>
                <c:pt idx="49108">
                  <c:v>45080.683333333334</c:v>
                </c:pt>
                <c:pt idx="49109">
                  <c:v>45080.683333333334</c:v>
                </c:pt>
                <c:pt idx="49110">
                  <c:v>45080.684027777781</c:v>
                </c:pt>
                <c:pt idx="49111">
                  <c:v>45080.684027777781</c:v>
                </c:pt>
                <c:pt idx="49112">
                  <c:v>45080.684027777781</c:v>
                </c:pt>
                <c:pt idx="49113">
                  <c:v>45080.684027777781</c:v>
                </c:pt>
                <c:pt idx="49114">
                  <c:v>45080.684027777781</c:v>
                </c:pt>
                <c:pt idx="49115">
                  <c:v>45080.684027777781</c:v>
                </c:pt>
                <c:pt idx="49116">
                  <c:v>45080.68472222222</c:v>
                </c:pt>
                <c:pt idx="49117">
                  <c:v>45080.68472222222</c:v>
                </c:pt>
                <c:pt idx="49118">
                  <c:v>45080.68472222222</c:v>
                </c:pt>
                <c:pt idx="49119">
                  <c:v>45080.68472222222</c:v>
                </c:pt>
                <c:pt idx="49120">
                  <c:v>45080.68472222222</c:v>
                </c:pt>
                <c:pt idx="49121">
                  <c:v>45080.68472222222</c:v>
                </c:pt>
                <c:pt idx="49122">
                  <c:v>45080.685416666667</c:v>
                </c:pt>
                <c:pt idx="49123">
                  <c:v>45080.685416666667</c:v>
                </c:pt>
                <c:pt idx="49124">
                  <c:v>45080.685416666667</c:v>
                </c:pt>
                <c:pt idx="49125">
                  <c:v>45080.685416666667</c:v>
                </c:pt>
                <c:pt idx="49126">
                  <c:v>45080.685416666667</c:v>
                </c:pt>
                <c:pt idx="49127">
                  <c:v>45080.685416666667</c:v>
                </c:pt>
                <c:pt idx="49128">
                  <c:v>45080.686111111114</c:v>
                </c:pt>
                <c:pt idx="49129">
                  <c:v>45080.686111111114</c:v>
                </c:pt>
                <c:pt idx="49130">
                  <c:v>45080.686111111114</c:v>
                </c:pt>
                <c:pt idx="49131">
                  <c:v>45080.686111111114</c:v>
                </c:pt>
                <c:pt idx="49132">
                  <c:v>45080.686111111114</c:v>
                </c:pt>
                <c:pt idx="49133">
                  <c:v>45080.686111111114</c:v>
                </c:pt>
                <c:pt idx="49134">
                  <c:v>45080.686805555553</c:v>
                </c:pt>
                <c:pt idx="49135">
                  <c:v>45080.686805555553</c:v>
                </c:pt>
                <c:pt idx="49136">
                  <c:v>45080.686805555553</c:v>
                </c:pt>
                <c:pt idx="49137">
                  <c:v>45080.686805555553</c:v>
                </c:pt>
                <c:pt idx="49138">
                  <c:v>45080.686805555553</c:v>
                </c:pt>
                <c:pt idx="49139">
                  <c:v>45080.686805555553</c:v>
                </c:pt>
                <c:pt idx="49140">
                  <c:v>45080.6875</c:v>
                </c:pt>
                <c:pt idx="49141">
                  <c:v>45080.6875</c:v>
                </c:pt>
                <c:pt idx="49142">
                  <c:v>45080.6875</c:v>
                </c:pt>
                <c:pt idx="49143">
                  <c:v>45080.6875</c:v>
                </c:pt>
                <c:pt idx="49144">
                  <c:v>45080.6875</c:v>
                </c:pt>
                <c:pt idx="49145">
                  <c:v>45080.6875</c:v>
                </c:pt>
                <c:pt idx="49146">
                  <c:v>45080.688194444447</c:v>
                </c:pt>
                <c:pt idx="49147">
                  <c:v>45080.688194444447</c:v>
                </c:pt>
                <c:pt idx="49148">
                  <c:v>45080.688194444447</c:v>
                </c:pt>
                <c:pt idx="49149">
                  <c:v>45080.688194444447</c:v>
                </c:pt>
                <c:pt idx="49150">
                  <c:v>45080.688194444447</c:v>
                </c:pt>
                <c:pt idx="49151">
                  <c:v>45080.688194444447</c:v>
                </c:pt>
                <c:pt idx="49152">
                  <c:v>45080.688888888886</c:v>
                </c:pt>
                <c:pt idx="49153">
                  <c:v>45080.688888888886</c:v>
                </c:pt>
                <c:pt idx="49154">
                  <c:v>45080.688888888886</c:v>
                </c:pt>
                <c:pt idx="49155">
                  <c:v>45080.688888888886</c:v>
                </c:pt>
                <c:pt idx="49156">
                  <c:v>45080.688888888886</c:v>
                </c:pt>
                <c:pt idx="49157">
                  <c:v>45080.688888888886</c:v>
                </c:pt>
                <c:pt idx="49158">
                  <c:v>45080.689583333333</c:v>
                </c:pt>
                <c:pt idx="49159">
                  <c:v>45080.689583333333</c:v>
                </c:pt>
                <c:pt idx="49160">
                  <c:v>45080.689583333333</c:v>
                </c:pt>
                <c:pt idx="49161">
                  <c:v>45080.689583333333</c:v>
                </c:pt>
                <c:pt idx="49162">
                  <c:v>45080.689583333333</c:v>
                </c:pt>
                <c:pt idx="49163">
                  <c:v>45080.689583333333</c:v>
                </c:pt>
                <c:pt idx="49164">
                  <c:v>45080.69027777778</c:v>
                </c:pt>
                <c:pt idx="49165">
                  <c:v>45080.69027777778</c:v>
                </c:pt>
                <c:pt idx="49166">
                  <c:v>45080.69027777778</c:v>
                </c:pt>
                <c:pt idx="49167">
                  <c:v>45080.69027777778</c:v>
                </c:pt>
                <c:pt idx="49168">
                  <c:v>45080.69027777778</c:v>
                </c:pt>
                <c:pt idx="49169">
                  <c:v>45080.69027777778</c:v>
                </c:pt>
                <c:pt idx="49170">
                  <c:v>45080.690972222219</c:v>
                </c:pt>
                <c:pt idx="49171">
                  <c:v>45080.690972222219</c:v>
                </c:pt>
                <c:pt idx="49172">
                  <c:v>45080.690972222219</c:v>
                </c:pt>
                <c:pt idx="49173">
                  <c:v>45080.690972222219</c:v>
                </c:pt>
                <c:pt idx="49174">
                  <c:v>45080.690972222219</c:v>
                </c:pt>
                <c:pt idx="49175">
                  <c:v>45080.690972222219</c:v>
                </c:pt>
                <c:pt idx="49176">
                  <c:v>45080.691666666666</c:v>
                </c:pt>
                <c:pt idx="49177">
                  <c:v>45080.691666666666</c:v>
                </c:pt>
                <c:pt idx="49178">
                  <c:v>45080.691666666666</c:v>
                </c:pt>
                <c:pt idx="49179">
                  <c:v>45080.691666666666</c:v>
                </c:pt>
                <c:pt idx="49180">
                  <c:v>45080.691666666666</c:v>
                </c:pt>
                <c:pt idx="49181">
                  <c:v>45080.691666666666</c:v>
                </c:pt>
                <c:pt idx="49182">
                  <c:v>45080.692361111112</c:v>
                </c:pt>
                <c:pt idx="49183">
                  <c:v>45080.692361111112</c:v>
                </c:pt>
                <c:pt idx="49184">
                  <c:v>45080.692361111112</c:v>
                </c:pt>
                <c:pt idx="49185">
                  <c:v>45080.692361111112</c:v>
                </c:pt>
                <c:pt idx="49186">
                  <c:v>45080.692361111112</c:v>
                </c:pt>
                <c:pt idx="49187">
                  <c:v>45080.692361111112</c:v>
                </c:pt>
                <c:pt idx="49188">
                  <c:v>45080.693055555559</c:v>
                </c:pt>
                <c:pt idx="49189">
                  <c:v>45080.693055555559</c:v>
                </c:pt>
                <c:pt idx="49190">
                  <c:v>45080.693055555559</c:v>
                </c:pt>
                <c:pt idx="49191">
                  <c:v>45080.693055555559</c:v>
                </c:pt>
                <c:pt idx="49192">
                  <c:v>45080.693055555559</c:v>
                </c:pt>
                <c:pt idx="49193">
                  <c:v>45080.693055555559</c:v>
                </c:pt>
                <c:pt idx="49194">
                  <c:v>45080.693749999999</c:v>
                </c:pt>
                <c:pt idx="49195">
                  <c:v>45080.693749999999</c:v>
                </c:pt>
                <c:pt idx="49196">
                  <c:v>45080.693749999999</c:v>
                </c:pt>
                <c:pt idx="49197">
                  <c:v>45080.693749999999</c:v>
                </c:pt>
                <c:pt idx="49198">
                  <c:v>45080.693749999999</c:v>
                </c:pt>
                <c:pt idx="49199">
                  <c:v>45080.693749999999</c:v>
                </c:pt>
                <c:pt idx="49200">
                  <c:v>45080.694444444445</c:v>
                </c:pt>
                <c:pt idx="49201">
                  <c:v>45080.694444444445</c:v>
                </c:pt>
                <c:pt idx="49202">
                  <c:v>45080.694444444445</c:v>
                </c:pt>
                <c:pt idx="49203">
                  <c:v>45080.694444444445</c:v>
                </c:pt>
                <c:pt idx="49204">
                  <c:v>45080.694444444445</c:v>
                </c:pt>
                <c:pt idx="49205">
                  <c:v>45080.694444444445</c:v>
                </c:pt>
                <c:pt idx="49206">
                  <c:v>45080.695138888892</c:v>
                </c:pt>
                <c:pt idx="49207">
                  <c:v>45080.695138888892</c:v>
                </c:pt>
                <c:pt idx="49208">
                  <c:v>45080.695138888892</c:v>
                </c:pt>
                <c:pt idx="49209">
                  <c:v>45080.695138888892</c:v>
                </c:pt>
                <c:pt idx="49210">
                  <c:v>45080.695138888892</c:v>
                </c:pt>
                <c:pt idx="49211">
                  <c:v>45080.695138888892</c:v>
                </c:pt>
                <c:pt idx="49212">
                  <c:v>45080.695833333331</c:v>
                </c:pt>
                <c:pt idx="49213">
                  <c:v>45080.695833333331</c:v>
                </c:pt>
                <c:pt idx="49214">
                  <c:v>45080.695833333331</c:v>
                </c:pt>
                <c:pt idx="49215">
                  <c:v>45080.695833333331</c:v>
                </c:pt>
                <c:pt idx="49216">
                  <c:v>45080.695833333331</c:v>
                </c:pt>
                <c:pt idx="49217">
                  <c:v>45080.695833333331</c:v>
                </c:pt>
                <c:pt idx="49218">
                  <c:v>45080.696527777778</c:v>
                </c:pt>
                <c:pt idx="49219">
                  <c:v>45080.696527777778</c:v>
                </c:pt>
                <c:pt idx="49220">
                  <c:v>45080.696527777778</c:v>
                </c:pt>
                <c:pt idx="49221">
                  <c:v>45080.696527777778</c:v>
                </c:pt>
                <c:pt idx="49222">
                  <c:v>45080.696527777778</c:v>
                </c:pt>
                <c:pt idx="49223">
                  <c:v>45080.696527777778</c:v>
                </c:pt>
                <c:pt idx="49224">
                  <c:v>45080.697222222225</c:v>
                </c:pt>
                <c:pt idx="49225">
                  <c:v>45080.697222222225</c:v>
                </c:pt>
                <c:pt idx="49226">
                  <c:v>45080.697222222225</c:v>
                </c:pt>
                <c:pt idx="49227">
                  <c:v>45080.697222222225</c:v>
                </c:pt>
                <c:pt idx="49228">
                  <c:v>45080.697222222225</c:v>
                </c:pt>
                <c:pt idx="49229">
                  <c:v>45080.697222222225</c:v>
                </c:pt>
                <c:pt idx="49230">
                  <c:v>45080.697916666664</c:v>
                </c:pt>
                <c:pt idx="49231">
                  <c:v>45080.697916666664</c:v>
                </c:pt>
                <c:pt idx="49232">
                  <c:v>45080.697916666664</c:v>
                </c:pt>
                <c:pt idx="49233">
                  <c:v>45080.697916666664</c:v>
                </c:pt>
                <c:pt idx="49234">
                  <c:v>45080.697916666664</c:v>
                </c:pt>
                <c:pt idx="49235">
                  <c:v>45080.697916666664</c:v>
                </c:pt>
                <c:pt idx="49236">
                  <c:v>45080.698611111111</c:v>
                </c:pt>
                <c:pt idx="49237">
                  <c:v>45080.698611111111</c:v>
                </c:pt>
                <c:pt idx="49238">
                  <c:v>45080.698611111111</c:v>
                </c:pt>
                <c:pt idx="49239">
                  <c:v>45080.698611111111</c:v>
                </c:pt>
                <c:pt idx="49240">
                  <c:v>45080.698611111111</c:v>
                </c:pt>
                <c:pt idx="49241">
                  <c:v>45080.698611111111</c:v>
                </c:pt>
                <c:pt idx="49242">
                  <c:v>45080.699305555558</c:v>
                </c:pt>
                <c:pt idx="49243">
                  <c:v>45080.699305555558</c:v>
                </c:pt>
                <c:pt idx="49244">
                  <c:v>45080.699305555558</c:v>
                </c:pt>
                <c:pt idx="49245">
                  <c:v>45080.699305555558</c:v>
                </c:pt>
                <c:pt idx="49246">
                  <c:v>45080.699305555558</c:v>
                </c:pt>
                <c:pt idx="49247">
                  <c:v>45080.699305555558</c:v>
                </c:pt>
                <c:pt idx="49248">
                  <c:v>45080.7</c:v>
                </c:pt>
                <c:pt idx="49249">
                  <c:v>45080.7</c:v>
                </c:pt>
                <c:pt idx="49250">
                  <c:v>45080.7</c:v>
                </c:pt>
                <c:pt idx="49251">
                  <c:v>45080.7</c:v>
                </c:pt>
                <c:pt idx="49252">
                  <c:v>45080.7</c:v>
                </c:pt>
                <c:pt idx="49253">
                  <c:v>45080.7</c:v>
                </c:pt>
                <c:pt idx="49254">
                  <c:v>45080.700694444444</c:v>
                </c:pt>
                <c:pt idx="49255">
                  <c:v>45080.700694444444</c:v>
                </c:pt>
                <c:pt idx="49256">
                  <c:v>45080.700694444444</c:v>
                </c:pt>
                <c:pt idx="49257">
                  <c:v>45080.700694444444</c:v>
                </c:pt>
                <c:pt idx="49258">
                  <c:v>45080.700694444444</c:v>
                </c:pt>
                <c:pt idx="49259">
                  <c:v>45080.700694444444</c:v>
                </c:pt>
                <c:pt idx="49260">
                  <c:v>45080.701388888891</c:v>
                </c:pt>
                <c:pt idx="49261">
                  <c:v>45080.701388888891</c:v>
                </c:pt>
                <c:pt idx="49262">
                  <c:v>45080.701388888891</c:v>
                </c:pt>
                <c:pt idx="49263">
                  <c:v>45080.701388888891</c:v>
                </c:pt>
                <c:pt idx="49264">
                  <c:v>45080.701388888891</c:v>
                </c:pt>
                <c:pt idx="49265">
                  <c:v>45080.701388888891</c:v>
                </c:pt>
                <c:pt idx="49266">
                  <c:v>45080.70208333333</c:v>
                </c:pt>
                <c:pt idx="49267">
                  <c:v>45080.70208333333</c:v>
                </c:pt>
                <c:pt idx="49268">
                  <c:v>45080.70208333333</c:v>
                </c:pt>
                <c:pt idx="49269">
                  <c:v>45080.70208333333</c:v>
                </c:pt>
                <c:pt idx="49270">
                  <c:v>45080.70208333333</c:v>
                </c:pt>
                <c:pt idx="49271">
                  <c:v>45080.70208333333</c:v>
                </c:pt>
                <c:pt idx="49272">
                  <c:v>45080.702777777777</c:v>
                </c:pt>
                <c:pt idx="49273">
                  <c:v>45080.702777777777</c:v>
                </c:pt>
                <c:pt idx="49274">
                  <c:v>45080.702777777777</c:v>
                </c:pt>
                <c:pt idx="49275">
                  <c:v>45080.702777777777</c:v>
                </c:pt>
                <c:pt idx="49276">
                  <c:v>45080.702777777777</c:v>
                </c:pt>
                <c:pt idx="49277">
                  <c:v>45080.702777777777</c:v>
                </c:pt>
                <c:pt idx="49278">
                  <c:v>45080.703472222223</c:v>
                </c:pt>
                <c:pt idx="49279">
                  <c:v>45080.703472222223</c:v>
                </c:pt>
                <c:pt idx="49280">
                  <c:v>45080.703472222223</c:v>
                </c:pt>
                <c:pt idx="49281">
                  <c:v>45080.703472222223</c:v>
                </c:pt>
                <c:pt idx="49282">
                  <c:v>45080.703472222223</c:v>
                </c:pt>
                <c:pt idx="49283">
                  <c:v>45080.703472222223</c:v>
                </c:pt>
                <c:pt idx="49284">
                  <c:v>45080.70416666667</c:v>
                </c:pt>
                <c:pt idx="49285">
                  <c:v>45080.70416666667</c:v>
                </c:pt>
                <c:pt idx="49286">
                  <c:v>45080.70416666667</c:v>
                </c:pt>
                <c:pt idx="49287">
                  <c:v>45080.70416666667</c:v>
                </c:pt>
                <c:pt idx="49288">
                  <c:v>45080.70416666667</c:v>
                </c:pt>
                <c:pt idx="49289">
                  <c:v>45080.70416666667</c:v>
                </c:pt>
                <c:pt idx="49290">
                  <c:v>45080.704861111109</c:v>
                </c:pt>
                <c:pt idx="49291">
                  <c:v>45080.704861111109</c:v>
                </c:pt>
                <c:pt idx="49292">
                  <c:v>45080.704861111109</c:v>
                </c:pt>
                <c:pt idx="49293">
                  <c:v>45080.704861111109</c:v>
                </c:pt>
                <c:pt idx="49294">
                  <c:v>45080.704861111109</c:v>
                </c:pt>
                <c:pt idx="49295">
                  <c:v>45080.704861111109</c:v>
                </c:pt>
                <c:pt idx="49296">
                  <c:v>45080.705555555556</c:v>
                </c:pt>
                <c:pt idx="49297">
                  <c:v>45080.705555555556</c:v>
                </c:pt>
                <c:pt idx="49298">
                  <c:v>45080.705555555556</c:v>
                </c:pt>
                <c:pt idx="49299">
                  <c:v>45080.705555555556</c:v>
                </c:pt>
                <c:pt idx="49300">
                  <c:v>45080.705555555556</c:v>
                </c:pt>
                <c:pt idx="49301">
                  <c:v>45080.705555555556</c:v>
                </c:pt>
                <c:pt idx="49302">
                  <c:v>45080.706250000003</c:v>
                </c:pt>
                <c:pt idx="49303">
                  <c:v>45080.706250000003</c:v>
                </c:pt>
                <c:pt idx="49304">
                  <c:v>45080.706250000003</c:v>
                </c:pt>
                <c:pt idx="49305">
                  <c:v>45080.706250000003</c:v>
                </c:pt>
                <c:pt idx="49306">
                  <c:v>45080.706250000003</c:v>
                </c:pt>
                <c:pt idx="49307">
                  <c:v>45080.706250000003</c:v>
                </c:pt>
                <c:pt idx="49308">
                  <c:v>45080.706944444442</c:v>
                </c:pt>
                <c:pt idx="49309">
                  <c:v>45080.706944444442</c:v>
                </c:pt>
                <c:pt idx="49310">
                  <c:v>45080.706944444442</c:v>
                </c:pt>
                <c:pt idx="49311">
                  <c:v>45080.706944444442</c:v>
                </c:pt>
                <c:pt idx="49312">
                  <c:v>45080.706944444442</c:v>
                </c:pt>
                <c:pt idx="49313">
                  <c:v>45080.706944444442</c:v>
                </c:pt>
                <c:pt idx="49314">
                  <c:v>45080.707638888889</c:v>
                </c:pt>
                <c:pt idx="49315">
                  <c:v>45080.707638888889</c:v>
                </c:pt>
                <c:pt idx="49316">
                  <c:v>45080.707638888889</c:v>
                </c:pt>
                <c:pt idx="49317">
                  <c:v>45080.707638888889</c:v>
                </c:pt>
                <c:pt idx="49318">
                  <c:v>45080.707638888889</c:v>
                </c:pt>
                <c:pt idx="49319">
                  <c:v>45080.707638888889</c:v>
                </c:pt>
                <c:pt idx="49320">
                  <c:v>45080.708333333336</c:v>
                </c:pt>
                <c:pt idx="49321">
                  <c:v>45080.708333333336</c:v>
                </c:pt>
                <c:pt idx="49322">
                  <c:v>45080.708333333336</c:v>
                </c:pt>
                <c:pt idx="49323">
                  <c:v>45080.708333333336</c:v>
                </c:pt>
                <c:pt idx="49324">
                  <c:v>45080.708333333336</c:v>
                </c:pt>
                <c:pt idx="49325">
                  <c:v>45080.708333333336</c:v>
                </c:pt>
                <c:pt idx="49326">
                  <c:v>45080.709027777775</c:v>
                </c:pt>
                <c:pt idx="49327">
                  <c:v>45080.709027777775</c:v>
                </c:pt>
                <c:pt idx="49328">
                  <c:v>45080.709027777775</c:v>
                </c:pt>
                <c:pt idx="49329">
                  <c:v>45080.709027777775</c:v>
                </c:pt>
                <c:pt idx="49330">
                  <c:v>45080.709027777775</c:v>
                </c:pt>
                <c:pt idx="49331">
                  <c:v>45080.709027777775</c:v>
                </c:pt>
                <c:pt idx="49332">
                  <c:v>45080.709722222222</c:v>
                </c:pt>
                <c:pt idx="49333">
                  <c:v>45080.709722222222</c:v>
                </c:pt>
                <c:pt idx="49334">
                  <c:v>45080.709722222222</c:v>
                </c:pt>
                <c:pt idx="49335">
                  <c:v>45080.709722222222</c:v>
                </c:pt>
                <c:pt idx="49336">
                  <c:v>45080.709722222222</c:v>
                </c:pt>
                <c:pt idx="49337">
                  <c:v>45080.709722222222</c:v>
                </c:pt>
                <c:pt idx="49338">
                  <c:v>45080.710416666669</c:v>
                </c:pt>
                <c:pt idx="49339">
                  <c:v>45080.710416666669</c:v>
                </c:pt>
                <c:pt idx="49340">
                  <c:v>45080.710416666669</c:v>
                </c:pt>
                <c:pt idx="49341">
                  <c:v>45080.710416666669</c:v>
                </c:pt>
                <c:pt idx="49342">
                  <c:v>45080.710416666669</c:v>
                </c:pt>
                <c:pt idx="49343">
                  <c:v>45080.710416666669</c:v>
                </c:pt>
                <c:pt idx="49344">
                  <c:v>45080.711111111108</c:v>
                </c:pt>
                <c:pt idx="49345">
                  <c:v>45080.711111111108</c:v>
                </c:pt>
                <c:pt idx="49346">
                  <c:v>45080.711111111108</c:v>
                </c:pt>
                <c:pt idx="49347">
                  <c:v>45080.711111111108</c:v>
                </c:pt>
                <c:pt idx="49348">
                  <c:v>45080.711111111108</c:v>
                </c:pt>
                <c:pt idx="49349">
                  <c:v>45080.711111111108</c:v>
                </c:pt>
                <c:pt idx="49350">
                  <c:v>45080.711805555555</c:v>
                </c:pt>
                <c:pt idx="49351">
                  <c:v>45080.711805555555</c:v>
                </c:pt>
                <c:pt idx="49352">
                  <c:v>45080.711805555555</c:v>
                </c:pt>
                <c:pt idx="49353">
                  <c:v>45080.711805555555</c:v>
                </c:pt>
                <c:pt idx="49354">
                  <c:v>45080.711805555555</c:v>
                </c:pt>
                <c:pt idx="49355">
                  <c:v>45080.711805555555</c:v>
                </c:pt>
                <c:pt idx="49356">
                  <c:v>45080.712500000001</c:v>
                </c:pt>
                <c:pt idx="49357">
                  <c:v>45080.712500000001</c:v>
                </c:pt>
                <c:pt idx="49358">
                  <c:v>45080.712500000001</c:v>
                </c:pt>
                <c:pt idx="49359">
                  <c:v>45080.712500000001</c:v>
                </c:pt>
                <c:pt idx="49360">
                  <c:v>45080.712500000001</c:v>
                </c:pt>
                <c:pt idx="49361">
                  <c:v>45080.712500000001</c:v>
                </c:pt>
                <c:pt idx="49362">
                  <c:v>45080.713194444441</c:v>
                </c:pt>
                <c:pt idx="49363">
                  <c:v>45080.713194444441</c:v>
                </c:pt>
                <c:pt idx="49364">
                  <c:v>45080.713194444441</c:v>
                </c:pt>
                <c:pt idx="49365">
                  <c:v>45080.713194444441</c:v>
                </c:pt>
                <c:pt idx="49366">
                  <c:v>45080.713194444441</c:v>
                </c:pt>
                <c:pt idx="49367">
                  <c:v>45080.713194444441</c:v>
                </c:pt>
                <c:pt idx="49368">
                  <c:v>45080.713888888888</c:v>
                </c:pt>
                <c:pt idx="49369">
                  <c:v>45080.713888888888</c:v>
                </c:pt>
                <c:pt idx="49370">
                  <c:v>45080.713888888888</c:v>
                </c:pt>
                <c:pt idx="49371">
                  <c:v>45080.713888888888</c:v>
                </c:pt>
                <c:pt idx="49372">
                  <c:v>45080.713888888888</c:v>
                </c:pt>
                <c:pt idx="49373">
                  <c:v>45080.713888888888</c:v>
                </c:pt>
                <c:pt idx="49374">
                  <c:v>45080.714583333334</c:v>
                </c:pt>
                <c:pt idx="49375">
                  <c:v>45080.714583333334</c:v>
                </c:pt>
                <c:pt idx="49376">
                  <c:v>45080.714583333334</c:v>
                </c:pt>
                <c:pt idx="49377">
                  <c:v>45080.714583333334</c:v>
                </c:pt>
                <c:pt idx="49378">
                  <c:v>45080.714583333334</c:v>
                </c:pt>
                <c:pt idx="49379">
                  <c:v>45080.714583333334</c:v>
                </c:pt>
                <c:pt idx="49380">
                  <c:v>45080.715277777781</c:v>
                </c:pt>
                <c:pt idx="49381">
                  <c:v>45080.715277777781</c:v>
                </c:pt>
                <c:pt idx="49382">
                  <c:v>45080.715277777781</c:v>
                </c:pt>
                <c:pt idx="49383">
                  <c:v>45080.715277777781</c:v>
                </c:pt>
                <c:pt idx="49384">
                  <c:v>45080.715277777781</c:v>
                </c:pt>
                <c:pt idx="49385">
                  <c:v>45080.715277777781</c:v>
                </c:pt>
                <c:pt idx="49386">
                  <c:v>45080.71597222222</c:v>
                </c:pt>
                <c:pt idx="49387">
                  <c:v>45080.71597222222</c:v>
                </c:pt>
                <c:pt idx="49388">
                  <c:v>45080.71597222222</c:v>
                </c:pt>
                <c:pt idx="49389">
                  <c:v>45080.71597222222</c:v>
                </c:pt>
                <c:pt idx="49390">
                  <c:v>45080.71597222222</c:v>
                </c:pt>
                <c:pt idx="49391">
                  <c:v>45080.71597222222</c:v>
                </c:pt>
                <c:pt idx="49392">
                  <c:v>45080.716666666667</c:v>
                </c:pt>
                <c:pt idx="49393">
                  <c:v>45080.716666666667</c:v>
                </c:pt>
                <c:pt idx="49394">
                  <c:v>45080.716666666667</c:v>
                </c:pt>
                <c:pt idx="49395">
                  <c:v>45080.716666666667</c:v>
                </c:pt>
                <c:pt idx="49396">
                  <c:v>45080.716666666667</c:v>
                </c:pt>
                <c:pt idx="49397">
                  <c:v>45080.716666666667</c:v>
                </c:pt>
                <c:pt idx="49398">
                  <c:v>45080.717361111114</c:v>
                </c:pt>
                <c:pt idx="49399">
                  <c:v>45080.717361111114</c:v>
                </c:pt>
                <c:pt idx="49400">
                  <c:v>45080.717361111114</c:v>
                </c:pt>
                <c:pt idx="49401">
                  <c:v>45080.717361111114</c:v>
                </c:pt>
                <c:pt idx="49402">
                  <c:v>45080.717361111114</c:v>
                </c:pt>
                <c:pt idx="49403">
                  <c:v>45080.717361111114</c:v>
                </c:pt>
                <c:pt idx="49404">
                  <c:v>45080.718055555553</c:v>
                </c:pt>
                <c:pt idx="49405">
                  <c:v>45080.718055555553</c:v>
                </c:pt>
                <c:pt idx="49406">
                  <c:v>45080.718055555553</c:v>
                </c:pt>
                <c:pt idx="49407">
                  <c:v>45080.718055555553</c:v>
                </c:pt>
                <c:pt idx="49408">
                  <c:v>45080.718055555553</c:v>
                </c:pt>
                <c:pt idx="49409">
                  <c:v>45080.718055555553</c:v>
                </c:pt>
                <c:pt idx="49410">
                  <c:v>45080.71875</c:v>
                </c:pt>
                <c:pt idx="49411">
                  <c:v>45080.71875</c:v>
                </c:pt>
                <c:pt idx="49412">
                  <c:v>45080.71875</c:v>
                </c:pt>
                <c:pt idx="49413">
                  <c:v>45080.71875</c:v>
                </c:pt>
                <c:pt idx="49414">
                  <c:v>45080.71875</c:v>
                </c:pt>
                <c:pt idx="49415">
                  <c:v>45080.71875</c:v>
                </c:pt>
                <c:pt idx="49416">
                  <c:v>45080.719444444447</c:v>
                </c:pt>
                <c:pt idx="49417">
                  <c:v>45080.719444444447</c:v>
                </c:pt>
                <c:pt idx="49418">
                  <c:v>45080.719444444447</c:v>
                </c:pt>
                <c:pt idx="49419">
                  <c:v>45080.719444444447</c:v>
                </c:pt>
                <c:pt idx="49420">
                  <c:v>45080.719444444447</c:v>
                </c:pt>
                <c:pt idx="49421">
                  <c:v>45080.719444444447</c:v>
                </c:pt>
                <c:pt idx="49422">
                  <c:v>45080.720138888886</c:v>
                </c:pt>
                <c:pt idx="49423">
                  <c:v>45080.720138888886</c:v>
                </c:pt>
                <c:pt idx="49424">
                  <c:v>45080.720138888886</c:v>
                </c:pt>
                <c:pt idx="49425">
                  <c:v>45080.720138888886</c:v>
                </c:pt>
                <c:pt idx="49426">
                  <c:v>45080.720138888886</c:v>
                </c:pt>
                <c:pt idx="49427">
                  <c:v>45080.720138888886</c:v>
                </c:pt>
                <c:pt idx="49428">
                  <c:v>45080.720833333333</c:v>
                </c:pt>
                <c:pt idx="49429">
                  <c:v>45080.720833333333</c:v>
                </c:pt>
                <c:pt idx="49430">
                  <c:v>45080.720833333333</c:v>
                </c:pt>
                <c:pt idx="49431">
                  <c:v>45080.720833333333</c:v>
                </c:pt>
                <c:pt idx="49432">
                  <c:v>45080.720833333333</c:v>
                </c:pt>
                <c:pt idx="49433">
                  <c:v>45080.720833333333</c:v>
                </c:pt>
                <c:pt idx="49434">
                  <c:v>45080.72152777778</c:v>
                </c:pt>
                <c:pt idx="49435">
                  <c:v>45080.72152777778</c:v>
                </c:pt>
                <c:pt idx="49436">
                  <c:v>45080.72152777778</c:v>
                </c:pt>
                <c:pt idx="49437">
                  <c:v>45080.72152777778</c:v>
                </c:pt>
                <c:pt idx="49438">
                  <c:v>45080.72152777778</c:v>
                </c:pt>
                <c:pt idx="49439">
                  <c:v>45080.72152777778</c:v>
                </c:pt>
                <c:pt idx="49440">
                  <c:v>45080.722222222219</c:v>
                </c:pt>
                <c:pt idx="49441">
                  <c:v>45080.722222222219</c:v>
                </c:pt>
                <c:pt idx="49442">
                  <c:v>45080.722222222219</c:v>
                </c:pt>
                <c:pt idx="49443">
                  <c:v>45080.722222222219</c:v>
                </c:pt>
                <c:pt idx="49444">
                  <c:v>45080.722222222219</c:v>
                </c:pt>
                <c:pt idx="49445">
                  <c:v>45080.722222222219</c:v>
                </c:pt>
                <c:pt idx="49446">
                  <c:v>45080.722916666666</c:v>
                </c:pt>
                <c:pt idx="49447">
                  <c:v>45080.722916666666</c:v>
                </c:pt>
                <c:pt idx="49448">
                  <c:v>45080.722916666666</c:v>
                </c:pt>
                <c:pt idx="49449">
                  <c:v>45080.722916666666</c:v>
                </c:pt>
                <c:pt idx="49450">
                  <c:v>45080.722916666666</c:v>
                </c:pt>
                <c:pt idx="49451">
                  <c:v>45080.722916666666</c:v>
                </c:pt>
                <c:pt idx="49452">
                  <c:v>45080.723611111112</c:v>
                </c:pt>
                <c:pt idx="49453">
                  <c:v>45080.723611111112</c:v>
                </c:pt>
                <c:pt idx="49454">
                  <c:v>45080.723611111112</c:v>
                </c:pt>
                <c:pt idx="49455">
                  <c:v>45080.723611111112</c:v>
                </c:pt>
                <c:pt idx="49456">
                  <c:v>45080.723611111112</c:v>
                </c:pt>
                <c:pt idx="49457">
                  <c:v>45080.723611111112</c:v>
                </c:pt>
                <c:pt idx="49458">
                  <c:v>45080.724305555559</c:v>
                </c:pt>
                <c:pt idx="49459">
                  <c:v>45080.724305555559</c:v>
                </c:pt>
                <c:pt idx="49460">
                  <c:v>45080.724305555559</c:v>
                </c:pt>
                <c:pt idx="49461">
                  <c:v>45080.724305555559</c:v>
                </c:pt>
                <c:pt idx="49462">
                  <c:v>45080.724305555559</c:v>
                </c:pt>
                <c:pt idx="49463">
                  <c:v>45080.724305555559</c:v>
                </c:pt>
                <c:pt idx="49464">
                  <c:v>45080.724999999999</c:v>
                </c:pt>
                <c:pt idx="49465">
                  <c:v>45080.724999999999</c:v>
                </c:pt>
                <c:pt idx="49466">
                  <c:v>45080.724999999999</c:v>
                </c:pt>
                <c:pt idx="49467">
                  <c:v>45080.724999999999</c:v>
                </c:pt>
                <c:pt idx="49468">
                  <c:v>45080.724999999999</c:v>
                </c:pt>
                <c:pt idx="49469">
                  <c:v>45080.724999999999</c:v>
                </c:pt>
                <c:pt idx="49470">
                  <c:v>45080.725694444445</c:v>
                </c:pt>
                <c:pt idx="49471">
                  <c:v>45080.725694444445</c:v>
                </c:pt>
                <c:pt idx="49472">
                  <c:v>45080.725694444445</c:v>
                </c:pt>
                <c:pt idx="49473">
                  <c:v>45080.725694444445</c:v>
                </c:pt>
                <c:pt idx="49474">
                  <c:v>45080.725694444445</c:v>
                </c:pt>
                <c:pt idx="49475">
                  <c:v>45080.725694444445</c:v>
                </c:pt>
                <c:pt idx="49476">
                  <c:v>45080.726388888892</c:v>
                </c:pt>
                <c:pt idx="49477">
                  <c:v>45080.726388888892</c:v>
                </c:pt>
                <c:pt idx="49478">
                  <c:v>45080.726388888892</c:v>
                </c:pt>
                <c:pt idx="49479">
                  <c:v>45080.726388888892</c:v>
                </c:pt>
                <c:pt idx="49480">
                  <c:v>45080.726388888892</c:v>
                </c:pt>
                <c:pt idx="49481">
                  <c:v>45080.726388888892</c:v>
                </c:pt>
                <c:pt idx="49482">
                  <c:v>45080.727083333331</c:v>
                </c:pt>
                <c:pt idx="49483">
                  <c:v>45080.727083333331</c:v>
                </c:pt>
                <c:pt idx="49484">
                  <c:v>45080.727083333331</c:v>
                </c:pt>
                <c:pt idx="49485">
                  <c:v>45080.727083333331</c:v>
                </c:pt>
                <c:pt idx="49486">
                  <c:v>45080.727083333331</c:v>
                </c:pt>
                <c:pt idx="49487">
                  <c:v>45080.727083333331</c:v>
                </c:pt>
                <c:pt idx="49488">
                  <c:v>45080.727777777778</c:v>
                </c:pt>
                <c:pt idx="49489">
                  <c:v>45080.727777777778</c:v>
                </c:pt>
                <c:pt idx="49490">
                  <c:v>45080.727777777778</c:v>
                </c:pt>
                <c:pt idx="49491">
                  <c:v>45080.727777777778</c:v>
                </c:pt>
                <c:pt idx="49492">
                  <c:v>45080.727777777778</c:v>
                </c:pt>
                <c:pt idx="49493">
                  <c:v>45080.727777777778</c:v>
                </c:pt>
                <c:pt idx="49494">
                  <c:v>45080.728472222225</c:v>
                </c:pt>
                <c:pt idx="49495">
                  <c:v>45080.728472222225</c:v>
                </c:pt>
                <c:pt idx="49496">
                  <c:v>45080.728472222225</c:v>
                </c:pt>
                <c:pt idx="49497">
                  <c:v>45080.728472222225</c:v>
                </c:pt>
                <c:pt idx="49498">
                  <c:v>45080.728472222225</c:v>
                </c:pt>
                <c:pt idx="49499">
                  <c:v>45080.728472222225</c:v>
                </c:pt>
                <c:pt idx="49500">
                  <c:v>45080.729166666664</c:v>
                </c:pt>
                <c:pt idx="49501">
                  <c:v>45080.729166666664</c:v>
                </c:pt>
                <c:pt idx="49502">
                  <c:v>45080.729166666664</c:v>
                </c:pt>
                <c:pt idx="49503">
                  <c:v>45080.729166666664</c:v>
                </c:pt>
                <c:pt idx="49504">
                  <c:v>45080.729166666664</c:v>
                </c:pt>
                <c:pt idx="49505">
                  <c:v>45080.729166666664</c:v>
                </c:pt>
                <c:pt idx="49506">
                  <c:v>45080.729861111111</c:v>
                </c:pt>
                <c:pt idx="49507">
                  <c:v>45080.729861111111</c:v>
                </c:pt>
                <c:pt idx="49508">
                  <c:v>45080.729861111111</c:v>
                </c:pt>
                <c:pt idx="49509">
                  <c:v>45080.729861111111</c:v>
                </c:pt>
                <c:pt idx="49510">
                  <c:v>45080.729861111111</c:v>
                </c:pt>
                <c:pt idx="49511">
                  <c:v>45080.729861111111</c:v>
                </c:pt>
                <c:pt idx="49512">
                  <c:v>45080.730555555558</c:v>
                </c:pt>
                <c:pt idx="49513">
                  <c:v>45080.730555555558</c:v>
                </c:pt>
                <c:pt idx="49514">
                  <c:v>45080.730555555558</c:v>
                </c:pt>
                <c:pt idx="49515">
                  <c:v>45080.730555555558</c:v>
                </c:pt>
                <c:pt idx="49516">
                  <c:v>45080.730555555558</c:v>
                </c:pt>
                <c:pt idx="49517">
                  <c:v>45080.730555555558</c:v>
                </c:pt>
                <c:pt idx="49518">
                  <c:v>45080.731249999997</c:v>
                </c:pt>
                <c:pt idx="49519">
                  <c:v>45080.731249999997</c:v>
                </c:pt>
                <c:pt idx="49520">
                  <c:v>45080.731249999997</c:v>
                </c:pt>
                <c:pt idx="49521">
                  <c:v>45080.731249999997</c:v>
                </c:pt>
                <c:pt idx="49522">
                  <c:v>45080.731249999997</c:v>
                </c:pt>
                <c:pt idx="49523">
                  <c:v>45080.731249999997</c:v>
                </c:pt>
                <c:pt idx="49524">
                  <c:v>45080.731944444444</c:v>
                </c:pt>
                <c:pt idx="49525">
                  <c:v>45080.731944444444</c:v>
                </c:pt>
                <c:pt idx="49526">
                  <c:v>45080.731944444444</c:v>
                </c:pt>
                <c:pt idx="49527">
                  <c:v>45080.731944444444</c:v>
                </c:pt>
                <c:pt idx="49528">
                  <c:v>45080.731944444444</c:v>
                </c:pt>
                <c:pt idx="49529">
                  <c:v>45080.731944444444</c:v>
                </c:pt>
                <c:pt idx="49530">
                  <c:v>45080.732638888891</c:v>
                </c:pt>
                <c:pt idx="49531">
                  <c:v>45080.732638888891</c:v>
                </c:pt>
                <c:pt idx="49532">
                  <c:v>45080.732638888891</c:v>
                </c:pt>
                <c:pt idx="49533">
                  <c:v>45080.732638888891</c:v>
                </c:pt>
                <c:pt idx="49534">
                  <c:v>45080.732638888891</c:v>
                </c:pt>
                <c:pt idx="49535">
                  <c:v>45080.732638888891</c:v>
                </c:pt>
                <c:pt idx="49536">
                  <c:v>45080.73333333333</c:v>
                </c:pt>
                <c:pt idx="49537">
                  <c:v>45080.73333333333</c:v>
                </c:pt>
                <c:pt idx="49538">
                  <c:v>45080.73333333333</c:v>
                </c:pt>
                <c:pt idx="49539">
                  <c:v>45080.73333333333</c:v>
                </c:pt>
                <c:pt idx="49540">
                  <c:v>45080.73333333333</c:v>
                </c:pt>
                <c:pt idx="49541">
                  <c:v>45080.73333333333</c:v>
                </c:pt>
                <c:pt idx="49542">
                  <c:v>45080.734027777777</c:v>
                </c:pt>
                <c:pt idx="49543">
                  <c:v>45080.734027777777</c:v>
                </c:pt>
                <c:pt idx="49544">
                  <c:v>45080.734027777777</c:v>
                </c:pt>
                <c:pt idx="49545">
                  <c:v>45080.734027777777</c:v>
                </c:pt>
                <c:pt idx="49546">
                  <c:v>45080.734027777777</c:v>
                </c:pt>
                <c:pt idx="49547">
                  <c:v>45080.734027777777</c:v>
                </c:pt>
                <c:pt idx="49548">
                  <c:v>45080.734722222223</c:v>
                </c:pt>
                <c:pt idx="49549">
                  <c:v>45080.734722222223</c:v>
                </c:pt>
                <c:pt idx="49550">
                  <c:v>45080.734722222223</c:v>
                </c:pt>
                <c:pt idx="49551">
                  <c:v>45080.734722222223</c:v>
                </c:pt>
                <c:pt idx="49552">
                  <c:v>45080.734722222223</c:v>
                </c:pt>
                <c:pt idx="49553">
                  <c:v>45080.734722222223</c:v>
                </c:pt>
                <c:pt idx="49554">
                  <c:v>45080.73541666667</c:v>
                </c:pt>
                <c:pt idx="49555">
                  <c:v>45080.73541666667</c:v>
                </c:pt>
                <c:pt idx="49556">
                  <c:v>45080.73541666667</c:v>
                </c:pt>
                <c:pt idx="49557">
                  <c:v>45080.73541666667</c:v>
                </c:pt>
                <c:pt idx="49558">
                  <c:v>45080.73541666667</c:v>
                </c:pt>
                <c:pt idx="49559">
                  <c:v>45080.73541666667</c:v>
                </c:pt>
                <c:pt idx="49560">
                  <c:v>45080.736111111109</c:v>
                </c:pt>
                <c:pt idx="49561">
                  <c:v>45080.736111111109</c:v>
                </c:pt>
                <c:pt idx="49562">
                  <c:v>45080.736111111109</c:v>
                </c:pt>
                <c:pt idx="49563">
                  <c:v>45080.736111111109</c:v>
                </c:pt>
                <c:pt idx="49564">
                  <c:v>45080.736111111109</c:v>
                </c:pt>
                <c:pt idx="49565">
                  <c:v>45080.736111111109</c:v>
                </c:pt>
                <c:pt idx="49566">
                  <c:v>45080.736805555556</c:v>
                </c:pt>
                <c:pt idx="49567">
                  <c:v>45080.736805555556</c:v>
                </c:pt>
                <c:pt idx="49568">
                  <c:v>45080.736805555556</c:v>
                </c:pt>
                <c:pt idx="49569">
                  <c:v>45080.736805555556</c:v>
                </c:pt>
                <c:pt idx="49570">
                  <c:v>45080.736805555556</c:v>
                </c:pt>
                <c:pt idx="49571">
                  <c:v>45080.736805555556</c:v>
                </c:pt>
                <c:pt idx="49572">
                  <c:v>45080.737500000003</c:v>
                </c:pt>
                <c:pt idx="49573">
                  <c:v>45080.737500000003</c:v>
                </c:pt>
                <c:pt idx="49574">
                  <c:v>45080.737500000003</c:v>
                </c:pt>
                <c:pt idx="49575">
                  <c:v>45080.737500000003</c:v>
                </c:pt>
                <c:pt idx="49576">
                  <c:v>45080.737500000003</c:v>
                </c:pt>
                <c:pt idx="49577">
                  <c:v>45080.737500000003</c:v>
                </c:pt>
                <c:pt idx="49578">
                  <c:v>45080.738194444442</c:v>
                </c:pt>
                <c:pt idx="49579">
                  <c:v>45080.738194444442</c:v>
                </c:pt>
                <c:pt idx="49580">
                  <c:v>45080.738194444442</c:v>
                </c:pt>
                <c:pt idx="49581">
                  <c:v>45080.738194444442</c:v>
                </c:pt>
                <c:pt idx="49582">
                  <c:v>45080.738194444442</c:v>
                </c:pt>
                <c:pt idx="49583">
                  <c:v>45080.738194444442</c:v>
                </c:pt>
                <c:pt idx="49584">
                  <c:v>45080.738888888889</c:v>
                </c:pt>
                <c:pt idx="49585">
                  <c:v>45080.738888888889</c:v>
                </c:pt>
                <c:pt idx="49586">
                  <c:v>45080.738888888889</c:v>
                </c:pt>
                <c:pt idx="49587">
                  <c:v>45080.738888888889</c:v>
                </c:pt>
                <c:pt idx="49588">
                  <c:v>45080.738888888889</c:v>
                </c:pt>
                <c:pt idx="49589">
                  <c:v>45080.738888888889</c:v>
                </c:pt>
                <c:pt idx="49590">
                  <c:v>45080.739583333336</c:v>
                </c:pt>
                <c:pt idx="49591">
                  <c:v>45080.739583333336</c:v>
                </c:pt>
                <c:pt idx="49592">
                  <c:v>45080.739583333336</c:v>
                </c:pt>
                <c:pt idx="49593">
                  <c:v>45080.739583333336</c:v>
                </c:pt>
                <c:pt idx="49594">
                  <c:v>45080.739583333336</c:v>
                </c:pt>
                <c:pt idx="49595">
                  <c:v>45080.739583333336</c:v>
                </c:pt>
                <c:pt idx="49596">
                  <c:v>45080.740277777775</c:v>
                </c:pt>
                <c:pt idx="49597">
                  <c:v>45080.740277777775</c:v>
                </c:pt>
                <c:pt idx="49598">
                  <c:v>45080.740277777775</c:v>
                </c:pt>
                <c:pt idx="49599">
                  <c:v>45080.740277777775</c:v>
                </c:pt>
                <c:pt idx="49600">
                  <c:v>45080.740277777775</c:v>
                </c:pt>
                <c:pt idx="49601">
                  <c:v>45080.740277777775</c:v>
                </c:pt>
                <c:pt idx="49602">
                  <c:v>45080.740972222222</c:v>
                </c:pt>
                <c:pt idx="49603">
                  <c:v>45080.740972222222</c:v>
                </c:pt>
                <c:pt idx="49604">
                  <c:v>45080.740972222222</c:v>
                </c:pt>
                <c:pt idx="49605">
                  <c:v>45080.740972222222</c:v>
                </c:pt>
                <c:pt idx="49606">
                  <c:v>45080.740972222222</c:v>
                </c:pt>
                <c:pt idx="49607">
                  <c:v>45080.740972222222</c:v>
                </c:pt>
                <c:pt idx="49608">
                  <c:v>45080.741666666669</c:v>
                </c:pt>
                <c:pt idx="49609">
                  <c:v>45080.741666666669</c:v>
                </c:pt>
                <c:pt idx="49610">
                  <c:v>45080.741666666669</c:v>
                </c:pt>
                <c:pt idx="49611">
                  <c:v>45080.741666666669</c:v>
                </c:pt>
                <c:pt idx="49612">
                  <c:v>45080.741666666669</c:v>
                </c:pt>
                <c:pt idx="49613">
                  <c:v>45080.741666666669</c:v>
                </c:pt>
                <c:pt idx="49614">
                  <c:v>45080.742361111108</c:v>
                </c:pt>
                <c:pt idx="49615">
                  <c:v>45080.742361111108</c:v>
                </c:pt>
                <c:pt idx="49616">
                  <c:v>45080.742361111108</c:v>
                </c:pt>
                <c:pt idx="49617">
                  <c:v>45080.742361111108</c:v>
                </c:pt>
                <c:pt idx="49618">
                  <c:v>45080.742361111108</c:v>
                </c:pt>
                <c:pt idx="49619">
                  <c:v>45080.742361111108</c:v>
                </c:pt>
                <c:pt idx="49620">
                  <c:v>45080.743055555555</c:v>
                </c:pt>
                <c:pt idx="49621">
                  <c:v>45080.743055555555</c:v>
                </c:pt>
                <c:pt idx="49622">
                  <c:v>45080.743055555555</c:v>
                </c:pt>
                <c:pt idx="49623">
                  <c:v>45080.743055555555</c:v>
                </c:pt>
                <c:pt idx="49624">
                  <c:v>45080.743055555555</c:v>
                </c:pt>
                <c:pt idx="49625">
                  <c:v>45080.743055555555</c:v>
                </c:pt>
                <c:pt idx="49626">
                  <c:v>45080.743750000001</c:v>
                </c:pt>
                <c:pt idx="49627">
                  <c:v>45080.743750000001</c:v>
                </c:pt>
                <c:pt idx="49628">
                  <c:v>45080.743750000001</c:v>
                </c:pt>
                <c:pt idx="49629">
                  <c:v>45080.743750000001</c:v>
                </c:pt>
                <c:pt idx="49630">
                  <c:v>45080.743750000001</c:v>
                </c:pt>
                <c:pt idx="49631">
                  <c:v>45080.743750000001</c:v>
                </c:pt>
                <c:pt idx="49632">
                  <c:v>45080.744444444441</c:v>
                </c:pt>
                <c:pt idx="49633">
                  <c:v>45080.744444444441</c:v>
                </c:pt>
                <c:pt idx="49634">
                  <c:v>45080.744444444441</c:v>
                </c:pt>
                <c:pt idx="49635">
                  <c:v>45080.744444444441</c:v>
                </c:pt>
                <c:pt idx="49636">
                  <c:v>45080.744444444441</c:v>
                </c:pt>
                <c:pt idx="49637">
                  <c:v>45080.744444444441</c:v>
                </c:pt>
                <c:pt idx="49638">
                  <c:v>45080.745138888888</c:v>
                </c:pt>
                <c:pt idx="49639">
                  <c:v>45080.745138888888</c:v>
                </c:pt>
                <c:pt idx="49640">
                  <c:v>45080.745138888888</c:v>
                </c:pt>
                <c:pt idx="49641">
                  <c:v>45080.745138888888</c:v>
                </c:pt>
                <c:pt idx="49642">
                  <c:v>45080.745138888888</c:v>
                </c:pt>
                <c:pt idx="49643">
                  <c:v>45080.745138888888</c:v>
                </c:pt>
                <c:pt idx="49644">
                  <c:v>45080.745833333334</c:v>
                </c:pt>
                <c:pt idx="49645">
                  <c:v>45080.745833333334</c:v>
                </c:pt>
                <c:pt idx="49646">
                  <c:v>45080.745833333334</c:v>
                </c:pt>
                <c:pt idx="49647">
                  <c:v>45080.745833333334</c:v>
                </c:pt>
                <c:pt idx="49648">
                  <c:v>45080.745833333334</c:v>
                </c:pt>
                <c:pt idx="49649">
                  <c:v>45080.745833333334</c:v>
                </c:pt>
                <c:pt idx="49650">
                  <c:v>45080.746527777781</c:v>
                </c:pt>
                <c:pt idx="49651">
                  <c:v>45080.746527777781</c:v>
                </c:pt>
                <c:pt idx="49652">
                  <c:v>45080.746527777781</c:v>
                </c:pt>
                <c:pt idx="49653">
                  <c:v>45080.746527777781</c:v>
                </c:pt>
                <c:pt idx="49654">
                  <c:v>45080.746527777781</c:v>
                </c:pt>
                <c:pt idx="49655">
                  <c:v>45080.746527777781</c:v>
                </c:pt>
                <c:pt idx="49656">
                  <c:v>45080.74722222222</c:v>
                </c:pt>
                <c:pt idx="49657">
                  <c:v>45080.74722222222</c:v>
                </c:pt>
                <c:pt idx="49658">
                  <c:v>45080.74722222222</c:v>
                </c:pt>
                <c:pt idx="49659">
                  <c:v>45080.74722222222</c:v>
                </c:pt>
                <c:pt idx="49660">
                  <c:v>45080.74722222222</c:v>
                </c:pt>
                <c:pt idx="49661">
                  <c:v>45080.74722222222</c:v>
                </c:pt>
                <c:pt idx="49662">
                  <c:v>45080.747916666667</c:v>
                </c:pt>
                <c:pt idx="49663">
                  <c:v>45080.747916666667</c:v>
                </c:pt>
                <c:pt idx="49664">
                  <c:v>45080.747916666667</c:v>
                </c:pt>
                <c:pt idx="49665">
                  <c:v>45080.747916666667</c:v>
                </c:pt>
                <c:pt idx="49666">
                  <c:v>45080.747916666667</c:v>
                </c:pt>
                <c:pt idx="49667">
                  <c:v>45080.747916666667</c:v>
                </c:pt>
                <c:pt idx="49668">
                  <c:v>45080.748611111114</c:v>
                </c:pt>
                <c:pt idx="49669">
                  <c:v>45080.748611111114</c:v>
                </c:pt>
                <c:pt idx="49670">
                  <c:v>45080.748611111114</c:v>
                </c:pt>
                <c:pt idx="49671">
                  <c:v>45080.748611111114</c:v>
                </c:pt>
                <c:pt idx="49672">
                  <c:v>45080.748611111114</c:v>
                </c:pt>
                <c:pt idx="49673">
                  <c:v>45080.748611111114</c:v>
                </c:pt>
                <c:pt idx="49674">
                  <c:v>45080.749305555553</c:v>
                </c:pt>
                <c:pt idx="49675">
                  <c:v>45080.749305555553</c:v>
                </c:pt>
                <c:pt idx="49676">
                  <c:v>45080.749305555553</c:v>
                </c:pt>
                <c:pt idx="49677">
                  <c:v>45080.749305555553</c:v>
                </c:pt>
                <c:pt idx="49678">
                  <c:v>45080.749305555553</c:v>
                </c:pt>
                <c:pt idx="49679">
                  <c:v>45080.749305555553</c:v>
                </c:pt>
                <c:pt idx="49680">
                  <c:v>45080.75</c:v>
                </c:pt>
                <c:pt idx="49681">
                  <c:v>45080.75</c:v>
                </c:pt>
                <c:pt idx="49682">
                  <c:v>45080.75</c:v>
                </c:pt>
                <c:pt idx="49683">
                  <c:v>45080.75</c:v>
                </c:pt>
                <c:pt idx="49684">
                  <c:v>45080.75</c:v>
                </c:pt>
                <c:pt idx="49685">
                  <c:v>45080.75</c:v>
                </c:pt>
                <c:pt idx="49686">
                  <c:v>45080.750694444447</c:v>
                </c:pt>
                <c:pt idx="49687">
                  <c:v>45080.750694444447</c:v>
                </c:pt>
                <c:pt idx="49688">
                  <c:v>45080.750694444447</c:v>
                </c:pt>
                <c:pt idx="49689">
                  <c:v>45080.750694444447</c:v>
                </c:pt>
                <c:pt idx="49690">
                  <c:v>45080.750694444447</c:v>
                </c:pt>
                <c:pt idx="49691">
                  <c:v>45080.750694444447</c:v>
                </c:pt>
                <c:pt idx="49692">
                  <c:v>45080.751388888886</c:v>
                </c:pt>
                <c:pt idx="49693">
                  <c:v>45080.751388888886</c:v>
                </c:pt>
                <c:pt idx="49694">
                  <c:v>45080.751388888886</c:v>
                </c:pt>
                <c:pt idx="49695">
                  <c:v>45080.751388888886</c:v>
                </c:pt>
                <c:pt idx="49696">
                  <c:v>45080.751388888886</c:v>
                </c:pt>
                <c:pt idx="49697">
                  <c:v>45080.751388888886</c:v>
                </c:pt>
                <c:pt idx="49698">
                  <c:v>45080.752083333333</c:v>
                </c:pt>
                <c:pt idx="49699">
                  <c:v>45080.752083333333</c:v>
                </c:pt>
                <c:pt idx="49700">
                  <c:v>45080.752083333333</c:v>
                </c:pt>
                <c:pt idx="49701">
                  <c:v>45080.752083333333</c:v>
                </c:pt>
                <c:pt idx="49702">
                  <c:v>45080.752083333333</c:v>
                </c:pt>
                <c:pt idx="49703">
                  <c:v>45080.752083333333</c:v>
                </c:pt>
                <c:pt idx="49704">
                  <c:v>45080.75277777778</c:v>
                </c:pt>
                <c:pt idx="49705">
                  <c:v>45080.75277777778</c:v>
                </c:pt>
                <c:pt idx="49706">
                  <c:v>45080.75277777778</c:v>
                </c:pt>
                <c:pt idx="49707">
                  <c:v>45080.75277777778</c:v>
                </c:pt>
                <c:pt idx="49708">
                  <c:v>45080.75277777778</c:v>
                </c:pt>
                <c:pt idx="49709">
                  <c:v>45080.75277777778</c:v>
                </c:pt>
                <c:pt idx="49710">
                  <c:v>45080.753472222219</c:v>
                </c:pt>
                <c:pt idx="49711">
                  <c:v>45080.753472222219</c:v>
                </c:pt>
                <c:pt idx="49712">
                  <c:v>45080.753472222219</c:v>
                </c:pt>
                <c:pt idx="49713">
                  <c:v>45080.753472222219</c:v>
                </c:pt>
                <c:pt idx="49714">
                  <c:v>45080.753472222219</c:v>
                </c:pt>
                <c:pt idx="49715">
                  <c:v>45080.753472222219</c:v>
                </c:pt>
                <c:pt idx="49716">
                  <c:v>45080.754166666666</c:v>
                </c:pt>
                <c:pt idx="49717">
                  <c:v>45080.754166666666</c:v>
                </c:pt>
                <c:pt idx="49718">
                  <c:v>45080.754166666666</c:v>
                </c:pt>
                <c:pt idx="49719">
                  <c:v>45080.754166666666</c:v>
                </c:pt>
                <c:pt idx="49720">
                  <c:v>45080.754166666666</c:v>
                </c:pt>
                <c:pt idx="49721">
                  <c:v>45080.754166666666</c:v>
                </c:pt>
                <c:pt idx="49722">
                  <c:v>45080.754861111112</c:v>
                </c:pt>
                <c:pt idx="49723">
                  <c:v>45080.754861111112</c:v>
                </c:pt>
                <c:pt idx="49724">
                  <c:v>45080.754861111112</c:v>
                </c:pt>
                <c:pt idx="49725">
                  <c:v>45080.754861111112</c:v>
                </c:pt>
                <c:pt idx="49726">
                  <c:v>45080.754861111112</c:v>
                </c:pt>
                <c:pt idx="49727">
                  <c:v>45080.754861111112</c:v>
                </c:pt>
                <c:pt idx="49728">
                  <c:v>45080.755555555559</c:v>
                </c:pt>
                <c:pt idx="49729">
                  <c:v>45080.755555555559</c:v>
                </c:pt>
                <c:pt idx="49730">
                  <c:v>45080.755555555559</c:v>
                </c:pt>
                <c:pt idx="49731">
                  <c:v>45080.755555555559</c:v>
                </c:pt>
                <c:pt idx="49732">
                  <c:v>45080.755555555559</c:v>
                </c:pt>
                <c:pt idx="49733">
                  <c:v>45080.755555555559</c:v>
                </c:pt>
                <c:pt idx="49734">
                  <c:v>45080.756249999999</c:v>
                </c:pt>
                <c:pt idx="49735">
                  <c:v>45080.756249999999</c:v>
                </c:pt>
                <c:pt idx="49736">
                  <c:v>45080.756249999999</c:v>
                </c:pt>
                <c:pt idx="49737">
                  <c:v>45080.756249999999</c:v>
                </c:pt>
                <c:pt idx="49738">
                  <c:v>45080.756249999999</c:v>
                </c:pt>
                <c:pt idx="49739">
                  <c:v>45080.756249999999</c:v>
                </c:pt>
                <c:pt idx="49740">
                  <c:v>45080.756944444445</c:v>
                </c:pt>
                <c:pt idx="49741">
                  <c:v>45080.756944444445</c:v>
                </c:pt>
                <c:pt idx="49742">
                  <c:v>45080.756944444445</c:v>
                </c:pt>
                <c:pt idx="49743">
                  <c:v>45080.756944444445</c:v>
                </c:pt>
                <c:pt idx="49744">
                  <c:v>45080.756944444445</c:v>
                </c:pt>
                <c:pt idx="49745">
                  <c:v>45080.756944444445</c:v>
                </c:pt>
                <c:pt idx="49746">
                  <c:v>45080.757638888892</c:v>
                </c:pt>
                <c:pt idx="49747">
                  <c:v>45080.757638888892</c:v>
                </c:pt>
                <c:pt idx="49748">
                  <c:v>45080.757638888892</c:v>
                </c:pt>
                <c:pt idx="49749">
                  <c:v>45080.757638888892</c:v>
                </c:pt>
                <c:pt idx="49750">
                  <c:v>45080.757638888892</c:v>
                </c:pt>
                <c:pt idx="49751">
                  <c:v>45080.757638888892</c:v>
                </c:pt>
                <c:pt idx="49752">
                  <c:v>45080.758333333331</c:v>
                </c:pt>
                <c:pt idx="49753">
                  <c:v>45080.758333333331</c:v>
                </c:pt>
                <c:pt idx="49754">
                  <c:v>45080.758333333331</c:v>
                </c:pt>
                <c:pt idx="49755">
                  <c:v>45080.758333333331</c:v>
                </c:pt>
                <c:pt idx="49756">
                  <c:v>45080.758333333331</c:v>
                </c:pt>
                <c:pt idx="49757">
                  <c:v>45080.758333333331</c:v>
                </c:pt>
                <c:pt idx="49758">
                  <c:v>45080.759027777778</c:v>
                </c:pt>
                <c:pt idx="49759">
                  <c:v>45080.759027777778</c:v>
                </c:pt>
                <c:pt idx="49760">
                  <c:v>45080.759027777778</c:v>
                </c:pt>
                <c:pt idx="49761">
                  <c:v>45080.759027777778</c:v>
                </c:pt>
                <c:pt idx="49762">
                  <c:v>45080.759027777778</c:v>
                </c:pt>
                <c:pt idx="49763">
                  <c:v>45080.759027777778</c:v>
                </c:pt>
                <c:pt idx="49764">
                  <c:v>45080.759722222225</c:v>
                </c:pt>
                <c:pt idx="49765">
                  <c:v>45080.759722222225</c:v>
                </c:pt>
                <c:pt idx="49766">
                  <c:v>45080.759722222225</c:v>
                </c:pt>
                <c:pt idx="49767">
                  <c:v>45080.759722222225</c:v>
                </c:pt>
                <c:pt idx="49768">
                  <c:v>45080.759722222225</c:v>
                </c:pt>
                <c:pt idx="49769">
                  <c:v>45080.759722222225</c:v>
                </c:pt>
                <c:pt idx="49770">
                  <c:v>45080.760416666664</c:v>
                </c:pt>
                <c:pt idx="49771">
                  <c:v>45080.760416666664</c:v>
                </c:pt>
                <c:pt idx="49772">
                  <c:v>45080.760416666664</c:v>
                </c:pt>
                <c:pt idx="49773">
                  <c:v>45080.760416666664</c:v>
                </c:pt>
                <c:pt idx="49774">
                  <c:v>45080.760416666664</c:v>
                </c:pt>
                <c:pt idx="49775">
                  <c:v>45080.760416666664</c:v>
                </c:pt>
                <c:pt idx="49776">
                  <c:v>45080.761111111111</c:v>
                </c:pt>
                <c:pt idx="49777">
                  <c:v>45080.761111111111</c:v>
                </c:pt>
                <c:pt idx="49778">
                  <c:v>45080.761111111111</c:v>
                </c:pt>
                <c:pt idx="49779">
                  <c:v>45080.761111111111</c:v>
                </c:pt>
                <c:pt idx="49780">
                  <c:v>45080.761111111111</c:v>
                </c:pt>
                <c:pt idx="49781">
                  <c:v>45080.761111111111</c:v>
                </c:pt>
                <c:pt idx="49782">
                  <c:v>45080.761805555558</c:v>
                </c:pt>
                <c:pt idx="49783">
                  <c:v>45080.761805555558</c:v>
                </c:pt>
                <c:pt idx="49784">
                  <c:v>45080.761805555558</c:v>
                </c:pt>
                <c:pt idx="49785">
                  <c:v>45080.761805555558</c:v>
                </c:pt>
                <c:pt idx="49786">
                  <c:v>45080.761805555558</c:v>
                </c:pt>
                <c:pt idx="49787">
                  <c:v>45080.761805555558</c:v>
                </c:pt>
                <c:pt idx="49788">
                  <c:v>45080.762499999997</c:v>
                </c:pt>
                <c:pt idx="49789">
                  <c:v>45080.762499999997</c:v>
                </c:pt>
                <c:pt idx="49790">
                  <c:v>45080.762499999997</c:v>
                </c:pt>
                <c:pt idx="49791">
                  <c:v>45080.762499999997</c:v>
                </c:pt>
                <c:pt idx="49792">
                  <c:v>45080.762499999997</c:v>
                </c:pt>
                <c:pt idx="49793">
                  <c:v>45080.762499999997</c:v>
                </c:pt>
                <c:pt idx="49794">
                  <c:v>45080.763194444444</c:v>
                </c:pt>
                <c:pt idx="49795">
                  <c:v>45080.763194444444</c:v>
                </c:pt>
                <c:pt idx="49796">
                  <c:v>45080.763194444444</c:v>
                </c:pt>
                <c:pt idx="49797">
                  <c:v>45080.763194444444</c:v>
                </c:pt>
                <c:pt idx="49798">
                  <c:v>45080.763194444444</c:v>
                </c:pt>
                <c:pt idx="49799">
                  <c:v>45080.763194444444</c:v>
                </c:pt>
                <c:pt idx="49800">
                  <c:v>45080.763888888891</c:v>
                </c:pt>
                <c:pt idx="49801">
                  <c:v>45080.763888888891</c:v>
                </c:pt>
                <c:pt idx="49802">
                  <c:v>45080.763888888891</c:v>
                </c:pt>
                <c:pt idx="49803">
                  <c:v>45080.763888888891</c:v>
                </c:pt>
                <c:pt idx="49804">
                  <c:v>45080.763888888891</c:v>
                </c:pt>
                <c:pt idx="49805">
                  <c:v>45080.763888888891</c:v>
                </c:pt>
                <c:pt idx="49806">
                  <c:v>45080.76458333333</c:v>
                </c:pt>
                <c:pt idx="49807">
                  <c:v>45080.76458333333</c:v>
                </c:pt>
                <c:pt idx="49808">
                  <c:v>45080.76458333333</c:v>
                </c:pt>
                <c:pt idx="49809">
                  <c:v>45080.76458333333</c:v>
                </c:pt>
                <c:pt idx="49810">
                  <c:v>45080.76458333333</c:v>
                </c:pt>
                <c:pt idx="49811">
                  <c:v>45080.76458333333</c:v>
                </c:pt>
                <c:pt idx="49812">
                  <c:v>45080.765277777777</c:v>
                </c:pt>
                <c:pt idx="49813">
                  <c:v>45080.765277777777</c:v>
                </c:pt>
                <c:pt idx="49814">
                  <c:v>45080.765277777777</c:v>
                </c:pt>
                <c:pt idx="49815">
                  <c:v>45080.765277777777</c:v>
                </c:pt>
                <c:pt idx="49816">
                  <c:v>45080.765277777777</c:v>
                </c:pt>
                <c:pt idx="49817">
                  <c:v>45080.765277777777</c:v>
                </c:pt>
                <c:pt idx="49818">
                  <c:v>45080.765972222223</c:v>
                </c:pt>
                <c:pt idx="49819">
                  <c:v>45080.765972222223</c:v>
                </c:pt>
                <c:pt idx="49820">
                  <c:v>45080.765972222223</c:v>
                </c:pt>
                <c:pt idx="49821">
                  <c:v>45080.765972222223</c:v>
                </c:pt>
                <c:pt idx="49822">
                  <c:v>45080.765972222223</c:v>
                </c:pt>
                <c:pt idx="49823">
                  <c:v>45080.765972222223</c:v>
                </c:pt>
                <c:pt idx="49824">
                  <c:v>45080.76666666667</c:v>
                </c:pt>
                <c:pt idx="49825">
                  <c:v>45080.76666666667</c:v>
                </c:pt>
                <c:pt idx="49826">
                  <c:v>45080.76666666667</c:v>
                </c:pt>
                <c:pt idx="49827">
                  <c:v>45080.76666666667</c:v>
                </c:pt>
                <c:pt idx="49828">
                  <c:v>45080.76666666667</c:v>
                </c:pt>
                <c:pt idx="49829">
                  <c:v>45080.76666666667</c:v>
                </c:pt>
                <c:pt idx="49830">
                  <c:v>45080.767361111109</c:v>
                </c:pt>
                <c:pt idx="49831">
                  <c:v>45080.767361111109</c:v>
                </c:pt>
                <c:pt idx="49832">
                  <c:v>45080.767361111109</c:v>
                </c:pt>
                <c:pt idx="49833">
                  <c:v>45080.767361111109</c:v>
                </c:pt>
                <c:pt idx="49834">
                  <c:v>45080.767361111109</c:v>
                </c:pt>
                <c:pt idx="49835">
                  <c:v>45080.767361111109</c:v>
                </c:pt>
                <c:pt idx="49836">
                  <c:v>45080.768055555556</c:v>
                </c:pt>
                <c:pt idx="49837">
                  <c:v>45080.768055555556</c:v>
                </c:pt>
                <c:pt idx="49838">
                  <c:v>45080.768055555556</c:v>
                </c:pt>
                <c:pt idx="49839">
                  <c:v>45080.768055555556</c:v>
                </c:pt>
                <c:pt idx="49840">
                  <c:v>45080.768055555556</c:v>
                </c:pt>
                <c:pt idx="49841">
                  <c:v>45080.768055555556</c:v>
                </c:pt>
                <c:pt idx="49842">
                  <c:v>45080.768750000003</c:v>
                </c:pt>
                <c:pt idx="49843">
                  <c:v>45080.768750000003</c:v>
                </c:pt>
                <c:pt idx="49844">
                  <c:v>45080.768750000003</c:v>
                </c:pt>
                <c:pt idx="49845">
                  <c:v>45080.768750000003</c:v>
                </c:pt>
                <c:pt idx="49846">
                  <c:v>45080.768750000003</c:v>
                </c:pt>
                <c:pt idx="49847">
                  <c:v>45080.768750000003</c:v>
                </c:pt>
                <c:pt idx="49848">
                  <c:v>45080.769444444442</c:v>
                </c:pt>
                <c:pt idx="49849">
                  <c:v>45080.769444444442</c:v>
                </c:pt>
                <c:pt idx="49850">
                  <c:v>45080.769444444442</c:v>
                </c:pt>
                <c:pt idx="49851">
                  <c:v>45080.769444444442</c:v>
                </c:pt>
                <c:pt idx="49852">
                  <c:v>45080.769444444442</c:v>
                </c:pt>
                <c:pt idx="49853">
                  <c:v>45080.769444444442</c:v>
                </c:pt>
                <c:pt idx="49854">
                  <c:v>45080.770138888889</c:v>
                </c:pt>
                <c:pt idx="49855">
                  <c:v>45080.770138888889</c:v>
                </c:pt>
                <c:pt idx="49856">
                  <c:v>45080.770138888889</c:v>
                </c:pt>
                <c:pt idx="49857">
                  <c:v>45080.770138888889</c:v>
                </c:pt>
                <c:pt idx="49858">
                  <c:v>45080.770138888889</c:v>
                </c:pt>
                <c:pt idx="49859">
                  <c:v>45080.770138888889</c:v>
                </c:pt>
                <c:pt idx="49860">
                  <c:v>45080.770833333336</c:v>
                </c:pt>
                <c:pt idx="49861">
                  <c:v>45080.770833333336</c:v>
                </c:pt>
                <c:pt idx="49862">
                  <c:v>45080.770833333336</c:v>
                </c:pt>
                <c:pt idx="49863">
                  <c:v>45080.770833333336</c:v>
                </c:pt>
                <c:pt idx="49864">
                  <c:v>45080.770833333336</c:v>
                </c:pt>
                <c:pt idx="49865">
                  <c:v>45080.770833333336</c:v>
                </c:pt>
                <c:pt idx="49866">
                  <c:v>45080.771527777775</c:v>
                </c:pt>
                <c:pt idx="49867">
                  <c:v>45080.771527777775</c:v>
                </c:pt>
                <c:pt idx="49868">
                  <c:v>45080.771527777775</c:v>
                </c:pt>
                <c:pt idx="49869">
                  <c:v>45080.771527777775</c:v>
                </c:pt>
                <c:pt idx="49870">
                  <c:v>45080.771527777775</c:v>
                </c:pt>
                <c:pt idx="49871">
                  <c:v>45080.771527777775</c:v>
                </c:pt>
                <c:pt idx="49872">
                  <c:v>45080.772222222222</c:v>
                </c:pt>
                <c:pt idx="49873">
                  <c:v>45080.772222222222</c:v>
                </c:pt>
                <c:pt idx="49874">
                  <c:v>45080.772222222222</c:v>
                </c:pt>
                <c:pt idx="49875">
                  <c:v>45080.772222222222</c:v>
                </c:pt>
                <c:pt idx="49876">
                  <c:v>45080.772222222222</c:v>
                </c:pt>
                <c:pt idx="49877">
                  <c:v>45080.772222222222</c:v>
                </c:pt>
                <c:pt idx="49878">
                  <c:v>45080.772916666669</c:v>
                </c:pt>
                <c:pt idx="49879">
                  <c:v>45080.772916666669</c:v>
                </c:pt>
                <c:pt idx="49880">
                  <c:v>45080.772916666669</c:v>
                </c:pt>
                <c:pt idx="49881">
                  <c:v>45080.772916666669</c:v>
                </c:pt>
                <c:pt idx="49882">
                  <c:v>45080.772916666669</c:v>
                </c:pt>
                <c:pt idx="49883">
                  <c:v>45080.772916666669</c:v>
                </c:pt>
                <c:pt idx="49884">
                  <c:v>45080.773611111108</c:v>
                </c:pt>
                <c:pt idx="49885">
                  <c:v>45080.773611111108</c:v>
                </c:pt>
                <c:pt idx="49886">
                  <c:v>45080.773611111108</c:v>
                </c:pt>
                <c:pt idx="49887">
                  <c:v>45080.773611111108</c:v>
                </c:pt>
                <c:pt idx="49888">
                  <c:v>45080.773611111108</c:v>
                </c:pt>
                <c:pt idx="49889">
                  <c:v>45080.773611111108</c:v>
                </c:pt>
                <c:pt idx="49890">
                  <c:v>45080.774305555555</c:v>
                </c:pt>
                <c:pt idx="49891">
                  <c:v>45080.774305555555</c:v>
                </c:pt>
                <c:pt idx="49892">
                  <c:v>45080.774305555555</c:v>
                </c:pt>
                <c:pt idx="49893">
                  <c:v>45080.774305555555</c:v>
                </c:pt>
                <c:pt idx="49894">
                  <c:v>45080.774305555555</c:v>
                </c:pt>
                <c:pt idx="49895">
                  <c:v>45080.774305555555</c:v>
                </c:pt>
                <c:pt idx="49896">
                  <c:v>45080.775000000001</c:v>
                </c:pt>
                <c:pt idx="49897">
                  <c:v>45080.775000000001</c:v>
                </c:pt>
                <c:pt idx="49898">
                  <c:v>45080.775000000001</c:v>
                </c:pt>
                <c:pt idx="49899">
                  <c:v>45080.775000000001</c:v>
                </c:pt>
                <c:pt idx="49900">
                  <c:v>45080.775000000001</c:v>
                </c:pt>
                <c:pt idx="49901">
                  <c:v>45080.775000000001</c:v>
                </c:pt>
                <c:pt idx="49902">
                  <c:v>45080.775694444441</c:v>
                </c:pt>
                <c:pt idx="49903">
                  <c:v>45080.775694444441</c:v>
                </c:pt>
                <c:pt idx="49904">
                  <c:v>45080.775694444441</c:v>
                </c:pt>
                <c:pt idx="49905">
                  <c:v>45080.775694444441</c:v>
                </c:pt>
                <c:pt idx="49906">
                  <c:v>45080.775694444441</c:v>
                </c:pt>
                <c:pt idx="49907">
                  <c:v>45080.775694444441</c:v>
                </c:pt>
                <c:pt idx="49908">
                  <c:v>45080.776388888888</c:v>
                </c:pt>
                <c:pt idx="49909">
                  <c:v>45080.776388888888</c:v>
                </c:pt>
                <c:pt idx="49910">
                  <c:v>45080.776388888888</c:v>
                </c:pt>
                <c:pt idx="49911">
                  <c:v>45080.776388888888</c:v>
                </c:pt>
                <c:pt idx="49912">
                  <c:v>45080.776388888888</c:v>
                </c:pt>
                <c:pt idx="49913">
                  <c:v>45080.776388888888</c:v>
                </c:pt>
                <c:pt idx="49914">
                  <c:v>45080.777083333334</c:v>
                </c:pt>
                <c:pt idx="49915">
                  <c:v>45080.777083333334</c:v>
                </c:pt>
                <c:pt idx="49916">
                  <c:v>45080.777083333334</c:v>
                </c:pt>
                <c:pt idx="49917">
                  <c:v>45080.777083333334</c:v>
                </c:pt>
                <c:pt idx="49918">
                  <c:v>45080.777083333334</c:v>
                </c:pt>
                <c:pt idx="49919">
                  <c:v>45080.777083333334</c:v>
                </c:pt>
                <c:pt idx="49920">
                  <c:v>45080.777777777781</c:v>
                </c:pt>
                <c:pt idx="49921">
                  <c:v>45080.777777777781</c:v>
                </c:pt>
                <c:pt idx="49922">
                  <c:v>45080.777777777781</c:v>
                </c:pt>
                <c:pt idx="49923">
                  <c:v>45080.777777777781</c:v>
                </c:pt>
                <c:pt idx="49924">
                  <c:v>45080.777777777781</c:v>
                </c:pt>
                <c:pt idx="49925">
                  <c:v>45080.777777777781</c:v>
                </c:pt>
                <c:pt idx="49926">
                  <c:v>45080.77847222222</c:v>
                </c:pt>
                <c:pt idx="49927">
                  <c:v>45080.77847222222</c:v>
                </c:pt>
                <c:pt idx="49928">
                  <c:v>45080.77847222222</c:v>
                </c:pt>
                <c:pt idx="49929">
                  <c:v>45080.77847222222</c:v>
                </c:pt>
                <c:pt idx="49930">
                  <c:v>45080.77847222222</c:v>
                </c:pt>
                <c:pt idx="49931">
                  <c:v>45080.77847222222</c:v>
                </c:pt>
                <c:pt idx="49932">
                  <c:v>45080.779166666667</c:v>
                </c:pt>
                <c:pt idx="49933">
                  <c:v>45080.779166666667</c:v>
                </c:pt>
                <c:pt idx="49934">
                  <c:v>45080.779166666667</c:v>
                </c:pt>
                <c:pt idx="49935">
                  <c:v>45080.779166666667</c:v>
                </c:pt>
                <c:pt idx="49936">
                  <c:v>45080.779166666667</c:v>
                </c:pt>
                <c:pt idx="49937">
                  <c:v>45080.779166666667</c:v>
                </c:pt>
                <c:pt idx="49938">
                  <c:v>45080.779861111114</c:v>
                </c:pt>
                <c:pt idx="49939">
                  <c:v>45080.779861111114</c:v>
                </c:pt>
                <c:pt idx="49940">
                  <c:v>45080.779861111114</c:v>
                </c:pt>
                <c:pt idx="49941">
                  <c:v>45080.779861111114</c:v>
                </c:pt>
                <c:pt idx="49942">
                  <c:v>45080.779861111114</c:v>
                </c:pt>
                <c:pt idx="49943">
                  <c:v>45080.779861111114</c:v>
                </c:pt>
                <c:pt idx="49944">
                  <c:v>45080.780555555553</c:v>
                </c:pt>
                <c:pt idx="49945">
                  <c:v>45080.780555555553</c:v>
                </c:pt>
                <c:pt idx="49946">
                  <c:v>45080.780555555553</c:v>
                </c:pt>
                <c:pt idx="49947">
                  <c:v>45080.780555555553</c:v>
                </c:pt>
                <c:pt idx="49948">
                  <c:v>45080.780555555553</c:v>
                </c:pt>
                <c:pt idx="49949">
                  <c:v>45080.780555555553</c:v>
                </c:pt>
                <c:pt idx="49950">
                  <c:v>45080.78125</c:v>
                </c:pt>
                <c:pt idx="49951">
                  <c:v>45080.78125</c:v>
                </c:pt>
                <c:pt idx="49952">
                  <c:v>45080.78125</c:v>
                </c:pt>
                <c:pt idx="49953">
                  <c:v>45080.78125</c:v>
                </c:pt>
                <c:pt idx="49954">
                  <c:v>45080.78125</c:v>
                </c:pt>
                <c:pt idx="49955">
                  <c:v>45080.78125</c:v>
                </c:pt>
                <c:pt idx="49956">
                  <c:v>45080.781944444447</c:v>
                </c:pt>
                <c:pt idx="49957">
                  <c:v>45080.781944444447</c:v>
                </c:pt>
                <c:pt idx="49958">
                  <c:v>45080.781944444447</c:v>
                </c:pt>
                <c:pt idx="49959">
                  <c:v>45080.781944444447</c:v>
                </c:pt>
                <c:pt idx="49960">
                  <c:v>45080.781944444447</c:v>
                </c:pt>
                <c:pt idx="49961">
                  <c:v>45080.781944444447</c:v>
                </c:pt>
                <c:pt idx="49962">
                  <c:v>45080.782638888886</c:v>
                </c:pt>
                <c:pt idx="49963">
                  <c:v>45080.782638888886</c:v>
                </c:pt>
                <c:pt idx="49964">
                  <c:v>45080.782638888886</c:v>
                </c:pt>
                <c:pt idx="49965">
                  <c:v>45080.782638888886</c:v>
                </c:pt>
                <c:pt idx="49966">
                  <c:v>45080.782638888886</c:v>
                </c:pt>
                <c:pt idx="49967">
                  <c:v>45080.782638888886</c:v>
                </c:pt>
                <c:pt idx="49968">
                  <c:v>45080.783333333333</c:v>
                </c:pt>
                <c:pt idx="49969">
                  <c:v>45080.783333333333</c:v>
                </c:pt>
                <c:pt idx="49970">
                  <c:v>45080.783333333333</c:v>
                </c:pt>
                <c:pt idx="49971">
                  <c:v>45080.783333333333</c:v>
                </c:pt>
                <c:pt idx="49972">
                  <c:v>45080.783333333333</c:v>
                </c:pt>
                <c:pt idx="49973">
                  <c:v>45080.783333333333</c:v>
                </c:pt>
                <c:pt idx="49974">
                  <c:v>45080.78402777778</c:v>
                </c:pt>
                <c:pt idx="49975">
                  <c:v>45080.78402777778</c:v>
                </c:pt>
                <c:pt idx="49976">
                  <c:v>45080.78402777778</c:v>
                </c:pt>
                <c:pt idx="49977">
                  <c:v>45080.78402777778</c:v>
                </c:pt>
                <c:pt idx="49978">
                  <c:v>45080.78402777778</c:v>
                </c:pt>
                <c:pt idx="49979">
                  <c:v>45080.78402777778</c:v>
                </c:pt>
                <c:pt idx="49980">
                  <c:v>45080.784722222219</c:v>
                </c:pt>
                <c:pt idx="49981">
                  <c:v>45080.784722222219</c:v>
                </c:pt>
                <c:pt idx="49982">
                  <c:v>45080.784722222219</c:v>
                </c:pt>
                <c:pt idx="49983">
                  <c:v>45080.784722222219</c:v>
                </c:pt>
                <c:pt idx="49984">
                  <c:v>45080.784722222219</c:v>
                </c:pt>
                <c:pt idx="49985">
                  <c:v>45080.784722222219</c:v>
                </c:pt>
                <c:pt idx="49986">
                  <c:v>45080.785416666666</c:v>
                </c:pt>
                <c:pt idx="49987">
                  <c:v>45080.785416666666</c:v>
                </c:pt>
                <c:pt idx="49988">
                  <c:v>45080.785416666666</c:v>
                </c:pt>
                <c:pt idx="49989">
                  <c:v>45080.785416666666</c:v>
                </c:pt>
                <c:pt idx="49990">
                  <c:v>45080.785416666666</c:v>
                </c:pt>
                <c:pt idx="49991">
                  <c:v>45080.785416666666</c:v>
                </c:pt>
                <c:pt idx="49992">
                  <c:v>45080.786111111112</c:v>
                </c:pt>
                <c:pt idx="49993">
                  <c:v>45080.786111111112</c:v>
                </c:pt>
                <c:pt idx="49994">
                  <c:v>45080.786111111112</c:v>
                </c:pt>
                <c:pt idx="49995">
                  <c:v>45080.786111111112</c:v>
                </c:pt>
                <c:pt idx="49996">
                  <c:v>45080.786111111112</c:v>
                </c:pt>
                <c:pt idx="49997">
                  <c:v>45080.786111111112</c:v>
                </c:pt>
                <c:pt idx="49998">
                  <c:v>45080.786805555559</c:v>
                </c:pt>
                <c:pt idx="49999">
                  <c:v>45080.786805555559</c:v>
                </c:pt>
                <c:pt idx="50000">
                  <c:v>45080.786805555559</c:v>
                </c:pt>
                <c:pt idx="50001">
                  <c:v>45080.786805555559</c:v>
                </c:pt>
                <c:pt idx="50002">
                  <c:v>45080.786805555559</c:v>
                </c:pt>
                <c:pt idx="50003">
                  <c:v>45080.786805555559</c:v>
                </c:pt>
                <c:pt idx="50004">
                  <c:v>45080.787499999999</c:v>
                </c:pt>
                <c:pt idx="50005">
                  <c:v>45080.787499999999</c:v>
                </c:pt>
                <c:pt idx="50006">
                  <c:v>45080.787499999999</c:v>
                </c:pt>
                <c:pt idx="50007">
                  <c:v>45080.787499999999</c:v>
                </c:pt>
                <c:pt idx="50008">
                  <c:v>45080.787499999999</c:v>
                </c:pt>
                <c:pt idx="50009">
                  <c:v>45080.787499999999</c:v>
                </c:pt>
                <c:pt idx="50010">
                  <c:v>45080.788194444445</c:v>
                </c:pt>
                <c:pt idx="50011">
                  <c:v>45080.788194444445</c:v>
                </c:pt>
                <c:pt idx="50012">
                  <c:v>45080.788194444445</c:v>
                </c:pt>
                <c:pt idx="50013">
                  <c:v>45080.788194444445</c:v>
                </c:pt>
                <c:pt idx="50014">
                  <c:v>45080.788194444445</c:v>
                </c:pt>
                <c:pt idx="50015">
                  <c:v>45080.788194444445</c:v>
                </c:pt>
                <c:pt idx="50016">
                  <c:v>45080.788888888892</c:v>
                </c:pt>
                <c:pt idx="50017">
                  <c:v>45080.788888888892</c:v>
                </c:pt>
                <c:pt idx="50018">
                  <c:v>45080.788888888892</c:v>
                </c:pt>
                <c:pt idx="50019">
                  <c:v>45080.788888888892</c:v>
                </c:pt>
                <c:pt idx="50020">
                  <c:v>45080.788888888892</c:v>
                </c:pt>
                <c:pt idx="50021">
                  <c:v>45080.788888888892</c:v>
                </c:pt>
                <c:pt idx="50022">
                  <c:v>45080.789583333331</c:v>
                </c:pt>
                <c:pt idx="50023">
                  <c:v>45080.789583333331</c:v>
                </c:pt>
                <c:pt idx="50024">
                  <c:v>45080.789583333331</c:v>
                </c:pt>
                <c:pt idx="50025">
                  <c:v>45080.789583333331</c:v>
                </c:pt>
                <c:pt idx="50026">
                  <c:v>45080.789583333331</c:v>
                </c:pt>
                <c:pt idx="50027">
                  <c:v>45080.789583333331</c:v>
                </c:pt>
                <c:pt idx="50028">
                  <c:v>45080.790277777778</c:v>
                </c:pt>
                <c:pt idx="50029">
                  <c:v>45080.790277777778</c:v>
                </c:pt>
                <c:pt idx="50030">
                  <c:v>45080.790277777778</c:v>
                </c:pt>
                <c:pt idx="50031">
                  <c:v>45080.790277777778</c:v>
                </c:pt>
                <c:pt idx="50032">
                  <c:v>45080.790277777778</c:v>
                </c:pt>
                <c:pt idx="50033">
                  <c:v>45080.790277777778</c:v>
                </c:pt>
                <c:pt idx="50034">
                  <c:v>45080.790972222225</c:v>
                </c:pt>
                <c:pt idx="50035">
                  <c:v>45080.790972222225</c:v>
                </c:pt>
                <c:pt idx="50036">
                  <c:v>45080.790972222225</c:v>
                </c:pt>
                <c:pt idx="50037">
                  <c:v>45080.790972222225</c:v>
                </c:pt>
                <c:pt idx="50038">
                  <c:v>45080.790972222225</c:v>
                </c:pt>
                <c:pt idx="50039">
                  <c:v>45080.790972222225</c:v>
                </c:pt>
                <c:pt idx="50040">
                  <c:v>45080.791666666664</c:v>
                </c:pt>
                <c:pt idx="50041">
                  <c:v>45080.791666666664</c:v>
                </c:pt>
                <c:pt idx="50042">
                  <c:v>45080.791666666664</c:v>
                </c:pt>
                <c:pt idx="50043">
                  <c:v>45080.791666666664</c:v>
                </c:pt>
                <c:pt idx="50044">
                  <c:v>45080.791666666664</c:v>
                </c:pt>
                <c:pt idx="50045">
                  <c:v>45080.791666666664</c:v>
                </c:pt>
                <c:pt idx="50046">
                  <c:v>45080.792361111111</c:v>
                </c:pt>
                <c:pt idx="50047">
                  <c:v>45080.792361111111</c:v>
                </c:pt>
                <c:pt idx="50048">
                  <c:v>45080.792361111111</c:v>
                </c:pt>
                <c:pt idx="50049">
                  <c:v>45080.792361111111</c:v>
                </c:pt>
                <c:pt idx="50050">
                  <c:v>45080.792361111111</c:v>
                </c:pt>
                <c:pt idx="50051">
                  <c:v>45080.792361111111</c:v>
                </c:pt>
                <c:pt idx="50052">
                  <c:v>45080.793055555558</c:v>
                </c:pt>
                <c:pt idx="50053">
                  <c:v>45080.793055555558</c:v>
                </c:pt>
                <c:pt idx="50054">
                  <c:v>45080.793055555558</c:v>
                </c:pt>
                <c:pt idx="50055">
                  <c:v>45080.793055555558</c:v>
                </c:pt>
                <c:pt idx="50056">
                  <c:v>45080.793055555558</c:v>
                </c:pt>
                <c:pt idx="50057">
                  <c:v>45080.793055555558</c:v>
                </c:pt>
                <c:pt idx="50058">
                  <c:v>45080.793749999997</c:v>
                </c:pt>
                <c:pt idx="50059">
                  <c:v>45080.793749999997</c:v>
                </c:pt>
                <c:pt idx="50060">
                  <c:v>45080.793749999997</c:v>
                </c:pt>
                <c:pt idx="50061">
                  <c:v>45080.793749999997</c:v>
                </c:pt>
                <c:pt idx="50062">
                  <c:v>45080.793749999997</c:v>
                </c:pt>
                <c:pt idx="50063">
                  <c:v>45080.793749999997</c:v>
                </c:pt>
                <c:pt idx="50064">
                  <c:v>45080.794444444444</c:v>
                </c:pt>
                <c:pt idx="50065">
                  <c:v>45080.794444444444</c:v>
                </c:pt>
                <c:pt idx="50066">
                  <c:v>45080.794444444444</c:v>
                </c:pt>
                <c:pt idx="50067">
                  <c:v>45080.794444444444</c:v>
                </c:pt>
                <c:pt idx="50068">
                  <c:v>45080.794444444444</c:v>
                </c:pt>
                <c:pt idx="50069">
                  <c:v>45080.794444444444</c:v>
                </c:pt>
                <c:pt idx="50070">
                  <c:v>45080.795138888891</c:v>
                </c:pt>
                <c:pt idx="50071">
                  <c:v>45080.795138888891</c:v>
                </c:pt>
                <c:pt idx="50072">
                  <c:v>45080.795138888891</c:v>
                </c:pt>
                <c:pt idx="50073">
                  <c:v>45080.795138888891</c:v>
                </c:pt>
                <c:pt idx="50074">
                  <c:v>45080.795138888891</c:v>
                </c:pt>
                <c:pt idx="50075">
                  <c:v>45080.795138888891</c:v>
                </c:pt>
                <c:pt idx="50076">
                  <c:v>45080.79583333333</c:v>
                </c:pt>
                <c:pt idx="50077">
                  <c:v>45080.79583333333</c:v>
                </c:pt>
                <c:pt idx="50078">
                  <c:v>45080.79583333333</c:v>
                </c:pt>
                <c:pt idx="50079">
                  <c:v>45080.79583333333</c:v>
                </c:pt>
                <c:pt idx="50080">
                  <c:v>45080.79583333333</c:v>
                </c:pt>
                <c:pt idx="50081">
                  <c:v>45080.79583333333</c:v>
                </c:pt>
                <c:pt idx="50082">
                  <c:v>45080.796527777777</c:v>
                </c:pt>
                <c:pt idx="50083">
                  <c:v>45080.796527777777</c:v>
                </c:pt>
                <c:pt idx="50084">
                  <c:v>45080.796527777777</c:v>
                </c:pt>
                <c:pt idx="50085">
                  <c:v>45080.796527777777</c:v>
                </c:pt>
                <c:pt idx="50086">
                  <c:v>45080.796527777777</c:v>
                </c:pt>
                <c:pt idx="50087">
                  <c:v>45080.796527777777</c:v>
                </c:pt>
                <c:pt idx="50088">
                  <c:v>45080.797222222223</c:v>
                </c:pt>
                <c:pt idx="50089">
                  <c:v>45080.797222222223</c:v>
                </c:pt>
                <c:pt idx="50090">
                  <c:v>45080.797222222223</c:v>
                </c:pt>
                <c:pt idx="50091">
                  <c:v>45080.797222222223</c:v>
                </c:pt>
                <c:pt idx="50092">
                  <c:v>45080.797222222223</c:v>
                </c:pt>
                <c:pt idx="50093">
                  <c:v>45080.797222222223</c:v>
                </c:pt>
                <c:pt idx="50094">
                  <c:v>45080.79791666667</c:v>
                </c:pt>
                <c:pt idx="50095">
                  <c:v>45080.79791666667</c:v>
                </c:pt>
                <c:pt idx="50096">
                  <c:v>45080.79791666667</c:v>
                </c:pt>
                <c:pt idx="50097">
                  <c:v>45080.79791666667</c:v>
                </c:pt>
                <c:pt idx="50098">
                  <c:v>45080.79791666667</c:v>
                </c:pt>
                <c:pt idx="50099">
                  <c:v>45080.79791666667</c:v>
                </c:pt>
                <c:pt idx="50100">
                  <c:v>45080.798611111109</c:v>
                </c:pt>
                <c:pt idx="50101">
                  <c:v>45080.798611111109</c:v>
                </c:pt>
                <c:pt idx="50102">
                  <c:v>45080.798611111109</c:v>
                </c:pt>
                <c:pt idx="50103">
                  <c:v>45080.798611111109</c:v>
                </c:pt>
                <c:pt idx="50104">
                  <c:v>45080.798611111109</c:v>
                </c:pt>
                <c:pt idx="50105">
                  <c:v>45080.798611111109</c:v>
                </c:pt>
                <c:pt idx="50106">
                  <c:v>45080.799305555556</c:v>
                </c:pt>
                <c:pt idx="50107">
                  <c:v>45080.799305555556</c:v>
                </c:pt>
                <c:pt idx="50108">
                  <c:v>45080.799305555556</c:v>
                </c:pt>
                <c:pt idx="50109">
                  <c:v>45080.799305555556</c:v>
                </c:pt>
                <c:pt idx="50110">
                  <c:v>45080.799305555556</c:v>
                </c:pt>
                <c:pt idx="50111">
                  <c:v>45080.799305555556</c:v>
                </c:pt>
                <c:pt idx="50112">
                  <c:v>45080.800000000003</c:v>
                </c:pt>
                <c:pt idx="50113">
                  <c:v>45080.800000000003</c:v>
                </c:pt>
                <c:pt idx="50114">
                  <c:v>45080.800000000003</c:v>
                </c:pt>
                <c:pt idx="50115">
                  <c:v>45080.800000000003</c:v>
                </c:pt>
                <c:pt idx="50116">
                  <c:v>45080.800000000003</c:v>
                </c:pt>
                <c:pt idx="50117">
                  <c:v>45080.800000000003</c:v>
                </c:pt>
                <c:pt idx="50118">
                  <c:v>45080.800694444442</c:v>
                </c:pt>
                <c:pt idx="50119">
                  <c:v>45080.800694444442</c:v>
                </c:pt>
                <c:pt idx="50120">
                  <c:v>45080.800694444442</c:v>
                </c:pt>
                <c:pt idx="50121">
                  <c:v>45080.800694444442</c:v>
                </c:pt>
                <c:pt idx="50122">
                  <c:v>45080.800694444442</c:v>
                </c:pt>
                <c:pt idx="50123">
                  <c:v>45080.800694444442</c:v>
                </c:pt>
                <c:pt idx="50124">
                  <c:v>45080.801388888889</c:v>
                </c:pt>
                <c:pt idx="50125">
                  <c:v>45080.801388888889</c:v>
                </c:pt>
                <c:pt idx="50126">
                  <c:v>45080.801388888889</c:v>
                </c:pt>
                <c:pt idx="50127">
                  <c:v>45080.801388888889</c:v>
                </c:pt>
                <c:pt idx="50128">
                  <c:v>45080.801388888889</c:v>
                </c:pt>
                <c:pt idx="50129">
                  <c:v>45080.801388888889</c:v>
                </c:pt>
                <c:pt idx="50130">
                  <c:v>45080.802083333336</c:v>
                </c:pt>
                <c:pt idx="50131">
                  <c:v>45080.802083333336</c:v>
                </c:pt>
                <c:pt idx="50132">
                  <c:v>45080.802083333336</c:v>
                </c:pt>
                <c:pt idx="50133">
                  <c:v>45080.802083333336</c:v>
                </c:pt>
                <c:pt idx="50134">
                  <c:v>45080.802083333336</c:v>
                </c:pt>
                <c:pt idx="50135">
                  <c:v>45080.802083333336</c:v>
                </c:pt>
                <c:pt idx="50136">
                  <c:v>45080.802777777775</c:v>
                </c:pt>
                <c:pt idx="50137">
                  <c:v>45080.802777777775</c:v>
                </c:pt>
                <c:pt idx="50138">
                  <c:v>45080.802777777775</c:v>
                </c:pt>
                <c:pt idx="50139">
                  <c:v>45080.802777777775</c:v>
                </c:pt>
                <c:pt idx="50140">
                  <c:v>45080.802777777775</c:v>
                </c:pt>
                <c:pt idx="50141">
                  <c:v>45080.802777777775</c:v>
                </c:pt>
                <c:pt idx="50142">
                  <c:v>45080.803472222222</c:v>
                </c:pt>
                <c:pt idx="50143">
                  <c:v>45080.803472222222</c:v>
                </c:pt>
                <c:pt idx="50144">
                  <c:v>45080.803472222222</c:v>
                </c:pt>
                <c:pt idx="50145">
                  <c:v>45080.803472222222</c:v>
                </c:pt>
                <c:pt idx="50146">
                  <c:v>45080.803472222222</c:v>
                </c:pt>
                <c:pt idx="50147">
                  <c:v>45080.803472222222</c:v>
                </c:pt>
                <c:pt idx="50148">
                  <c:v>45080.804166666669</c:v>
                </c:pt>
                <c:pt idx="50149">
                  <c:v>45080.804166666669</c:v>
                </c:pt>
                <c:pt idx="50150">
                  <c:v>45080.804166666669</c:v>
                </c:pt>
                <c:pt idx="50151">
                  <c:v>45080.804166666669</c:v>
                </c:pt>
                <c:pt idx="50152">
                  <c:v>45080.804166666669</c:v>
                </c:pt>
                <c:pt idx="50153">
                  <c:v>45080.804166666669</c:v>
                </c:pt>
                <c:pt idx="50154">
                  <c:v>45080.804861111108</c:v>
                </c:pt>
                <c:pt idx="50155">
                  <c:v>45080.804861111108</c:v>
                </c:pt>
                <c:pt idx="50156">
                  <c:v>45080.804861111108</c:v>
                </c:pt>
                <c:pt idx="50157">
                  <c:v>45080.804861111108</c:v>
                </c:pt>
                <c:pt idx="50158">
                  <c:v>45080.804861111108</c:v>
                </c:pt>
                <c:pt idx="50159">
                  <c:v>45080.804861111108</c:v>
                </c:pt>
                <c:pt idx="50160">
                  <c:v>45080.805555555555</c:v>
                </c:pt>
                <c:pt idx="50161">
                  <c:v>45080.805555555555</c:v>
                </c:pt>
                <c:pt idx="50162">
                  <c:v>45080.805555555555</c:v>
                </c:pt>
                <c:pt idx="50163">
                  <c:v>45080.805555555555</c:v>
                </c:pt>
                <c:pt idx="50164">
                  <c:v>45080.805555555555</c:v>
                </c:pt>
                <c:pt idx="50165">
                  <c:v>45080.805555555555</c:v>
                </c:pt>
                <c:pt idx="50166">
                  <c:v>45080.806250000001</c:v>
                </c:pt>
                <c:pt idx="50167">
                  <c:v>45080.806250000001</c:v>
                </c:pt>
                <c:pt idx="50168">
                  <c:v>45080.806250000001</c:v>
                </c:pt>
                <c:pt idx="50169">
                  <c:v>45080.806250000001</c:v>
                </c:pt>
                <c:pt idx="50170">
                  <c:v>45080.806250000001</c:v>
                </c:pt>
                <c:pt idx="50171">
                  <c:v>45080.806250000001</c:v>
                </c:pt>
                <c:pt idx="50172">
                  <c:v>45080.806944444441</c:v>
                </c:pt>
                <c:pt idx="50173">
                  <c:v>45080.806944444441</c:v>
                </c:pt>
                <c:pt idx="50174">
                  <c:v>45080.806944444441</c:v>
                </c:pt>
                <c:pt idx="50175">
                  <c:v>45080.806944444441</c:v>
                </c:pt>
                <c:pt idx="50176">
                  <c:v>45080.806944444441</c:v>
                </c:pt>
                <c:pt idx="50177">
                  <c:v>45080.806944444441</c:v>
                </c:pt>
                <c:pt idx="50178">
                  <c:v>45080.807638888888</c:v>
                </c:pt>
                <c:pt idx="50179">
                  <c:v>45080.807638888888</c:v>
                </c:pt>
                <c:pt idx="50180">
                  <c:v>45080.807638888888</c:v>
                </c:pt>
                <c:pt idx="50181">
                  <c:v>45080.807638888888</c:v>
                </c:pt>
                <c:pt idx="50182">
                  <c:v>45080.807638888888</c:v>
                </c:pt>
                <c:pt idx="50183">
                  <c:v>45080.807638888888</c:v>
                </c:pt>
                <c:pt idx="50184">
                  <c:v>45080.808333333334</c:v>
                </c:pt>
                <c:pt idx="50185">
                  <c:v>45080.808333333334</c:v>
                </c:pt>
                <c:pt idx="50186">
                  <c:v>45080.808333333334</c:v>
                </c:pt>
                <c:pt idx="50187">
                  <c:v>45080.808333333334</c:v>
                </c:pt>
                <c:pt idx="50188">
                  <c:v>45080.808333333334</c:v>
                </c:pt>
                <c:pt idx="50189">
                  <c:v>45080.808333333334</c:v>
                </c:pt>
                <c:pt idx="50190">
                  <c:v>45080.809027777781</c:v>
                </c:pt>
                <c:pt idx="50191">
                  <c:v>45080.809027777781</c:v>
                </c:pt>
                <c:pt idx="50192">
                  <c:v>45080.809027777781</c:v>
                </c:pt>
                <c:pt idx="50193">
                  <c:v>45080.809027777781</c:v>
                </c:pt>
                <c:pt idx="50194">
                  <c:v>45080.809027777781</c:v>
                </c:pt>
                <c:pt idx="50195">
                  <c:v>45080.809027777781</c:v>
                </c:pt>
                <c:pt idx="50196">
                  <c:v>45080.80972222222</c:v>
                </c:pt>
                <c:pt idx="50197">
                  <c:v>45080.80972222222</c:v>
                </c:pt>
                <c:pt idx="50198">
                  <c:v>45080.80972222222</c:v>
                </c:pt>
                <c:pt idx="50199">
                  <c:v>45080.80972222222</c:v>
                </c:pt>
                <c:pt idx="50200">
                  <c:v>45080.80972222222</c:v>
                </c:pt>
                <c:pt idx="50201">
                  <c:v>45080.80972222222</c:v>
                </c:pt>
                <c:pt idx="50202">
                  <c:v>45080.810416666667</c:v>
                </c:pt>
                <c:pt idx="50203">
                  <c:v>45080.810416666667</c:v>
                </c:pt>
                <c:pt idx="50204">
                  <c:v>45080.810416666667</c:v>
                </c:pt>
                <c:pt idx="50205">
                  <c:v>45080.810416666667</c:v>
                </c:pt>
                <c:pt idx="50206">
                  <c:v>45080.810416666667</c:v>
                </c:pt>
                <c:pt idx="50207">
                  <c:v>45080.810416666667</c:v>
                </c:pt>
                <c:pt idx="50208">
                  <c:v>45080.811111111114</c:v>
                </c:pt>
                <c:pt idx="50209">
                  <c:v>45080.811111111114</c:v>
                </c:pt>
                <c:pt idx="50210">
                  <c:v>45080.811111111114</c:v>
                </c:pt>
                <c:pt idx="50211">
                  <c:v>45080.811111111114</c:v>
                </c:pt>
                <c:pt idx="50212">
                  <c:v>45080.811111111114</c:v>
                </c:pt>
                <c:pt idx="50213">
                  <c:v>45080.811111111114</c:v>
                </c:pt>
                <c:pt idx="50214">
                  <c:v>45080.811805555553</c:v>
                </c:pt>
                <c:pt idx="50215">
                  <c:v>45080.811805555553</c:v>
                </c:pt>
                <c:pt idx="50216">
                  <c:v>45080.811805555553</c:v>
                </c:pt>
                <c:pt idx="50217">
                  <c:v>45080.811805555553</c:v>
                </c:pt>
                <c:pt idx="50218">
                  <c:v>45080.811805555553</c:v>
                </c:pt>
                <c:pt idx="50219">
                  <c:v>45080.811805555553</c:v>
                </c:pt>
                <c:pt idx="50220">
                  <c:v>45080.8125</c:v>
                </c:pt>
                <c:pt idx="50221">
                  <c:v>45080.8125</c:v>
                </c:pt>
                <c:pt idx="50222">
                  <c:v>45080.8125</c:v>
                </c:pt>
                <c:pt idx="50223">
                  <c:v>45080.8125</c:v>
                </c:pt>
                <c:pt idx="50224">
                  <c:v>45080.8125</c:v>
                </c:pt>
                <c:pt idx="50225">
                  <c:v>45080.8125</c:v>
                </c:pt>
                <c:pt idx="50226">
                  <c:v>45080.813194444447</c:v>
                </c:pt>
                <c:pt idx="50227">
                  <c:v>45080.813194444447</c:v>
                </c:pt>
                <c:pt idx="50228">
                  <c:v>45080.813194444447</c:v>
                </c:pt>
                <c:pt idx="50229">
                  <c:v>45080.813194444447</c:v>
                </c:pt>
                <c:pt idx="50230">
                  <c:v>45080.813194444447</c:v>
                </c:pt>
                <c:pt idx="50231">
                  <c:v>45080.813194444447</c:v>
                </c:pt>
                <c:pt idx="50232">
                  <c:v>45080.813888888886</c:v>
                </c:pt>
                <c:pt idx="50233">
                  <c:v>45080.813888888886</c:v>
                </c:pt>
                <c:pt idx="50234">
                  <c:v>45080.813888888886</c:v>
                </c:pt>
                <c:pt idx="50235">
                  <c:v>45080.813888888886</c:v>
                </c:pt>
                <c:pt idx="50236">
                  <c:v>45080.813888888886</c:v>
                </c:pt>
                <c:pt idx="50237">
                  <c:v>45080.813888888886</c:v>
                </c:pt>
                <c:pt idx="50238">
                  <c:v>45080.814583333333</c:v>
                </c:pt>
                <c:pt idx="50239">
                  <c:v>45080.814583333333</c:v>
                </c:pt>
                <c:pt idx="50240">
                  <c:v>45080.814583333333</c:v>
                </c:pt>
                <c:pt idx="50241">
                  <c:v>45080.814583333333</c:v>
                </c:pt>
                <c:pt idx="50242">
                  <c:v>45080.814583333333</c:v>
                </c:pt>
                <c:pt idx="50243">
                  <c:v>45080.814583333333</c:v>
                </c:pt>
                <c:pt idx="50244">
                  <c:v>45080.81527777778</c:v>
                </c:pt>
                <c:pt idx="50245">
                  <c:v>45080.81527777778</c:v>
                </c:pt>
                <c:pt idx="50246">
                  <c:v>45080.81527777778</c:v>
                </c:pt>
                <c:pt idx="50247">
                  <c:v>45080.81527777778</c:v>
                </c:pt>
                <c:pt idx="50248">
                  <c:v>45080.81527777778</c:v>
                </c:pt>
                <c:pt idx="50249">
                  <c:v>45080.81527777778</c:v>
                </c:pt>
                <c:pt idx="50250">
                  <c:v>45080.815972222219</c:v>
                </c:pt>
                <c:pt idx="50251">
                  <c:v>45080.815972222219</c:v>
                </c:pt>
                <c:pt idx="50252">
                  <c:v>45080.815972222219</c:v>
                </c:pt>
                <c:pt idx="50253">
                  <c:v>45080.815972222219</c:v>
                </c:pt>
                <c:pt idx="50254">
                  <c:v>45080.815972222219</c:v>
                </c:pt>
                <c:pt idx="50255">
                  <c:v>45080.815972222219</c:v>
                </c:pt>
                <c:pt idx="50256">
                  <c:v>45080.816666666666</c:v>
                </c:pt>
                <c:pt idx="50257">
                  <c:v>45080.816666666666</c:v>
                </c:pt>
                <c:pt idx="50258">
                  <c:v>45080.816666666666</c:v>
                </c:pt>
                <c:pt idx="50259">
                  <c:v>45080.816666666666</c:v>
                </c:pt>
                <c:pt idx="50260">
                  <c:v>45080.816666666666</c:v>
                </c:pt>
                <c:pt idx="50261">
                  <c:v>45080.816666666666</c:v>
                </c:pt>
                <c:pt idx="50262">
                  <c:v>45080.817361111112</c:v>
                </c:pt>
                <c:pt idx="50263">
                  <c:v>45080.817361111112</c:v>
                </c:pt>
                <c:pt idx="50264">
                  <c:v>45080.817361111112</c:v>
                </c:pt>
                <c:pt idx="50265">
                  <c:v>45080.817361111112</c:v>
                </c:pt>
                <c:pt idx="50266">
                  <c:v>45080.817361111112</c:v>
                </c:pt>
                <c:pt idx="50267">
                  <c:v>45080.817361111112</c:v>
                </c:pt>
                <c:pt idx="50268">
                  <c:v>45080.818055555559</c:v>
                </c:pt>
                <c:pt idx="50269">
                  <c:v>45080.818055555559</c:v>
                </c:pt>
                <c:pt idx="50270">
                  <c:v>45080.818055555559</c:v>
                </c:pt>
                <c:pt idx="50271">
                  <c:v>45080.818055555559</c:v>
                </c:pt>
                <c:pt idx="50272">
                  <c:v>45080.818055555559</c:v>
                </c:pt>
                <c:pt idx="50273">
                  <c:v>45080.818055555559</c:v>
                </c:pt>
                <c:pt idx="50274">
                  <c:v>45080.818749999999</c:v>
                </c:pt>
                <c:pt idx="50275">
                  <c:v>45080.818749999999</c:v>
                </c:pt>
                <c:pt idx="50276">
                  <c:v>45080.818749999999</c:v>
                </c:pt>
                <c:pt idx="50277">
                  <c:v>45080.818749999999</c:v>
                </c:pt>
                <c:pt idx="50278">
                  <c:v>45080.818749999999</c:v>
                </c:pt>
                <c:pt idx="50279">
                  <c:v>45080.818749999999</c:v>
                </c:pt>
                <c:pt idx="50280">
                  <c:v>45080.819444444445</c:v>
                </c:pt>
                <c:pt idx="50281">
                  <c:v>45080.819444444445</c:v>
                </c:pt>
                <c:pt idx="50282">
                  <c:v>45080.819444444445</c:v>
                </c:pt>
                <c:pt idx="50283">
                  <c:v>45080.819444444445</c:v>
                </c:pt>
                <c:pt idx="50284">
                  <c:v>45080.819444444445</c:v>
                </c:pt>
                <c:pt idx="50285">
                  <c:v>45080.819444444445</c:v>
                </c:pt>
                <c:pt idx="50286">
                  <c:v>45080.820138888892</c:v>
                </c:pt>
                <c:pt idx="50287">
                  <c:v>45080.820138888892</c:v>
                </c:pt>
                <c:pt idx="50288">
                  <c:v>45080.820138888892</c:v>
                </c:pt>
                <c:pt idx="50289">
                  <c:v>45080.820138888892</c:v>
                </c:pt>
                <c:pt idx="50290">
                  <c:v>45080.820138888892</c:v>
                </c:pt>
                <c:pt idx="50291">
                  <c:v>45080.820138888892</c:v>
                </c:pt>
                <c:pt idx="50292">
                  <c:v>45080.820833333331</c:v>
                </c:pt>
                <c:pt idx="50293">
                  <c:v>45080.820833333331</c:v>
                </c:pt>
                <c:pt idx="50294">
                  <c:v>45080.820833333331</c:v>
                </c:pt>
                <c:pt idx="50295">
                  <c:v>45080.820833333331</c:v>
                </c:pt>
                <c:pt idx="50296">
                  <c:v>45080.820833333331</c:v>
                </c:pt>
                <c:pt idx="50297">
                  <c:v>45080.820833333331</c:v>
                </c:pt>
                <c:pt idx="50298">
                  <c:v>45080.821527777778</c:v>
                </c:pt>
                <c:pt idx="50299">
                  <c:v>45080.821527777778</c:v>
                </c:pt>
                <c:pt idx="50300">
                  <c:v>45080.821527777778</c:v>
                </c:pt>
                <c:pt idx="50301">
                  <c:v>45080.821527777778</c:v>
                </c:pt>
                <c:pt idx="50302">
                  <c:v>45080.821527777778</c:v>
                </c:pt>
                <c:pt idx="50303">
                  <c:v>45080.821527777778</c:v>
                </c:pt>
                <c:pt idx="50304">
                  <c:v>45080.822222222225</c:v>
                </c:pt>
                <c:pt idx="50305">
                  <c:v>45080.822222222225</c:v>
                </c:pt>
                <c:pt idx="50306">
                  <c:v>45080.822222222225</c:v>
                </c:pt>
                <c:pt idx="50307">
                  <c:v>45080.822222222225</c:v>
                </c:pt>
                <c:pt idx="50308">
                  <c:v>45080.822222222225</c:v>
                </c:pt>
                <c:pt idx="50309">
                  <c:v>45080.822222222225</c:v>
                </c:pt>
                <c:pt idx="50310">
                  <c:v>45080.822916666664</c:v>
                </c:pt>
                <c:pt idx="50311">
                  <c:v>45080.822916666664</c:v>
                </c:pt>
                <c:pt idx="50312">
                  <c:v>45080.822916666664</c:v>
                </c:pt>
                <c:pt idx="50313">
                  <c:v>45080.822916666664</c:v>
                </c:pt>
                <c:pt idx="50314">
                  <c:v>45080.822916666664</c:v>
                </c:pt>
                <c:pt idx="50315">
                  <c:v>45080.822916666664</c:v>
                </c:pt>
                <c:pt idx="50316">
                  <c:v>45080.823611111111</c:v>
                </c:pt>
                <c:pt idx="50317">
                  <c:v>45080.823611111111</c:v>
                </c:pt>
                <c:pt idx="50318">
                  <c:v>45080.823611111111</c:v>
                </c:pt>
                <c:pt idx="50319">
                  <c:v>45080.823611111111</c:v>
                </c:pt>
                <c:pt idx="50320">
                  <c:v>45080.823611111111</c:v>
                </c:pt>
                <c:pt idx="50321">
                  <c:v>45080.823611111111</c:v>
                </c:pt>
                <c:pt idx="50322">
                  <c:v>45080.824305555558</c:v>
                </c:pt>
                <c:pt idx="50323">
                  <c:v>45080.824305555558</c:v>
                </c:pt>
                <c:pt idx="50324">
                  <c:v>45080.824305555558</c:v>
                </c:pt>
                <c:pt idx="50325">
                  <c:v>45080.824305555558</c:v>
                </c:pt>
                <c:pt idx="50326">
                  <c:v>45080.824305555558</c:v>
                </c:pt>
                <c:pt idx="50327">
                  <c:v>45080.824305555558</c:v>
                </c:pt>
                <c:pt idx="50328">
                  <c:v>45080.824999999997</c:v>
                </c:pt>
                <c:pt idx="50329">
                  <c:v>45080.824999999997</c:v>
                </c:pt>
                <c:pt idx="50330">
                  <c:v>45080.824999999997</c:v>
                </c:pt>
                <c:pt idx="50331">
                  <c:v>45080.824999999997</c:v>
                </c:pt>
                <c:pt idx="50332">
                  <c:v>45080.824999999997</c:v>
                </c:pt>
                <c:pt idx="50333">
                  <c:v>45080.824999999997</c:v>
                </c:pt>
                <c:pt idx="50334">
                  <c:v>45080.825694444444</c:v>
                </c:pt>
                <c:pt idx="50335">
                  <c:v>45080.825694444444</c:v>
                </c:pt>
                <c:pt idx="50336">
                  <c:v>45080.825694444444</c:v>
                </c:pt>
                <c:pt idx="50337">
                  <c:v>45080.825694444444</c:v>
                </c:pt>
                <c:pt idx="50338">
                  <c:v>45080.825694444444</c:v>
                </c:pt>
                <c:pt idx="50339">
                  <c:v>45080.825694444444</c:v>
                </c:pt>
                <c:pt idx="50340">
                  <c:v>45080.826388888891</c:v>
                </c:pt>
                <c:pt idx="50341">
                  <c:v>45080.826388888891</c:v>
                </c:pt>
                <c:pt idx="50342">
                  <c:v>45080.826388888891</c:v>
                </c:pt>
                <c:pt idx="50343">
                  <c:v>45080.826388888891</c:v>
                </c:pt>
                <c:pt idx="50344">
                  <c:v>45080.826388888891</c:v>
                </c:pt>
                <c:pt idx="50345">
                  <c:v>45080.826388888891</c:v>
                </c:pt>
                <c:pt idx="50346">
                  <c:v>45080.82708333333</c:v>
                </c:pt>
                <c:pt idx="50347">
                  <c:v>45080.82708333333</c:v>
                </c:pt>
                <c:pt idx="50348">
                  <c:v>45080.82708333333</c:v>
                </c:pt>
                <c:pt idx="50349">
                  <c:v>45080.82708333333</c:v>
                </c:pt>
                <c:pt idx="50350">
                  <c:v>45080.82708333333</c:v>
                </c:pt>
                <c:pt idx="50351">
                  <c:v>45080.82708333333</c:v>
                </c:pt>
                <c:pt idx="50352">
                  <c:v>45080.827777777777</c:v>
                </c:pt>
                <c:pt idx="50353">
                  <c:v>45080.827777777777</c:v>
                </c:pt>
                <c:pt idx="50354">
                  <c:v>45080.827777777777</c:v>
                </c:pt>
                <c:pt idx="50355">
                  <c:v>45080.827777777777</c:v>
                </c:pt>
                <c:pt idx="50356">
                  <c:v>45080.827777777777</c:v>
                </c:pt>
                <c:pt idx="50357">
                  <c:v>45080.827777777777</c:v>
                </c:pt>
                <c:pt idx="50358">
                  <c:v>45080.828472222223</c:v>
                </c:pt>
                <c:pt idx="50359">
                  <c:v>45080.828472222223</c:v>
                </c:pt>
                <c:pt idx="50360">
                  <c:v>45080.828472222223</c:v>
                </c:pt>
                <c:pt idx="50361">
                  <c:v>45080.828472222223</c:v>
                </c:pt>
                <c:pt idx="50362">
                  <c:v>45080.828472222223</c:v>
                </c:pt>
                <c:pt idx="50363">
                  <c:v>45080.828472222223</c:v>
                </c:pt>
                <c:pt idx="50364">
                  <c:v>45080.82916666667</c:v>
                </c:pt>
                <c:pt idx="50365">
                  <c:v>45080.82916666667</c:v>
                </c:pt>
                <c:pt idx="50366">
                  <c:v>45080.82916666667</c:v>
                </c:pt>
                <c:pt idx="50367">
                  <c:v>45080.82916666667</c:v>
                </c:pt>
                <c:pt idx="50368">
                  <c:v>45080.82916666667</c:v>
                </c:pt>
                <c:pt idx="50369">
                  <c:v>45080.82916666667</c:v>
                </c:pt>
                <c:pt idx="50370">
                  <c:v>45080.829861111109</c:v>
                </c:pt>
                <c:pt idx="50371">
                  <c:v>45080.829861111109</c:v>
                </c:pt>
                <c:pt idx="50372">
                  <c:v>45080.829861111109</c:v>
                </c:pt>
                <c:pt idx="50373">
                  <c:v>45080.829861111109</c:v>
                </c:pt>
                <c:pt idx="50374">
                  <c:v>45080.829861111109</c:v>
                </c:pt>
                <c:pt idx="50375">
                  <c:v>45080.829861111109</c:v>
                </c:pt>
                <c:pt idx="50376">
                  <c:v>45080.830555555556</c:v>
                </c:pt>
                <c:pt idx="50377">
                  <c:v>45080.830555555556</c:v>
                </c:pt>
                <c:pt idx="50378">
                  <c:v>45080.830555555556</c:v>
                </c:pt>
                <c:pt idx="50379">
                  <c:v>45080.830555555556</c:v>
                </c:pt>
                <c:pt idx="50380">
                  <c:v>45080.830555555556</c:v>
                </c:pt>
                <c:pt idx="50381">
                  <c:v>45080.830555555556</c:v>
                </c:pt>
                <c:pt idx="50382">
                  <c:v>45080.831250000003</c:v>
                </c:pt>
                <c:pt idx="50383">
                  <c:v>45080.831250000003</c:v>
                </c:pt>
                <c:pt idx="50384">
                  <c:v>45080.831250000003</c:v>
                </c:pt>
                <c:pt idx="50385">
                  <c:v>45080.831250000003</c:v>
                </c:pt>
                <c:pt idx="50386">
                  <c:v>45080.831250000003</c:v>
                </c:pt>
                <c:pt idx="50387">
                  <c:v>45080.831250000003</c:v>
                </c:pt>
                <c:pt idx="50388">
                  <c:v>45080.831944444442</c:v>
                </c:pt>
                <c:pt idx="50389">
                  <c:v>45080.831944444442</c:v>
                </c:pt>
                <c:pt idx="50390">
                  <c:v>45080.831944444442</c:v>
                </c:pt>
                <c:pt idx="50391">
                  <c:v>45080.831944444442</c:v>
                </c:pt>
                <c:pt idx="50392">
                  <c:v>45080.831944444442</c:v>
                </c:pt>
                <c:pt idx="50393">
                  <c:v>45080.831944444442</c:v>
                </c:pt>
                <c:pt idx="50394">
                  <c:v>45080.832638888889</c:v>
                </c:pt>
                <c:pt idx="50395">
                  <c:v>45080.832638888889</c:v>
                </c:pt>
                <c:pt idx="50396">
                  <c:v>45080.832638888889</c:v>
                </c:pt>
                <c:pt idx="50397">
                  <c:v>45080.832638888889</c:v>
                </c:pt>
                <c:pt idx="50398">
                  <c:v>45080.832638888889</c:v>
                </c:pt>
                <c:pt idx="50399">
                  <c:v>45080.832638888889</c:v>
                </c:pt>
                <c:pt idx="50400">
                  <c:v>45080.833333333336</c:v>
                </c:pt>
                <c:pt idx="50401">
                  <c:v>45080.833333333336</c:v>
                </c:pt>
                <c:pt idx="50402">
                  <c:v>45080.833333333336</c:v>
                </c:pt>
                <c:pt idx="50403">
                  <c:v>45080.833333333336</c:v>
                </c:pt>
                <c:pt idx="50404">
                  <c:v>45080.833333333336</c:v>
                </c:pt>
                <c:pt idx="50405">
                  <c:v>45080.833333333336</c:v>
                </c:pt>
                <c:pt idx="50406">
                  <c:v>45080.834027777775</c:v>
                </c:pt>
                <c:pt idx="50407">
                  <c:v>45080.834027777775</c:v>
                </c:pt>
                <c:pt idx="50408">
                  <c:v>45080.834027777775</c:v>
                </c:pt>
                <c:pt idx="50409">
                  <c:v>45080.834027777775</c:v>
                </c:pt>
                <c:pt idx="50410">
                  <c:v>45080.834027777775</c:v>
                </c:pt>
                <c:pt idx="50411">
                  <c:v>45080.834027777775</c:v>
                </c:pt>
                <c:pt idx="50412">
                  <c:v>45080.834722222222</c:v>
                </c:pt>
                <c:pt idx="50413">
                  <c:v>45080.834722222222</c:v>
                </c:pt>
                <c:pt idx="50414">
                  <c:v>45080.834722222222</c:v>
                </c:pt>
                <c:pt idx="50415">
                  <c:v>45080.834722222222</c:v>
                </c:pt>
                <c:pt idx="50416">
                  <c:v>45080.834722222222</c:v>
                </c:pt>
                <c:pt idx="50417">
                  <c:v>45080.834722222222</c:v>
                </c:pt>
                <c:pt idx="50418">
                  <c:v>45080.835416666669</c:v>
                </c:pt>
                <c:pt idx="50419">
                  <c:v>45080.835416666669</c:v>
                </c:pt>
                <c:pt idx="50420">
                  <c:v>45080.835416666669</c:v>
                </c:pt>
                <c:pt idx="50421">
                  <c:v>45080.835416666669</c:v>
                </c:pt>
                <c:pt idx="50422">
                  <c:v>45080.835416666669</c:v>
                </c:pt>
                <c:pt idx="50423">
                  <c:v>45080.835416666669</c:v>
                </c:pt>
                <c:pt idx="50424">
                  <c:v>45080.836111111108</c:v>
                </c:pt>
                <c:pt idx="50425">
                  <c:v>45080.836111111108</c:v>
                </c:pt>
                <c:pt idx="50426">
                  <c:v>45080.836111111108</c:v>
                </c:pt>
                <c:pt idx="50427">
                  <c:v>45080.836111111108</c:v>
                </c:pt>
                <c:pt idx="50428">
                  <c:v>45080.836111111108</c:v>
                </c:pt>
                <c:pt idx="50429">
                  <c:v>45080.836111111108</c:v>
                </c:pt>
                <c:pt idx="50430">
                  <c:v>45080.836805555555</c:v>
                </c:pt>
                <c:pt idx="50431">
                  <c:v>45080.836805555555</c:v>
                </c:pt>
                <c:pt idx="50432">
                  <c:v>45080.836805555555</c:v>
                </c:pt>
                <c:pt idx="50433">
                  <c:v>45080.836805555555</c:v>
                </c:pt>
                <c:pt idx="50434">
                  <c:v>45080.836805555555</c:v>
                </c:pt>
                <c:pt idx="50435">
                  <c:v>45080.836805555555</c:v>
                </c:pt>
                <c:pt idx="50436">
                  <c:v>45080.837500000001</c:v>
                </c:pt>
                <c:pt idx="50437">
                  <c:v>45080.837500000001</c:v>
                </c:pt>
                <c:pt idx="50438">
                  <c:v>45080.837500000001</c:v>
                </c:pt>
                <c:pt idx="50439">
                  <c:v>45080.837500000001</c:v>
                </c:pt>
                <c:pt idx="50440">
                  <c:v>45080.837500000001</c:v>
                </c:pt>
                <c:pt idx="50441">
                  <c:v>45080.837500000001</c:v>
                </c:pt>
                <c:pt idx="50442">
                  <c:v>45080.838194444441</c:v>
                </c:pt>
                <c:pt idx="50443">
                  <c:v>45080.838194444441</c:v>
                </c:pt>
                <c:pt idx="50444">
                  <c:v>45080.838194444441</c:v>
                </c:pt>
                <c:pt idx="50445">
                  <c:v>45080.838194444441</c:v>
                </c:pt>
                <c:pt idx="50446">
                  <c:v>45080.838194444441</c:v>
                </c:pt>
                <c:pt idx="50447">
                  <c:v>45080.838194444441</c:v>
                </c:pt>
                <c:pt idx="50448">
                  <c:v>45080.838888888888</c:v>
                </c:pt>
                <c:pt idx="50449">
                  <c:v>45080.838888888888</c:v>
                </c:pt>
                <c:pt idx="50450">
                  <c:v>45080.838888888888</c:v>
                </c:pt>
                <c:pt idx="50451">
                  <c:v>45080.838888888888</c:v>
                </c:pt>
                <c:pt idx="50452">
                  <c:v>45080.838888888888</c:v>
                </c:pt>
                <c:pt idx="50453">
                  <c:v>45080.838888888888</c:v>
                </c:pt>
                <c:pt idx="50454">
                  <c:v>45080.839583333334</c:v>
                </c:pt>
                <c:pt idx="50455">
                  <c:v>45080.839583333334</c:v>
                </c:pt>
                <c:pt idx="50456">
                  <c:v>45080.839583333334</c:v>
                </c:pt>
                <c:pt idx="50457">
                  <c:v>45080.839583333334</c:v>
                </c:pt>
                <c:pt idx="50458">
                  <c:v>45080.839583333334</c:v>
                </c:pt>
                <c:pt idx="50459">
                  <c:v>45080.839583333334</c:v>
                </c:pt>
                <c:pt idx="50460">
                  <c:v>45080.840277777781</c:v>
                </c:pt>
                <c:pt idx="50461">
                  <c:v>45080.840277777781</c:v>
                </c:pt>
                <c:pt idx="50462">
                  <c:v>45080.840277777781</c:v>
                </c:pt>
                <c:pt idx="50463">
                  <c:v>45080.840277777781</c:v>
                </c:pt>
                <c:pt idx="50464">
                  <c:v>45080.840277777781</c:v>
                </c:pt>
                <c:pt idx="50465">
                  <c:v>45080.840277777781</c:v>
                </c:pt>
                <c:pt idx="50466">
                  <c:v>45080.84097222222</c:v>
                </c:pt>
                <c:pt idx="50467">
                  <c:v>45080.84097222222</c:v>
                </c:pt>
                <c:pt idx="50468">
                  <c:v>45080.84097222222</c:v>
                </c:pt>
                <c:pt idx="50469">
                  <c:v>45080.84097222222</c:v>
                </c:pt>
                <c:pt idx="50470">
                  <c:v>45080.84097222222</c:v>
                </c:pt>
                <c:pt idx="50471">
                  <c:v>45080.84097222222</c:v>
                </c:pt>
                <c:pt idx="50472">
                  <c:v>45080.841666666667</c:v>
                </c:pt>
                <c:pt idx="50473">
                  <c:v>45080.841666666667</c:v>
                </c:pt>
                <c:pt idx="50474">
                  <c:v>45080.841666666667</c:v>
                </c:pt>
                <c:pt idx="50475">
                  <c:v>45080.841666666667</c:v>
                </c:pt>
                <c:pt idx="50476">
                  <c:v>45080.841666666667</c:v>
                </c:pt>
                <c:pt idx="50477">
                  <c:v>45080.841666666667</c:v>
                </c:pt>
                <c:pt idx="50478">
                  <c:v>45080.842361111114</c:v>
                </c:pt>
                <c:pt idx="50479">
                  <c:v>45080.842361111114</c:v>
                </c:pt>
                <c:pt idx="50480">
                  <c:v>45080.842361111114</c:v>
                </c:pt>
                <c:pt idx="50481">
                  <c:v>45080.842361111114</c:v>
                </c:pt>
                <c:pt idx="50482">
                  <c:v>45080.842361111114</c:v>
                </c:pt>
                <c:pt idx="50483">
                  <c:v>45080.842361111114</c:v>
                </c:pt>
                <c:pt idx="50484">
                  <c:v>45080.843055555553</c:v>
                </c:pt>
                <c:pt idx="50485">
                  <c:v>45080.843055555553</c:v>
                </c:pt>
                <c:pt idx="50486">
                  <c:v>45080.843055555553</c:v>
                </c:pt>
                <c:pt idx="50487">
                  <c:v>45080.843055555553</c:v>
                </c:pt>
                <c:pt idx="50488">
                  <c:v>45080.843055555553</c:v>
                </c:pt>
                <c:pt idx="50489">
                  <c:v>45080.843055555553</c:v>
                </c:pt>
                <c:pt idx="50490">
                  <c:v>45080.84375</c:v>
                </c:pt>
                <c:pt idx="50491">
                  <c:v>45080.84375</c:v>
                </c:pt>
                <c:pt idx="50492">
                  <c:v>45080.84375</c:v>
                </c:pt>
                <c:pt idx="50493">
                  <c:v>45080.84375</c:v>
                </c:pt>
                <c:pt idx="50494">
                  <c:v>45080.84375</c:v>
                </c:pt>
                <c:pt idx="50495">
                  <c:v>45080.84375</c:v>
                </c:pt>
                <c:pt idx="50496">
                  <c:v>45080.844444444447</c:v>
                </c:pt>
                <c:pt idx="50497">
                  <c:v>45080.844444444447</c:v>
                </c:pt>
                <c:pt idx="50498">
                  <c:v>45080.844444444447</c:v>
                </c:pt>
                <c:pt idx="50499">
                  <c:v>45080.844444444447</c:v>
                </c:pt>
                <c:pt idx="50500">
                  <c:v>45080.844444444447</c:v>
                </c:pt>
                <c:pt idx="50501">
                  <c:v>45080.844444444447</c:v>
                </c:pt>
                <c:pt idx="50502">
                  <c:v>45080.845138888886</c:v>
                </c:pt>
                <c:pt idx="50503">
                  <c:v>45080.845138888886</c:v>
                </c:pt>
                <c:pt idx="50504">
                  <c:v>45080.845138888886</c:v>
                </c:pt>
                <c:pt idx="50505">
                  <c:v>45080.845138888886</c:v>
                </c:pt>
                <c:pt idx="50506">
                  <c:v>45080.845138888886</c:v>
                </c:pt>
                <c:pt idx="50507">
                  <c:v>45080.845138888886</c:v>
                </c:pt>
                <c:pt idx="50508">
                  <c:v>45080.845833333333</c:v>
                </c:pt>
                <c:pt idx="50509">
                  <c:v>45080.845833333333</c:v>
                </c:pt>
                <c:pt idx="50510">
                  <c:v>45080.845833333333</c:v>
                </c:pt>
                <c:pt idx="50511">
                  <c:v>45080.845833333333</c:v>
                </c:pt>
                <c:pt idx="50512">
                  <c:v>45080.845833333333</c:v>
                </c:pt>
                <c:pt idx="50513">
                  <c:v>45080.845833333333</c:v>
                </c:pt>
                <c:pt idx="50514">
                  <c:v>45080.84652777778</c:v>
                </c:pt>
                <c:pt idx="50515">
                  <c:v>45080.84652777778</c:v>
                </c:pt>
                <c:pt idx="50516">
                  <c:v>45080.84652777778</c:v>
                </c:pt>
                <c:pt idx="50517">
                  <c:v>45080.84652777778</c:v>
                </c:pt>
                <c:pt idx="50518">
                  <c:v>45080.84652777778</c:v>
                </c:pt>
                <c:pt idx="50519">
                  <c:v>45080.84652777778</c:v>
                </c:pt>
                <c:pt idx="50520">
                  <c:v>45080.847222222219</c:v>
                </c:pt>
                <c:pt idx="50521">
                  <c:v>45080.847222222219</c:v>
                </c:pt>
                <c:pt idx="50522">
                  <c:v>45080.847222222219</c:v>
                </c:pt>
                <c:pt idx="50523">
                  <c:v>45080.847222222219</c:v>
                </c:pt>
                <c:pt idx="50524">
                  <c:v>45080.847222222219</c:v>
                </c:pt>
                <c:pt idx="50525">
                  <c:v>45080.847222222219</c:v>
                </c:pt>
                <c:pt idx="50526">
                  <c:v>45080.847916666666</c:v>
                </c:pt>
                <c:pt idx="50527">
                  <c:v>45080.847916666666</c:v>
                </c:pt>
                <c:pt idx="50528">
                  <c:v>45080.847916666666</c:v>
                </c:pt>
                <c:pt idx="50529">
                  <c:v>45080.847916666666</c:v>
                </c:pt>
                <c:pt idx="50530">
                  <c:v>45080.847916666666</c:v>
                </c:pt>
                <c:pt idx="50531">
                  <c:v>45080.847916666666</c:v>
                </c:pt>
                <c:pt idx="50532">
                  <c:v>45080.848611111112</c:v>
                </c:pt>
                <c:pt idx="50533">
                  <c:v>45080.848611111112</c:v>
                </c:pt>
                <c:pt idx="50534">
                  <c:v>45080.848611111112</c:v>
                </c:pt>
                <c:pt idx="50535">
                  <c:v>45080.848611111112</c:v>
                </c:pt>
                <c:pt idx="50536">
                  <c:v>45080.848611111112</c:v>
                </c:pt>
                <c:pt idx="50537">
                  <c:v>45080.848611111112</c:v>
                </c:pt>
                <c:pt idx="50538">
                  <c:v>45080.849305555559</c:v>
                </c:pt>
                <c:pt idx="50539">
                  <c:v>45080.849305555559</c:v>
                </c:pt>
                <c:pt idx="50540">
                  <c:v>45080.849305555559</c:v>
                </c:pt>
                <c:pt idx="50541">
                  <c:v>45080.849305555559</c:v>
                </c:pt>
                <c:pt idx="50542">
                  <c:v>45080.849305555559</c:v>
                </c:pt>
                <c:pt idx="50543">
                  <c:v>45080.849305555559</c:v>
                </c:pt>
                <c:pt idx="50544">
                  <c:v>45080.85</c:v>
                </c:pt>
                <c:pt idx="50545">
                  <c:v>45080.85</c:v>
                </c:pt>
                <c:pt idx="50546">
                  <c:v>45080.85</c:v>
                </c:pt>
                <c:pt idx="50547">
                  <c:v>45080.85</c:v>
                </c:pt>
                <c:pt idx="50548">
                  <c:v>45080.85</c:v>
                </c:pt>
                <c:pt idx="50549">
                  <c:v>45080.85</c:v>
                </c:pt>
                <c:pt idx="50550">
                  <c:v>45080.850694444445</c:v>
                </c:pt>
                <c:pt idx="50551">
                  <c:v>45080.850694444445</c:v>
                </c:pt>
                <c:pt idx="50552">
                  <c:v>45080.850694444445</c:v>
                </c:pt>
                <c:pt idx="50553">
                  <c:v>45080.850694444445</c:v>
                </c:pt>
                <c:pt idx="50554">
                  <c:v>45080.850694444445</c:v>
                </c:pt>
                <c:pt idx="50555">
                  <c:v>45080.850694444445</c:v>
                </c:pt>
                <c:pt idx="50556">
                  <c:v>45080.851388888892</c:v>
                </c:pt>
                <c:pt idx="50557">
                  <c:v>45080.851388888892</c:v>
                </c:pt>
                <c:pt idx="50558">
                  <c:v>45080.851388888892</c:v>
                </c:pt>
                <c:pt idx="50559">
                  <c:v>45080.851388888892</c:v>
                </c:pt>
                <c:pt idx="50560">
                  <c:v>45080.851388888892</c:v>
                </c:pt>
                <c:pt idx="50561">
                  <c:v>45080.851388888892</c:v>
                </c:pt>
                <c:pt idx="50562">
                  <c:v>45080.852083333331</c:v>
                </c:pt>
                <c:pt idx="50563">
                  <c:v>45080.852083333331</c:v>
                </c:pt>
                <c:pt idx="50564">
                  <c:v>45080.852083333331</c:v>
                </c:pt>
                <c:pt idx="50565">
                  <c:v>45080.852083333331</c:v>
                </c:pt>
                <c:pt idx="50566">
                  <c:v>45080.852083333331</c:v>
                </c:pt>
                <c:pt idx="50567">
                  <c:v>45080.852083333331</c:v>
                </c:pt>
                <c:pt idx="50568">
                  <c:v>45080.852777777778</c:v>
                </c:pt>
                <c:pt idx="50569">
                  <c:v>45080.852777777778</c:v>
                </c:pt>
                <c:pt idx="50570">
                  <c:v>45080.852777777778</c:v>
                </c:pt>
                <c:pt idx="50571">
                  <c:v>45080.852777777778</c:v>
                </c:pt>
                <c:pt idx="50572">
                  <c:v>45080.852777777778</c:v>
                </c:pt>
                <c:pt idx="50573">
                  <c:v>45080.852777777778</c:v>
                </c:pt>
                <c:pt idx="50574">
                  <c:v>45080.853472222225</c:v>
                </c:pt>
                <c:pt idx="50575">
                  <c:v>45080.853472222225</c:v>
                </c:pt>
                <c:pt idx="50576">
                  <c:v>45080.853472222225</c:v>
                </c:pt>
                <c:pt idx="50577">
                  <c:v>45080.853472222225</c:v>
                </c:pt>
                <c:pt idx="50578">
                  <c:v>45080.853472222225</c:v>
                </c:pt>
                <c:pt idx="50579">
                  <c:v>45080.853472222225</c:v>
                </c:pt>
                <c:pt idx="50580">
                  <c:v>45080.854166666664</c:v>
                </c:pt>
                <c:pt idx="50581">
                  <c:v>45080.854166666664</c:v>
                </c:pt>
                <c:pt idx="50582">
                  <c:v>45080.854166666664</c:v>
                </c:pt>
                <c:pt idx="50583">
                  <c:v>45080.854166666664</c:v>
                </c:pt>
                <c:pt idx="50584">
                  <c:v>45080.854166666664</c:v>
                </c:pt>
                <c:pt idx="50585">
                  <c:v>45080.854166666664</c:v>
                </c:pt>
                <c:pt idx="50586">
                  <c:v>45080.854861111111</c:v>
                </c:pt>
                <c:pt idx="50587">
                  <c:v>45080.854861111111</c:v>
                </c:pt>
                <c:pt idx="50588">
                  <c:v>45080.854861111111</c:v>
                </c:pt>
                <c:pt idx="50589">
                  <c:v>45080.854861111111</c:v>
                </c:pt>
                <c:pt idx="50590">
                  <c:v>45080.854861111111</c:v>
                </c:pt>
                <c:pt idx="50591">
                  <c:v>45080.854861111111</c:v>
                </c:pt>
                <c:pt idx="50592">
                  <c:v>45080.855555555558</c:v>
                </c:pt>
                <c:pt idx="50593">
                  <c:v>45080.855555555558</c:v>
                </c:pt>
                <c:pt idx="50594">
                  <c:v>45080.855555555558</c:v>
                </c:pt>
                <c:pt idx="50595">
                  <c:v>45080.855555555558</c:v>
                </c:pt>
                <c:pt idx="50596">
                  <c:v>45080.855555555558</c:v>
                </c:pt>
                <c:pt idx="50597">
                  <c:v>45080.855555555558</c:v>
                </c:pt>
                <c:pt idx="50598">
                  <c:v>45080.856249999997</c:v>
                </c:pt>
                <c:pt idx="50599">
                  <c:v>45080.856249999997</c:v>
                </c:pt>
                <c:pt idx="50600">
                  <c:v>45080.856249999997</c:v>
                </c:pt>
                <c:pt idx="50601">
                  <c:v>45080.856249999997</c:v>
                </c:pt>
                <c:pt idx="50602">
                  <c:v>45080.856249999997</c:v>
                </c:pt>
                <c:pt idx="50603">
                  <c:v>45080.856249999997</c:v>
                </c:pt>
                <c:pt idx="50604">
                  <c:v>45080.856944444444</c:v>
                </c:pt>
                <c:pt idx="50605">
                  <c:v>45080.856944444444</c:v>
                </c:pt>
                <c:pt idx="50606">
                  <c:v>45080.856944444444</c:v>
                </c:pt>
                <c:pt idx="50607">
                  <c:v>45080.856944444444</c:v>
                </c:pt>
                <c:pt idx="50608">
                  <c:v>45080.856944444444</c:v>
                </c:pt>
                <c:pt idx="50609">
                  <c:v>45080.856944444444</c:v>
                </c:pt>
                <c:pt idx="50610">
                  <c:v>45080.857638888891</c:v>
                </c:pt>
                <c:pt idx="50611">
                  <c:v>45080.857638888891</c:v>
                </c:pt>
                <c:pt idx="50612">
                  <c:v>45080.857638888891</c:v>
                </c:pt>
                <c:pt idx="50613">
                  <c:v>45080.857638888891</c:v>
                </c:pt>
                <c:pt idx="50614">
                  <c:v>45080.857638888891</c:v>
                </c:pt>
                <c:pt idx="50615">
                  <c:v>45080.857638888891</c:v>
                </c:pt>
                <c:pt idx="50616">
                  <c:v>45080.85833333333</c:v>
                </c:pt>
                <c:pt idx="50617">
                  <c:v>45080.85833333333</c:v>
                </c:pt>
                <c:pt idx="50618">
                  <c:v>45080.85833333333</c:v>
                </c:pt>
                <c:pt idx="50619">
                  <c:v>45080.85833333333</c:v>
                </c:pt>
                <c:pt idx="50620">
                  <c:v>45080.85833333333</c:v>
                </c:pt>
                <c:pt idx="50621">
                  <c:v>45080.85833333333</c:v>
                </c:pt>
                <c:pt idx="50622">
                  <c:v>45080.859027777777</c:v>
                </c:pt>
                <c:pt idx="50623">
                  <c:v>45080.859027777777</c:v>
                </c:pt>
                <c:pt idx="50624">
                  <c:v>45080.859027777777</c:v>
                </c:pt>
                <c:pt idx="50625">
                  <c:v>45080.859027777777</c:v>
                </c:pt>
                <c:pt idx="50626">
                  <c:v>45080.859027777777</c:v>
                </c:pt>
                <c:pt idx="50627">
                  <c:v>45080.859027777777</c:v>
                </c:pt>
                <c:pt idx="50628">
                  <c:v>45080.859722222223</c:v>
                </c:pt>
                <c:pt idx="50629">
                  <c:v>45080.859722222223</c:v>
                </c:pt>
                <c:pt idx="50630">
                  <c:v>45080.859722222223</c:v>
                </c:pt>
                <c:pt idx="50631">
                  <c:v>45080.859722222223</c:v>
                </c:pt>
                <c:pt idx="50632">
                  <c:v>45080.859722222223</c:v>
                </c:pt>
                <c:pt idx="50633">
                  <c:v>45080.859722222223</c:v>
                </c:pt>
                <c:pt idx="50634">
                  <c:v>45080.86041666667</c:v>
                </c:pt>
                <c:pt idx="50635">
                  <c:v>45080.86041666667</c:v>
                </c:pt>
                <c:pt idx="50636">
                  <c:v>45080.86041666667</c:v>
                </c:pt>
                <c:pt idx="50637">
                  <c:v>45080.86041666667</c:v>
                </c:pt>
                <c:pt idx="50638">
                  <c:v>45080.86041666667</c:v>
                </c:pt>
                <c:pt idx="50639">
                  <c:v>45080.86041666667</c:v>
                </c:pt>
                <c:pt idx="50640">
                  <c:v>45080.861111111109</c:v>
                </c:pt>
                <c:pt idx="50641">
                  <c:v>45080.861111111109</c:v>
                </c:pt>
                <c:pt idx="50642">
                  <c:v>45080.861111111109</c:v>
                </c:pt>
                <c:pt idx="50643">
                  <c:v>45080.861111111109</c:v>
                </c:pt>
                <c:pt idx="50644">
                  <c:v>45080.861111111109</c:v>
                </c:pt>
                <c:pt idx="50645">
                  <c:v>45080.861111111109</c:v>
                </c:pt>
                <c:pt idx="50646">
                  <c:v>45080.861805555556</c:v>
                </c:pt>
                <c:pt idx="50647">
                  <c:v>45080.861805555556</c:v>
                </c:pt>
                <c:pt idx="50648">
                  <c:v>45080.861805555556</c:v>
                </c:pt>
                <c:pt idx="50649">
                  <c:v>45080.861805555556</c:v>
                </c:pt>
                <c:pt idx="50650">
                  <c:v>45080.861805555556</c:v>
                </c:pt>
                <c:pt idx="50651">
                  <c:v>45080.861805555556</c:v>
                </c:pt>
                <c:pt idx="50652">
                  <c:v>45080.862500000003</c:v>
                </c:pt>
                <c:pt idx="50653">
                  <c:v>45080.862500000003</c:v>
                </c:pt>
                <c:pt idx="50654">
                  <c:v>45080.862500000003</c:v>
                </c:pt>
                <c:pt idx="50655">
                  <c:v>45080.862500000003</c:v>
                </c:pt>
                <c:pt idx="50656">
                  <c:v>45080.862500000003</c:v>
                </c:pt>
                <c:pt idx="50657">
                  <c:v>45080.862500000003</c:v>
                </c:pt>
                <c:pt idx="50658">
                  <c:v>45080.863194444442</c:v>
                </c:pt>
                <c:pt idx="50659">
                  <c:v>45080.863194444442</c:v>
                </c:pt>
                <c:pt idx="50660">
                  <c:v>45080.863194444442</c:v>
                </c:pt>
                <c:pt idx="50661">
                  <c:v>45080.863194444442</c:v>
                </c:pt>
                <c:pt idx="50662">
                  <c:v>45080.863194444442</c:v>
                </c:pt>
                <c:pt idx="50663">
                  <c:v>45080.863194444442</c:v>
                </c:pt>
                <c:pt idx="50664">
                  <c:v>45080.863888888889</c:v>
                </c:pt>
                <c:pt idx="50665">
                  <c:v>45080.863888888889</c:v>
                </c:pt>
                <c:pt idx="50666">
                  <c:v>45080.863888888889</c:v>
                </c:pt>
                <c:pt idx="50667">
                  <c:v>45080.863888888889</c:v>
                </c:pt>
                <c:pt idx="50668">
                  <c:v>45080.863888888889</c:v>
                </c:pt>
                <c:pt idx="50669">
                  <c:v>45080.863888888889</c:v>
                </c:pt>
                <c:pt idx="50670">
                  <c:v>45080.864583333336</c:v>
                </c:pt>
                <c:pt idx="50671">
                  <c:v>45080.864583333336</c:v>
                </c:pt>
                <c:pt idx="50672">
                  <c:v>45080.864583333336</c:v>
                </c:pt>
                <c:pt idx="50673">
                  <c:v>45080.864583333336</c:v>
                </c:pt>
                <c:pt idx="50674">
                  <c:v>45080.864583333336</c:v>
                </c:pt>
                <c:pt idx="50675">
                  <c:v>45080.864583333336</c:v>
                </c:pt>
                <c:pt idx="50676">
                  <c:v>45080.865277777775</c:v>
                </c:pt>
                <c:pt idx="50677">
                  <c:v>45080.865277777775</c:v>
                </c:pt>
                <c:pt idx="50678">
                  <c:v>45080.865277777775</c:v>
                </c:pt>
                <c:pt idx="50679">
                  <c:v>45080.865277777775</c:v>
                </c:pt>
                <c:pt idx="50680">
                  <c:v>45080.865277777775</c:v>
                </c:pt>
                <c:pt idx="50681">
                  <c:v>45080.865277777775</c:v>
                </c:pt>
                <c:pt idx="50682">
                  <c:v>45080.865972222222</c:v>
                </c:pt>
                <c:pt idx="50683">
                  <c:v>45080.865972222222</c:v>
                </c:pt>
                <c:pt idx="50684">
                  <c:v>45080.865972222222</c:v>
                </c:pt>
                <c:pt idx="50685">
                  <c:v>45080.865972222222</c:v>
                </c:pt>
                <c:pt idx="50686">
                  <c:v>45080.865972222222</c:v>
                </c:pt>
                <c:pt idx="50687">
                  <c:v>45080.865972222222</c:v>
                </c:pt>
                <c:pt idx="50688">
                  <c:v>45080.866666666669</c:v>
                </c:pt>
                <c:pt idx="50689">
                  <c:v>45080.866666666669</c:v>
                </c:pt>
                <c:pt idx="50690">
                  <c:v>45080.866666666669</c:v>
                </c:pt>
                <c:pt idx="50691">
                  <c:v>45080.866666666669</c:v>
                </c:pt>
                <c:pt idx="50692">
                  <c:v>45080.866666666669</c:v>
                </c:pt>
                <c:pt idx="50693">
                  <c:v>45080.866666666669</c:v>
                </c:pt>
                <c:pt idx="50694">
                  <c:v>45080.867361111108</c:v>
                </c:pt>
                <c:pt idx="50695">
                  <c:v>45080.867361111108</c:v>
                </c:pt>
                <c:pt idx="50696">
                  <c:v>45080.867361111108</c:v>
                </c:pt>
                <c:pt idx="50697">
                  <c:v>45080.867361111108</c:v>
                </c:pt>
                <c:pt idx="50698">
                  <c:v>45080.867361111108</c:v>
                </c:pt>
                <c:pt idx="50699">
                  <c:v>45080.867361111108</c:v>
                </c:pt>
                <c:pt idx="50700">
                  <c:v>45080.868055555555</c:v>
                </c:pt>
                <c:pt idx="50701">
                  <c:v>45080.868055555555</c:v>
                </c:pt>
                <c:pt idx="50702">
                  <c:v>45080.868055555555</c:v>
                </c:pt>
                <c:pt idx="50703">
                  <c:v>45080.868055555555</c:v>
                </c:pt>
                <c:pt idx="50704">
                  <c:v>45080.868055555555</c:v>
                </c:pt>
                <c:pt idx="50705">
                  <c:v>45080.868055555555</c:v>
                </c:pt>
                <c:pt idx="50706">
                  <c:v>45080.868750000001</c:v>
                </c:pt>
                <c:pt idx="50707">
                  <c:v>45080.868750000001</c:v>
                </c:pt>
                <c:pt idx="50708">
                  <c:v>45080.868750000001</c:v>
                </c:pt>
                <c:pt idx="50709">
                  <c:v>45080.868750000001</c:v>
                </c:pt>
                <c:pt idx="50710">
                  <c:v>45080.868750000001</c:v>
                </c:pt>
                <c:pt idx="50711">
                  <c:v>45080.868750000001</c:v>
                </c:pt>
                <c:pt idx="50712">
                  <c:v>45080.869444444441</c:v>
                </c:pt>
                <c:pt idx="50713">
                  <c:v>45080.869444444441</c:v>
                </c:pt>
                <c:pt idx="50714">
                  <c:v>45080.869444444441</c:v>
                </c:pt>
                <c:pt idx="50715">
                  <c:v>45080.869444444441</c:v>
                </c:pt>
                <c:pt idx="50716">
                  <c:v>45080.869444444441</c:v>
                </c:pt>
                <c:pt idx="50717">
                  <c:v>45080.869444444441</c:v>
                </c:pt>
                <c:pt idx="50718">
                  <c:v>45080.870138888888</c:v>
                </c:pt>
                <c:pt idx="50719">
                  <c:v>45080.870138888888</c:v>
                </c:pt>
                <c:pt idx="50720">
                  <c:v>45080.870138888888</c:v>
                </c:pt>
                <c:pt idx="50721">
                  <c:v>45080.870138888888</c:v>
                </c:pt>
                <c:pt idx="50722">
                  <c:v>45080.870138888888</c:v>
                </c:pt>
                <c:pt idx="50723">
                  <c:v>45080.870138888888</c:v>
                </c:pt>
                <c:pt idx="50724">
                  <c:v>45080.870833333334</c:v>
                </c:pt>
                <c:pt idx="50725">
                  <c:v>45080.870833333334</c:v>
                </c:pt>
                <c:pt idx="50726">
                  <c:v>45080.870833333334</c:v>
                </c:pt>
                <c:pt idx="50727">
                  <c:v>45080.870833333334</c:v>
                </c:pt>
                <c:pt idx="50728">
                  <c:v>45080.870833333334</c:v>
                </c:pt>
                <c:pt idx="50729">
                  <c:v>45080.870833333334</c:v>
                </c:pt>
                <c:pt idx="50730">
                  <c:v>45080.871527777781</c:v>
                </c:pt>
                <c:pt idx="50731">
                  <c:v>45080.871527777781</c:v>
                </c:pt>
                <c:pt idx="50732">
                  <c:v>45080.871527777781</c:v>
                </c:pt>
                <c:pt idx="50733">
                  <c:v>45080.871527777781</c:v>
                </c:pt>
                <c:pt idx="50734">
                  <c:v>45080.871527777781</c:v>
                </c:pt>
                <c:pt idx="50735">
                  <c:v>45080.871527777781</c:v>
                </c:pt>
                <c:pt idx="50736">
                  <c:v>45080.87222222222</c:v>
                </c:pt>
                <c:pt idx="50737">
                  <c:v>45080.87222222222</c:v>
                </c:pt>
                <c:pt idx="50738">
                  <c:v>45080.87222222222</c:v>
                </c:pt>
                <c:pt idx="50739">
                  <c:v>45080.87222222222</c:v>
                </c:pt>
                <c:pt idx="50740">
                  <c:v>45080.87222222222</c:v>
                </c:pt>
                <c:pt idx="50741">
                  <c:v>45080.87222222222</c:v>
                </c:pt>
                <c:pt idx="50742">
                  <c:v>45080.872916666667</c:v>
                </c:pt>
                <c:pt idx="50743">
                  <c:v>45080.872916666667</c:v>
                </c:pt>
                <c:pt idx="50744">
                  <c:v>45080.872916666667</c:v>
                </c:pt>
                <c:pt idx="50745">
                  <c:v>45080.872916666667</c:v>
                </c:pt>
                <c:pt idx="50746">
                  <c:v>45080.872916666667</c:v>
                </c:pt>
                <c:pt idx="50747">
                  <c:v>45080.872916666667</c:v>
                </c:pt>
                <c:pt idx="50748">
                  <c:v>45080.873611111114</c:v>
                </c:pt>
                <c:pt idx="50749">
                  <c:v>45080.873611111114</c:v>
                </c:pt>
                <c:pt idx="50750">
                  <c:v>45080.873611111114</c:v>
                </c:pt>
                <c:pt idx="50751">
                  <c:v>45080.873611111114</c:v>
                </c:pt>
                <c:pt idx="50752">
                  <c:v>45080.873611111114</c:v>
                </c:pt>
                <c:pt idx="50753">
                  <c:v>45080.873611111114</c:v>
                </c:pt>
                <c:pt idx="50754">
                  <c:v>45080.874305555553</c:v>
                </c:pt>
                <c:pt idx="50755">
                  <c:v>45080.874305555553</c:v>
                </c:pt>
                <c:pt idx="50756">
                  <c:v>45080.874305555553</c:v>
                </c:pt>
                <c:pt idx="50757">
                  <c:v>45080.874305555553</c:v>
                </c:pt>
                <c:pt idx="50758">
                  <c:v>45080.874305555553</c:v>
                </c:pt>
                <c:pt idx="50759">
                  <c:v>45080.874305555553</c:v>
                </c:pt>
                <c:pt idx="50760">
                  <c:v>45080.875</c:v>
                </c:pt>
                <c:pt idx="50761">
                  <c:v>45080.875</c:v>
                </c:pt>
                <c:pt idx="50762">
                  <c:v>45080.875</c:v>
                </c:pt>
                <c:pt idx="50763">
                  <c:v>45080.875</c:v>
                </c:pt>
                <c:pt idx="50764">
                  <c:v>45080.875</c:v>
                </c:pt>
                <c:pt idx="50765">
                  <c:v>45080.875</c:v>
                </c:pt>
                <c:pt idx="50766">
                  <c:v>45080.875694444447</c:v>
                </c:pt>
                <c:pt idx="50767">
                  <c:v>45080.875694444447</c:v>
                </c:pt>
                <c:pt idx="50768">
                  <c:v>45080.875694444447</c:v>
                </c:pt>
                <c:pt idx="50769">
                  <c:v>45080.875694444447</c:v>
                </c:pt>
                <c:pt idx="50770">
                  <c:v>45080.875694444447</c:v>
                </c:pt>
                <c:pt idx="50771">
                  <c:v>45080.875694444447</c:v>
                </c:pt>
                <c:pt idx="50772">
                  <c:v>45080.876388888886</c:v>
                </c:pt>
                <c:pt idx="50773">
                  <c:v>45080.876388888886</c:v>
                </c:pt>
                <c:pt idx="50774">
                  <c:v>45080.876388888886</c:v>
                </c:pt>
                <c:pt idx="50775">
                  <c:v>45080.876388888886</c:v>
                </c:pt>
                <c:pt idx="50776">
                  <c:v>45080.876388888886</c:v>
                </c:pt>
                <c:pt idx="50777">
                  <c:v>45080.876388888886</c:v>
                </c:pt>
                <c:pt idx="50778">
                  <c:v>45080.877083333333</c:v>
                </c:pt>
                <c:pt idx="50779">
                  <c:v>45080.877083333333</c:v>
                </c:pt>
                <c:pt idx="50780">
                  <c:v>45080.877083333333</c:v>
                </c:pt>
                <c:pt idx="50781">
                  <c:v>45080.877083333333</c:v>
                </c:pt>
                <c:pt idx="50782">
                  <c:v>45080.877083333333</c:v>
                </c:pt>
                <c:pt idx="50783">
                  <c:v>45080.877083333333</c:v>
                </c:pt>
                <c:pt idx="50784">
                  <c:v>45080.87777777778</c:v>
                </c:pt>
                <c:pt idx="50785">
                  <c:v>45080.87777777778</c:v>
                </c:pt>
                <c:pt idx="50786">
                  <c:v>45080.87777777778</c:v>
                </c:pt>
                <c:pt idx="50787">
                  <c:v>45080.87777777778</c:v>
                </c:pt>
                <c:pt idx="50788">
                  <c:v>45080.87777777778</c:v>
                </c:pt>
                <c:pt idx="50789">
                  <c:v>45080.87777777778</c:v>
                </c:pt>
                <c:pt idx="50790">
                  <c:v>45080.878472222219</c:v>
                </c:pt>
                <c:pt idx="50791">
                  <c:v>45080.878472222219</c:v>
                </c:pt>
                <c:pt idx="50792">
                  <c:v>45080.878472222219</c:v>
                </c:pt>
                <c:pt idx="50793">
                  <c:v>45080.878472222219</c:v>
                </c:pt>
                <c:pt idx="50794">
                  <c:v>45080.878472222219</c:v>
                </c:pt>
                <c:pt idx="50795">
                  <c:v>45080.878472222219</c:v>
                </c:pt>
                <c:pt idx="50796">
                  <c:v>45080.879166666666</c:v>
                </c:pt>
                <c:pt idx="50797">
                  <c:v>45080.879166666666</c:v>
                </c:pt>
                <c:pt idx="50798">
                  <c:v>45080.879166666666</c:v>
                </c:pt>
                <c:pt idx="50799">
                  <c:v>45080.879166666666</c:v>
                </c:pt>
                <c:pt idx="50800">
                  <c:v>45080.879166666666</c:v>
                </c:pt>
                <c:pt idx="50801">
                  <c:v>45080.879166666666</c:v>
                </c:pt>
                <c:pt idx="50802">
                  <c:v>45080.879861111112</c:v>
                </c:pt>
                <c:pt idx="50803">
                  <c:v>45080.879861111112</c:v>
                </c:pt>
                <c:pt idx="50804">
                  <c:v>45080.879861111112</c:v>
                </c:pt>
                <c:pt idx="50805">
                  <c:v>45080.879861111112</c:v>
                </c:pt>
                <c:pt idx="50806">
                  <c:v>45080.879861111112</c:v>
                </c:pt>
                <c:pt idx="50807">
                  <c:v>45080.879861111112</c:v>
                </c:pt>
                <c:pt idx="50808">
                  <c:v>45080.880555555559</c:v>
                </c:pt>
                <c:pt idx="50809">
                  <c:v>45080.880555555559</c:v>
                </c:pt>
                <c:pt idx="50810">
                  <c:v>45080.880555555559</c:v>
                </c:pt>
                <c:pt idx="50811">
                  <c:v>45080.880555555559</c:v>
                </c:pt>
                <c:pt idx="50812">
                  <c:v>45080.880555555559</c:v>
                </c:pt>
                <c:pt idx="50813">
                  <c:v>45080.880555555559</c:v>
                </c:pt>
                <c:pt idx="50814">
                  <c:v>45080.881249999999</c:v>
                </c:pt>
                <c:pt idx="50815">
                  <c:v>45080.881249999999</c:v>
                </c:pt>
                <c:pt idx="50816">
                  <c:v>45080.881249999999</c:v>
                </c:pt>
                <c:pt idx="50817">
                  <c:v>45080.881249999999</c:v>
                </c:pt>
                <c:pt idx="50818">
                  <c:v>45080.881249999999</c:v>
                </c:pt>
                <c:pt idx="50819">
                  <c:v>45080.881249999999</c:v>
                </c:pt>
                <c:pt idx="50820">
                  <c:v>45080.881944444445</c:v>
                </c:pt>
                <c:pt idx="50821">
                  <c:v>45080.881944444445</c:v>
                </c:pt>
                <c:pt idx="50822">
                  <c:v>45080.881944444445</c:v>
                </c:pt>
                <c:pt idx="50823">
                  <c:v>45080.881944444445</c:v>
                </c:pt>
                <c:pt idx="50824">
                  <c:v>45080.881944444445</c:v>
                </c:pt>
                <c:pt idx="50825">
                  <c:v>45080.881944444445</c:v>
                </c:pt>
                <c:pt idx="50826">
                  <c:v>45080.882638888892</c:v>
                </c:pt>
                <c:pt idx="50827">
                  <c:v>45080.882638888892</c:v>
                </c:pt>
                <c:pt idx="50828">
                  <c:v>45080.882638888892</c:v>
                </c:pt>
                <c:pt idx="50829">
                  <c:v>45080.882638888892</c:v>
                </c:pt>
                <c:pt idx="50830">
                  <c:v>45080.882638888892</c:v>
                </c:pt>
                <c:pt idx="50831">
                  <c:v>45080.882638888892</c:v>
                </c:pt>
                <c:pt idx="50832">
                  <c:v>45080.883333333331</c:v>
                </c:pt>
                <c:pt idx="50833">
                  <c:v>45080.883333333331</c:v>
                </c:pt>
                <c:pt idx="50834">
                  <c:v>45080.883333333331</c:v>
                </c:pt>
                <c:pt idx="50835">
                  <c:v>45080.883333333331</c:v>
                </c:pt>
                <c:pt idx="50836">
                  <c:v>45080.883333333331</c:v>
                </c:pt>
                <c:pt idx="50837">
                  <c:v>45080.883333333331</c:v>
                </c:pt>
                <c:pt idx="50838">
                  <c:v>45080.884027777778</c:v>
                </c:pt>
                <c:pt idx="50839">
                  <c:v>45080.884027777778</c:v>
                </c:pt>
                <c:pt idx="50840">
                  <c:v>45080.884027777778</c:v>
                </c:pt>
                <c:pt idx="50841">
                  <c:v>45080.884027777778</c:v>
                </c:pt>
                <c:pt idx="50842">
                  <c:v>45080.884027777778</c:v>
                </c:pt>
                <c:pt idx="50843">
                  <c:v>45080.884027777778</c:v>
                </c:pt>
                <c:pt idx="50844">
                  <c:v>45080.884722222225</c:v>
                </c:pt>
                <c:pt idx="50845">
                  <c:v>45080.884722222225</c:v>
                </c:pt>
                <c:pt idx="50846">
                  <c:v>45080.884722222225</c:v>
                </c:pt>
                <c:pt idx="50847">
                  <c:v>45080.884722222225</c:v>
                </c:pt>
                <c:pt idx="50848">
                  <c:v>45080.884722222225</c:v>
                </c:pt>
                <c:pt idx="50849">
                  <c:v>45080.884722222225</c:v>
                </c:pt>
                <c:pt idx="50850">
                  <c:v>45080.885416666664</c:v>
                </c:pt>
                <c:pt idx="50851">
                  <c:v>45080.885416666664</c:v>
                </c:pt>
                <c:pt idx="50852">
                  <c:v>45080.885416666664</c:v>
                </c:pt>
                <c:pt idx="50853">
                  <c:v>45080.885416666664</c:v>
                </c:pt>
                <c:pt idx="50854">
                  <c:v>45080.885416666664</c:v>
                </c:pt>
                <c:pt idx="50855">
                  <c:v>45080.885416666664</c:v>
                </c:pt>
                <c:pt idx="50856">
                  <c:v>45080.886111111111</c:v>
                </c:pt>
                <c:pt idx="50857">
                  <c:v>45080.886111111111</c:v>
                </c:pt>
                <c:pt idx="50858">
                  <c:v>45080.886111111111</c:v>
                </c:pt>
                <c:pt idx="50859">
                  <c:v>45080.886111111111</c:v>
                </c:pt>
                <c:pt idx="50860">
                  <c:v>45080.886111111111</c:v>
                </c:pt>
                <c:pt idx="50861">
                  <c:v>45080.886111111111</c:v>
                </c:pt>
                <c:pt idx="50862">
                  <c:v>45080.886805555558</c:v>
                </c:pt>
                <c:pt idx="50863">
                  <c:v>45080.886805555558</c:v>
                </c:pt>
                <c:pt idx="50864">
                  <c:v>45080.886805555558</c:v>
                </c:pt>
                <c:pt idx="50865">
                  <c:v>45080.886805555558</c:v>
                </c:pt>
                <c:pt idx="50866">
                  <c:v>45080.886805555558</c:v>
                </c:pt>
                <c:pt idx="50867">
                  <c:v>45080.886805555558</c:v>
                </c:pt>
                <c:pt idx="50868">
                  <c:v>45080.887499999997</c:v>
                </c:pt>
                <c:pt idx="50869">
                  <c:v>45080.887499999997</c:v>
                </c:pt>
                <c:pt idx="50870">
                  <c:v>45080.887499999997</c:v>
                </c:pt>
                <c:pt idx="50871">
                  <c:v>45080.887499999997</c:v>
                </c:pt>
                <c:pt idx="50872">
                  <c:v>45080.887499999997</c:v>
                </c:pt>
                <c:pt idx="50873">
                  <c:v>45080.887499999997</c:v>
                </c:pt>
                <c:pt idx="50874">
                  <c:v>45080.888194444444</c:v>
                </c:pt>
                <c:pt idx="50875">
                  <c:v>45080.888194444444</c:v>
                </c:pt>
                <c:pt idx="50876">
                  <c:v>45080.888194444444</c:v>
                </c:pt>
                <c:pt idx="50877">
                  <c:v>45080.888194444444</c:v>
                </c:pt>
                <c:pt idx="50878">
                  <c:v>45080.888194444444</c:v>
                </c:pt>
                <c:pt idx="50879">
                  <c:v>45080.888194444444</c:v>
                </c:pt>
                <c:pt idx="50880">
                  <c:v>45080.888888888891</c:v>
                </c:pt>
                <c:pt idx="50881">
                  <c:v>45080.888888888891</c:v>
                </c:pt>
                <c:pt idx="50882">
                  <c:v>45080.888888888891</c:v>
                </c:pt>
                <c:pt idx="50883">
                  <c:v>45080.888888888891</c:v>
                </c:pt>
                <c:pt idx="50884">
                  <c:v>45080.888888888891</c:v>
                </c:pt>
                <c:pt idx="50885">
                  <c:v>45080.888888888891</c:v>
                </c:pt>
                <c:pt idx="50886">
                  <c:v>45080.88958333333</c:v>
                </c:pt>
                <c:pt idx="50887">
                  <c:v>45080.88958333333</c:v>
                </c:pt>
                <c:pt idx="50888">
                  <c:v>45080.88958333333</c:v>
                </c:pt>
                <c:pt idx="50889">
                  <c:v>45080.88958333333</c:v>
                </c:pt>
                <c:pt idx="50890">
                  <c:v>45080.88958333333</c:v>
                </c:pt>
                <c:pt idx="50891">
                  <c:v>45080.88958333333</c:v>
                </c:pt>
                <c:pt idx="50892">
                  <c:v>45080.890277777777</c:v>
                </c:pt>
                <c:pt idx="50893">
                  <c:v>45080.890277777777</c:v>
                </c:pt>
                <c:pt idx="50894">
                  <c:v>45080.890277777777</c:v>
                </c:pt>
                <c:pt idx="50895">
                  <c:v>45080.890277777777</c:v>
                </c:pt>
                <c:pt idx="50896">
                  <c:v>45080.890277777777</c:v>
                </c:pt>
                <c:pt idx="50897">
                  <c:v>45080.890277777777</c:v>
                </c:pt>
                <c:pt idx="50898">
                  <c:v>45080.890972222223</c:v>
                </c:pt>
                <c:pt idx="50899">
                  <c:v>45080.890972222223</c:v>
                </c:pt>
                <c:pt idx="50900">
                  <c:v>45080.890972222223</c:v>
                </c:pt>
                <c:pt idx="50901">
                  <c:v>45080.890972222223</c:v>
                </c:pt>
                <c:pt idx="50902">
                  <c:v>45080.890972222223</c:v>
                </c:pt>
                <c:pt idx="50903">
                  <c:v>45080.890972222223</c:v>
                </c:pt>
                <c:pt idx="50904">
                  <c:v>45080.89166666667</c:v>
                </c:pt>
                <c:pt idx="50905">
                  <c:v>45080.89166666667</c:v>
                </c:pt>
                <c:pt idx="50906">
                  <c:v>45080.89166666667</c:v>
                </c:pt>
                <c:pt idx="50907">
                  <c:v>45080.89166666667</c:v>
                </c:pt>
                <c:pt idx="50908">
                  <c:v>45080.89166666667</c:v>
                </c:pt>
                <c:pt idx="50909">
                  <c:v>45080.89166666667</c:v>
                </c:pt>
                <c:pt idx="50910">
                  <c:v>45080.892361111109</c:v>
                </c:pt>
                <c:pt idx="50911">
                  <c:v>45080.892361111109</c:v>
                </c:pt>
                <c:pt idx="50912">
                  <c:v>45080.892361111109</c:v>
                </c:pt>
                <c:pt idx="50913">
                  <c:v>45080.892361111109</c:v>
                </c:pt>
                <c:pt idx="50914">
                  <c:v>45080.892361111109</c:v>
                </c:pt>
                <c:pt idx="50915">
                  <c:v>45080.892361111109</c:v>
                </c:pt>
                <c:pt idx="50916">
                  <c:v>45080.893055555556</c:v>
                </c:pt>
                <c:pt idx="50917">
                  <c:v>45080.893055555556</c:v>
                </c:pt>
                <c:pt idx="50918">
                  <c:v>45080.893055555556</c:v>
                </c:pt>
                <c:pt idx="50919">
                  <c:v>45080.893055555556</c:v>
                </c:pt>
                <c:pt idx="50920">
                  <c:v>45080.893055555556</c:v>
                </c:pt>
                <c:pt idx="50921">
                  <c:v>45080.893055555556</c:v>
                </c:pt>
                <c:pt idx="50922">
                  <c:v>45080.893750000003</c:v>
                </c:pt>
                <c:pt idx="50923">
                  <c:v>45080.893750000003</c:v>
                </c:pt>
                <c:pt idx="50924">
                  <c:v>45080.893750000003</c:v>
                </c:pt>
                <c:pt idx="50925">
                  <c:v>45080.893750000003</c:v>
                </c:pt>
                <c:pt idx="50926">
                  <c:v>45080.893750000003</c:v>
                </c:pt>
                <c:pt idx="50927">
                  <c:v>45080.893750000003</c:v>
                </c:pt>
                <c:pt idx="50928">
                  <c:v>45080.894444444442</c:v>
                </c:pt>
                <c:pt idx="50929">
                  <c:v>45080.894444444442</c:v>
                </c:pt>
                <c:pt idx="50930">
                  <c:v>45080.894444444442</c:v>
                </c:pt>
                <c:pt idx="50931">
                  <c:v>45080.894444444442</c:v>
                </c:pt>
                <c:pt idx="50932">
                  <c:v>45080.894444444442</c:v>
                </c:pt>
                <c:pt idx="50933">
                  <c:v>45080.894444444442</c:v>
                </c:pt>
                <c:pt idx="50934">
                  <c:v>45080.895138888889</c:v>
                </c:pt>
                <c:pt idx="50935">
                  <c:v>45080.895138888889</c:v>
                </c:pt>
                <c:pt idx="50936">
                  <c:v>45080.895138888889</c:v>
                </c:pt>
                <c:pt idx="50937">
                  <c:v>45080.895138888889</c:v>
                </c:pt>
                <c:pt idx="50938">
                  <c:v>45080.895138888889</c:v>
                </c:pt>
                <c:pt idx="50939">
                  <c:v>45080.895138888889</c:v>
                </c:pt>
                <c:pt idx="50940">
                  <c:v>45080.895833333336</c:v>
                </c:pt>
                <c:pt idx="50941">
                  <c:v>45080.895833333336</c:v>
                </c:pt>
                <c:pt idx="50942">
                  <c:v>45080.895833333336</c:v>
                </c:pt>
                <c:pt idx="50943">
                  <c:v>45080.895833333336</c:v>
                </c:pt>
                <c:pt idx="50944">
                  <c:v>45080.895833333336</c:v>
                </c:pt>
                <c:pt idx="50945">
                  <c:v>45080.895833333336</c:v>
                </c:pt>
                <c:pt idx="50946">
                  <c:v>45080.896527777775</c:v>
                </c:pt>
                <c:pt idx="50947">
                  <c:v>45080.896527777775</c:v>
                </c:pt>
                <c:pt idx="50948">
                  <c:v>45080.896527777775</c:v>
                </c:pt>
                <c:pt idx="50949">
                  <c:v>45080.896527777775</c:v>
                </c:pt>
                <c:pt idx="50950">
                  <c:v>45080.896527777775</c:v>
                </c:pt>
                <c:pt idx="50951">
                  <c:v>45080.896527777775</c:v>
                </c:pt>
                <c:pt idx="50952">
                  <c:v>45080.897222222222</c:v>
                </c:pt>
                <c:pt idx="50953">
                  <c:v>45080.897222222222</c:v>
                </c:pt>
                <c:pt idx="50954">
                  <c:v>45080.897222222222</c:v>
                </c:pt>
                <c:pt idx="50955">
                  <c:v>45080.897222222222</c:v>
                </c:pt>
                <c:pt idx="50956">
                  <c:v>45080.897222222222</c:v>
                </c:pt>
                <c:pt idx="50957">
                  <c:v>45080.897222222222</c:v>
                </c:pt>
                <c:pt idx="50958">
                  <c:v>45080.897916666669</c:v>
                </c:pt>
                <c:pt idx="50959">
                  <c:v>45080.897916666669</c:v>
                </c:pt>
                <c:pt idx="50960">
                  <c:v>45080.897916666669</c:v>
                </c:pt>
                <c:pt idx="50961">
                  <c:v>45080.897916666669</c:v>
                </c:pt>
                <c:pt idx="50962">
                  <c:v>45080.897916666669</c:v>
                </c:pt>
                <c:pt idx="50963">
                  <c:v>45080.897916666669</c:v>
                </c:pt>
                <c:pt idx="50964">
                  <c:v>45080.898611111108</c:v>
                </c:pt>
                <c:pt idx="50965">
                  <c:v>45080.898611111108</c:v>
                </c:pt>
                <c:pt idx="50966">
                  <c:v>45080.898611111108</c:v>
                </c:pt>
                <c:pt idx="50967">
                  <c:v>45080.898611111108</c:v>
                </c:pt>
                <c:pt idx="50968">
                  <c:v>45080.898611111108</c:v>
                </c:pt>
                <c:pt idx="50969">
                  <c:v>45080.898611111108</c:v>
                </c:pt>
                <c:pt idx="50970">
                  <c:v>45080.899305555555</c:v>
                </c:pt>
                <c:pt idx="50971">
                  <c:v>45080.899305555555</c:v>
                </c:pt>
                <c:pt idx="50972">
                  <c:v>45080.899305555555</c:v>
                </c:pt>
                <c:pt idx="50973">
                  <c:v>45080.899305555555</c:v>
                </c:pt>
                <c:pt idx="50974">
                  <c:v>45080.899305555555</c:v>
                </c:pt>
                <c:pt idx="50975">
                  <c:v>45080.899305555555</c:v>
                </c:pt>
                <c:pt idx="50976">
                  <c:v>45080.9</c:v>
                </c:pt>
                <c:pt idx="50977">
                  <c:v>45080.9</c:v>
                </c:pt>
                <c:pt idx="50978">
                  <c:v>45080.9</c:v>
                </c:pt>
                <c:pt idx="50979">
                  <c:v>45080.9</c:v>
                </c:pt>
                <c:pt idx="50980">
                  <c:v>45080.9</c:v>
                </c:pt>
                <c:pt idx="50981">
                  <c:v>45080.9</c:v>
                </c:pt>
                <c:pt idx="50982">
                  <c:v>45080.900694444441</c:v>
                </c:pt>
                <c:pt idx="50983">
                  <c:v>45080.900694444441</c:v>
                </c:pt>
                <c:pt idx="50984">
                  <c:v>45080.900694444441</c:v>
                </c:pt>
                <c:pt idx="50985">
                  <c:v>45080.900694444441</c:v>
                </c:pt>
                <c:pt idx="50986">
                  <c:v>45080.900694444441</c:v>
                </c:pt>
                <c:pt idx="50987">
                  <c:v>45080.900694444441</c:v>
                </c:pt>
                <c:pt idx="50988">
                  <c:v>45080.901388888888</c:v>
                </c:pt>
                <c:pt idx="50989">
                  <c:v>45080.901388888888</c:v>
                </c:pt>
                <c:pt idx="50990">
                  <c:v>45080.901388888888</c:v>
                </c:pt>
                <c:pt idx="50991">
                  <c:v>45080.901388888888</c:v>
                </c:pt>
                <c:pt idx="50992">
                  <c:v>45080.901388888888</c:v>
                </c:pt>
                <c:pt idx="50993">
                  <c:v>45080.901388888888</c:v>
                </c:pt>
                <c:pt idx="50994">
                  <c:v>45080.902083333334</c:v>
                </c:pt>
                <c:pt idx="50995">
                  <c:v>45080.902083333334</c:v>
                </c:pt>
                <c:pt idx="50996">
                  <c:v>45080.902083333334</c:v>
                </c:pt>
                <c:pt idx="50997">
                  <c:v>45080.902083333334</c:v>
                </c:pt>
                <c:pt idx="50998">
                  <c:v>45080.902083333334</c:v>
                </c:pt>
                <c:pt idx="50999">
                  <c:v>45080.902083333334</c:v>
                </c:pt>
                <c:pt idx="51000">
                  <c:v>45080.902777777781</c:v>
                </c:pt>
                <c:pt idx="51001">
                  <c:v>45080.902777777781</c:v>
                </c:pt>
                <c:pt idx="51002">
                  <c:v>45080.902777777781</c:v>
                </c:pt>
                <c:pt idx="51003">
                  <c:v>45080.902777777781</c:v>
                </c:pt>
                <c:pt idx="51004">
                  <c:v>45080.902777777781</c:v>
                </c:pt>
                <c:pt idx="51005">
                  <c:v>45080.902777777781</c:v>
                </c:pt>
                <c:pt idx="51006">
                  <c:v>45080.90347222222</c:v>
                </c:pt>
                <c:pt idx="51007">
                  <c:v>45080.90347222222</c:v>
                </c:pt>
                <c:pt idx="51008">
                  <c:v>45080.90347222222</c:v>
                </c:pt>
                <c:pt idx="51009">
                  <c:v>45080.90347222222</c:v>
                </c:pt>
                <c:pt idx="51010">
                  <c:v>45080.90347222222</c:v>
                </c:pt>
                <c:pt idx="51011">
                  <c:v>45080.90347222222</c:v>
                </c:pt>
                <c:pt idx="51012">
                  <c:v>45080.904166666667</c:v>
                </c:pt>
                <c:pt idx="51013">
                  <c:v>45080.904166666667</c:v>
                </c:pt>
                <c:pt idx="51014">
                  <c:v>45080.904166666667</c:v>
                </c:pt>
                <c:pt idx="51015">
                  <c:v>45080.904166666667</c:v>
                </c:pt>
                <c:pt idx="51016">
                  <c:v>45080.904166666667</c:v>
                </c:pt>
                <c:pt idx="51017">
                  <c:v>45080.904166666667</c:v>
                </c:pt>
                <c:pt idx="51018">
                  <c:v>45080.904861111114</c:v>
                </c:pt>
                <c:pt idx="51019">
                  <c:v>45080.904861111114</c:v>
                </c:pt>
                <c:pt idx="51020">
                  <c:v>45080.904861111114</c:v>
                </c:pt>
                <c:pt idx="51021">
                  <c:v>45080.904861111114</c:v>
                </c:pt>
                <c:pt idx="51022">
                  <c:v>45080.904861111114</c:v>
                </c:pt>
                <c:pt idx="51023">
                  <c:v>45080.904861111114</c:v>
                </c:pt>
                <c:pt idx="51024">
                  <c:v>45080.905555555553</c:v>
                </c:pt>
                <c:pt idx="51025">
                  <c:v>45080.905555555553</c:v>
                </c:pt>
                <c:pt idx="51026">
                  <c:v>45080.905555555553</c:v>
                </c:pt>
                <c:pt idx="51027">
                  <c:v>45080.905555555553</c:v>
                </c:pt>
                <c:pt idx="51028">
                  <c:v>45080.905555555553</c:v>
                </c:pt>
                <c:pt idx="51029">
                  <c:v>45080.905555555553</c:v>
                </c:pt>
                <c:pt idx="51030">
                  <c:v>45080.90625</c:v>
                </c:pt>
                <c:pt idx="51031">
                  <c:v>45080.90625</c:v>
                </c:pt>
                <c:pt idx="51032">
                  <c:v>45080.90625</c:v>
                </c:pt>
                <c:pt idx="51033">
                  <c:v>45080.90625</c:v>
                </c:pt>
                <c:pt idx="51034">
                  <c:v>45080.90625</c:v>
                </c:pt>
                <c:pt idx="51035">
                  <c:v>45080.90625</c:v>
                </c:pt>
                <c:pt idx="51036">
                  <c:v>45080.906944444447</c:v>
                </c:pt>
                <c:pt idx="51037">
                  <c:v>45080.906944444447</c:v>
                </c:pt>
                <c:pt idx="51038">
                  <c:v>45080.906944444447</c:v>
                </c:pt>
                <c:pt idx="51039">
                  <c:v>45080.906944444447</c:v>
                </c:pt>
                <c:pt idx="51040">
                  <c:v>45080.906944444447</c:v>
                </c:pt>
                <c:pt idx="51041">
                  <c:v>45080.906944444447</c:v>
                </c:pt>
                <c:pt idx="51042">
                  <c:v>45080.907638888886</c:v>
                </c:pt>
                <c:pt idx="51043">
                  <c:v>45080.907638888886</c:v>
                </c:pt>
                <c:pt idx="51044">
                  <c:v>45080.907638888886</c:v>
                </c:pt>
                <c:pt idx="51045">
                  <c:v>45080.907638888886</c:v>
                </c:pt>
                <c:pt idx="51046">
                  <c:v>45080.907638888886</c:v>
                </c:pt>
                <c:pt idx="51047">
                  <c:v>45080.907638888886</c:v>
                </c:pt>
                <c:pt idx="51048">
                  <c:v>45080.908333333333</c:v>
                </c:pt>
                <c:pt idx="51049">
                  <c:v>45080.908333333333</c:v>
                </c:pt>
                <c:pt idx="51050">
                  <c:v>45080.908333333333</c:v>
                </c:pt>
                <c:pt idx="51051">
                  <c:v>45080.908333333333</c:v>
                </c:pt>
                <c:pt idx="51052">
                  <c:v>45080.908333333333</c:v>
                </c:pt>
                <c:pt idx="51053">
                  <c:v>45080.908333333333</c:v>
                </c:pt>
                <c:pt idx="51054">
                  <c:v>45080.90902777778</c:v>
                </c:pt>
                <c:pt idx="51055">
                  <c:v>45080.90902777778</c:v>
                </c:pt>
                <c:pt idx="51056">
                  <c:v>45080.90902777778</c:v>
                </c:pt>
                <c:pt idx="51057">
                  <c:v>45080.90902777778</c:v>
                </c:pt>
                <c:pt idx="51058">
                  <c:v>45080.90902777778</c:v>
                </c:pt>
                <c:pt idx="51059">
                  <c:v>45080.90902777778</c:v>
                </c:pt>
                <c:pt idx="51060">
                  <c:v>45080.909722222219</c:v>
                </c:pt>
                <c:pt idx="51061">
                  <c:v>45080.909722222219</c:v>
                </c:pt>
                <c:pt idx="51062">
                  <c:v>45080.909722222219</c:v>
                </c:pt>
                <c:pt idx="51063">
                  <c:v>45080.909722222219</c:v>
                </c:pt>
                <c:pt idx="51064">
                  <c:v>45080.909722222219</c:v>
                </c:pt>
                <c:pt idx="51065">
                  <c:v>45080.909722222219</c:v>
                </c:pt>
                <c:pt idx="51066">
                  <c:v>45080.910416666666</c:v>
                </c:pt>
                <c:pt idx="51067">
                  <c:v>45080.910416666666</c:v>
                </c:pt>
                <c:pt idx="51068">
                  <c:v>45080.910416666666</c:v>
                </c:pt>
                <c:pt idx="51069">
                  <c:v>45080.910416666666</c:v>
                </c:pt>
                <c:pt idx="51070">
                  <c:v>45080.910416666666</c:v>
                </c:pt>
                <c:pt idx="51071">
                  <c:v>45080.910416666666</c:v>
                </c:pt>
                <c:pt idx="51072">
                  <c:v>45080.911111111112</c:v>
                </c:pt>
                <c:pt idx="51073">
                  <c:v>45080.911111111112</c:v>
                </c:pt>
                <c:pt idx="51074">
                  <c:v>45080.911111111112</c:v>
                </c:pt>
                <c:pt idx="51075">
                  <c:v>45080.911111111112</c:v>
                </c:pt>
                <c:pt idx="51076">
                  <c:v>45080.911111111112</c:v>
                </c:pt>
                <c:pt idx="51077">
                  <c:v>45080.911111111112</c:v>
                </c:pt>
                <c:pt idx="51078">
                  <c:v>45080.911805555559</c:v>
                </c:pt>
                <c:pt idx="51079">
                  <c:v>45080.911805555559</c:v>
                </c:pt>
                <c:pt idx="51080">
                  <c:v>45080.911805555559</c:v>
                </c:pt>
                <c:pt idx="51081">
                  <c:v>45080.911805555559</c:v>
                </c:pt>
                <c:pt idx="51082">
                  <c:v>45080.911805555559</c:v>
                </c:pt>
                <c:pt idx="51083">
                  <c:v>45080.911805555559</c:v>
                </c:pt>
                <c:pt idx="51084">
                  <c:v>45080.912499999999</c:v>
                </c:pt>
                <c:pt idx="51085">
                  <c:v>45080.912499999999</c:v>
                </c:pt>
                <c:pt idx="51086">
                  <c:v>45080.912499999999</c:v>
                </c:pt>
                <c:pt idx="51087">
                  <c:v>45080.912499999999</c:v>
                </c:pt>
                <c:pt idx="51088">
                  <c:v>45080.912499999999</c:v>
                </c:pt>
                <c:pt idx="51089">
                  <c:v>45080.912499999999</c:v>
                </c:pt>
                <c:pt idx="51090">
                  <c:v>45080.913194444445</c:v>
                </c:pt>
                <c:pt idx="51091">
                  <c:v>45080.913194444445</c:v>
                </c:pt>
                <c:pt idx="51092">
                  <c:v>45080.913194444445</c:v>
                </c:pt>
                <c:pt idx="51093">
                  <c:v>45080.913194444445</c:v>
                </c:pt>
                <c:pt idx="51094">
                  <c:v>45080.913194444445</c:v>
                </c:pt>
                <c:pt idx="51095">
                  <c:v>45080.913194444445</c:v>
                </c:pt>
                <c:pt idx="51096">
                  <c:v>45080.913888888892</c:v>
                </c:pt>
                <c:pt idx="51097">
                  <c:v>45080.913888888892</c:v>
                </c:pt>
                <c:pt idx="51098">
                  <c:v>45080.913888888892</c:v>
                </c:pt>
                <c:pt idx="51099">
                  <c:v>45080.913888888892</c:v>
                </c:pt>
                <c:pt idx="51100">
                  <c:v>45080.913888888892</c:v>
                </c:pt>
                <c:pt idx="51101">
                  <c:v>45080.913888888892</c:v>
                </c:pt>
                <c:pt idx="51102">
                  <c:v>45080.914583333331</c:v>
                </c:pt>
                <c:pt idx="51103">
                  <c:v>45080.914583333331</c:v>
                </c:pt>
                <c:pt idx="51104">
                  <c:v>45080.914583333331</c:v>
                </c:pt>
                <c:pt idx="51105">
                  <c:v>45080.914583333331</c:v>
                </c:pt>
                <c:pt idx="51106">
                  <c:v>45080.914583333331</c:v>
                </c:pt>
                <c:pt idx="51107">
                  <c:v>45080.914583333331</c:v>
                </c:pt>
                <c:pt idx="51108">
                  <c:v>45080.915277777778</c:v>
                </c:pt>
                <c:pt idx="51109">
                  <c:v>45080.915277777778</c:v>
                </c:pt>
                <c:pt idx="51110">
                  <c:v>45080.915277777778</c:v>
                </c:pt>
                <c:pt idx="51111">
                  <c:v>45080.915277777778</c:v>
                </c:pt>
                <c:pt idx="51112">
                  <c:v>45080.915277777778</c:v>
                </c:pt>
                <c:pt idx="51113">
                  <c:v>45080.915277777778</c:v>
                </c:pt>
                <c:pt idx="51114">
                  <c:v>45080.915972222225</c:v>
                </c:pt>
                <c:pt idx="51115">
                  <c:v>45080.915972222225</c:v>
                </c:pt>
                <c:pt idx="51116">
                  <c:v>45080.915972222225</c:v>
                </c:pt>
                <c:pt idx="51117">
                  <c:v>45080.915972222225</c:v>
                </c:pt>
                <c:pt idx="51118">
                  <c:v>45080.915972222225</c:v>
                </c:pt>
                <c:pt idx="51119">
                  <c:v>45080.915972222225</c:v>
                </c:pt>
                <c:pt idx="51120">
                  <c:v>45080.916666666664</c:v>
                </c:pt>
                <c:pt idx="51121">
                  <c:v>45080.916666666664</c:v>
                </c:pt>
                <c:pt idx="51122">
                  <c:v>45080.916666666664</c:v>
                </c:pt>
                <c:pt idx="51123">
                  <c:v>45080.916666666664</c:v>
                </c:pt>
                <c:pt idx="51124">
                  <c:v>45080.916666666664</c:v>
                </c:pt>
                <c:pt idx="51125">
                  <c:v>45080.916666666664</c:v>
                </c:pt>
                <c:pt idx="51126">
                  <c:v>45080.917361111111</c:v>
                </c:pt>
                <c:pt idx="51127">
                  <c:v>45080.917361111111</c:v>
                </c:pt>
                <c:pt idx="51128">
                  <c:v>45080.917361111111</c:v>
                </c:pt>
                <c:pt idx="51129">
                  <c:v>45080.917361111111</c:v>
                </c:pt>
                <c:pt idx="51130">
                  <c:v>45080.917361111111</c:v>
                </c:pt>
                <c:pt idx="51131">
                  <c:v>45080.917361111111</c:v>
                </c:pt>
                <c:pt idx="51132">
                  <c:v>45080.918055555558</c:v>
                </c:pt>
                <c:pt idx="51133">
                  <c:v>45080.918055555558</c:v>
                </c:pt>
                <c:pt idx="51134">
                  <c:v>45080.918055555558</c:v>
                </c:pt>
                <c:pt idx="51135">
                  <c:v>45080.918055555558</c:v>
                </c:pt>
                <c:pt idx="51136">
                  <c:v>45080.918055555558</c:v>
                </c:pt>
                <c:pt idx="51137">
                  <c:v>45080.918055555558</c:v>
                </c:pt>
                <c:pt idx="51138">
                  <c:v>45080.918749999997</c:v>
                </c:pt>
                <c:pt idx="51139">
                  <c:v>45080.918749999997</c:v>
                </c:pt>
                <c:pt idx="51140">
                  <c:v>45080.918749999997</c:v>
                </c:pt>
                <c:pt idx="51141">
                  <c:v>45080.918749999997</c:v>
                </c:pt>
                <c:pt idx="51142">
                  <c:v>45080.918749999997</c:v>
                </c:pt>
                <c:pt idx="51143">
                  <c:v>45080.918749999997</c:v>
                </c:pt>
                <c:pt idx="51144">
                  <c:v>45080.919444444444</c:v>
                </c:pt>
                <c:pt idx="51145">
                  <c:v>45080.919444444444</c:v>
                </c:pt>
                <c:pt idx="51146">
                  <c:v>45080.919444444444</c:v>
                </c:pt>
                <c:pt idx="51147">
                  <c:v>45080.919444444444</c:v>
                </c:pt>
                <c:pt idx="51148">
                  <c:v>45080.919444444444</c:v>
                </c:pt>
                <c:pt idx="51149">
                  <c:v>45080.919444444444</c:v>
                </c:pt>
                <c:pt idx="51150">
                  <c:v>45080.920138888891</c:v>
                </c:pt>
                <c:pt idx="51151">
                  <c:v>45080.920138888891</c:v>
                </c:pt>
                <c:pt idx="51152">
                  <c:v>45080.920138888891</c:v>
                </c:pt>
                <c:pt idx="51153">
                  <c:v>45080.920138888891</c:v>
                </c:pt>
                <c:pt idx="51154">
                  <c:v>45080.920138888891</c:v>
                </c:pt>
                <c:pt idx="51155">
                  <c:v>45080.920138888891</c:v>
                </c:pt>
                <c:pt idx="51156">
                  <c:v>45080.92083333333</c:v>
                </c:pt>
                <c:pt idx="51157">
                  <c:v>45080.92083333333</c:v>
                </c:pt>
                <c:pt idx="51158">
                  <c:v>45080.92083333333</c:v>
                </c:pt>
                <c:pt idx="51159">
                  <c:v>45080.92083333333</c:v>
                </c:pt>
                <c:pt idx="51160">
                  <c:v>45080.92083333333</c:v>
                </c:pt>
                <c:pt idx="51161">
                  <c:v>45080.92083333333</c:v>
                </c:pt>
                <c:pt idx="51162">
                  <c:v>45080.921527777777</c:v>
                </c:pt>
                <c:pt idx="51163">
                  <c:v>45080.921527777777</c:v>
                </c:pt>
                <c:pt idx="51164">
                  <c:v>45080.921527777777</c:v>
                </c:pt>
                <c:pt idx="51165">
                  <c:v>45080.921527777777</c:v>
                </c:pt>
                <c:pt idx="51166">
                  <c:v>45080.921527777777</c:v>
                </c:pt>
                <c:pt idx="51167">
                  <c:v>45080.921527777777</c:v>
                </c:pt>
                <c:pt idx="51168">
                  <c:v>45080.922222222223</c:v>
                </c:pt>
                <c:pt idx="51169">
                  <c:v>45080.922222222223</c:v>
                </c:pt>
                <c:pt idx="51170">
                  <c:v>45080.922222222223</c:v>
                </c:pt>
                <c:pt idx="51171">
                  <c:v>45080.922222222223</c:v>
                </c:pt>
                <c:pt idx="51172">
                  <c:v>45080.922222222223</c:v>
                </c:pt>
                <c:pt idx="51173">
                  <c:v>45080.922222222223</c:v>
                </c:pt>
                <c:pt idx="51174">
                  <c:v>45080.92291666667</c:v>
                </c:pt>
                <c:pt idx="51175">
                  <c:v>45080.92291666667</c:v>
                </c:pt>
                <c:pt idx="51176">
                  <c:v>45080.92291666667</c:v>
                </c:pt>
                <c:pt idx="51177">
                  <c:v>45080.92291666667</c:v>
                </c:pt>
                <c:pt idx="51178">
                  <c:v>45080.92291666667</c:v>
                </c:pt>
                <c:pt idx="51179">
                  <c:v>45080.92291666667</c:v>
                </c:pt>
                <c:pt idx="51180">
                  <c:v>45080.923611111109</c:v>
                </c:pt>
                <c:pt idx="51181">
                  <c:v>45080.923611111109</c:v>
                </c:pt>
                <c:pt idx="51182">
                  <c:v>45080.923611111109</c:v>
                </c:pt>
                <c:pt idx="51183">
                  <c:v>45080.923611111109</c:v>
                </c:pt>
                <c:pt idx="51184">
                  <c:v>45080.923611111109</c:v>
                </c:pt>
                <c:pt idx="51185">
                  <c:v>45080.923611111109</c:v>
                </c:pt>
                <c:pt idx="51186">
                  <c:v>45080.924305555556</c:v>
                </c:pt>
                <c:pt idx="51187">
                  <c:v>45080.924305555556</c:v>
                </c:pt>
                <c:pt idx="51188">
                  <c:v>45080.924305555556</c:v>
                </c:pt>
                <c:pt idx="51189">
                  <c:v>45080.924305555556</c:v>
                </c:pt>
                <c:pt idx="51190">
                  <c:v>45080.924305555556</c:v>
                </c:pt>
                <c:pt idx="51191">
                  <c:v>45080.924305555556</c:v>
                </c:pt>
                <c:pt idx="51192">
                  <c:v>45080.925000000003</c:v>
                </c:pt>
                <c:pt idx="51193">
                  <c:v>45080.925000000003</c:v>
                </c:pt>
                <c:pt idx="51194">
                  <c:v>45080.925000000003</c:v>
                </c:pt>
                <c:pt idx="51195">
                  <c:v>45080.925000000003</c:v>
                </c:pt>
                <c:pt idx="51196">
                  <c:v>45080.925000000003</c:v>
                </c:pt>
                <c:pt idx="51197">
                  <c:v>45080.925000000003</c:v>
                </c:pt>
                <c:pt idx="51198">
                  <c:v>45080.925694444442</c:v>
                </c:pt>
                <c:pt idx="51199">
                  <c:v>45080.925694444442</c:v>
                </c:pt>
                <c:pt idx="51200">
                  <c:v>45080.925694444442</c:v>
                </c:pt>
                <c:pt idx="51201">
                  <c:v>45080.925694444442</c:v>
                </c:pt>
                <c:pt idx="51202">
                  <c:v>45080.925694444442</c:v>
                </c:pt>
                <c:pt idx="51203">
                  <c:v>45080.925694444442</c:v>
                </c:pt>
                <c:pt idx="51204">
                  <c:v>45080.926388888889</c:v>
                </c:pt>
                <c:pt idx="51205">
                  <c:v>45080.926388888889</c:v>
                </c:pt>
                <c:pt idx="51206">
                  <c:v>45080.926388888889</c:v>
                </c:pt>
                <c:pt idx="51207">
                  <c:v>45080.926388888889</c:v>
                </c:pt>
                <c:pt idx="51208">
                  <c:v>45080.926388888889</c:v>
                </c:pt>
                <c:pt idx="51209">
                  <c:v>45080.926388888889</c:v>
                </c:pt>
                <c:pt idx="51210">
                  <c:v>45080.927083333336</c:v>
                </c:pt>
                <c:pt idx="51211">
                  <c:v>45080.927083333336</c:v>
                </c:pt>
                <c:pt idx="51212">
                  <c:v>45080.927083333336</c:v>
                </c:pt>
                <c:pt idx="51213">
                  <c:v>45080.927083333336</c:v>
                </c:pt>
                <c:pt idx="51214">
                  <c:v>45080.927083333336</c:v>
                </c:pt>
                <c:pt idx="51215">
                  <c:v>45080.927083333336</c:v>
                </c:pt>
                <c:pt idx="51216">
                  <c:v>45080.927777777775</c:v>
                </c:pt>
                <c:pt idx="51217">
                  <c:v>45080.927777777775</c:v>
                </c:pt>
                <c:pt idx="51218">
                  <c:v>45080.927777777775</c:v>
                </c:pt>
                <c:pt idx="51219">
                  <c:v>45080.927777777775</c:v>
                </c:pt>
                <c:pt idx="51220">
                  <c:v>45080.927777777775</c:v>
                </c:pt>
                <c:pt idx="51221">
                  <c:v>45080.927777777775</c:v>
                </c:pt>
                <c:pt idx="51222">
                  <c:v>45080.928472222222</c:v>
                </c:pt>
                <c:pt idx="51223">
                  <c:v>45080.928472222222</c:v>
                </c:pt>
                <c:pt idx="51224">
                  <c:v>45080.928472222222</c:v>
                </c:pt>
                <c:pt idx="51225">
                  <c:v>45080.928472222222</c:v>
                </c:pt>
                <c:pt idx="51226">
                  <c:v>45080.928472222222</c:v>
                </c:pt>
                <c:pt idx="51227">
                  <c:v>45080.928472222222</c:v>
                </c:pt>
                <c:pt idx="51228">
                  <c:v>45080.929166666669</c:v>
                </c:pt>
                <c:pt idx="51229">
                  <c:v>45080.929166666669</c:v>
                </c:pt>
                <c:pt idx="51230">
                  <c:v>45080.929166666669</c:v>
                </c:pt>
                <c:pt idx="51231">
                  <c:v>45080.929166666669</c:v>
                </c:pt>
                <c:pt idx="51232">
                  <c:v>45080.929166666669</c:v>
                </c:pt>
                <c:pt idx="51233">
                  <c:v>45080.929166666669</c:v>
                </c:pt>
                <c:pt idx="51234">
                  <c:v>45080.929861111108</c:v>
                </c:pt>
                <c:pt idx="51235">
                  <c:v>45080.929861111108</c:v>
                </c:pt>
                <c:pt idx="51236">
                  <c:v>45080.929861111108</c:v>
                </c:pt>
                <c:pt idx="51237">
                  <c:v>45080.929861111108</c:v>
                </c:pt>
                <c:pt idx="51238">
                  <c:v>45080.929861111108</c:v>
                </c:pt>
                <c:pt idx="51239">
                  <c:v>45080.929861111108</c:v>
                </c:pt>
                <c:pt idx="51240">
                  <c:v>45080.930555555555</c:v>
                </c:pt>
                <c:pt idx="51241">
                  <c:v>45080.930555555555</c:v>
                </c:pt>
                <c:pt idx="51242">
                  <c:v>45080.930555555555</c:v>
                </c:pt>
                <c:pt idx="51243">
                  <c:v>45080.930555555555</c:v>
                </c:pt>
                <c:pt idx="51244">
                  <c:v>45080.930555555555</c:v>
                </c:pt>
                <c:pt idx="51245">
                  <c:v>45080.930555555555</c:v>
                </c:pt>
                <c:pt idx="51246">
                  <c:v>45080.931250000001</c:v>
                </c:pt>
                <c:pt idx="51247">
                  <c:v>45080.931250000001</c:v>
                </c:pt>
                <c:pt idx="51248">
                  <c:v>45080.931250000001</c:v>
                </c:pt>
                <c:pt idx="51249">
                  <c:v>45080.931250000001</c:v>
                </c:pt>
                <c:pt idx="51250">
                  <c:v>45080.931250000001</c:v>
                </c:pt>
                <c:pt idx="51251">
                  <c:v>45080.931250000001</c:v>
                </c:pt>
                <c:pt idx="51252">
                  <c:v>45080.931944444441</c:v>
                </c:pt>
                <c:pt idx="51253">
                  <c:v>45080.931944444441</c:v>
                </c:pt>
                <c:pt idx="51254">
                  <c:v>45080.931944444441</c:v>
                </c:pt>
                <c:pt idx="51255">
                  <c:v>45080.931944444441</c:v>
                </c:pt>
                <c:pt idx="51256">
                  <c:v>45080.931944444441</c:v>
                </c:pt>
                <c:pt idx="51257">
                  <c:v>45080.931944444441</c:v>
                </c:pt>
                <c:pt idx="51258">
                  <c:v>45080.932638888888</c:v>
                </c:pt>
                <c:pt idx="51259">
                  <c:v>45080.932638888888</c:v>
                </c:pt>
                <c:pt idx="51260">
                  <c:v>45080.932638888888</c:v>
                </c:pt>
                <c:pt idx="51261">
                  <c:v>45080.932638888888</c:v>
                </c:pt>
                <c:pt idx="51262">
                  <c:v>45080.932638888888</c:v>
                </c:pt>
                <c:pt idx="51263">
                  <c:v>45080.932638888888</c:v>
                </c:pt>
                <c:pt idx="51264">
                  <c:v>45080.933333333334</c:v>
                </c:pt>
                <c:pt idx="51265">
                  <c:v>45080.933333333334</c:v>
                </c:pt>
                <c:pt idx="51266">
                  <c:v>45080.933333333334</c:v>
                </c:pt>
                <c:pt idx="51267">
                  <c:v>45080.933333333334</c:v>
                </c:pt>
                <c:pt idx="51268">
                  <c:v>45080.933333333334</c:v>
                </c:pt>
                <c:pt idx="51269">
                  <c:v>45080.933333333334</c:v>
                </c:pt>
                <c:pt idx="51270">
                  <c:v>45080.934027777781</c:v>
                </c:pt>
                <c:pt idx="51271">
                  <c:v>45080.934027777781</c:v>
                </c:pt>
                <c:pt idx="51272">
                  <c:v>45080.934027777781</c:v>
                </c:pt>
                <c:pt idx="51273">
                  <c:v>45080.934027777781</c:v>
                </c:pt>
                <c:pt idx="51274">
                  <c:v>45080.934027777781</c:v>
                </c:pt>
                <c:pt idx="51275">
                  <c:v>45080.934027777781</c:v>
                </c:pt>
                <c:pt idx="51276">
                  <c:v>45080.93472222222</c:v>
                </c:pt>
                <c:pt idx="51277">
                  <c:v>45080.93472222222</c:v>
                </c:pt>
                <c:pt idx="51278">
                  <c:v>45080.93472222222</c:v>
                </c:pt>
                <c:pt idx="51279">
                  <c:v>45080.93472222222</c:v>
                </c:pt>
                <c:pt idx="51280">
                  <c:v>45080.93472222222</c:v>
                </c:pt>
                <c:pt idx="51281">
                  <c:v>45080.93472222222</c:v>
                </c:pt>
                <c:pt idx="51282">
                  <c:v>45080.935416666667</c:v>
                </c:pt>
                <c:pt idx="51283">
                  <c:v>45080.935416666667</c:v>
                </c:pt>
                <c:pt idx="51284">
                  <c:v>45080.935416666667</c:v>
                </c:pt>
                <c:pt idx="51285">
                  <c:v>45080.935416666667</c:v>
                </c:pt>
                <c:pt idx="51286">
                  <c:v>45080.935416666667</c:v>
                </c:pt>
                <c:pt idx="51287">
                  <c:v>45080.935416666667</c:v>
                </c:pt>
                <c:pt idx="51288">
                  <c:v>45080.936111111114</c:v>
                </c:pt>
                <c:pt idx="51289">
                  <c:v>45080.936111111114</c:v>
                </c:pt>
                <c:pt idx="51290">
                  <c:v>45080.936111111114</c:v>
                </c:pt>
                <c:pt idx="51291">
                  <c:v>45080.936111111114</c:v>
                </c:pt>
                <c:pt idx="51292">
                  <c:v>45080.936111111114</c:v>
                </c:pt>
                <c:pt idx="51293">
                  <c:v>45080.936111111114</c:v>
                </c:pt>
                <c:pt idx="51294">
                  <c:v>45080.936805555553</c:v>
                </c:pt>
                <c:pt idx="51295">
                  <c:v>45080.936805555553</c:v>
                </c:pt>
                <c:pt idx="51296">
                  <c:v>45080.936805555553</c:v>
                </c:pt>
                <c:pt idx="51297">
                  <c:v>45080.936805555553</c:v>
                </c:pt>
                <c:pt idx="51298">
                  <c:v>45080.936805555553</c:v>
                </c:pt>
                <c:pt idx="51299">
                  <c:v>45080.936805555553</c:v>
                </c:pt>
                <c:pt idx="51300">
                  <c:v>45080.9375</c:v>
                </c:pt>
                <c:pt idx="51301">
                  <c:v>45080.9375</c:v>
                </c:pt>
                <c:pt idx="51302">
                  <c:v>45080.9375</c:v>
                </c:pt>
                <c:pt idx="51303">
                  <c:v>45080.9375</c:v>
                </c:pt>
                <c:pt idx="51304">
                  <c:v>45080.9375</c:v>
                </c:pt>
                <c:pt idx="51305">
                  <c:v>45080.9375</c:v>
                </c:pt>
                <c:pt idx="51306">
                  <c:v>45080.938194444447</c:v>
                </c:pt>
                <c:pt idx="51307">
                  <c:v>45080.938194444447</c:v>
                </c:pt>
                <c:pt idx="51308">
                  <c:v>45080.938194444447</c:v>
                </c:pt>
                <c:pt idx="51309">
                  <c:v>45080.938194444447</c:v>
                </c:pt>
                <c:pt idx="51310">
                  <c:v>45080.938194444447</c:v>
                </c:pt>
                <c:pt idx="51311">
                  <c:v>45080.938194444447</c:v>
                </c:pt>
                <c:pt idx="51312">
                  <c:v>45080.938888888886</c:v>
                </c:pt>
                <c:pt idx="51313">
                  <c:v>45080.938888888886</c:v>
                </c:pt>
                <c:pt idx="51314">
                  <c:v>45080.938888888886</c:v>
                </c:pt>
                <c:pt idx="51315">
                  <c:v>45080.938888888886</c:v>
                </c:pt>
                <c:pt idx="51316">
                  <c:v>45080.938888888886</c:v>
                </c:pt>
                <c:pt idx="51317">
                  <c:v>45080.938888888886</c:v>
                </c:pt>
                <c:pt idx="51318">
                  <c:v>45080.939583333333</c:v>
                </c:pt>
                <c:pt idx="51319">
                  <c:v>45080.939583333333</c:v>
                </c:pt>
                <c:pt idx="51320">
                  <c:v>45080.939583333333</c:v>
                </c:pt>
                <c:pt idx="51321">
                  <c:v>45080.939583333333</c:v>
                </c:pt>
                <c:pt idx="51322">
                  <c:v>45080.939583333333</c:v>
                </c:pt>
                <c:pt idx="51323">
                  <c:v>45080.939583333333</c:v>
                </c:pt>
                <c:pt idx="51324">
                  <c:v>45080.94027777778</c:v>
                </c:pt>
                <c:pt idx="51325">
                  <c:v>45080.94027777778</c:v>
                </c:pt>
                <c:pt idx="51326">
                  <c:v>45080.94027777778</c:v>
                </c:pt>
                <c:pt idx="51327">
                  <c:v>45080.94027777778</c:v>
                </c:pt>
                <c:pt idx="51328">
                  <c:v>45080.94027777778</c:v>
                </c:pt>
                <c:pt idx="51329">
                  <c:v>45080.94027777778</c:v>
                </c:pt>
                <c:pt idx="51330">
                  <c:v>45080.940972222219</c:v>
                </c:pt>
                <c:pt idx="51331">
                  <c:v>45080.940972222219</c:v>
                </c:pt>
                <c:pt idx="51332">
                  <c:v>45080.940972222219</c:v>
                </c:pt>
                <c:pt idx="51333">
                  <c:v>45080.940972222219</c:v>
                </c:pt>
                <c:pt idx="51334">
                  <c:v>45080.940972222219</c:v>
                </c:pt>
                <c:pt idx="51335">
                  <c:v>45080.940972222219</c:v>
                </c:pt>
                <c:pt idx="51336">
                  <c:v>45080.941666666666</c:v>
                </c:pt>
                <c:pt idx="51337">
                  <c:v>45080.941666666666</c:v>
                </c:pt>
                <c:pt idx="51338">
                  <c:v>45080.941666666666</c:v>
                </c:pt>
                <c:pt idx="51339">
                  <c:v>45080.941666666666</c:v>
                </c:pt>
                <c:pt idx="51340">
                  <c:v>45080.941666666666</c:v>
                </c:pt>
                <c:pt idx="51341">
                  <c:v>45080.941666666666</c:v>
                </c:pt>
                <c:pt idx="51342">
                  <c:v>45080.942361111112</c:v>
                </c:pt>
                <c:pt idx="51343">
                  <c:v>45080.942361111112</c:v>
                </c:pt>
                <c:pt idx="51344">
                  <c:v>45080.942361111112</c:v>
                </c:pt>
                <c:pt idx="51345">
                  <c:v>45080.942361111112</c:v>
                </c:pt>
                <c:pt idx="51346">
                  <c:v>45080.942361111112</c:v>
                </c:pt>
                <c:pt idx="51347">
                  <c:v>45080.942361111112</c:v>
                </c:pt>
                <c:pt idx="51348">
                  <c:v>45080.943055555559</c:v>
                </c:pt>
                <c:pt idx="51349">
                  <c:v>45080.943055555559</c:v>
                </c:pt>
                <c:pt idx="51350">
                  <c:v>45080.943055555559</c:v>
                </c:pt>
                <c:pt idx="51351">
                  <c:v>45080.943055555559</c:v>
                </c:pt>
                <c:pt idx="51352">
                  <c:v>45080.943055555559</c:v>
                </c:pt>
                <c:pt idx="51353">
                  <c:v>45080.943055555559</c:v>
                </c:pt>
                <c:pt idx="51354">
                  <c:v>45080.943749999999</c:v>
                </c:pt>
                <c:pt idx="51355">
                  <c:v>45080.943749999999</c:v>
                </c:pt>
                <c:pt idx="51356">
                  <c:v>45080.943749999999</c:v>
                </c:pt>
                <c:pt idx="51357">
                  <c:v>45080.943749999999</c:v>
                </c:pt>
                <c:pt idx="51358">
                  <c:v>45080.943749999999</c:v>
                </c:pt>
                <c:pt idx="51359">
                  <c:v>45080.943749999999</c:v>
                </c:pt>
                <c:pt idx="51360">
                  <c:v>45080.944444444445</c:v>
                </c:pt>
                <c:pt idx="51361">
                  <c:v>45080.944444444445</c:v>
                </c:pt>
                <c:pt idx="51362">
                  <c:v>45080.944444444445</c:v>
                </c:pt>
                <c:pt idx="51363">
                  <c:v>45080.944444444445</c:v>
                </c:pt>
                <c:pt idx="51364">
                  <c:v>45080.944444444445</c:v>
                </c:pt>
                <c:pt idx="51365">
                  <c:v>45080.944444444445</c:v>
                </c:pt>
                <c:pt idx="51366">
                  <c:v>45080.945138888892</c:v>
                </c:pt>
                <c:pt idx="51367">
                  <c:v>45080.945138888892</c:v>
                </c:pt>
                <c:pt idx="51368">
                  <c:v>45080.945138888892</c:v>
                </c:pt>
                <c:pt idx="51369">
                  <c:v>45080.945138888892</c:v>
                </c:pt>
                <c:pt idx="51370">
                  <c:v>45080.945138888892</c:v>
                </c:pt>
                <c:pt idx="51371">
                  <c:v>45080.945138888892</c:v>
                </c:pt>
                <c:pt idx="51372">
                  <c:v>45080.945833333331</c:v>
                </c:pt>
                <c:pt idx="51373">
                  <c:v>45080.945833333331</c:v>
                </c:pt>
                <c:pt idx="51374">
                  <c:v>45080.945833333331</c:v>
                </c:pt>
                <c:pt idx="51375">
                  <c:v>45080.945833333331</c:v>
                </c:pt>
                <c:pt idx="51376">
                  <c:v>45080.945833333331</c:v>
                </c:pt>
                <c:pt idx="51377">
                  <c:v>45080.945833333331</c:v>
                </c:pt>
                <c:pt idx="51378">
                  <c:v>45080.946527777778</c:v>
                </c:pt>
                <c:pt idx="51379">
                  <c:v>45080.946527777778</c:v>
                </c:pt>
                <c:pt idx="51380">
                  <c:v>45080.946527777778</c:v>
                </c:pt>
                <c:pt idx="51381">
                  <c:v>45080.946527777778</c:v>
                </c:pt>
                <c:pt idx="51382">
                  <c:v>45080.946527777778</c:v>
                </c:pt>
                <c:pt idx="51383">
                  <c:v>45080.946527777778</c:v>
                </c:pt>
                <c:pt idx="51384">
                  <c:v>45080.947222222225</c:v>
                </c:pt>
                <c:pt idx="51385">
                  <c:v>45080.947222222225</c:v>
                </c:pt>
                <c:pt idx="51386">
                  <c:v>45080.947222222225</c:v>
                </c:pt>
                <c:pt idx="51387">
                  <c:v>45080.947222222225</c:v>
                </c:pt>
                <c:pt idx="51388">
                  <c:v>45080.947222222225</c:v>
                </c:pt>
                <c:pt idx="51389">
                  <c:v>45080.947222222225</c:v>
                </c:pt>
                <c:pt idx="51390">
                  <c:v>45080.947916666664</c:v>
                </c:pt>
                <c:pt idx="51391">
                  <c:v>45080.947916666664</c:v>
                </c:pt>
                <c:pt idx="51392">
                  <c:v>45080.947916666664</c:v>
                </c:pt>
                <c:pt idx="51393">
                  <c:v>45080.947916666664</c:v>
                </c:pt>
                <c:pt idx="51394">
                  <c:v>45080.947916666664</c:v>
                </c:pt>
                <c:pt idx="51395">
                  <c:v>45080.947916666664</c:v>
                </c:pt>
                <c:pt idx="51396">
                  <c:v>45080.948611111111</c:v>
                </c:pt>
                <c:pt idx="51397">
                  <c:v>45080.948611111111</c:v>
                </c:pt>
                <c:pt idx="51398">
                  <c:v>45080.948611111111</c:v>
                </c:pt>
                <c:pt idx="51399">
                  <c:v>45080.948611111111</c:v>
                </c:pt>
                <c:pt idx="51400">
                  <c:v>45080.948611111111</c:v>
                </c:pt>
                <c:pt idx="51401">
                  <c:v>45080.948611111111</c:v>
                </c:pt>
                <c:pt idx="51402">
                  <c:v>45080.949305555558</c:v>
                </c:pt>
                <c:pt idx="51403">
                  <c:v>45080.949305555558</c:v>
                </c:pt>
                <c:pt idx="51404">
                  <c:v>45080.949305555558</c:v>
                </c:pt>
                <c:pt idx="51405">
                  <c:v>45080.949305555558</c:v>
                </c:pt>
                <c:pt idx="51406">
                  <c:v>45080.949305555558</c:v>
                </c:pt>
                <c:pt idx="51407">
                  <c:v>45080.949305555558</c:v>
                </c:pt>
                <c:pt idx="51408">
                  <c:v>45080.95</c:v>
                </c:pt>
                <c:pt idx="51409">
                  <c:v>45080.95</c:v>
                </c:pt>
                <c:pt idx="51410">
                  <c:v>45080.95</c:v>
                </c:pt>
                <c:pt idx="51411">
                  <c:v>45080.95</c:v>
                </c:pt>
                <c:pt idx="51412">
                  <c:v>45080.95</c:v>
                </c:pt>
                <c:pt idx="51413">
                  <c:v>45080.95</c:v>
                </c:pt>
                <c:pt idx="51414">
                  <c:v>45080.950694444444</c:v>
                </c:pt>
                <c:pt idx="51415">
                  <c:v>45080.950694444444</c:v>
                </c:pt>
                <c:pt idx="51416">
                  <c:v>45080.950694444444</c:v>
                </c:pt>
                <c:pt idx="51417">
                  <c:v>45080.950694444444</c:v>
                </c:pt>
                <c:pt idx="51418">
                  <c:v>45080.950694444444</c:v>
                </c:pt>
                <c:pt idx="51419">
                  <c:v>45080.950694444444</c:v>
                </c:pt>
                <c:pt idx="51420">
                  <c:v>45080.951388888891</c:v>
                </c:pt>
                <c:pt idx="51421">
                  <c:v>45080.951388888891</c:v>
                </c:pt>
                <c:pt idx="51422">
                  <c:v>45080.951388888891</c:v>
                </c:pt>
                <c:pt idx="51423">
                  <c:v>45080.951388888891</c:v>
                </c:pt>
                <c:pt idx="51424">
                  <c:v>45080.951388888891</c:v>
                </c:pt>
                <c:pt idx="51425">
                  <c:v>45080.951388888891</c:v>
                </c:pt>
                <c:pt idx="51426">
                  <c:v>45080.95208333333</c:v>
                </c:pt>
                <c:pt idx="51427">
                  <c:v>45080.95208333333</c:v>
                </c:pt>
                <c:pt idx="51428">
                  <c:v>45080.95208333333</c:v>
                </c:pt>
                <c:pt idx="51429">
                  <c:v>45080.95208333333</c:v>
                </c:pt>
                <c:pt idx="51430">
                  <c:v>45080.95208333333</c:v>
                </c:pt>
                <c:pt idx="51431">
                  <c:v>45080.95208333333</c:v>
                </c:pt>
                <c:pt idx="51432">
                  <c:v>45080.952777777777</c:v>
                </c:pt>
                <c:pt idx="51433">
                  <c:v>45080.952777777777</c:v>
                </c:pt>
                <c:pt idx="51434">
                  <c:v>45080.952777777777</c:v>
                </c:pt>
                <c:pt idx="51435">
                  <c:v>45080.952777777777</c:v>
                </c:pt>
                <c:pt idx="51436">
                  <c:v>45080.952777777777</c:v>
                </c:pt>
                <c:pt idx="51437">
                  <c:v>45080.952777777777</c:v>
                </c:pt>
                <c:pt idx="51438">
                  <c:v>45080.953472222223</c:v>
                </c:pt>
                <c:pt idx="51439">
                  <c:v>45080.953472222223</c:v>
                </c:pt>
                <c:pt idx="51440">
                  <c:v>45080.953472222223</c:v>
                </c:pt>
                <c:pt idx="51441">
                  <c:v>45080.953472222223</c:v>
                </c:pt>
                <c:pt idx="51442">
                  <c:v>45080.953472222223</c:v>
                </c:pt>
                <c:pt idx="51443">
                  <c:v>45080.953472222223</c:v>
                </c:pt>
                <c:pt idx="51444">
                  <c:v>45080.95416666667</c:v>
                </c:pt>
                <c:pt idx="51445">
                  <c:v>45080.95416666667</c:v>
                </c:pt>
                <c:pt idx="51446">
                  <c:v>45080.95416666667</c:v>
                </c:pt>
                <c:pt idx="51447">
                  <c:v>45080.95416666667</c:v>
                </c:pt>
                <c:pt idx="51448">
                  <c:v>45080.95416666667</c:v>
                </c:pt>
                <c:pt idx="51449">
                  <c:v>45080.95416666667</c:v>
                </c:pt>
                <c:pt idx="51450">
                  <c:v>45080.954861111109</c:v>
                </c:pt>
                <c:pt idx="51451">
                  <c:v>45080.954861111109</c:v>
                </c:pt>
                <c:pt idx="51452">
                  <c:v>45080.954861111109</c:v>
                </c:pt>
                <c:pt idx="51453">
                  <c:v>45080.954861111109</c:v>
                </c:pt>
                <c:pt idx="51454">
                  <c:v>45080.954861111109</c:v>
                </c:pt>
                <c:pt idx="51455">
                  <c:v>45080.954861111109</c:v>
                </c:pt>
                <c:pt idx="51456">
                  <c:v>45080.955555555556</c:v>
                </c:pt>
                <c:pt idx="51457">
                  <c:v>45080.955555555556</c:v>
                </c:pt>
                <c:pt idx="51458">
                  <c:v>45080.955555555556</c:v>
                </c:pt>
                <c:pt idx="51459">
                  <c:v>45080.955555555556</c:v>
                </c:pt>
                <c:pt idx="51460">
                  <c:v>45080.955555555556</c:v>
                </c:pt>
                <c:pt idx="51461">
                  <c:v>45080.955555555556</c:v>
                </c:pt>
                <c:pt idx="51462">
                  <c:v>45080.956250000003</c:v>
                </c:pt>
                <c:pt idx="51463">
                  <c:v>45080.956250000003</c:v>
                </c:pt>
                <c:pt idx="51464">
                  <c:v>45080.956250000003</c:v>
                </c:pt>
                <c:pt idx="51465">
                  <c:v>45080.956250000003</c:v>
                </c:pt>
                <c:pt idx="51466">
                  <c:v>45080.956250000003</c:v>
                </c:pt>
                <c:pt idx="51467">
                  <c:v>45080.956250000003</c:v>
                </c:pt>
                <c:pt idx="51468">
                  <c:v>45080.956944444442</c:v>
                </c:pt>
                <c:pt idx="51469">
                  <c:v>45080.956944444442</c:v>
                </c:pt>
                <c:pt idx="51470">
                  <c:v>45080.956944444442</c:v>
                </c:pt>
                <c:pt idx="51471">
                  <c:v>45080.956944444442</c:v>
                </c:pt>
                <c:pt idx="51472">
                  <c:v>45080.956944444442</c:v>
                </c:pt>
                <c:pt idx="51473">
                  <c:v>45080.956944444442</c:v>
                </c:pt>
                <c:pt idx="51474">
                  <c:v>45080.957638888889</c:v>
                </c:pt>
                <c:pt idx="51475">
                  <c:v>45080.957638888889</c:v>
                </c:pt>
                <c:pt idx="51476">
                  <c:v>45080.957638888889</c:v>
                </c:pt>
                <c:pt idx="51477">
                  <c:v>45080.957638888889</c:v>
                </c:pt>
                <c:pt idx="51478">
                  <c:v>45080.957638888889</c:v>
                </c:pt>
                <c:pt idx="51479">
                  <c:v>45080.957638888889</c:v>
                </c:pt>
                <c:pt idx="51480">
                  <c:v>45080.958333333336</c:v>
                </c:pt>
                <c:pt idx="51481">
                  <c:v>45080.958333333336</c:v>
                </c:pt>
                <c:pt idx="51482">
                  <c:v>45080.958333333336</c:v>
                </c:pt>
                <c:pt idx="51483">
                  <c:v>45080.958333333336</c:v>
                </c:pt>
                <c:pt idx="51484">
                  <c:v>45080.958333333336</c:v>
                </c:pt>
                <c:pt idx="51485">
                  <c:v>45080.958333333336</c:v>
                </c:pt>
                <c:pt idx="51486">
                  <c:v>45080.959027777775</c:v>
                </c:pt>
                <c:pt idx="51487">
                  <c:v>45080.959027777775</c:v>
                </c:pt>
                <c:pt idx="51488">
                  <c:v>45080.959027777775</c:v>
                </c:pt>
                <c:pt idx="51489">
                  <c:v>45080.959027777775</c:v>
                </c:pt>
                <c:pt idx="51490">
                  <c:v>45080.959027777775</c:v>
                </c:pt>
                <c:pt idx="51491">
                  <c:v>45080.959027777775</c:v>
                </c:pt>
                <c:pt idx="51492">
                  <c:v>45080.959722222222</c:v>
                </c:pt>
                <c:pt idx="51493">
                  <c:v>45080.959722222222</c:v>
                </c:pt>
                <c:pt idx="51494">
                  <c:v>45080.959722222222</c:v>
                </c:pt>
                <c:pt idx="51495">
                  <c:v>45080.959722222222</c:v>
                </c:pt>
                <c:pt idx="51496">
                  <c:v>45080.959722222222</c:v>
                </c:pt>
                <c:pt idx="51497">
                  <c:v>45080.959722222222</c:v>
                </c:pt>
                <c:pt idx="51498">
                  <c:v>45080.960416666669</c:v>
                </c:pt>
                <c:pt idx="51499">
                  <c:v>45080.960416666669</c:v>
                </c:pt>
                <c:pt idx="51500">
                  <c:v>45080.960416666669</c:v>
                </c:pt>
                <c:pt idx="51501">
                  <c:v>45080.960416666669</c:v>
                </c:pt>
                <c:pt idx="51502">
                  <c:v>45080.960416666669</c:v>
                </c:pt>
                <c:pt idx="51503">
                  <c:v>45080.960416666669</c:v>
                </c:pt>
                <c:pt idx="51504">
                  <c:v>45080.961111111108</c:v>
                </c:pt>
                <c:pt idx="51505">
                  <c:v>45080.961111111108</c:v>
                </c:pt>
                <c:pt idx="51506">
                  <c:v>45080.961111111108</c:v>
                </c:pt>
                <c:pt idx="51507">
                  <c:v>45080.961111111108</c:v>
                </c:pt>
                <c:pt idx="51508">
                  <c:v>45080.961111111108</c:v>
                </c:pt>
                <c:pt idx="51509">
                  <c:v>45080.961111111108</c:v>
                </c:pt>
                <c:pt idx="51510">
                  <c:v>45080.961805555555</c:v>
                </c:pt>
                <c:pt idx="51511">
                  <c:v>45080.961805555555</c:v>
                </c:pt>
                <c:pt idx="51512">
                  <c:v>45080.961805555555</c:v>
                </c:pt>
                <c:pt idx="51513">
                  <c:v>45080.961805555555</c:v>
                </c:pt>
                <c:pt idx="51514">
                  <c:v>45080.961805555555</c:v>
                </c:pt>
                <c:pt idx="51515">
                  <c:v>45080.961805555555</c:v>
                </c:pt>
                <c:pt idx="51516">
                  <c:v>45080.962500000001</c:v>
                </c:pt>
                <c:pt idx="51517">
                  <c:v>45080.962500000001</c:v>
                </c:pt>
                <c:pt idx="51518">
                  <c:v>45080.962500000001</c:v>
                </c:pt>
                <c:pt idx="51519">
                  <c:v>45080.962500000001</c:v>
                </c:pt>
                <c:pt idx="51520">
                  <c:v>45080.962500000001</c:v>
                </c:pt>
                <c:pt idx="51521">
                  <c:v>45080.962500000001</c:v>
                </c:pt>
                <c:pt idx="51522">
                  <c:v>45080.963194444441</c:v>
                </c:pt>
                <c:pt idx="51523">
                  <c:v>45080.963194444441</c:v>
                </c:pt>
                <c:pt idx="51524">
                  <c:v>45080.963194444441</c:v>
                </c:pt>
                <c:pt idx="51525">
                  <c:v>45080.963194444441</c:v>
                </c:pt>
                <c:pt idx="51526">
                  <c:v>45080.963194444441</c:v>
                </c:pt>
                <c:pt idx="51527">
                  <c:v>45080.963194444441</c:v>
                </c:pt>
                <c:pt idx="51528">
                  <c:v>45080.963888888888</c:v>
                </c:pt>
                <c:pt idx="51529">
                  <c:v>45080.963888888888</c:v>
                </c:pt>
                <c:pt idx="51530">
                  <c:v>45080.963888888888</c:v>
                </c:pt>
                <c:pt idx="51531">
                  <c:v>45080.963888888888</c:v>
                </c:pt>
                <c:pt idx="51532">
                  <c:v>45080.963888888888</c:v>
                </c:pt>
                <c:pt idx="51533">
                  <c:v>45080.963888888888</c:v>
                </c:pt>
                <c:pt idx="51534">
                  <c:v>45080.964583333334</c:v>
                </c:pt>
                <c:pt idx="51535">
                  <c:v>45080.964583333334</c:v>
                </c:pt>
                <c:pt idx="51536">
                  <c:v>45080.964583333334</c:v>
                </c:pt>
                <c:pt idx="51537">
                  <c:v>45080.964583333334</c:v>
                </c:pt>
                <c:pt idx="51538">
                  <c:v>45080.964583333334</c:v>
                </c:pt>
                <c:pt idx="51539">
                  <c:v>45080.964583333334</c:v>
                </c:pt>
                <c:pt idx="51540">
                  <c:v>45080.965277777781</c:v>
                </c:pt>
                <c:pt idx="51541">
                  <c:v>45080.965277777781</c:v>
                </c:pt>
                <c:pt idx="51542">
                  <c:v>45080.965277777781</c:v>
                </c:pt>
                <c:pt idx="51543">
                  <c:v>45080.965277777781</c:v>
                </c:pt>
                <c:pt idx="51544">
                  <c:v>45080.965277777781</c:v>
                </c:pt>
                <c:pt idx="51545">
                  <c:v>45080.965277777781</c:v>
                </c:pt>
                <c:pt idx="51546">
                  <c:v>45080.96597222222</c:v>
                </c:pt>
                <c:pt idx="51547">
                  <c:v>45080.96597222222</c:v>
                </c:pt>
                <c:pt idx="51548">
                  <c:v>45080.96597222222</c:v>
                </c:pt>
                <c:pt idx="51549">
                  <c:v>45080.96597222222</c:v>
                </c:pt>
                <c:pt idx="51550">
                  <c:v>45080.96597222222</c:v>
                </c:pt>
                <c:pt idx="51551">
                  <c:v>45080.96597222222</c:v>
                </c:pt>
                <c:pt idx="51552">
                  <c:v>45080.966666666667</c:v>
                </c:pt>
                <c:pt idx="51553">
                  <c:v>45080.966666666667</c:v>
                </c:pt>
                <c:pt idx="51554">
                  <c:v>45080.966666666667</c:v>
                </c:pt>
                <c:pt idx="51555">
                  <c:v>45080.966666666667</c:v>
                </c:pt>
                <c:pt idx="51556">
                  <c:v>45080.966666666667</c:v>
                </c:pt>
                <c:pt idx="51557">
                  <c:v>45080.966666666667</c:v>
                </c:pt>
                <c:pt idx="51558">
                  <c:v>45080.967361111114</c:v>
                </c:pt>
                <c:pt idx="51559">
                  <c:v>45080.967361111114</c:v>
                </c:pt>
                <c:pt idx="51560">
                  <c:v>45080.967361111114</c:v>
                </c:pt>
                <c:pt idx="51561">
                  <c:v>45080.967361111114</c:v>
                </c:pt>
                <c:pt idx="51562">
                  <c:v>45080.967361111114</c:v>
                </c:pt>
                <c:pt idx="51563">
                  <c:v>45080.967361111114</c:v>
                </c:pt>
                <c:pt idx="51564">
                  <c:v>45080.968055555553</c:v>
                </c:pt>
                <c:pt idx="51565">
                  <c:v>45080.968055555553</c:v>
                </c:pt>
                <c:pt idx="51566">
                  <c:v>45080.968055555553</c:v>
                </c:pt>
                <c:pt idx="51567">
                  <c:v>45080.968055555553</c:v>
                </c:pt>
                <c:pt idx="51568">
                  <c:v>45080.968055555553</c:v>
                </c:pt>
                <c:pt idx="51569">
                  <c:v>45080.968055555553</c:v>
                </c:pt>
                <c:pt idx="51570">
                  <c:v>45080.96875</c:v>
                </c:pt>
                <c:pt idx="51571">
                  <c:v>45080.96875</c:v>
                </c:pt>
                <c:pt idx="51572">
                  <c:v>45080.96875</c:v>
                </c:pt>
                <c:pt idx="51573">
                  <c:v>45080.96875</c:v>
                </c:pt>
                <c:pt idx="51574">
                  <c:v>45080.96875</c:v>
                </c:pt>
                <c:pt idx="51575">
                  <c:v>45080.96875</c:v>
                </c:pt>
                <c:pt idx="51576">
                  <c:v>45080.969444444447</c:v>
                </c:pt>
                <c:pt idx="51577">
                  <c:v>45080.969444444447</c:v>
                </c:pt>
                <c:pt idx="51578">
                  <c:v>45080.969444444447</c:v>
                </c:pt>
                <c:pt idx="51579">
                  <c:v>45080.969444444447</c:v>
                </c:pt>
                <c:pt idx="51580">
                  <c:v>45080.969444444447</c:v>
                </c:pt>
                <c:pt idx="51581">
                  <c:v>45080.969444444447</c:v>
                </c:pt>
                <c:pt idx="51582">
                  <c:v>45080.970138888886</c:v>
                </c:pt>
                <c:pt idx="51583">
                  <c:v>45080.970138888886</c:v>
                </c:pt>
                <c:pt idx="51584">
                  <c:v>45080.970138888886</c:v>
                </c:pt>
                <c:pt idx="51585">
                  <c:v>45080.970138888886</c:v>
                </c:pt>
                <c:pt idx="51586">
                  <c:v>45080.970138888886</c:v>
                </c:pt>
                <c:pt idx="51587">
                  <c:v>45080.970138888886</c:v>
                </c:pt>
                <c:pt idx="51588">
                  <c:v>45080.970833333333</c:v>
                </c:pt>
                <c:pt idx="51589">
                  <c:v>45080.970833333333</c:v>
                </c:pt>
                <c:pt idx="51590">
                  <c:v>45080.970833333333</c:v>
                </c:pt>
                <c:pt idx="51591">
                  <c:v>45080.970833333333</c:v>
                </c:pt>
                <c:pt idx="51592">
                  <c:v>45080.970833333333</c:v>
                </c:pt>
                <c:pt idx="51593">
                  <c:v>45080.970833333333</c:v>
                </c:pt>
                <c:pt idx="51594">
                  <c:v>45080.97152777778</c:v>
                </c:pt>
                <c:pt idx="51595">
                  <c:v>45080.97152777778</c:v>
                </c:pt>
                <c:pt idx="51596">
                  <c:v>45080.97152777778</c:v>
                </c:pt>
                <c:pt idx="51597">
                  <c:v>45080.97152777778</c:v>
                </c:pt>
                <c:pt idx="51598">
                  <c:v>45080.97152777778</c:v>
                </c:pt>
                <c:pt idx="51599">
                  <c:v>45080.97152777778</c:v>
                </c:pt>
                <c:pt idx="51600">
                  <c:v>45080.972222222219</c:v>
                </c:pt>
                <c:pt idx="51601">
                  <c:v>45080.972222222219</c:v>
                </c:pt>
                <c:pt idx="51602">
                  <c:v>45080.972222222219</c:v>
                </c:pt>
                <c:pt idx="51603">
                  <c:v>45080.972222222219</c:v>
                </c:pt>
                <c:pt idx="51604">
                  <c:v>45080.972222222219</c:v>
                </c:pt>
                <c:pt idx="51605">
                  <c:v>45080.972222222219</c:v>
                </c:pt>
                <c:pt idx="51606">
                  <c:v>45080.972916666666</c:v>
                </c:pt>
                <c:pt idx="51607">
                  <c:v>45080.972916666666</c:v>
                </c:pt>
                <c:pt idx="51608">
                  <c:v>45080.972916666666</c:v>
                </c:pt>
                <c:pt idx="51609">
                  <c:v>45080.972916666666</c:v>
                </c:pt>
                <c:pt idx="51610">
                  <c:v>45080.972916666666</c:v>
                </c:pt>
                <c:pt idx="51611">
                  <c:v>45080.972916666666</c:v>
                </c:pt>
                <c:pt idx="51612">
                  <c:v>45080.973611111112</c:v>
                </c:pt>
                <c:pt idx="51613">
                  <c:v>45080.973611111112</c:v>
                </c:pt>
                <c:pt idx="51614">
                  <c:v>45080.973611111112</c:v>
                </c:pt>
                <c:pt idx="51615">
                  <c:v>45080.973611111112</c:v>
                </c:pt>
                <c:pt idx="51616">
                  <c:v>45080.973611111112</c:v>
                </c:pt>
                <c:pt idx="51617">
                  <c:v>45080.973611111112</c:v>
                </c:pt>
                <c:pt idx="51618">
                  <c:v>45080.974305555559</c:v>
                </c:pt>
                <c:pt idx="51619">
                  <c:v>45080.974305555559</c:v>
                </c:pt>
                <c:pt idx="51620">
                  <c:v>45080.974305555559</c:v>
                </c:pt>
                <c:pt idx="51621">
                  <c:v>45080.974305555559</c:v>
                </c:pt>
                <c:pt idx="51622">
                  <c:v>45080.974305555559</c:v>
                </c:pt>
                <c:pt idx="51623">
                  <c:v>45080.974305555559</c:v>
                </c:pt>
                <c:pt idx="51624">
                  <c:v>45080.974999999999</c:v>
                </c:pt>
                <c:pt idx="51625">
                  <c:v>45080.974999999999</c:v>
                </c:pt>
                <c:pt idx="51626">
                  <c:v>45080.974999999999</c:v>
                </c:pt>
                <c:pt idx="51627">
                  <c:v>45080.974999999999</c:v>
                </c:pt>
                <c:pt idx="51628">
                  <c:v>45080.974999999999</c:v>
                </c:pt>
                <c:pt idx="51629">
                  <c:v>45080.974999999999</c:v>
                </c:pt>
                <c:pt idx="51630">
                  <c:v>45080.975694444445</c:v>
                </c:pt>
                <c:pt idx="51631">
                  <c:v>45080.975694444445</c:v>
                </c:pt>
                <c:pt idx="51632">
                  <c:v>45080.975694444445</c:v>
                </c:pt>
                <c:pt idx="51633">
                  <c:v>45080.975694444445</c:v>
                </c:pt>
                <c:pt idx="51634">
                  <c:v>45080.975694444445</c:v>
                </c:pt>
                <c:pt idx="51635">
                  <c:v>45080.975694444445</c:v>
                </c:pt>
                <c:pt idx="51636">
                  <c:v>45080.976388888892</c:v>
                </c:pt>
                <c:pt idx="51637">
                  <c:v>45080.976388888892</c:v>
                </c:pt>
                <c:pt idx="51638">
                  <c:v>45080.976388888892</c:v>
                </c:pt>
                <c:pt idx="51639">
                  <c:v>45080.976388888892</c:v>
                </c:pt>
                <c:pt idx="51640">
                  <c:v>45080.976388888892</c:v>
                </c:pt>
                <c:pt idx="51641">
                  <c:v>45080.976388888892</c:v>
                </c:pt>
                <c:pt idx="51642">
                  <c:v>45080.977083333331</c:v>
                </c:pt>
                <c:pt idx="51643">
                  <c:v>45080.977083333331</c:v>
                </c:pt>
                <c:pt idx="51644">
                  <c:v>45080.977083333331</c:v>
                </c:pt>
                <c:pt idx="51645">
                  <c:v>45080.977083333331</c:v>
                </c:pt>
                <c:pt idx="51646">
                  <c:v>45080.977083333331</c:v>
                </c:pt>
                <c:pt idx="51647">
                  <c:v>45080.977083333331</c:v>
                </c:pt>
                <c:pt idx="51648">
                  <c:v>45080.977777777778</c:v>
                </c:pt>
                <c:pt idx="51649">
                  <c:v>45080.977777777778</c:v>
                </c:pt>
                <c:pt idx="51650">
                  <c:v>45080.977777777778</c:v>
                </c:pt>
                <c:pt idx="51651">
                  <c:v>45080.977777777778</c:v>
                </c:pt>
                <c:pt idx="51652">
                  <c:v>45080.977777777778</c:v>
                </c:pt>
                <c:pt idx="51653">
                  <c:v>45080.977777777778</c:v>
                </c:pt>
                <c:pt idx="51654">
                  <c:v>45080.978472222225</c:v>
                </c:pt>
                <c:pt idx="51655">
                  <c:v>45080.978472222225</c:v>
                </c:pt>
                <c:pt idx="51656">
                  <c:v>45080.978472222225</c:v>
                </c:pt>
                <c:pt idx="51657">
                  <c:v>45080.978472222225</c:v>
                </c:pt>
                <c:pt idx="51658">
                  <c:v>45080.978472222225</c:v>
                </c:pt>
                <c:pt idx="51659">
                  <c:v>45080.978472222225</c:v>
                </c:pt>
                <c:pt idx="51660">
                  <c:v>45080.979166666664</c:v>
                </c:pt>
                <c:pt idx="51661">
                  <c:v>45080.979166666664</c:v>
                </c:pt>
                <c:pt idx="51662">
                  <c:v>45080.979166666664</c:v>
                </c:pt>
                <c:pt idx="51663">
                  <c:v>45080.979166666664</c:v>
                </c:pt>
                <c:pt idx="51664">
                  <c:v>45080.979166666664</c:v>
                </c:pt>
                <c:pt idx="51665">
                  <c:v>45080.979166666664</c:v>
                </c:pt>
                <c:pt idx="51666">
                  <c:v>45080.979861111111</c:v>
                </c:pt>
                <c:pt idx="51667">
                  <c:v>45080.979861111111</c:v>
                </c:pt>
                <c:pt idx="51668">
                  <c:v>45080.979861111111</c:v>
                </c:pt>
                <c:pt idx="51669">
                  <c:v>45080.979861111111</c:v>
                </c:pt>
                <c:pt idx="51670">
                  <c:v>45080.979861111111</c:v>
                </c:pt>
                <c:pt idx="51671">
                  <c:v>45080.979861111111</c:v>
                </c:pt>
                <c:pt idx="51672">
                  <c:v>45080.980555555558</c:v>
                </c:pt>
                <c:pt idx="51673">
                  <c:v>45080.980555555558</c:v>
                </c:pt>
                <c:pt idx="51674">
                  <c:v>45080.980555555558</c:v>
                </c:pt>
                <c:pt idx="51675">
                  <c:v>45080.980555555558</c:v>
                </c:pt>
                <c:pt idx="51676">
                  <c:v>45080.980555555558</c:v>
                </c:pt>
                <c:pt idx="51677">
                  <c:v>45080.980555555558</c:v>
                </c:pt>
                <c:pt idx="51678">
                  <c:v>45080.981249999997</c:v>
                </c:pt>
                <c:pt idx="51679">
                  <c:v>45080.981249999997</c:v>
                </c:pt>
                <c:pt idx="51680">
                  <c:v>45080.981249999997</c:v>
                </c:pt>
                <c:pt idx="51681">
                  <c:v>45080.981249999997</c:v>
                </c:pt>
                <c:pt idx="51682">
                  <c:v>45080.981249999997</c:v>
                </c:pt>
                <c:pt idx="51683">
                  <c:v>45080.981249999997</c:v>
                </c:pt>
                <c:pt idx="51684">
                  <c:v>45080.981944444444</c:v>
                </c:pt>
                <c:pt idx="51685">
                  <c:v>45080.981944444444</c:v>
                </c:pt>
                <c:pt idx="51686">
                  <c:v>45080.981944444444</c:v>
                </c:pt>
                <c:pt idx="51687">
                  <c:v>45080.981944444444</c:v>
                </c:pt>
                <c:pt idx="51688">
                  <c:v>45080.981944444444</c:v>
                </c:pt>
                <c:pt idx="51689">
                  <c:v>45080.981944444444</c:v>
                </c:pt>
                <c:pt idx="51690">
                  <c:v>45080.982638888891</c:v>
                </c:pt>
                <c:pt idx="51691">
                  <c:v>45080.982638888891</c:v>
                </c:pt>
                <c:pt idx="51692">
                  <c:v>45080.982638888891</c:v>
                </c:pt>
                <c:pt idx="51693">
                  <c:v>45080.982638888891</c:v>
                </c:pt>
                <c:pt idx="51694">
                  <c:v>45080.982638888891</c:v>
                </c:pt>
                <c:pt idx="51695">
                  <c:v>45080.982638888891</c:v>
                </c:pt>
                <c:pt idx="51696">
                  <c:v>45080.98333333333</c:v>
                </c:pt>
                <c:pt idx="51697">
                  <c:v>45080.98333333333</c:v>
                </c:pt>
                <c:pt idx="51698">
                  <c:v>45080.98333333333</c:v>
                </c:pt>
                <c:pt idx="51699">
                  <c:v>45080.98333333333</c:v>
                </c:pt>
                <c:pt idx="51700">
                  <c:v>45080.98333333333</c:v>
                </c:pt>
                <c:pt idx="51701">
                  <c:v>45080.98333333333</c:v>
                </c:pt>
                <c:pt idx="51702">
                  <c:v>45080.984027777777</c:v>
                </c:pt>
                <c:pt idx="51703">
                  <c:v>45080.984027777777</c:v>
                </c:pt>
                <c:pt idx="51704">
                  <c:v>45080.984027777777</c:v>
                </c:pt>
                <c:pt idx="51705">
                  <c:v>45080.984027777777</c:v>
                </c:pt>
                <c:pt idx="51706">
                  <c:v>45080.984027777777</c:v>
                </c:pt>
                <c:pt idx="51707">
                  <c:v>45080.984027777777</c:v>
                </c:pt>
                <c:pt idx="51708">
                  <c:v>45080.984722222223</c:v>
                </c:pt>
                <c:pt idx="51709">
                  <c:v>45080.984722222223</c:v>
                </c:pt>
                <c:pt idx="51710">
                  <c:v>45080.984722222223</c:v>
                </c:pt>
                <c:pt idx="51711">
                  <c:v>45080.984722222223</c:v>
                </c:pt>
                <c:pt idx="51712">
                  <c:v>45080.984722222223</c:v>
                </c:pt>
                <c:pt idx="51713">
                  <c:v>45080.984722222223</c:v>
                </c:pt>
                <c:pt idx="51714">
                  <c:v>45080.98541666667</c:v>
                </c:pt>
                <c:pt idx="51715">
                  <c:v>45080.98541666667</c:v>
                </c:pt>
                <c:pt idx="51716">
                  <c:v>45080.98541666667</c:v>
                </c:pt>
                <c:pt idx="51717">
                  <c:v>45080.98541666667</c:v>
                </c:pt>
                <c:pt idx="51718">
                  <c:v>45080.98541666667</c:v>
                </c:pt>
                <c:pt idx="51719">
                  <c:v>45080.98541666667</c:v>
                </c:pt>
                <c:pt idx="51720">
                  <c:v>45080.986111111109</c:v>
                </c:pt>
                <c:pt idx="51721">
                  <c:v>45080.986111111109</c:v>
                </c:pt>
                <c:pt idx="51722">
                  <c:v>45080.986111111109</c:v>
                </c:pt>
                <c:pt idx="51723">
                  <c:v>45080.986111111109</c:v>
                </c:pt>
                <c:pt idx="51724">
                  <c:v>45080.986111111109</c:v>
                </c:pt>
                <c:pt idx="51725">
                  <c:v>45080.986111111109</c:v>
                </c:pt>
                <c:pt idx="51726">
                  <c:v>45080.986805555556</c:v>
                </c:pt>
                <c:pt idx="51727">
                  <c:v>45080.986805555556</c:v>
                </c:pt>
                <c:pt idx="51728">
                  <c:v>45080.986805555556</c:v>
                </c:pt>
                <c:pt idx="51729">
                  <c:v>45080.986805555556</c:v>
                </c:pt>
                <c:pt idx="51730">
                  <c:v>45080.986805555556</c:v>
                </c:pt>
                <c:pt idx="51731">
                  <c:v>45080.986805555556</c:v>
                </c:pt>
                <c:pt idx="51732">
                  <c:v>45080.987500000003</c:v>
                </c:pt>
                <c:pt idx="51733">
                  <c:v>45080.987500000003</c:v>
                </c:pt>
                <c:pt idx="51734">
                  <c:v>45080.987500000003</c:v>
                </c:pt>
                <c:pt idx="51735">
                  <c:v>45080.987500000003</c:v>
                </c:pt>
                <c:pt idx="51736">
                  <c:v>45080.987500000003</c:v>
                </c:pt>
                <c:pt idx="51737">
                  <c:v>45080.987500000003</c:v>
                </c:pt>
                <c:pt idx="51738">
                  <c:v>45080.988194444442</c:v>
                </c:pt>
                <c:pt idx="51739">
                  <c:v>45080.988194444442</c:v>
                </c:pt>
                <c:pt idx="51740">
                  <c:v>45080.988194444442</c:v>
                </c:pt>
                <c:pt idx="51741">
                  <c:v>45080.988194444442</c:v>
                </c:pt>
                <c:pt idx="51742">
                  <c:v>45080.988194444442</c:v>
                </c:pt>
                <c:pt idx="51743">
                  <c:v>45080.988194444442</c:v>
                </c:pt>
                <c:pt idx="51744">
                  <c:v>45080.988888888889</c:v>
                </c:pt>
                <c:pt idx="51745">
                  <c:v>45080.988888888889</c:v>
                </c:pt>
                <c:pt idx="51746">
                  <c:v>45080.988888888889</c:v>
                </c:pt>
                <c:pt idx="51747">
                  <c:v>45080.988888888889</c:v>
                </c:pt>
                <c:pt idx="51748">
                  <c:v>45080.988888888889</c:v>
                </c:pt>
                <c:pt idx="51749">
                  <c:v>45080.988888888889</c:v>
                </c:pt>
                <c:pt idx="51750">
                  <c:v>45080.989583333336</c:v>
                </c:pt>
                <c:pt idx="51751">
                  <c:v>45080.989583333336</c:v>
                </c:pt>
                <c:pt idx="51752">
                  <c:v>45080.989583333336</c:v>
                </c:pt>
                <c:pt idx="51753">
                  <c:v>45080.989583333336</c:v>
                </c:pt>
                <c:pt idx="51754">
                  <c:v>45080.989583333336</c:v>
                </c:pt>
                <c:pt idx="51755">
                  <c:v>45080.989583333336</c:v>
                </c:pt>
                <c:pt idx="51756">
                  <c:v>45080.990277777775</c:v>
                </c:pt>
                <c:pt idx="51757">
                  <c:v>45080.990277777775</c:v>
                </c:pt>
                <c:pt idx="51758">
                  <c:v>45080.990277777775</c:v>
                </c:pt>
                <c:pt idx="51759">
                  <c:v>45080.990277777775</c:v>
                </c:pt>
                <c:pt idx="51760">
                  <c:v>45080.990277777775</c:v>
                </c:pt>
                <c:pt idx="51761">
                  <c:v>45080.990277777775</c:v>
                </c:pt>
                <c:pt idx="51762">
                  <c:v>45080.990972222222</c:v>
                </c:pt>
                <c:pt idx="51763">
                  <c:v>45080.990972222222</c:v>
                </c:pt>
                <c:pt idx="51764">
                  <c:v>45080.990972222222</c:v>
                </c:pt>
                <c:pt idx="51765">
                  <c:v>45080.990972222222</c:v>
                </c:pt>
                <c:pt idx="51766">
                  <c:v>45080.990972222222</c:v>
                </c:pt>
                <c:pt idx="51767">
                  <c:v>45080.990972222222</c:v>
                </c:pt>
                <c:pt idx="51768">
                  <c:v>45080.991666666669</c:v>
                </c:pt>
                <c:pt idx="51769">
                  <c:v>45080.991666666669</c:v>
                </c:pt>
                <c:pt idx="51770">
                  <c:v>45080.991666666669</c:v>
                </c:pt>
                <c:pt idx="51771">
                  <c:v>45080.991666666669</c:v>
                </c:pt>
                <c:pt idx="51772">
                  <c:v>45080.991666666669</c:v>
                </c:pt>
                <c:pt idx="51773">
                  <c:v>45080.991666666669</c:v>
                </c:pt>
                <c:pt idx="51774">
                  <c:v>45080.992361111108</c:v>
                </c:pt>
                <c:pt idx="51775">
                  <c:v>45080.992361111108</c:v>
                </c:pt>
                <c:pt idx="51776">
                  <c:v>45080.992361111108</c:v>
                </c:pt>
                <c:pt idx="51777">
                  <c:v>45080.992361111108</c:v>
                </c:pt>
                <c:pt idx="51778">
                  <c:v>45080.992361111108</c:v>
                </c:pt>
                <c:pt idx="51779">
                  <c:v>45080.992361111108</c:v>
                </c:pt>
                <c:pt idx="51780">
                  <c:v>45080.993055555555</c:v>
                </c:pt>
                <c:pt idx="51781">
                  <c:v>45080.993055555555</c:v>
                </c:pt>
                <c:pt idx="51782">
                  <c:v>45080.993055555555</c:v>
                </c:pt>
                <c:pt idx="51783">
                  <c:v>45080.993055555555</c:v>
                </c:pt>
                <c:pt idx="51784">
                  <c:v>45080.993055555555</c:v>
                </c:pt>
                <c:pt idx="51785">
                  <c:v>45080.993055555555</c:v>
                </c:pt>
                <c:pt idx="51786">
                  <c:v>45080.993750000001</c:v>
                </c:pt>
                <c:pt idx="51787">
                  <c:v>45080.993750000001</c:v>
                </c:pt>
                <c:pt idx="51788">
                  <c:v>45080.993750000001</c:v>
                </c:pt>
                <c:pt idx="51789">
                  <c:v>45080.993750000001</c:v>
                </c:pt>
                <c:pt idx="51790">
                  <c:v>45080.993750000001</c:v>
                </c:pt>
                <c:pt idx="51791">
                  <c:v>45080.993750000001</c:v>
                </c:pt>
                <c:pt idx="51792">
                  <c:v>45080.994444444441</c:v>
                </c:pt>
                <c:pt idx="51793">
                  <c:v>45080.994444444441</c:v>
                </c:pt>
                <c:pt idx="51794">
                  <c:v>45080.994444444441</c:v>
                </c:pt>
                <c:pt idx="51795">
                  <c:v>45080.994444444441</c:v>
                </c:pt>
                <c:pt idx="51796">
                  <c:v>45080.994444444441</c:v>
                </c:pt>
                <c:pt idx="51797">
                  <c:v>45080.994444444441</c:v>
                </c:pt>
                <c:pt idx="51798">
                  <c:v>45080.995138888888</c:v>
                </c:pt>
                <c:pt idx="51799">
                  <c:v>45080.995138888888</c:v>
                </c:pt>
                <c:pt idx="51800">
                  <c:v>45080.995138888888</c:v>
                </c:pt>
                <c:pt idx="51801">
                  <c:v>45080.995138888888</c:v>
                </c:pt>
                <c:pt idx="51802">
                  <c:v>45080.995138888888</c:v>
                </c:pt>
                <c:pt idx="51803">
                  <c:v>45080.995138888888</c:v>
                </c:pt>
                <c:pt idx="51804">
                  <c:v>45080.995833333334</c:v>
                </c:pt>
                <c:pt idx="51805">
                  <c:v>45080.995833333334</c:v>
                </c:pt>
                <c:pt idx="51806">
                  <c:v>45080.995833333334</c:v>
                </c:pt>
                <c:pt idx="51807">
                  <c:v>45080.995833333334</c:v>
                </c:pt>
                <c:pt idx="51808">
                  <c:v>45080.995833333334</c:v>
                </c:pt>
                <c:pt idx="51809">
                  <c:v>45080.995833333334</c:v>
                </c:pt>
                <c:pt idx="51810">
                  <c:v>45080.996527777781</c:v>
                </c:pt>
                <c:pt idx="51811">
                  <c:v>45080.996527777781</c:v>
                </c:pt>
                <c:pt idx="51812">
                  <c:v>45080.996527777781</c:v>
                </c:pt>
                <c:pt idx="51813">
                  <c:v>45080.996527777781</c:v>
                </c:pt>
                <c:pt idx="51814">
                  <c:v>45080.996527777781</c:v>
                </c:pt>
                <c:pt idx="51815">
                  <c:v>45080.996527777781</c:v>
                </c:pt>
                <c:pt idx="51816">
                  <c:v>45080.99722222222</c:v>
                </c:pt>
                <c:pt idx="51817">
                  <c:v>45080.99722222222</c:v>
                </c:pt>
                <c:pt idx="51818">
                  <c:v>45080.99722222222</c:v>
                </c:pt>
                <c:pt idx="51819">
                  <c:v>45080.99722222222</c:v>
                </c:pt>
                <c:pt idx="51820">
                  <c:v>45080.99722222222</c:v>
                </c:pt>
                <c:pt idx="51821">
                  <c:v>45080.99722222222</c:v>
                </c:pt>
                <c:pt idx="51822">
                  <c:v>45080.997916666667</c:v>
                </c:pt>
                <c:pt idx="51823">
                  <c:v>45080.997916666667</c:v>
                </c:pt>
                <c:pt idx="51824">
                  <c:v>45080.997916666667</c:v>
                </c:pt>
                <c:pt idx="51825">
                  <c:v>45080.997916666667</c:v>
                </c:pt>
                <c:pt idx="51826">
                  <c:v>45080.997916666667</c:v>
                </c:pt>
                <c:pt idx="51827">
                  <c:v>45080.997916666667</c:v>
                </c:pt>
                <c:pt idx="51828">
                  <c:v>45080.998611111114</c:v>
                </c:pt>
                <c:pt idx="51829">
                  <c:v>45080.998611111114</c:v>
                </c:pt>
                <c:pt idx="51830">
                  <c:v>45080.998611111114</c:v>
                </c:pt>
                <c:pt idx="51831">
                  <c:v>45080.998611111114</c:v>
                </c:pt>
                <c:pt idx="51832">
                  <c:v>45080.998611111114</c:v>
                </c:pt>
                <c:pt idx="51833">
                  <c:v>45080.998611111114</c:v>
                </c:pt>
                <c:pt idx="51834">
                  <c:v>45080.999305555553</c:v>
                </c:pt>
                <c:pt idx="51835">
                  <c:v>45080.999305555553</c:v>
                </c:pt>
                <c:pt idx="51836">
                  <c:v>45080.999305555553</c:v>
                </c:pt>
                <c:pt idx="51837">
                  <c:v>45080.999305555553</c:v>
                </c:pt>
                <c:pt idx="51838">
                  <c:v>45080.999305555553</c:v>
                </c:pt>
                <c:pt idx="51839">
                  <c:v>45080.999305555553</c:v>
                </c:pt>
                <c:pt idx="51840">
                  <c:v>45081</c:v>
                </c:pt>
                <c:pt idx="51841">
                  <c:v>45081</c:v>
                </c:pt>
                <c:pt idx="51842">
                  <c:v>45081</c:v>
                </c:pt>
                <c:pt idx="51843">
                  <c:v>45081</c:v>
                </c:pt>
                <c:pt idx="51844">
                  <c:v>45081</c:v>
                </c:pt>
                <c:pt idx="51845">
                  <c:v>45081</c:v>
                </c:pt>
                <c:pt idx="51846">
                  <c:v>45081.000694444447</c:v>
                </c:pt>
                <c:pt idx="51847">
                  <c:v>45081.000694444447</c:v>
                </c:pt>
                <c:pt idx="51848">
                  <c:v>45081.000694444447</c:v>
                </c:pt>
                <c:pt idx="51849">
                  <c:v>45081.000694444447</c:v>
                </c:pt>
                <c:pt idx="51850">
                  <c:v>45081.000694444447</c:v>
                </c:pt>
                <c:pt idx="51851">
                  <c:v>45081.000694444447</c:v>
                </c:pt>
                <c:pt idx="51852">
                  <c:v>45081.001388888886</c:v>
                </c:pt>
                <c:pt idx="51853">
                  <c:v>45081.001388888886</c:v>
                </c:pt>
                <c:pt idx="51854">
                  <c:v>45081.001388888886</c:v>
                </c:pt>
                <c:pt idx="51855">
                  <c:v>45081.001388888886</c:v>
                </c:pt>
                <c:pt idx="51856">
                  <c:v>45081.001388888886</c:v>
                </c:pt>
                <c:pt idx="51857">
                  <c:v>45081.001388888886</c:v>
                </c:pt>
                <c:pt idx="51858">
                  <c:v>45081.002083333333</c:v>
                </c:pt>
                <c:pt idx="51859">
                  <c:v>45081.002083333333</c:v>
                </c:pt>
                <c:pt idx="51860">
                  <c:v>45081.002083333333</c:v>
                </c:pt>
                <c:pt idx="51861">
                  <c:v>45081.002083333333</c:v>
                </c:pt>
                <c:pt idx="51862">
                  <c:v>45081.002083333333</c:v>
                </c:pt>
                <c:pt idx="51863">
                  <c:v>45081.002083333333</c:v>
                </c:pt>
                <c:pt idx="51864">
                  <c:v>45081.00277777778</c:v>
                </c:pt>
                <c:pt idx="51865">
                  <c:v>45081.00277777778</c:v>
                </c:pt>
                <c:pt idx="51866">
                  <c:v>45081.00277777778</c:v>
                </c:pt>
                <c:pt idx="51867">
                  <c:v>45081.00277777778</c:v>
                </c:pt>
                <c:pt idx="51868">
                  <c:v>45081.00277777778</c:v>
                </c:pt>
                <c:pt idx="51869">
                  <c:v>45081.00277777778</c:v>
                </c:pt>
                <c:pt idx="51870">
                  <c:v>45081.003472222219</c:v>
                </c:pt>
                <c:pt idx="51871">
                  <c:v>45081.003472222219</c:v>
                </c:pt>
                <c:pt idx="51872">
                  <c:v>45081.003472222219</c:v>
                </c:pt>
                <c:pt idx="51873">
                  <c:v>45081.003472222219</c:v>
                </c:pt>
                <c:pt idx="51874">
                  <c:v>45081.003472222219</c:v>
                </c:pt>
                <c:pt idx="51875">
                  <c:v>45081.003472222219</c:v>
                </c:pt>
                <c:pt idx="51876">
                  <c:v>45081.004166666666</c:v>
                </c:pt>
                <c:pt idx="51877">
                  <c:v>45081.004166666666</c:v>
                </c:pt>
                <c:pt idx="51878">
                  <c:v>45081.004166666666</c:v>
                </c:pt>
                <c:pt idx="51879">
                  <c:v>45081.004166666666</c:v>
                </c:pt>
                <c:pt idx="51880">
                  <c:v>45081.004166666666</c:v>
                </c:pt>
                <c:pt idx="51881">
                  <c:v>45081.004166666666</c:v>
                </c:pt>
                <c:pt idx="51882">
                  <c:v>45081.004861111112</c:v>
                </c:pt>
                <c:pt idx="51883">
                  <c:v>45081.004861111112</c:v>
                </c:pt>
                <c:pt idx="51884">
                  <c:v>45081.004861111112</c:v>
                </c:pt>
                <c:pt idx="51885">
                  <c:v>45081.004861111112</c:v>
                </c:pt>
                <c:pt idx="51886">
                  <c:v>45081.004861111112</c:v>
                </c:pt>
                <c:pt idx="51887">
                  <c:v>45081.004861111112</c:v>
                </c:pt>
                <c:pt idx="51888">
                  <c:v>45081.005555555559</c:v>
                </c:pt>
                <c:pt idx="51889">
                  <c:v>45081.005555555559</c:v>
                </c:pt>
                <c:pt idx="51890">
                  <c:v>45081.005555555559</c:v>
                </c:pt>
                <c:pt idx="51891">
                  <c:v>45081.005555555559</c:v>
                </c:pt>
                <c:pt idx="51892">
                  <c:v>45081.005555555559</c:v>
                </c:pt>
                <c:pt idx="51893">
                  <c:v>45081.005555555559</c:v>
                </c:pt>
                <c:pt idx="51894">
                  <c:v>45081.006249999999</c:v>
                </c:pt>
                <c:pt idx="51895">
                  <c:v>45081.006249999999</c:v>
                </c:pt>
                <c:pt idx="51896">
                  <c:v>45081.006249999999</c:v>
                </c:pt>
                <c:pt idx="51897">
                  <c:v>45081.006249999999</c:v>
                </c:pt>
                <c:pt idx="51898">
                  <c:v>45081.006249999999</c:v>
                </c:pt>
                <c:pt idx="51899">
                  <c:v>45081.006249999999</c:v>
                </c:pt>
                <c:pt idx="51900">
                  <c:v>45081.006944444445</c:v>
                </c:pt>
                <c:pt idx="51901">
                  <c:v>45081.006944444445</c:v>
                </c:pt>
                <c:pt idx="51902">
                  <c:v>45081.006944444445</c:v>
                </c:pt>
                <c:pt idx="51903">
                  <c:v>45081.006944444445</c:v>
                </c:pt>
                <c:pt idx="51904">
                  <c:v>45081.006944444445</c:v>
                </c:pt>
                <c:pt idx="51905">
                  <c:v>45081.006944444445</c:v>
                </c:pt>
                <c:pt idx="51906">
                  <c:v>45081.007638888892</c:v>
                </c:pt>
                <c:pt idx="51907">
                  <c:v>45081.007638888892</c:v>
                </c:pt>
                <c:pt idx="51908">
                  <c:v>45081.007638888892</c:v>
                </c:pt>
                <c:pt idx="51909">
                  <c:v>45081.007638888892</c:v>
                </c:pt>
                <c:pt idx="51910">
                  <c:v>45081.007638888892</c:v>
                </c:pt>
                <c:pt idx="51911">
                  <c:v>45081.007638888892</c:v>
                </c:pt>
                <c:pt idx="51912">
                  <c:v>45081.008333333331</c:v>
                </c:pt>
                <c:pt idx="51913">
                  <c:v>45081.008333333331</c:v>
                </c:pt>
                <c:pt idx="51914">
                  <c:v>45081.008333333331</c:v>
                </c:pt>
                <c:pt idx="51915">
                  <c:v>45081.008333333331</c:v>
                </c:pt>
                <c:pt idx="51916">
                  <c:v>45081.008333333331</c:v>
                </c:pt>
                <c:pt idx="51917">
                  <c:v>45081.008333333331</c:v>
                </c:pt>
                <c:pt idx="51918">
                  <c:v>45081.009027777778</c:v>
                </c:pt>
                <c:pt idx="51919">
                  <c:v>45081.009027777778</c:v>
                </c:pt>
                <c:pt idx="51920">
                  <c:v>45081.009027777778</c:v>
                </c:pt>
                <c:pt idx="51921">
                  <c:v>45081.009027777778</c:v>
                </c:pt>
                <c:pt idx="51922">
                  <c:v>45081.009027777778</c:v>
                </c:pt>
                <c:pt idx="51923">
                  <c:v>45081.009027777778</c:v>
                </c:pt>
                <c:pt idx="51924">
                  <c:v>45081.009722222225</c:v>
                </c:pt>
                <c:pt idx="51925">
                  <c:v>45081.009722222225</c:v>
                </c:pt>
                <c:pt idx="51926">
                  <c:v>45081.009722222225</c:v>
                </c:pt>
                <c:pt idx="51927">
                  <c:v>45081.009722222225</c:v>
                </c:pt>
                <c:pt idx="51928">
                  <c:v>45081.009722222225</c:v>
                </c:pt>
                <c:pt idx="51929">
                  <c:v>45081.009722222225</c:v>
                </c:pt>
                <c:pt idx="51930">
                  <c:v>45081.010416666664</c:v>
                </c:pt>
                <c:pt idx="51931">
                  <c:v>45081.010416666664</c:v>
                </c:pt>
                <c:pt idx="51932">
                  <c:v>45081.010416666664</c:v>
                </c:pt>
                <c:pt idx="51933">
                  <c:v>45081.010416666664</c:v>
                </c:pt>
                <c:pt idx="51934">
                  <c:v>45081.010416666664</c:v>
                </c:pt>
                <c:pt idx="51935">
                  <c:v>45081.010416666664</c:v>
                </c:pt>
                <c:pt idx="51936">
                  <c:v>45081.011111111111</c:v>
                </c:pt>
                <c:pt idx="51937">
                  <c:v>45081.011111111111</c:v>
                </c:pt>
                <c:pt idx="51938">
                  <c:v>45081.011111111111</c:v>
                </c:pt>
                <c:pt idx="51939">
                  <c:v>45081.011111111111</c:v>
                </c:pt>
                <c:pt idx="51940">
                  <c:v>45081.011111111111</c:v>
                </c:pt>
                <c:pt idx="51941">
                  <c:v>45081.011111111111</c:v>
                </c:pt>
                <c:pt idx="51942">
                  <c:v>45081.011805555558</c:v>
                </c:pt>
                <c:pt idx="51943">
                  <c:v>45081.011805555558</c:v>
                </c:pt>
                <c:pt idx="51944">
                  <c:v>45081.011805555558</c:v>
                </c:pt>
                <c:pt idx="51945">
                  <c:v>45081.011805555558</c:v>
                </c:pt>
                <c:pt idx="51946">
                  <c:v>45081.011805555558</c:v>
                </c:pt>
                <c:pt idx="51947">
                  <c:v>45081.011805555558</c:v>
                </c:pt>
                <c:pt idx="51948">
                  <c:v>45081.012499999997</c:v>
                </c:pt>
                <c:pt idx="51949">
                  <c:v>45081.012499999997</c:v>
                </c:pt>
                <c:pt idx="51950">
                  <c:v>45081.012499999997</c:v>
                </c:pt>
                <c:pt idx="51951">
                  <c:v>45081.012499999997</c:v>
                </c:pt>
                <c:pt idx="51952">
                  <c:v>45081.012499999997</c:v>
                </c:pt>
                <c:pt idx="51953">
                  <c:v>45081.012499999997</c:v>
                </c:pt>
                <c:pt idx="51954">
                  <c:v>45081.013194444444</c:v>
                </c:pt>
                <c:pt idx="51955">
                  <c:v>45081.013194444444</c:v>
                </c:pt>
                <c:pt idx="51956">
                  <c:v>45081.013194444444</c:v>
                </c:pt>
                <c:pt idx="51957">
                  <c:v>45081.013194444444</c:v>
                </c:pt>
                <c:pt idx="51958">
                  <c:v>45081.013194444444</c:v>
                </c:pt>
                <c:pt idx="51959">
                  <c:v>45081.013194444444</c:v>
                </c:pt>
                <c:pt idx="51960">
                  <c:v>45081.013888888891</c:v>
                </c:pt>
                <c:pt idx="51961">
                  <c:v>45081.013888888891</c:v>
                </c:pt>
                <c:pt idx="51962">
                  <c:v>45081.013888888891</c:v>
                </c:pt>
                <c:pt idx="51963">
                  <c:v>45081.013888888891</c:v>
                </c:pt>
                <c:pt idx="51964">
                  <c:v>45081.013888888891</c:v>
                </c:pt>
                <c:pt idx="51965">
                  <c:v>45081.013888888891</c:v>
                </c:pt>
                <c:pt idx="51966">
                  <c:v>45081.01458333333</c:v>
                </c:pt>
                <c:pt idx="51967">
                  <c:v>45081.01458333333</c:v>
                </c:pt>
                <c:pt idx="51968">
                  <c:v>45081.01458333333</c:v>
                </c:pt>
                <c:pt idx="51969">
                  <c:v>45081.01458333333</c:v>
                </c:pt>
                <c:pt idx="51970">
                  <c:v>45081.01458333333</c:v>
                </c:pt>
                <c:pt idx="51971">
                  <c:v>45081.01458333333</c:v>
                </c:pt>
                <c:pt idx="51972">
                  <c:v>45081.015277777777</c:v>
                </c:pt>
                <c:pt idx="51973">
                  <c:v>45081.015277777777</c:v>
                </c:pt>
                <c:pt idx="51974">
                  <c:v>45081.015277777777</c:v>
                </c:pt>
                <c:pt idx="51975">
                  <c:v>45081.015277777777</c:v>
                </c:pt>
                <c:pt idx="51976">
                  <c:v>45081.015277777777</c:v>
                </c:pt>
                <c:pt idx="51977">
                  <c:v>45081.015277777777</c:v>
                </c:pt>
                <c:pt idx="51978">
                  <c:v>45081.015972222223</c:v>
                </c:pt>
                <c:pt idx="51979">
                  <c:v>45081.015972222223</c:v>
                </c:pt>
                <c:pt idx="51980">
                  <c:v>45081.015972222223</c:v>
                </c:pt>
                <c:pt idx="51981">
                  <c:v>45081.015972222223</c:v>
                </c:pt>
                <c:pt idx="51982">
                  <c:v>45081.015972222223</c:v>
                </c:pt>
                <c:pt idx="51983">
                  <c:v>45081.015972222223</c:v>
                </c:pt>
                <c:pt idx="51984">
                  <c:v>45081.01666666667</c:v>
                </c:pt>
                <c:pt idx="51985">
                  <c:v>45081.01666666667</c:v>
                </c:pt>
                <c:pt idx="51986">
                  <c:v>45081.01666666667</c:v>
                </c:pt>
                <c:pt idx="51987">
                  <c:v>45081.01666666667</c:v>
                </c:pt>
                <c:pt idx="51988">
                  <c:v>45081.01666666667</c:v>
                </c:pt>
                <c:pt idx="51989">
                  <c:v>45081.01666666667</c:v>
                </c:pt>
                <c:pt idx="51990">
                  <c:v>45081.017361111109</c:v>
                </c:pt>
                <c:pt idx="51991">
                  <c:v>45081.017361111109</c:v>
                </c:pt>
                <c:pt idx="51992">
                  <c:v>45081.017361111109</c:v>
                </c:pt>
                <c:pt idx="51993">
                  <c:v>45081.017361111109</c:v>
                </c:pt>
                <c:pt idx="51994">
                  <c:v>45081.017361111109</c:v>
                </c:pt>
                <c:pt idx="51995">
                  <c:v>45081.017361111109</c:v>
                </c:pt>
                <c:pt idx="51996">
                  <c:v>45081.018055555556</c:v>
                </c:pt>
                <c:pt idx="51997">
                  <c:v>45081.018055555556</c:v>
                </c:pt>
                <c:pt idx="51998">
                  <c:v>45081.018055555556</c:v>
                </c:pt>
                <c:pt idx="51999">
                  <c:v>45081.018055555556</c:v>
                </c:pt>
                <c:pt idx="52000">
                  <c:v>45081.018055555556</c:v>
                </c:pt>
                <c:pt idx="52001">
                  <c:v>45081.018055555556</c:v>
                </c:pt>
                <c:pt idx="52002">
                  <c:v>45081.018750000003</c:v>
                </c:pt>
                <c:pt idx="52003">
                  <c:v>45081.018750000003</c:v>
                </c:pt>
                <c:pt idx="52004">
                  <c:v>45081.018750000003</c:v>
                </c:pt>
                <c:pt idx="52005">
                  <c:v>45081.018750000003</c:v>
                </c:pt>
                <c:pt idx="52006">
                  <c:v>45081.018750000003</c:v>
                </c:pt>
                <c:pt idx="52007">
                  <c:v>45081.018750000003</c:v>
                </c:pt>
                <c:pt idx="52008">
                  <c:v>45081.019444444442</c:v>
                </c:pt>
                <c:pt idx="52009">
                  <c:v>45081.019444444442</c:v>
                </c:pt>
                <c:pt idx="52010">
                  <c:v>45081.019444444442</c:v>
                </c:pt>
                <c:pt idx="52011">
                  <c:v>45081.019444444442</c:v>
                </c:pt>
                <c:pt idx="52012">
                  <c:v>45081.019444444442</c:v>
                </c:pt>
                <c:pt idx="52013">
                  <c:v>45081.019444444442</c:v>
                </c:pt>
                <c:pt idx="52014">
                  <c:v>45081.020138888889</c:v>
                </c:pt>
                <c:pt idx="52015">
                  <c:v>45081.020138888889</c:v>
                </c:pt>
                <c:pt idx="52016">
                  <c:v>45081.020138888889</c:v>
                </c:pt>
                <c:pt idx="52017">
                  <c:v>45081.020138888889</c:v>
                </c:pt>
                <c:pt idx="52018">
                  <c:v>45081.020138888889</c:v>
                </c:pt>
                <c:pt idx="52019">
                  <c:v>45081.020138888889</c:v>
                </c:pt>
                <c:pt idx="52020">
                  <c:v>45081.020833333336</c:v>
                </c:pt>
                <c:pt idx="52021">
                  <c:v>45081.020833333336</c:v>
                </c:pt>
                <c:pt idx="52022">
                  <c:v>45081.020833333336</c:v>
                </c:pt>
                <c:pt idx="52023">
                  <c:v>45081.020833333336</c:v>
                </c:pt>
                <c:pt idx="52024">
                  <c:v>45081.020833333336</c:v>
                </c:pt>
                <c:pt idx="52025">
                  <c:v>45081.020833333336</c:v>
                </c:pt>
                <c:pt idx="52026">
                  <c:v>45081.021527777775</c:v>
                </c:pt>
                <c:pt idx="52027">
                  <c:v>45081.021527777775</c:v>
                </c:pt>
                <c:pt idx="52028">
                  <c:v>45081.021527777775</c:v>
                </c:pt>
                <c:pt idx="52029">
                  <c:v>45081.021527777775</c:v>
                </c:pt>
                <c:pt idx="52030">
                  <c:v>45081.021527777775</c:v>
                </c:pt>
                <c:pt idx="52031">
                  <c:v>45081.021527777775</c:v>
                </c:pt>
                <c:pt idx="52032">
                  <c:v>45081.022222222222</c:v>
                </c:pt>
                <c:pt idx="52033">
                  <c:v>45081.022222222222</c:v>
                </c:pt>
                <c:pt idx="52034">
                  <c:v>45081.022222222222</c:v>
                </c:pt>
                <c:pt idx="52035">
                  <c:v>45081.022222222222</c:v>
                </c:pt>
                <c:pt idx="52036">
                  <c:v>45081.022222222222</c:v>
                </c:pt>
                <c:pt idx="52037">
                  <c:v>45081.022222222222</c:v>
                </c:pt>
                <c:pt idx="52038">
                  <c:v>45081.022916666669</c:v>
                </c:pt>
                <c:pt idx="52039">
                  <c:v>45081.022916666669</c:v>
                </c:pt>
                <c:pt idx="52040">
                  <c:v>45081.022916666669</c:v>
                </c:pt>
                <c:pt idx="52041">
                  <c:v>45081.022916666669</c:v>
                </c:pt>
                <c:pt idx="52042">
                  <c:v>45081.022916666669</c:v>
                </c:pt>
                <c:pt idx="52043">
                  <c:v>45081.022916666669</c:v>
                </c:pt>
                <c:pt idx="52044">
                  <c:v>45081.023611111108</c:v>
                </c:pt>
                <c:pt idx="52045">
                  <c:v>45081.023611111108</c:v>
                </c:pt>
                <c:pt idx="52046">
                  <c:v>45081.023611111108</c:v>
                </c:pt>
                <c:pt idx="52047">
                  <c:v>45081.023611111108</c:v>
                </c:pt>
                <c:pt idx="52048">
                  <c:v>45081.023611111108</c:v>
                </c:pt>
                <c:pt idx="52049">
                  <c:v>45081.023611111108</c:v>
                </c:pt>
                <c:pt idx="52050">
                  <c:v>45081.024305555555</c:v>
                </c:pt>
                <c:pt idx="52051">
                  <c:v>45081.024305555555</c:v>
                </c:pt>
                <c:pt idx="52052">
                  <c:v>45081.024305555555</c:v>
                </c:pt>
                <c:pt idx="52053">
                  <c:v>45081.024305555555</c:v>
                </c:pt>
                <c:pt idx="52054">
                  <c:v>45081.024305555555</c:v>
                </c:pt>
                <c:pt idx="52055">
                  <c:v>45081.024305555555</c:v>
                </c:pt>
                <c:pt idx="52056">
                  <c:v>45081.025000000001</c:v>
                </c:pt>
                <c:pt idx="52057">
                  <c:v>45081.025000000001</c:v>
                </c:pt>
                <c:pt idx="52058">
                  <c:v>45081.025000000001</c:v>
                </c:pt>
                <c:pt idx="52059">
                  <c:v>45081.025000000001</c:v>
                </c:pt>
                <c:pt idx="52060">
                  <c:v>45081.025000000001</c:v>
                </c:pt>
                <c:pt idx="52061">
                  <c:v>45081.025000000001</c:v>
                </c:pt>
                <c:pt idx="52062">
                  <c:v>45081.025694444441</c:v>
                </c:pt>
                <c:pt idx="52063">
                  <c:v>45081.025694444441</c:v>
                </c:pt>
                <c:pt idx="52064">
                  <c:v>45081.025694444441</c:v>
                </c:pt>
                <c:pt idx="52065">
                  <c:v>45081.025694444441</c:v>
                </c:pt>
                <c:pt idx="52066">
                  <c:v>45081.025694444441</c:v>
                </c:pt>
                <c:pt idx="52067">
                  <c:v>45081.025694444441</c:v>
                </c:pt>
                <c:pt idx="52068">
                  <c:v>45081.026388888888</c:v>
                </c:pt>
                <c:pt idx="52069">
                  <c:v>45081.026388888888</c:v>
                </c:pt>
                <c:pt idx="52070">
                  <c:v>45081.026388888888</c:v>
                </c:pt>
                <c:pt idx="52071">
                  <c:v>45081.026388888888</c:v>
                </c:pt>
                <c:pt idx="52072">
                  <c:v>45081.026388888888</c:v>
                </c:pt>
                <c:pt idx="52073">
                  <c:v>45081.026388888888</c:v>
                </c:pt>
                <c:pt idx="52074">
                  <c:v>45081.027083333334</c:v>
                </c:pt>
                <c:pt idx="52075">
                  <c:v>45081.027083333334</c:v>
                </c:pt>
                <c:pt idx="52076">
                  <c:v>45081.027083333334</c:v>
                </c:pt>
                <c:pt idx="52077">
                  <c:v>45081.027083333334</c:v>
                </c:pt>
                <c:pt idx="52078">
                  <c:v>45081.027083333334</c:v>
                </c:pt>
                <c:pt idx="52079">
                  <c:v>45081.027083333334</c:v>
                </c:pt>
                <c:pt idx="52080">
                  <c:v>45081.027777777781</c:v>
                </c:pt>
                <c:pt idx="52081">
                  <c:v>45081.027777777781</c:v>
                </c:pt>
                <c:pt idx="52082">
                  <c:v>45081.027777777781</c:v>
                </c:pt>
                <c:pt idx="52083">
                  <c:v>45081.027777777781</c:v>
                </c:pt>
                <c:pt idx="52084">
                  <c:v>45081.027777777781</c:v>
                </c:pt>
                <c:pt idx="52085">
                  <c:v>45081.027777777781</c:v>
                </c:pt>
                <c:pt idx="52086">
                  <c:v>45081.02847222222</c:v>
                </c:pt>
                <c:pt idx="52087">
                  <c:v>45081.02847222222</c:v>
                </c:pt>
                <c:pt idx="52088">
                  <c:v>45081.02847222222</c:v>
                </c:pt>
                <c:pt idx="52089">
                  <c:v>45081.02847222222</c:v>
                </c:pt>
                <c:pt idx="52090">
                  <c:v>45081.02847222222</c:v>
                </c:pt>
                <c:pt idx="52091">
                  <c:v>45081.02847222222</c:v>
                </c:pt>
                <c:pt idx="52092">
                  <c:v>45081.029166666667</c:v>
                </c:pt>
                <c:pt idx="52093">
                  <c:v>45081.029166666667</c:v>
                </c:pt>
                <c:pt idx="52094">
                  <c:v>45081.029166666667</c:v>
                </c:pt>
                <c:pt idx="52095">
                  <c:v>45081.029166666667</c:v>
                </c:pt>
                <c:pt idx="52096">
                  <c:v>45081.029166666667</c:v>
                </c:pt>
                <c:pt idx="52097">
                  <c:v>45081.029166666667</c:v>
                </c:pt>
                <c:pt idx="52098">
                  <c:v>45081.029861111114</c:v>
                </c:pt>
                <c:pt idx="52099">
                  <c:v>45081.029861111114</c:v>
                </c:pt>
                <c:pt idx="52100">
                  <c:v>45081.029861111114</c:v>
                </c:pt>
                <c:pt idx="52101">
                  <c:v>45081.029861111114</c:v>
                </c:pt>
                <c:pt idx="52102">
                  <c:v>45081.029861111114</c:v>
                </c:pt>
                <c:pt idx="52103">
                  <c:v>45081.029861111114</c:v>
                </c:pt>
                <c:pt idx="52104">
                  <c:v>45081.030555555553</c:v>
                </c:pt>
                <c:pt idx="52105">
                  <c:v>45081.030555555553</c:v>
                </c:pt>
                <c:pt idx="52106">
                  <c:v>45081.030555555553</c:v>
                </c:pt>
                <c:pt idx="52107">
                  <c:v>45081.030555555553</c:v>
                </c:pt>
                <c:pt idx="52108">
                  <c:v>45081.030555555553</c:v>
                </c:pt>
                <c:pt idx="52109">
                  <c:v>45081.030555555553</c:v>
                </c:pt>
                <c:pt idx="52110">
                  <c:v>45081.03125</c:v>
                </c:pt>
                <c:pt idx="52111">
                  <c:v>45081.03125</c:v>
                </c:pt>
                <c:pt idx="52112">
                  <c:v>45081.03125</c:v>
                </c:pt>
                <c:pt idx="52113">
                  <c:v>45081.03125</c:v>
                </c:pt>
                <c:pt idx="52114">
                  <c:v>45081.03125</c:v>
                </c:pt>
                <c:pt idx="52115">
                  <c:v>45081.03125</c:v>
                </c:pt>
                <c:pt idx="52116">
                  <c:v>45081.031944444447</c:v>
                </c:pt>
                <c:pt idx="52117">
                  <c:v>45081.031944444447</c:v>
                </c:pt>
                <c:pt idx="52118">
                  <c:v>45081.031944444447</c:v>
                </c:pt>
                <c:pt idx="52119">
                  <c:v>45081.031944444447</c:v>
                </c:pt>
                <c:pt idx="52120">
                  <c:v>45081.031944444447</c:v>
                </c:pt>
                <c:pt idx="52121">
                  <c:v>45081.031944444447</c:v>
                </c:pt>
                <c:pt idx="52122">
                  <c:v>45081.032638888886</c:v>
                </c:pt>
                <c:pt idx="52123">
                  <c:v>45081.032638888886</c:v>
                </c:pt>
                <c:pt idx="52124">
                  <c:v>45081.032638888886</c:v>
                </c:pt>
                <c:pt idx="52125">
                  <c:v>45081.032638888886</c:v>
                </c:pt>
                <c:pt idx="52126">
                  <c:v>45081.032638888886</c:v>
                </c:pt>
                <c:pt idx="52127">
                  <c:v>45081.032638888886</c:v>
                </c:pt>
                <c:pt idx="52128">
                  <c:v>45081.033333333333</c:v>
                </c:pt>
                <c:pt idx="52129">
                  <c:v>45081.033333333333</c:v>
                </c:pt>
                <c:pt idx="52130">
                  <c:v>45081.033333333333</c:v>
                </c:pt>
                <c:pt idx="52131">
                  <c:v>45081.033333333333</c:v>
                </c:pt>
                <c:pt idx="52132">
                  <c:v>45081.033333333333</c:v>
                </c:pt>
                <c:pt idx="52133">
                  <c:v>45081.033333333333</c:v>
                </c:pt>
                <c:pt idx="52134">
                  <c:v>45081.03402777778</c:v>
                </c:pt>
                <c:pt idx="52135">
                  <c:v>45081.03402777778</c:v>
                </c:pt>
                <c:pt idx="52136">
                  <c:v>45081.03402777778</c:v>
                </c:pt>
                <c:pt idx="52137">
                  <c:v>45081.03402777778</c:v>
                </c:pt>
                <c:pt idx="52138">
                  <c:v>45081.03402777778</c:v>
                </c:pt>
                <c:pt idx="52139">
                  <c:v>45081.03402777778</c:v>
                </c:pt>
                <c:pt idx="52140">
                  <c:v>45081.034722222219</c:v>
                </c:pt>
                <c:pt idx="52141">
                  <c:v>45081.034722222219</c:v>
                </c:pt>
                <c:pt idx="52142">
                  <c:v>45081.034722222219</c:v>
                </c:pt>
                <c:pt idx="52143">
                  <c:v>45081.034722222219</c:v>
                </c:pt>
                <c:pt idx="52144">
                  <c:v>45081.034722222219</c:v>
                </c:pt>
                <c:pt idx="52145">
                  <c:v>45081.034722222219</c:v>
                </c:pt>
                <c:pt idx="52146">
                  <c:v>45081.035416666666</c:v>
                </c:pt>
                <c:pt idx="52147">
                  <c:v>45081.035416666666</c:v>
                </c:pt>
                <c:pt idx="52148">
                  <c:v>45081.035416666666</c:v>
                </c:pt>
                <c:pt idx="52149">
                  <c:v>45081.035416666666</c:v>
                </c:pt>
                <c:pt idx="52150">
                  <c:v>45081.035416666666</c:v>
                </c:pt>
                <c:pt idx="52151">
                  <c:v>45081.035416666666</c:v>
                </c:pt>
                <c:pt idx="52152">
                  <c:v>45081.036111111112</c:v>
                </c:pt>
                <c:pt idx="52153">
                  <c:v>45081.036111111112</c:v>
                </c:pt>
                <c:pt idx="52154">
                  <c:v>45081.036111111112</c:v>
                </c:pt>
                <c:pt idx="52155">
                  <c:v>45081.036111111112</c:v>
                </c:pt>
                <c:pt idx="52156">
                  <c:v>45081.036111111112</c:v>
                </c:pt>
                <c:pt idx="52157">
                  <c:v>45081.036111111112</c:v>
                </c:pt>
                <c:pt idx="52158">
                  <c:v>45081.036805555559</c:v>
                </c:pt>
                <c:pt idx="52159">
                  <c:v>45081.036805555559</c:v>
                </c:pt>
                <c:pt idx="52160">
                  <c:v>45081.036805555559</c:v>
                </c:pt>
                <c:pt idx="52161">
                  <c:v>45081.036805555559</c:v>
                </c:pt>
                <c:pt idx="52162">
                  <c:v>45081.036805555559</c:v>
                </c:pt>
                <c:pt idx="52163">
                  <c:v>45081.036805555559</c:v>
                </c:pt>
                <c:pt idx="52164">
                  <c:v>45081.037499999999</c:v>
                </c:pt>
                <c:pt idx="52165">
                  <c:v>45081.037499999999</c:v>
                </c:pt>
                <c:pt idx="52166">
                  <c:v>45081.037499999999</c:v>
                </c:pt>
                <c:pt idx="52167">
                  <c:v>45081.037499999999</c:v>
                </c:pt>
                <c:pt idx="52168">
                  <c:v>45081.037499999999</c:v>
                </c:pt>
                <c:pt idx="52169">
                  <c:v>45081.037499999999</c:v>
                </c:pt>
                <c:pt idx="52170">
                  <c:v>45081.038194444445</c:v>
                </c:pt>
                <c:pt idx="52171">
                  <c:v>45081.038194444445</c:v>
                </c:pt>
                <c:pt idx="52172">
                  <c:v>45081.038194444445</c:v>
                </c:pt>
                <c:pt idx="52173">
                  <c:v>45081.038194444445</c:v>
                </c:pt>
                <c:pt idx="52174">
                  <c:v>45081.038194444445</c:v>
                </c:pt>
                <c:pt idx="52175">
                  <c:v>45081.038194444445</c:v>
                </c:pt>
                <c:pt idx="52176">
                  <c:v>45081.038888888892</c:v>
                </c:pt>
                <c:pt idx="52177">
                  <c:v>45081.038888888892</c:v>
                </c:pt>
                <c:pt idx="52178">
                  <c:v>45081.038888888892</c:v>
                </c:pt>
                <c:pt idx="52179">
                  <c:v>45081.038888888892</c:v>
                </c:pt>
                <c:pt idx="52180">
                  <c:v>45081.038888888892</c:v>
                </c:pt>
                <c:pt idx="52181">
                  <c:v>45081.038888888892</c:v>
                </c:pt>
                <c:pt idx="52182">
                  <c:v>45081.039583333331</c:v>
                </c:pt>
                <c:pt idx="52183">
                  <c:v>45081.039583333331</c:v>
                </c:pt>
                <c:pt idx="52184">
                  <c:v>45081.039583333331</c:v>
                </c:pt>
                <c:pt idx="52185">
                  <c:v>45081.039583333331</c:v>
                </c:pt>
                <c:pt idx="52186">
                  <c:v>45081.039583333331</c:v>
                </c:pt>
                <c:pt idx="52187">
                  <c:v>45081.039583333331</c:v>
                </c:pt>
                <c:pt idx="52188">
                  <c:v>45081.040277777778</c:v>
                </c:pt>
                <c:pt idx="52189">
                  <c:v>45081.040277777778</c:v>
                </c:pt>
                <c:pt idx="52190">
                  <c:v>45081.040277777778</c:v>
                </c:pt>
                <c:pt idx="52191">
                  <c:v>45081.040277777778</c:v>
                </c:pt>
                <c:pt idx="52192">
                  <c:v>45081.040277777778</c:v>
                </c:pt>
                <c:pt idx="52193">
                  <c:v>45081.040277777778</c:v>
                </c:pt>
                <c:pt idx="52194">
                  <c:v>45081.040972222225</c:v>
                </c:pt>
                <c:pt idx="52195">
                  <c:v>45081.040972222225</c:v>
                </c:pt>
                <c:pt idx="52196">
                  <c:v>45081.040972222225</c:v>
                </c:pt>
                <c:pt idx="52197">
                  <c:v>45081.040972222225</c:v>
                </c:pt>
                <c:pt idx="52198">
                  <c:v>45081.040972222225</c:v>
                </c:pt>
                <c:pt idx="52199">
                  <c:v>45081.040972222225</c:v>
                </c:pt>
                <c:pt idx="52200">
                  <c:v>45081.041666666664</c:v>
                </c:pt>
                <c:pt idx="52201">
                  <c:v>45081.041666666664</c:v>
                </c:pt>
                <c:pt idx="52202">
                  <c:v>45081.041666666664</c:v>
                </c:pt>
                <c:pt idx="52203">
                  <c:v>45081.041666666664</c:v>
                </c:pt>
                <c:pt idx="52204">
                  <c:v>45081.041666666664</c:v>
                </c:pt>
                <c:pt idx="52205">
                  <c:v>45081.041666666664</c:v>
                </c:pt>
                <c:pt idx="52206">
                  <c:v>45081.042361111111</c:v>
                </c:pt>
                <c:pt idx="52207">
                  <c:v>45081.042361111111</c:v>
                </c:pt>
                <c:pt idx="52208">
                  <c:v>45081.042361111111</c:v>
                </c:pt>
                <c:pt idx="52209">
                  <c:v>45081.042361111111</c:v>
                </c:pt>
                <c:pt idx="52210">
                  <c:v>45081.042361111111</c:v>
                </c:pt>
                <c:pt idx="52211">
                  <c:v>45081.042361111111</c:v>
                </c:pt>
                <c:pt idx="52212">
                  <c:v>45081.043055555558</c:v>
                </c:pt>
                <c:pt idx="52213">
                  <c:v>45081.043055555558</c:v>
                </c:pt>
                <c:pt idx="52214">
                  <c:v>45081.043055555558</c:v>
                </c:pt>
                <c:pt idx="52215">
                  <c:v>45081.043055555558</c:v>
                </c:pt>
                <c:pt idx="52216">
                  <c:v>45081.043055555558</c:v>
                </c:pt>
                <c:pt idx="52217">
                  <c:v>45081.043055555558</c:v>
                </c:pt>
                <c:pt idx="52218">
                  <c:v>45081.043749999997</c:v>
                </c:pt>
                <c:pt idx="52219">
                  <c:v>45081.043749999997</c:v>
                </c:pt>
                <c:pt idx="52220">
                  <c:v>45081.043749999997</c:v>
                </c:pt>
                <c:pt idx="52221">
                  <c:v>45081.043749999997</c:v>
                </c:pt>
                <c:pt idx="52222">
                  <c:v>45081.043749999997</c:v>
                </c:pt>
                <c:pt idx="52223">
                  <c:v>45081.043749999997</c:v>
                </c:pt>
                <c:pt idx="52224">
                  <c:v>45081.044444444444</c:v>
                </c:pt>
                <c:pt idx="52225">
                  <c:v>45081.044444444444</c:v>
                </c:pt>
                <c:pt idx="52226">
                  <c:v>45081.044444444444</c:v>
                </c:pt>
                <c:pt idx="52227">
                  <c:v>45081.044444444444</c:v>
                </c:pt>
                <c:pt idx="52228">
                  <c:v>45081.044444444444</c:v>
                </c:pt>
                <c:pt idx="52229">
                  <c:v>45081.044444444444</c:v>
                </c:pt>
                <c:pt idx="52230">
                  <c:v>45081.045138888891</c:v>
                </c:pt>
                <c:pt idx="52231">
                  <c:v>45081.045138888891</c:v>
                </c:pt>
                <c:pt idx="52232">
                  <c:v>45081.045138888891</c:v>
                </c:pt>
                <c:pt idx="52233">
                  <c:v>45081.045138888891</c:v>
                </c:pt>
                <c:pt idx="52234">
                  <c:v>45081.045138888891</c:v>
                </c:pt>
                <c:pt idx="52235">
                  <c:v>45081.045138888891</c:v>
                </c:pt>
                <c:pt idx="52236">
                  <c:v>45081.04583333333</c:v>
                </c:pt>
                <c:pt idx="52237">
                  <c:v>45081.04583333333</c:v>
                </c:pt>
                <c:pt idx="52238">
                  <c:v>45081.04583333333</c:v>
                </c:pt>
                <c:pt idx="52239">
                  <c:v>45081.04583333333</c:v>
                </c:pt>
                <c:pt idx="52240">
                  <c:v>45081.04583333333</c:v>
                </c:pt>
                <c:pt idx="52241">
                  <c:v>45081.04583333333</c:v>
                </c:pt>
                <c:pt idx="52242">
                  <c:v>45081.046527777777</c:v>
                </c:pt>
                <c:pt idx="52243">
                  <c:v>45081.046527777777</c:v>
                </c:pt>
                <c:pt idx="52244">
                  <c:v>45081.046527777777</c:v>
                </c:pt>
                <c:pt idx="52245">
                  <c:v>45081.046527777777</c:v>
                </c:pt>
                <c:pt idx="52246">
                  <c:v>45081.046527777777</c:v>
                </c:pt>
                <c:pt idx="52247">
                  <c:v>45081.046527777777</c:v>
                </c:pt>
                <c:pt idx="52248">
                  <c:v>45081.047222222223</c:v>
                </c:pt>
                <c:pt idx="52249">
                  <c:v>45081.047222222223</c:v>
                </c:pt>
                <c:pt idx="52250">
                  <c:v>45081.047222222223</c:v>
                </c:pt>
                <c:pt idx="52251">
                  <c:v>45081.047222222223</c:v>
                </c:pt>
                <c:pt idx="52252">
                  <c:v>45081.047222222223</c:v>
                </c:pt>
                <c:pt idx="52253">
                  <c:v>45081.047222222223</c:v>
                </c:pt>
                <c:pt idx="52254">
                  <c:v>45081.04791666667</c:v>
                </c:pt>
                <c:pt idx="52255">
                  <c:v>45081.04791666667</c:v>
                </c:pt>
                <c:pt idx="52256">
                  <c:v>45081.04791666667</c:v>
                </c:pt>
                <c:pt idx="52257">
                  <c:v>45081.04791666667</c:v>
                </c:pt>
                <c:pt idx="52258">
                  <c:v>45081.04791666667</c:v>
                </c:pt>
                <c:pt idx="52259">
                  <c:v>45081.04791666667</c:v>
                </c:pt>
                <c:pt idx="52260">
                  <c:v>45081.048611111109</c:v>
                </c:pt>
                <c:pt idx="52261">
                  <c:v>45081.048611111109</c:v>
                </c:pt>
                <c:pt idx="52262">
                  <c:v>45081.048611111109</c:v>
                </c:pt>
                <c:pt idx="52263">
                  <c:v>45081.048611111109</c:v>
                </c:pt>
                <c:pt idx="52264">
                  <c:v>45081.048611111109</c:v>
                </c:pt>
                <c:pt idx="52265">
                  <c:v>45081.048611111109</c:v>
                </c:pt>
                <c:pt idx="52266">
                  <c:v>45081.049305555556</c:v>
                </c:pt>
                <c:pt idx="52267">
                  <c:v>45081.049305555556</c:v>
                </c:pt>
                <c:pt idx="52268">
                  <c:v>45081.049305555556</c:v>
                </c:pt>
                <c:pt idx="52269">
                  <c:v>45081.049305555556</c:v>
                </c:pt>
                <c:pt idx="52270">
                  <c:v>45081.049305555556</c:v>
                </c:pt>
                <c:pt idx="52271">
                  <c:v>45081.049305555556</c:v>
                </c:pt>
                <c:pt idx="52272">
                  <c:v>45081.05</c:v>
                </c:pt>
                <c:pt idx="52273">
                  <c:v>45081.05</c:v>
                </c:pt>
                <c:pt idx="52274">
                  <c:v>45081.05</c:v>
                </c:pt>
                <c:pt idx="52275">
                  <c:v>45081.05</c:v>
                </c:pt>
                <c:pt idx="52276">
                  <c:v>45081.05</c:v>
                </c:pt>
                <c:pt idx="52277">
                  <c:v>45081.05</c:v>
                </c:pt>
                <c:pt idx="52278">
                  <c:v>45081.050694444442</c:v>
                </c:pt>
                <c:pt idx="52279">
                  <c:v>45081.050694444442</c:v>
                </c:pt>
                <c:pt idx="52280">
                  <c:v>45081.050694444442</c:v>
                </c:pt>
                <c:pt idx="52281">
                  <c:v>45081.050694444442</c:v>
                </c:pt>
                <c:pt idx="52282">
                  <c:v>45081.050694444442</c:v>
                </c:pt>
                <c:pt idx="52283">
                  <c:v>45081.050694444442</c:v>
                </c:pt>
                <c:pt idx="52284">
                  <c:v>45081.051388888889</c:v>
                </c:pt>
                <c:pt idx="52285">
                  <c:v>45081.051388888889</c:v>
                </c:pt>
                <c:pt idx="52286">
                  <c:v>45081.051388888889</c:v>
                </c:pt>
                <c:pt idx="52287">
                  <c:v>45081.051388888889</c:v>
                </c:pt>
                <c:pt idx="52288">
                  <c:v>45081.051388888889</c:v>
                </c:pt>
                <c:pt idx="52289">
                  <c:v>45081.051388888889</c:v>
                </c:pt>
                <c:pt idx="52290">
                  <c:v>45081.052083333336</c:v>
                </c:pt>
                <c:pt idx="52291">
                  <c:v>45081.052083333336</c:v>
                </c:pt>
                <c:pt idx="52292">
                  <c:v>45081.052083333336</c:v>
                </c:pt>
                <c:pt idx="52293">
                  <c:v>45081.052083333336</c:v>
                </c:pt>
                <c:pt idx="52294">
                  <c:v>45081.052083333336</c:v>
                </c:pt>
                <c:pt idx="52295">
                  <c:v>45081.052083333336</c:v>
                </c:pt>
                <c:pt idx="52296">
                  <c:v>45081.052777777775</c:v>
                </c:pt>
                <c:pt idx="52297">
                  <c:v>45081.052777777775</c:v>
                </c:pt>
                <c:pt idx="52298">
                  <c:v>45081.052777777775</c:v>
                </c:pt>
                <c:pt idx="52299">
                  <c:v>45081.052777777775</c:v>
                </c:pt>
                <c:pt idx="52300">
                  <c:v>45081.052777777775</c:v>
                </c:pt>
                <c:pt idx="52301">
                  <c:v>45081.052777777775</c:v>
                </c:pt>
                <c:pt idx="52302">
                  <c:v>45081.053472222222</c:v>
                </c:pt>
                <c:pt idx="52303">
                  <c:v>45081.053472222222</c:v>
                </c:pt>
                <c:pt idx="52304">
                  <c:v>45081.053472222222</c:v>
                </c:pt>
                <c:pt idx="52305">
                  <c:v>45081.053472222222</c:v>
                </c:pt>
                <c:pt idx="52306">
                  <c:v>45081.053472222222</c:v>
                </c:pt>
                <c:pt idx="52307">
                  <c:v>45081.053472222222</c:v>
                </c:pt>
                <c:pt idx="52308">
                  <c:v>45081.054166666669</c:v>
                </c:pt>
                <c:pt idx="52309">
                  <c:v>45081.054166666669</c:v>
                </c:pt>
                <c:pt idx="52310">
                  <c:v>45081.054166666669</c:v>
                </c:pt>
                <c:pt idx="52311">
                  <c:v>45081.054166666669</c:v>
                </c:pt>
                <c:pt idx="52312">
                  <c:v>45081.054166666669</c:v>
                </c:pt>
                <c:pt idx="52313">
                  <c:v>45081.054166666669</c:v>
                </c:pt>
                <c:pt idx="52314">
                  <c:v>45081.054861111108</c:v>
                </c:pt>
                <c:pt idx="52315">
                  <c:v>45081.054861111108</c:v>
                </c:pt>
                <c:pt idx="52316">
                  <c:v>45081.054861111108</c:v>
                </c:pt>
                <c:pt idx="52317">
                  <c:v>45081.054861111108</c:v>
                </c:pt>
                <c:pt idx="52318">
                  <c:v>45081.054861111108</c:v>
                </c:pt>
                <c:pt idx="52319">
                  <c:v>45081.054861111108</c:v>
                </c:pt>
                <c:pt idx="52320">
                  <c:v>45081.055555555555</c:v>
                </c:pt>
                <c:pt idx="52321">
                  <c:v>45081.055555555555</c:v>
                </c:pt>
                <c:pt idx="52322">
                  <c:v>45081.055555555555</c:v>
                </c:pt>
                <c:pt idx="52323">
                  <c:v>45081.055555555555</c:v>
                </c:pt>
                <c:pt idx="52324">
                  <c:v>45081.055555555555</c:v>
                </c:pt>
                <c:pt idx="52325">
                  <c:v>45081.055555555555</c:v>
                </c:pt>
                <c:pt idx="52326">
                  <c:v>45081.056250000001</c:v>
                </c:pt>
                <c:pt idx="52327">
                  <c:v>45081.056250000001</c:v>
                </c:pt>
                <c:pt idx="52328">
                  <c:v>45081.056250000001</c:v>
                </c:pt>
                <c:pt idx="52329">
                  <c:v>45081.056250000001</c:v>
                </c:pt>
                <c:pt idx="52330">
                  <c:v>45081.056250000001</c:v>
                </c:pt>
                <c:pt idx="52331">
                  <c:v>45081.056250000001</c:v>
                </c:pt>
                <c:pt idx="52332">
                  <c:v>45081.056944444441</c:v>
                </c:pt>
                <c:pt idx="52333">
                  <c:v>45081.056944444441</c:v>
                </c:pt>
                <c:pt idx="52334">
                  <c:v>45081.056944444441</c:v>
                </c:pt>
                <c:pt idx="52335">
                  <c:v>45081.056944444441</c:v>
                </c:pt>
                <c:pt idx="52336">
                  <c:v>45081.056944444441</c:v>
                </c:pt>
                <c:pt idx="52337">
                  <c:v>45081.056944444441</c:v>
                </c:pt>
                <c:pt idx="52338">
                  <c:v>45081.057638888888</c:v>
                </c:pt>
                <c:pt idx="52339">
                  <c:v>45081.057638888888</c:v>
                </c:pt>
                <c:pt idx="52340">
                  <c:v>45081.057638888888</c:v>
                </c:pt>
                <c:pt idx="52341">
                  <c:v>45081.057638888888</c:v>
                </c:pt>
                <c:pt idx="52342">
                  <c:v>45081.057638888888</c:v>
                </c:pt>
                <c:pt idx="52343">
                  <c:v>45081.057638888888</c:v>
                </c:pt>
                <c:pt idx="52344">
                  <c:v>45081.058333333334</c:v>
                </c:pt>
                <c:pt idx="52345">
                  <c:v>45081.058333333334</c:v>
                </c:pt>
                <c:pt idx="52346">
                  <c:v>45081.058333333334</c:v>
                </c:pt>
                <c:pt idx="52347">
                  <c:v>45081.058333333334</c:v>
                </c:pt>
                <c:pt idx="52348">
                  <c:v>45081.058333333334</c:v>
                </c:pt>
                <c:pt idx="52349">
                  <c:v>45081.058333333334</c:v>
                </c:pt>
                <c:pt idx="52350">
                  <c:v>45081.059027777781</c:v>
                </c:pt>
                <c:pt idx="52351">
                  <c:v>45081.059027777781</c:v>
                </c:pt>
                <c:pt idx="52352">
                  <c:v>45081.059027777781</c:v>
                </c:pt>
                <c:pt idx="52353">
                  <c:v>45081.059027777781</c:v>
                </c:pt>
                <c:pt idx="52354">
                  <c:v>45081.059027777781</c:v>
                </c:pt>
                <c:pt idx="52355">
                  <c:v>45081.059027777781</c:v>
                </c:pt>
                <c:pt idx="52356">
                  <c:v>45081.05972222222</c:v>
                </c:pt>
                <c:pt idx="52357">
                  <c:v>45081.05972222222</c:v>
                </c:pt>
                <c:pt idx="52358">
                  <c:v>45081.05972222222</c:v>
                </c:pt>
                <c:pt idx="52359">
                  <c:v>45081.05972222222</c:v>
                </c:pt>
                <c:pt idx="52360">
                  <c:v>45081.05972222222</c:v>
                </c:pt>
                <c:pt idx="52361">
                  <c:v>45081.05972222222</c:v>
                </c:pt>
                <c:pt idx="52362">
                  <c:v>45081.060416666667</c:v>
                </c:pt>
                <c:pt idx="52363">
                  <c:v>45081.060416666667</c:v>
                </c:pt>
                <c:pt idx="52364">
                  <c:v>45081.060416666667</c:v>
                </c:pt>
                <c:pt idx="52365">
                  <c:v>45081.060416666667</c:v>
                </c:pt>
                <c:pt idx="52366">
                  <c:v>45081.060416666667</c:v>
                </c:pt>
                <c:pt idx="52367">
                  <c:v>45081.060416666667</c:v>
                </c:pt>
                <c:pt idx="52368">
                  <c:v>45081.061111111114</c:v>
                </c:pt>
                <c:pt idx="52369">
                  <c:v>45081.061111111114</c:v>
                </c:pt>
                <c:pt idx="52370">
                  <c:v>45081.061111111114</c:v>
                </c:pt>
                <c:pt idx="52371">
                  <c:v>45081.061111111114</c:v>
                </c:pt>
                <c:pt idx="52372">
                  <c:v>45081.061111111114</c:v>
                </c:pt>
                <c:pt idx="52373">
                  <c:v>45081.061111111114</c:v>
                </c:pt>
                <c:pt idx="52374">
                  <c:v>45081.061805555553</c:v>
                </c:pt>
                <c:pt idx="52375">
                  <c:v>45081.061805555553</c:v>
                </c:pt>
                <c:pt idx="52376">
                  <c:v>45081.061805555553</c:v>
                </c:pt>
                <c:pt idx="52377">
                  <c:v>45081.061805555553</c:v>
                </c:pt>
                <c:pt idx="52378">
                  <c:v>45081.061805555553</c:v>
                </c:pt>
                <c:pt idx="52379">
                  <c:v>45081.061805555553</c:v>
                </c:pt>
                <c:pt idx="52380">
                  <c:v>45081.0625</c:v>
                </c:pt>
                <c:pt idx="52381">
                  <c:v>45081.0625</c:v>
                </c:pt>
                <c:pt idx="52382">
                  <c:v>45081.0625</c:v>
                </c:pt>
                <c:pt idx="52383">
                  <c:v>45081.0625</c:v>
                </c:pt>
                <c:pt idx="52384">
                  <c:v>45081.0625</c:v>
                </c:pt>
                <c:pt idx="52385">
                  <c:v>45081.0625</c:v>
                </c:pt>
                <c:pt idx="52386">
                  <c:v>45081.063194444447</c:v>
                </c:pt>
                <c:pt idx="52387">
                  <c:v>45081.063194444447</c:v>
                </c:pt>
                <c:pt idx="52388">
                  <c:v>45081.063194444447</c:v>
                </c:pt>
                <c:pt idx="52389">
                  <c:v>45081.063194444447</c:v>
                </c:pt>
                <c:pt idx="52390">
                  <c:v>45081.063194444447</c:v>
                </c:pt>
                <c:pt idx="52391">
                  <c:v>45081.063194444447</c:v>
                </c:pt>
                <c:pt idx="52392">
                  <c:v>45081.063888888886</c:v>
                </c:pt>
                <c:pt idx="52393">
                  <c:v>45081.063888888886</c:v>
                </c:pt>
                <c:pt idx="52394">
                  <c:v>45081.063888888886</c:v>
                </c:pt>
                <c:pt idx="52395">
                  <c:v>45081.063888888886</c:v>
                </c:pt>
                <c:pt idx="52396">
                  <c:v>45081.063888888886</c:v>
                </c:pt>
                <c:pt idx="52397">
                  <c:v>45081.063888888886</c:v>
                </c:pt>
                <c:pt idx="52398">
                  <c:v>45081.064583333333</c:v>
                </c:pt>
                <c:pt idx="52399">
                  <c:v>45081.064583333333</c:v>
                </c:pt>
                <c:pt idx="52400">
                  <c:v>45081.064583333333</c:v>
                </c:pt>
                <c:pt idx="52401">
                  <c:v>45081.064583333333</c:v>
                </c:pt>
                <c:pt idx="52402">
                  <c:v>45081.064583333333</c:v>
                </c:pt>
                <c:pt idx="52403">
                  <c:v>45081.064583333333</c:v>
                </c:pt>
                <c:pt idx="52404">
                  <c:v>45081.06527777778</c:v>
                </c:pt>
                <c:pt idx="52405">
                  <c:v>45081.06527777778</c:v>
                </c:pt>
                <c:pt idx="52406">
                  <c:v>45081.06527777778</c:v>
                </c:pt>
                <c:pt idx="52407">
                  <c:v>45081.06527777778</c:v>
                </c:pt>
                <c:pt idx="52408">
                  <c:v>45081.06527777778</c:v>
                </c:pt>
                <c:pt idx="52409">
                  <c:v>45081.06527777778</c:v>
                </c:pt>
                <c:pt idx="52410">
                  <c:v>45081.065972222219</c:v>
                </c:pt>
                <c:pt idx="52411">
                  <c:v>45081.065972222219</c:v>
                </c:pt>
                <c:pt idx="52412">
                  <c:v>45081.065972222219</c:v>
                </c:pt>
                <c:pt idx="52413">
                  <c:v>45081.065972222219</c:v>
                </c:pt>
                <c:pt idx="52414">
                  <c:v>45081.065972222219</c:v>
                </c:pt>
                <c:pt idx="52415">
                  <c:v>45081.065972222219</c:v>
                </c:pt>
                <c:pt idx="52416">
                  <c:v>45081.066666666666</c:v>
                </c:pt>
                <c:pt idx="52417">
                  <c:v>45081.066666666666</c:v>
                </c:pt>
                <c:pt idx="52418">
                  <c:v>45081.066666666666</c:v>
                </c:pt>
                <c:pt idx="52419">
                  <c:v>45081.066666666666</c:v>
                </c:pt>
                <c:pt idx="52420">
                  <c:v>45081.066666666666</c:v>
                </c:pt>
                <c:pt idx="52421">
                  <c:v>45081.066666666666</c:v>
                </c:pt>
                <c:pt idx="52422">
                  <c:v>45081.067361111112</c:v>
                </c:pt>
                <c:pt idx="52423">
                  <c:v>45081.067361111112</c:v>
                </c:pt>
                <c:pt idx="52424">
                  <c:v>45081.067361111112</c:v>
                </c:pt>
                <c:pt idx="52425">
                  <c:v>45081.067361111112</c:v>
                </c:pt>
                <c:pt idx="52426">
                  <c:v>45081.067361111112</c:v>
                </c:pt>
                <c:pt idx="52427">
                  <c:v>45081.067361111112</c:v>
                </c:pt>
                <c:pt idx="52428">
                  <c:v>45081.068055555559</c:v>
                </c:pt>
                <c:pt idx="52429">
                  <c:v>45081.068055555559</c:v>
                </c:pt>
                <c:pt idx="52430">
                  <c:v>45081.068055555559</c:v>
                </c:pt>
                <c:pt idx="52431">
                  <c:v>45081.068055555559</c:v>
                </c:pt>
                <c:pt idx="52432">
                  <c:v>45081.068055555559</c:v>
                </c:pt>
                <c:pt idx="52433">
                  <c:v>45081.068055555559</c:v>
                </c:pt>
                <c:pt idx="52434">
                  <c:v>45081.068749999999</c:v>
                </c:pt>
                <c:pt idx="52435">
                  <c:v>45081.068749999999</c:v>
                </c:pt>
                <c:pt idx="52436">
                  <c:v>45081.068749999999</c:v>
                </c:pt>
                <c:pt idx="52437">
                  <c:v>45081.068749999999</c:v>
                </c:pt>
                <c:pt idx="52438">
                  <c:v>45081.068749999999</c:v>
                </c:pt>
                <c:pt idx="52439">
                  <c:v>45081.068749999999</c:v>
                </c:pt>
                <c:pt idx="52440">
                  <c:v>45081.069444444445</c:v>
                </c:pt>
                <c:pt idx="52441">
                  <c:v>45081.069444444445</c:v>
                </c:pt>
                <c:pt idx="52442">
                  <c:v>45081.069444444445</c:v>
                </c:pt>
                <c:pt idx="52443">
                  <c:v>45081.069444444445</c:v>
                </c:pt>
                <c:pt idx="52444">
                  <c:v>45081.069444444445</c:v>
                </c:pt>
                <c:pt idx="52445">
                  <c:v>45081.069444444445</c:v>
                </c:pt>
                <c:pt idx="52446">
                  <c:v>45081.070138888892</c:v>
                </c:pt>
                <c:pt idx="52447">
                  <c:v>45081.070138888892</c:v>
                </c:pt>
                <c:pt idx="52448">
                  <c:v>45081.070138888892</c:v>
                </c:pt>
                <c:pt idx="52449">
                  <c:v>45081.070138888892</c:v>
                </c:pt>
                <c:pt idx="52450">
                  <c:v>45081.070138888892</c:v>
                </c:pt>
                <c:pt idx="52451">
                  <c:v>45081.070138888892</c:v>
                </c:pt>
                <c:pt idx="52452">
                  <c:v>45081.070833333331</c:v>
                </c:pt>
                <c:pt idx="52453">
                  <c:v>45081.070833333331</c:v>
                </c:pt>
                <c:pt idx="52454">
                  <c:v>45081.070833333331</c:v>
                </c:pt>
                <c:pt idx="52455">
                  <c:v>45081.070833333331</c:v>
                </c:pt>
                <c:pt idx="52456">
                  <c:v>45081.070833333331</c:v>
                </c:pt>
                <c:pt idx="52457">
                  <c:v>45081.070833333331</c:v>
                </c:pt>
                <c:pt idx="52458">
                  <c:v>45081.071527777778</c:v>
                </c:pt>
                <c:pt idx="52459">
                  <c:v>45081.071527777778</c:v>
                </c:pt>
                <c:pt idx="52460">
                  <c:v>45081.071527777778</c:v>
                </c:pt>
                <c:pt idx="52461">
                  <c:v>45081.071527777778</c:v>
                </c:pt>
                <c:pt idx="52462">
                  <c:v>45081.071527777778</c:v>
                </c:pt>
                <c:pt idx="52463">
                  <c:v>45081.071527777778</c:v>
                </c:pt>
                <c:pt idx="52464">
                  <c:v>45081.072222222225</c:v>
                </c:pt>
                <c:pt idx="52465">
                  <c:v>45081.072222222225</c:v>
                </c:pt>
                <c:pt idx="52466">
                  <c:v>45081.072222222225</c:v>
                </c:pt>
                <c:pt idx="52467">
                  <c:v>45081.072222222225</c:v>
                </c:pt>
                <c:pt idx="52468">
                  <c:v>45081.072222222225</c:v>
                </c:pt>
                <c:pt idx="52469">
                  <c:v>45081.072222222225</c:v>
                </c:pt>
                <c:pt idx="52470">
                  <c:v>45081.072916666664</c:v>
                </c:pt>
                <c:pt idx="52471">
                  <c:v>45081.072916666664</c:v>
                </c:pt>
                <c:pt idx="52472">
                  <c:v>45081.072916666664</c:v>
                </c:pt>
                <c:pt idx="52473">
                  <c:v>45081.072916666664</c:v>
                </c:pt>
                <c:pt idx="52474">
                  <c:v>45081.072916666664</c:v>
                </c:pt>
                <c:pt idx="52475">
                  <c:v>45081.072916666664</c:v>
                </c:pt>
                <c:pt idx="52476">
                  <c:v>45081.073611111111</c:v>
                </c:pt>
                <c:pt idx="52477">
                  <c:v>45081.073611111111</c:v>
                </c:pt>
                <c:pt idx="52478">
                  <c:v>45081.073611111111</c:v>
                </c:pt>
                <c:pt idx="52479">
                  <c:v>45081.073611111111</c:v>
                </c:pt>
                <c:pt idx="52480">
                  <c:v>45081.073611111111</c:v>
                </c:pt>
                <c:pt idx="52481">
                  <c:v>45081.073611111111</c:v>
                </c:pt>
                <c:pt idx="52482">
                  <c:v>45081.074305555558</c:v>
                </c:pt>
                <c:pt idx="52483">
                  <c:v>45081.074305555558</c:v>
                </c:pt>
                <c:pt idx="52484">
                  <c:v>45081.074305555558</c:v>
                </c:pt>
                <c:pt idx="52485">
                  <c:v>45081.074305555558</c:v>
                </c:pt>
                <c:pt idx="52486">
                  <c:v>45081.074305555558</c:v>
                </c:pt>
                <c:pt idx="52487">
                  <c:v>45081.074305555558</c:v>
                </c:pt>
                <c:pt idx="52488">
                  <c:v>45081.074999999997</c:v>
                </c:pt>
                <c:pt idx="52489">
                  <c:v>45081.074999999997</c:v>
                </c:pt>
                <c:pt idx="52490">
                  <c:v>45081.074999999997</c:v>
                </c:pt>
                <c:pt idx="52491">
                  <c:v>45081.074999999997</c:v>
                </c:pt>
                <c:pt idx="52492">
                  <c:v>45081.074999999997</c:v>
                </c:pt>
                <c:pt idx="52493">
                  <c:v>45081.074999999997</c:v>
                </c:pt>
                <c:pt idx="52494">
                  <c:v>45081.075694444444</c:v>
                </c:pt>
                <c:pt idx="52495">
                  <c:v>45081.075694444444</c:v>
                </c:pt>
                <c:pt idx="52496">
                  <c:v>45081.075694444444</c:v>
                </c:pt>
                <c:pt idx="52497">
                  <c:v>45081.075694444444</c:v>
                </c:pt>
                <c:pt idx="52498">
                  <c:v>45081.075694444444</c:v>
                </c:pt>
                <c:pt idx="52499">
                  <c:v>45081.075694444444</c:v>
                </c:pt>
                <c:pt idx="52500">
                  <c:v>45081.076388888891</c:v>
                </c:pt>
                <c:pt idx="52501">
                  <c:v>45081.076388888891</c:v>
                </c:pt>
                <c:pt idx="52502">
                  <c:v>45081.076388888891</c:v>
                </c:pt>
                <c:pt idx="52503">
                  <c:v>45081.076388888891</c:v>
                </c:pt>
                <c:pt idx="52504">
                  <c:v>45081.076388888891</c:v>
                </c:pt>
                <c:pt idx="52505">
                  <c:v>45081.076388888891</c:v>
                </c:pt>
                <c:pt idx="52506">
                  <c:v>45081.07708333333</c:v>
                </c:pt>
                <c:pt idx="52507">
                  <c:v>45081.07708333333</c:v>
                </c:pt>
                <c:pt idx="52508">
                  <c:v>45081.07708333333</c:v>
                </c:pt>
                <c:pt idx="52509">
                  <c:v>45081.07708333333</c:v>
                </c:pt>
                <c:pt idx="52510">
                  <c:v>45081.07708333333</c:v>
                </c:pt>
                <c:pt idx="52511">
                  <c:v>45081.07708333333</c:v>
                </c:pt>
                <c:pt idx="52512">
                  <c:v>45081.077777777777</c:v>
                </c:pt>
                <c:pt idx="52513">
                  <c:v>45081.077777777777</c:v>
                </c:pt>
                <c:pt idx="52514">
                  <c:v>45081.077777777777</c:v>
                </c:pt>
                <c:pt idx="52515">
                  <c:v>45081.077777777777</c:v>
                </c:pt>
                <c:pt idx="52516">
                  <c:v>45081.077777777777</c:v>
                </c:pt>
                <c:pt idx="52517">
                  <c:v>45081.077777777777</c:v>
                </c:pt>
                <c:pt idx="52518">
                  <c:v>45081.078472222223</c:v>
                </c:pt>
                <c:pt idx="52519">
                  <c:v>45081.078472222223</c:v>
                </c:pt>
                <c:pt idx="52520">
                  <c:v>45081.078472222223</c:v>
                </c:pt>
                <c:pt idx="52521">
                  <c:v>45081.078472222223</c:v>
                </c:pt>
                <c:pt idx="52522">
                  <c:v>45081.078472222223</c:v>
                </c:pt>
                <c:pt idx="52523">
                  <c:v>45081.078472222223</c:v>
                </c:pt>
                <c:pt idx="52524">
                  <c:v>45081.07916666667</c:v>
                </c:pt>
                <c:pt idx="52525">
                  <c:v>45081.07916666667</c:v>
                </c:pt>
                <c:pt idx="52526">
                  <c:v>45081.07916666667</c:v>
                </c:pt>
                <c:pt idx="52527">
                  <c:v>45081.07916666667</c:v>
                </c:pt>
                <c:pt idx="52528">
                  <c:v>45081.07916666667</c:v>
                </c:pt>
                <c:pt idx="52529">
                  <c:v>45081.07916666667</c:v>
                </c:pt>
                <c:pt idx="52530">
                  <c:v>45081.079861111109</c:v>
                </c:pt>
                <c:pt idx="52531">
                  <c:v>45081.079861111109</c:v>
                </c:pt>
                <c:pt idx="52532">
                  <c:v>45081.079861111109</c:v>
                </c:pt>
                <c:pt idx="52533">
                  <c:v>45081.079861111109</c:v>
                </c:pt>
                <c:pt idx="52534">
                  <c:v>45081.079861111109</c:v>
                </c:pt>
                <c:pt idx="52535">
                  <c:v>45081.079861111109</c:v>
                </c:pt>
                <c:pt idx="52536">
                  <c:v>45081.080555555556</c:v>
                </c:pt>
                <c:pt idx="52537">
                  <c:v>45081.080555555556</c:v>
                </c:pt>
                <c:pt idx="52538">
                  <c:v>45081.080555555556</c:v>
                </c:pt>
                <c:pt idx="52539">
                  <c:v>45081.080555555556</c:v>
                </c:pt>
                <c:pt idx="52540">
                  <c:v>45081.080555555556</c:v>
                </c:pt>
                <c:pt idx="52541">
                  <c:v>45081.080555555556</c:v>
                </c:pt>
                <c:pt idx="52542">
                  <c:v>45081.081250000003</c:v>
                </c:pt>
                <c:pt idx="52543">
                  <c:v>45081.081250000003</c:v>
                </c:pt>
                <c:pt idx="52544">
                  <c:v>45081.081250000003</c:v>
                </c:pt>
                <c:pt idx="52545">
                  <c:v>45081.081250000003</c:v>
                </c:pt>
                <c:pt idx="52546">
                  <c:v>45081.081250000003</c:v>
                </c:pt>
                <c:pt idx="52547">
                  <c:v>45081.081250000003</c:v>
                </c:pt>
                <c:pt idx="52548">
                  <c:v>45081.081944444442</c:v>
                </c:pt>
                <c:pt idx="52549">
                  <c:v>45081.081944444442</c:v>
                </c:pt>
                <c:pt idx="52550">
                  <c:v>45081.081944444442</c:v>
                </c:pt>
                <c:pt idx="52551">
                  <c:v>45081.081944444442</c:v>
                </c:pt>
                <c:pt idx="52552">
                  <c:v>45081.081944444442</c:v>
                </c:pt>
                <c:pt idx="52553">
                  <c:v>45081.081944444442</c:v>
                </c:pt>
                <c:pt idx="52554">
                  <c:v>45081.082638888889</c:v>
                </c:pt>
                <c:pt idx="52555">
                  <c:v>45081.082638888889</c:v>
                </c:pt>
                <c:pt idx="52556">
                  <c:v>45081.082638888889</c:v>
                </c:pt>
                <c:pt idx="52557">
                  <c:v>45081.082638888889</c:v>
                </c:pt>
                <c:pt idx="52558">
                  <c:v>45081.082638888889</c:v>
                </c:pt>
                <c:pt idx="52559">
                  <c:v>45081.082638888889</c:v>
                </c:pt>
                <c:pt idx="52560">
                  <c:v>45081.083333333336</c:v>
                </c:pt>
                <c:pt idx="52561">
                  <c:v>45081.083333333336</c:v>
                </c:pt>
                <c:pt idx="52562">
                  <c:v>45081.083333333336</c:v>
                </c:pt>
                <c:pt idx="52563">
                  <c:v>45081.083333333336</c:v>
                </c:pt>
                <c:pt idx="52564">
                  <c:v>45081.083333333336</c:v>
                </c:pt>
                <c:pt idx="52565">
                  <c:v>45081.083333333336</c:v>
                </c:pt>
                <c:pt idx="52566">
                  <c:v>45081.084027777775</c:v>
                </c:pt>
                <c:pt idx="52567">
                  <c:v>45081.084027777775</c:v>
                </c:pt>
                <c:pt idx="52568">
                  <c:v>45081.084027777775</c:v>
                </c:pt>
                <c:pt idx="52569">
                  <c:v>45081.084027777775</c:v>
                </c:pt>
                <c:pt idx="52570">
                  <c:v>45081.084027777775</c:v>
                </c:pt>
                <c:pt idx="52571">
                  <c:v>45081.084027777775</c:v>
                </c:pt>
                <c:pt idx="52572">
                  <c:v>45081.084722222222</c:v>
                </c:pt>
                <c:pt idx="52573">
                  <c:v>45081.084722222222</c:v>
                </c:pt>
                <c:pt idx="52574">
                  <c:v>45081.084722222222</c:v>
                </c:pt>
                <c:pt idx="52575">
                  <c:v>45081.084722222222</c:v>
                </c:pt>
                <c:pt idx="52576">
                  <c:v>45081.084722222222</c:v>
                </c:pt>
                <c:pt idx="52577">
                  <c:v>45081.084722222222</c:v>
                </c:pt>
                <c:pt idx="52578">
                  <c:v>45081.085416666669</c:v>
                </c:pt>
                <c:pt idx="52579">
                  <c:v>45081.085416666669</c:v>
                </c:pt>
                <c:pt idx="52580">
                  <c:v>45081.085416666669</c:v>
                </c:pt>
                <c:pt idx="52581">
                  <c:v>45081.085416666669</c:v>
                </c:pt>
                <c:pt idx="52582">
                  <c:v>45081.085416666669</c:v>
                </c:pt>
                <c:pt idx="52583">
                  <c:v>45081.085416666669</c:v>
                </c:pt>
                <c:pt idx="52584">
                  <c:v>45081.086111111108</c:v>
                </c:pt>
                <c:pt idx="52585">
                  <c:v>45081.086111111108</c:v>
                </c:pt>
                <c:pt idx="52586">
                  <c:v>45081.086111111108</c:v>
                </c:pt>
                <c:pt idx="52587">
                  <c:v>45081.086111111108</c:v>
                </c:pt>
                <c:pt idx="52588">
                  <c:v>45081.086111111108</c:v>
                </c:pt>
                <c:pt idx="52589">
                  <c:v>45081.086111111108</c:v>
                </c:pt>
                <c:pt idx="52590">
                  <c:v>45081.086805555555</c:v>
                </c:pt>
                <c:pt idx="52591">
                  <c:v>45081.086805555555</c:v>
                </c:pt>
                <c:pt idx="52592">
                  <c:v>45081.086805555555</c:v>
                </c:pt>
                <c:pt idx="52593">
                  <c:v>45081.086805555555</c:v>
                </c:pt>
                <c:pt idx="52594">
                  <c:v>45081.086805555555</c:v>
                </c:pt>
                <c:pt idx="52595">
                  <c:v>45081.086805555555</c:v>
                </c:pt>
                <c:pt idx="52596">
                  <c:v>45081.087500000001</c:v>
                </c:pt>
                <c:pt idx="52597">
                  <c:v>45081.087500000001</c:v>
                </c:pt>
                <c:pt idx="52598">
                  <c:v>45081.087500000001</c:v>
                </c:pt>
                <c:pt idx="52599">
                  <c:v>45081.087500000001</c:v>
                </c:pt>
                <c:pt idx="52600">
                  <c:v>45081.087500000001</c:v>
                </c:pt>
                <c:pt idx="52601">
                  <c:v>45081.087500000001</c:v>
                </c:pt>
                <c:pt idx="52602">
                  <c:v>45081.088194444441</c:v>
                </c:pt>
                <c:pt idx="52603">
                  <c:v>45081.088194444441</c:v>
                </c:pt>
                <c:pt idx="52604">
                  <c:v>45081.088194444441</c:v>
                </c:pt>
                <c:pt idx="52605">
                  <c:v>45081.088194444441</c:v>
                </c:pt>
                <c:pt idx="52606">
                  <c:v>45081.088194444441</c:v>
                </c:pt>
                <c:pt idx="52607">
                  <c:v>45081.088194444441</c:v>
                </c:pt>
                <c:pt idx="52608">
                  <c:v>45081.088888888888</c:v>
                </c:pt>
                <c:pt idx="52609">
                  <c:v>45081.088888888888</c:v>
                </c:pt>
                <c:pt idx="52610">
                  <c:v>45081.088888888888</c:v>
                </c:pt>
                <c:pt idx="52611">
                  <c:v>45081.088888888888</c:v>
                </c:pt>
                <c:pt idx="52612">
                  <c:v>45081.088888888888</c:v>
                </c:pt>
                <c:pt idx="52613">
                  <c:v>45081.088888888888</c:v>
                </c:pt>
                <c:pt idx="52614">
                  <c:v>45081.089583333334</c:v>
                </c:pt>
                <c:pt idx="52615">
                  <c:v>45081.089583333334</c:v>
                </c:pt>
                <c:pt idx="52616">
                  <c:v>45081.089583333334</c:v>
                </c:pt>
                <c:pt idx="52617">
                  <c:v>45081.089583333334</c:v>
                </c:pt>
                <c:pt idx="52618">
                  <c:v>45081.089583333334</c:v>
                </c:pt>
                <c:pt idx="52619">
                  <c:v>45081.089583333334</c:v>
                </c:pt>
                <c:pt idx="52620">
                  <c:v>45081.090277777781</c:v>
                </c:pt>
                <c:pt idx="52621">
                  <c:v>45081.090277777781</c:v>
                </c:pt>
                <c:pt idx="52622">
                  <c:v>45081.090277777781</c:v>
                </c:pt>
                <c:pt idx="52623">
                  <c:v>45081.090277777781</c:v>
                </c:pt>
                <c:pt idx="52624">
                  <c:v>45081.090277777781</c:v>
                </c:pt>
                <c:pt idx="52625">
                  <c:v>45081.090277777781</c:v>
                </c:pt>
                <c:pt idx="52626">
                  <c:v>45081.09097222222</c:v>
                </c:pt>
                <c:pt idx="52627">
                  <c:v>45081.09097222222</c:v>
                </c:pt>
                <c:pt idx="52628">
                  <c:v>45081.09097222222</c:v>
                </c:pt>
                <c:pt idx="52629">
                  <c:v>45081.09097222222</c:v>
                </c:pt>
                <c:pt idx="52630">
                  <c:v>45081.09097222222</c:v>
                </c:pt>
                <c:pt idx="52631">
                  <c:v>45081.09097222222</c:v>
                </c:pt>
                <c:pt idx="52632">
                  <c:v>45081.091666666667</c:v>
                </c:pt>
                <c:pt idx="52633">
                  <c:v>45081.091666666667</c:v>
                </c:pt>
                <c:pt idx="52634">
                  <c:v>45081.091666666667</c:v>
                </c:pt>
                <c:pt idx="52635">
                  <c:v>45081.091666666667</c:v>
                </c:pt>
                <c:pt idx="52636">
                  <c:v>45081.091666666667</c:v>
                </c:pt>
                <c:pt idx="52637">
                  <c:v>45081.091666666667</c:v>
                </c:pt>
                <c:pt idx="52638">
                  <c:v>45081.092361111114</c:v>
                </c:pt>
                <c:pt idx="52639">
                  <c:v>45081.092361111114</c:v>
                </c:pt>
                <c:pt idx="52640">
                  <c:v>45081.092361111114</c:v>
                </c:pt>
                <c:pt idx="52641">
                  <c:v>45081.092361111114</c:v>
                </c:pt>
                <c:pt idx="52642">
                  <c:v>45081.092361111114</c:v>
                </c:pt>
                <c:pt idx="52643">
                  <c:v>45081.092361111114</c:v>
                </c:pt>
                <c:pt idx="52644">
                  <c:v>45081.093055555553</c:v>
                </c:pt>
                <c:pt idx="52645">
                  <c:v>45081.093055555553</c:v>
                </c:pt>
                <c:pt idx="52646">
                  <c:v>45081.093055555553</c:v>
                </c:pt>
                <c:pt idx="52647">
                  <c:v>45081.093055555553</c:v>
                </c:pt>
                <c:pt idx="52648">
                  <c:v>45081.093055555553</c:v>
                </c:pt>
                <c:pt idx="52649">
                  <c:v>45081.093055555553</c:v>
                </c:pt>
                <c:pt idx="52650">
                  <c:v>45081.09375</c:v>
                </c:pt>
                <c:pt idx="52651">
                  <c:v>45081.09375</c:v>
                </c:pt>
                <c:pt idx="52652">
                  <c:v>45081.09375</c:v>
                </c:pt>
                <c:pt idx="52653">
                  <c:v>45081.09375</c:v>
                </c:pt>
                <c:pt idx="52654">
                  <c:v>45081.09375</c:v>
                </c:pt>
                <c:pt idx="52655">
                  <c:v>45081.09375</c:v>
                </c:pt>
                <c:pt idx="52656">
                  <c:v>45081.094444444447</c:v>
                </c:pt>
                <c:pt idx="52657">
                  <c:v>45081.094444444447</c:v>
                </c:pt>
                <c:pt idx="52658">
                  <c:v>45081.094444444447</c:v>
                </c:pt>
                <c:pt idx="52659">
                  <c:v>45081.094444444447</c:v>
                </c:pt>
                <c:pt idx="52660">
                  <c:v>45081.094444444447</c:v>
                </c:pt>
                <c:pt idx="52661">
                  <c:v>45081.094444444447</c:v>
                </c:pt>
                <c:pt idx="52662">
                  <c:v>45081.095138888886</c:v>
                </c:pt>
                <c:pt idx="52663">
                  <c:v>45081.095138888886</c:v>
                </c:pt>
                <c:pt idx="52664">
                  <c:v>45081.095138888886</c:v>
                </c:pt>
                <c:pt idx="52665">
                  <c:v>45081.095138888886</c:v>
                </c:pt>
                <c:pt idx="52666">
                  <c:v>45081.095138888886</c:v>
                </c:pt>
                <c:pt idx="52667">
                  <c:v>45081.095138888886</c:v>
                </c:pt>
                <c:pt idx="52668">
                  <c:v>45081.095833333333</c:v>
                </c:pt>
                <c:pt idx="52669">
                  <c:v>45081.095833333333</c:v>
                </c:pt>
                <c:pt idx="52670">
                  <c:v>45081.095833333333</c:v>
                </c:pt>
                <c:pt idx="52671">
                  <c:v>45081.095833333333</c:v>
                </c:pt>
                <c:pt idx="52672">
                  <c:v>45081.095833333333</c:v>
                </c:pt>
                <c:pt idx="52673">
                  <c:v>45081.095833333333</c:v>
                </c:pt>
                <c:pt idx="52674">
                  <c:v>45081.09652777778</c:v>
                </c:pt>
                <c:pt idx="52675">
                  <c:v>45081.09652777778</c:v>
                </c:pt>
                <c:pt idx="52676">
                  <c:v>45081.09652777778</c:v>
                </c:pt>
                <c:pt idx="52677">
                  <c:v>45081.09652777778</c:v>
                </c:pt>
                <c:pt idx="52678">
                  <c:v>45081.09652777778</c:v>
                </c:pt>
                <c:pt idx="52679">
                  <c:v>45081.09652777778</c:v>
                </c:pt>
                <c:pt idx="52680">
                  <c:v>45081.097222222219</c:v>
                </c:pt>
                <c:pt idx="52681">
                  <c:v>45081.097222222219</c:v>
                </c:pt>
                <c:pt idx="52682">
                  <c:v>45081.097222222219</c:v>
                </c:pt>
                <c:pt idx="52683">
                  <c:v>45081.097222222219</c:v>
                </c:pt>
                <c:pt idx="52684">
                  <c:v>45081.097222222219</c:v>
                </c:pt>
                <c:pt idx="52685">
                  <c:v>45081.097222222219</c:v>
                </c:pt>
                <c:pt idx="52686">
                  <c:v>45081.097916666666</c:v>
                </c:pt>
                <c:pt idx="52687">
                  <c:v>45081.097916666666</c:v>
                </c:pt>
                <c:pt idx="52688">
                  <c:v>45081.097916666666</c:v>
                </c:pt>
                <c:pt idx="52689">
                  <c:v>45081.097916666666</c:v>
                </c:pt>
                <c:pt idx="52690">
                  <c:v>45081.097916666666</c:v>
                </c:pt>
                <c:pt idx="52691">
                  <c:v>45081.097916666666</c:v>
                </c:pt>
                <c:pt idx="52692">
                  <c:v>45081.098611111112</c:v>
                </c:pt>
                <c:pt idx="52693">
                  <c:v>45081.098611111112</c:v>
                </c:pt>
                <c:pt idx="52694">
                  <c:v>45081.098611111112</c:v>
                </c:pt>
                <c:pt idx="52695">
                  <c:v>45081.098611111112</c:v>
                </c:pt>
                <c:pt idx="52696">
                  <c:v>45081.098611111112</c:v>
                </c:pt>
                <c:pt idx="52697">
                  <c:v>45081.098611111112</c:v>
                </c:pt>
                <c:pt idx="52698">
                  <c:v>45081.099305555559</c:v>
                </c:pt>
                <c:pt idx="52699">
                  <c:v>45081.099305555559</c:v>
                </c:pt>
                <c:pt idx="52700">
                  <c:v>45081.099305555559</c:v>
                </c:pt>
                <c:pt idx="52701">
                  <c:v>45081.099305555559</c:v>
                </c:pt>
                <c:pt idx="52702">
                  <c:v>45081.099305555559</c:v>
                </c:pt>
                <c:pt idx="52703">
                  <c:v>45081.099305555559</c:v>
                </c:pt>
                <c:pt idx="52704">
                  <c:v>45081.1</c:v>
                </c:pt>
                <c:pt idx="52705">
                  <c:v>45081.1</c:v>
                </c:pt>
                <c:pt idx="52706">
                  <c:v>45081.1</c:v>
                </c:pt>
                <c:pt idx="52707">
                  <c:v>45081.1</c:v>
                </c:pt>
                <c:pt idx="52708">
                  <c:v>45081.1</c:v>
                </c:pt>
                <c:pt idx="52709">
                  <c:v>45081.1</c:v>
                </c:pt>
                <c:pt idx="52710">
                  <c:v>45081.100694444445</c:v>
                </c:pt>
                <c:pt idx="52711">
                  <c:v>45081.100694444445</c:v>
                </c:pt>
                <c:pt idx="52712">
                  <c:v>45081.100694444445</c:v>
                </c:pt>
                <c:pt idx="52713">
                  <c:v>45081.100694444445</c:v>
                </c:pt>
                <c:pt idx="52714">
                  <c:v>45081.100694444445</c:v>
                </c:pt>
                <c:pt idx="52715">
                  <c:v>45081.100694444445</c:v>
                </c:pt>
                <c:pt idx="52716">
                  <c:v>45081.101388888892</c:v>
                </c:pt>
                <c:pt idx="52717">
                  <c:v>45081.101388888892</c:v>
                </c:pt>
                <c:pt idx="52718">
                  <c:v>45081.101388888892</c:v>
                </c:pt>
                <c:pt idx="52719">
                  <c:v>45081.101388888892</c:v>
                </c:pt>
                <c:pt idx="52720">
                  <c:v>45081.101388888892</c:v>
                </c:pt>
                <c:pt idx="52721">
                  <c:v>45081.101388888892</c:v>
                </c:pt>
                <c:pt idx="52722">
                  <c:v>45081.102083333331</c:v>
                </c:pt>
                <c:pt idx="52723">
                  <c:v>45081.102083333331</c:v>
                </c:pt>
                <c:pt idx="52724">
                  <c:v>45081.102083333331</c:v>
                </c:pt>
                <c:pt idx="52725">
                  <c:v>45081.102083333331</c:v>
                </c:pt>
                <c:pt idx="52726">
                  <c:v>45081.102083333331</c:v>
                </c:pt>
                <c:pt idx="52727">
                  <c:v>45081.102083333331</c:v>
                </c:pt>
                <c:pt idx="52728">
                  <c:v>45081.102777777778</c:v>
                </c:pt>
                <c:pt idx="52729">
                  <c:v>45081.102777777778</c:v>
                </c:pt>
                <c:pt idx="52730">
                  <c:v>45081.102777777778</c:v>
                </c:pt>
                <c:pt idx="52731">
                  <c:v>45081.102777777778</c:v>
                </c:pt>
                <c:pt idx="52732">
                  <c:v>45081.102777777778</c:v>
                </c:pt>
                <c:pt idx="52733">
                  <c:v>45081.102777777778</c:v>
                </c:pt>
                <c:pt idx="52734">
                  <c:v>45081.103472222225</c:v>
                </c:pt>
                <c:pt idx="52735">
                  <c:v>45081.103472222225</c:v>
                </c:pt>
                <c:pt idx="52736">
                  <c:v>45081.103472222225</c:v>
                </c:pt>
                <c:pt idx="52737">
                  <c:v>45081.103472222225</c:v>
                </c:pt>
                <c:pt idx="52738">
                  <c:v>45081.103472222225</c:v>
                </c:pt>
                <c:pt idx="52739">
                  <c:v>45081.103472222225</c:v>
                </c:pt>
                <c:pt idx="52740">
                  <c:v>45081.104166666664</c:v>
                </c:pt>
                <c:pt idx="52741">
                  <c:v>45081.104166666664</c:v>
                </c:pt>
                <c:pt idx="52742">
                  <c:v>45081.104166666664</c:v>
                </c:pt>
                <c:pt idx="52743">
                  <c:v>45081.104166666664</c:v>
                </c:pt>
                <c:pt idx="52744">
                  <c:v>45081.104166666664</c:v>
                </c:pt>
                <c:pt idx="52745">
                  <c:v>45081.104166666664</c:v>
                </c:pt>
                <c:pt idx="52746">
                  <c:v>45081.104861111111</c:v>
                </c:pt>
                <c:pt idx="52747">
                  <c:v>45081.104861111111</c:v>
                </c:pt>
                <c:pt idx="52748">
                  <c:v>45081.104861111111</c:v>
                </c:pt>
                <c:pt idx="52749">
                  <c:v>45081.104861111111</c:v>
                </c:pt>
                <c:pt idx="52750">
                  <c:v>45081.104861111111</c:v>
                </c:pt>
                <c:pt idx="52751">
                  <c:v>45081.104861111111</c:v>
                </c:pt>
                <c:pt idx="52752">
                  <c:v>45081.105555555558</c:v>
                </c:pt>
                <c:pt idx="52753">
                  <c:v>45081.105555555558</c:v>
                </c:pt>
                <c:pt idx="52754">
                  <c:v>45081.105555555558</c:v>
                </c:pt>
                <c:pt idx="52755">
                  <c:v>45081.105555555558</c:v>
                </c:pt>
                <c:pt idx="52756">
                  <c:v>45081.105555555558</c:v>
                </c:pt>
                <c:pt idx="52757">
                  <c:v>45081.105555555558</c:v>
                </c:pt>
                <c:pt idx="52758">
                  <c:v>45081.106249999997</c:v>
                </c:pt>
                <c:pt idx="52759">
                  <c:v>45081.106249999997</c:v>
                </c:pt>
                <c:pt idx="52760">
                  <c:v>45081.106249999997</c:v>
                </c:pt>
                <c:pt idx="52761">
                  <c:v>45081.106249999997</c:v>
                </c:pt>
                <c:pt idx="52762">
                  <c:v>45081.106249999997</c:v>
                </c:pt>
                <c:pt idx="52763">
                  <c:v>45081.106249999997</c:v>
                </c:pt>
                <c:pt idx="52764">
                  <c:v>45081.106944444444</c:v>
                </c:pt>
                <c:pt idx="52765">
                  <c:v>45081.106944444444</c:v>
                </c:pt>
                <c:pt idx="52766">
                  <c:v>45081.106944444444</c:v>
                </c:pt>
                <c:pt idx="52767">
                  <c:v>45081.106944444444</c:v>
                </c:pt>
                <c:pt idx="52768">
                  <c:v>45081.106944444444</c:v>
                </c:pt>
                <c:pt idx="52769">
                  <c:v>45081.106944444444</c:v>
                </c:pt>
                <c:pt idx="52770">
                  <c:v>45081.107638888891</c:v>
                </c:pt>
                <c:pt idx="52771">
                  <c:v>45081.107638888891</c:v>
                </c:pt>
                <c:pt idx="52772">
                  <c:v>45081.107638888891</c:v>
                </c:pt>
                <c:pt idx="52773">
                  <c:v>45081.107638888891</c:v>
                </c:pt>
                <c:pt idx="52774">
                  <c:v>45081.107638888891</c:v>
                </c:pt>
                <c:pt idx="52775">
                  <c:v>45081.107638888891</c:v>
                </c:pt>
                <c:pt idx="52776">
                  <c:v>45081.10833333333</c:v>
                </c:pt>
                <c:pt idx="52777">
                  <c:v>45081.10833333333</c:v>
                </c:pt>
                <c:pt idx="52778">
                  <c:v>45081.10833333333</c:v>
                </c:pt>
                <c:pt idx="52779">
                  <c:v>45081.10833333333</c:v>
                </c:pt>
                <c:pt idx="52780">
                  <c:v>45081.10833333333</c:v>
                </c:pt>
                <c:pt idx="52781">
                  <c:v>45081.10833333333</c:v>
                </c:pt>
                <c:pt idx="52782">
                  <c:v>45081.109027777777</c:v>
                </c:pt>
                <c:pt idx="52783">
                  <c:v>45081.109027777777</c:v>
                </c:pt>
                <c:pt idx="52784">
                  <c:v>45081.109027777777</c:v>
                </c:pt>
                <c:pt idx="52785">
                  <c:v>45081.109027777777</c:v>
                </c:pt>
                <c:pt idx="52786">
                  <c:v>45081.109027777777</c:v>
                </c:pt>
                <c:pt idx="52787">
                  <c:v>45081.109027777777</c:v>
                </c:pt>
                <c:pt idx="52788">
                  <c:v>45081.109722222223</c:v>
                </c:pt>
                <c:pt idx="52789">
                  <c:v>45081.109722222223</c:v>
                </c:pt>
                <c:pt idx="52790">
                  <c:v>45081.109722222223</c:v>
                </c:pt>
                <c:pt idx="52791">
                  <c:v>45081.109722222223</c:v>
                </c:pt>
                <c:pt idx="52792">
                  <c:v>45081.109722222223</c:v>
                </c:pt>
                <c:pt idx="52793">
                  <c:v>45081.109722222223</c:v>
                </c:pt>
                <c:pt idx="52794">
                  <c:v>45081.11041666667</c:v>
                </c:pt>
                <c:pt idx="52795">
                  <c:v>45081.11041666667</c:v>
                </c:pt>
                <c:pt idx="52796">
                  <c:v>45081.11041666667</c:v>
                </c:pt>
                <c:pt idx="52797">
                  <c:v>45081.11041666667</c:v>
                </c:pt>
                <c:pt idx="52798">
                  <c:v>45081.11041666667</c:v>
                </c:pt>
                <c:pt idx="52799">
                  <c:v>45081.11041666667</c:v>
                </c:pt>
                <c:pt idx="52800">
                  <c:v>45081.111111111109</c:v>
                </c:pt>
                <c:pt idx="52801">
                  <c:v>45081.111111111109</c:v>
                </c:pt>
                <c:pt idx="52802">
                  <c:v>45081.111111111109</c:v>
                </c:pt>
                <c:pt idx="52803">
                  <c:v>45081.111111111109</c:v>
                </c:pt>
                <c:pt idx="52804">
                  <c:v>45081.111111111109</c:v>
                </c:pt>
                <c:pt idx="52805">
                  <c:v>45081.111111111109</c:v>
                </c:pt>
                <c:pt idx="52806">
                  <c:v>45081.111805555556</c:v>
                </c:pt>
                <c:pt idx="52807">
                  <c:v>45081.111805555556</c:v>
                </c:pt>
                <c:pt idx="52808">
                  <c:v>45081.111805555556</c:v>
                </c:pt>
                <c:pt idx="52809">
                  <c:v>45081.111805555556</c:v>
                </c:pt>
                <c:pt idx="52810">
                  <c:v>45081.111805555556</c:v>
                </c:pt>
                <c:pt idx="52811">
                  <c:v>45081.111805555556</c:v>
                </c:pt>
                <c:pt idx="52812">
                  <c:v>45081.112500000003</c:v>
                </c:pt>
                <c:pt idx="52813">
                  <c:v>45081.112500000003</c:v>
                </c:pt>
                <c:pt idx="52814">
                  <c:v>45081.112500000003</c:v>
                </c:pt>
                <c:pt idx="52815">
                  <c:v>45081.112500000003</c:v>
                </c:pt>
                <c:pt idx="52816">
                  <c:v>45081.112500000003</c:v>
                </c:pt>
                <c:pt idx="52817">
                  <c:v>45081.112500000003</c:v>
                </c:pt>
                <c:pt idx="52818">
                  <c:v>45081.113194444442</c:v>
                </c:pt>
                <c:pt idx="52819">
                  <c:v>45081.113194444442</c:v>
                </c:pt>
                <c:pt idx="52820">
                  <c:v>45081.113194444442</c:v>
                </c:pt>
                <c:pt idx="52821">
                  <c:v>45081.113194444442</c:v>
                </c:pt>
                <c:pt idx="52822">
                  <c:v>45081.113194444442</c:v>
                </c:pt>
                <c:pt idx="52823">
                  <c:v>45081.113194444442</c:v>
                </c:pt>
                <c:pt idx="52824">
                  <c:v>45081.113888888889</c:v>
                </c:pt>
                <c:pt idx="52825">
                  <c:v>45081.113888888889</c:v>
                </c:pt>
                <c:pt idx="52826">
                  <c:v>45081.113888888889</c:v>
                </c:pt>
                <c:pt idx="52827">
                  <c:v>45081.113888888889</c:v>
                </c:pt>
                <c:pt idx="52828">
                  <c:v>45081.113888888889</c:v>
                </c:pt>
                <c:pt idx="52829">
                  <c:v>45081.113888888889</c:v>
                </c:pt>
                <c:pt idx="52830">
                  <c:v>45081.114583333336</c:v>
                </c:pt>
                <c:pt idx="52831">
                  <c:v>45081.114583333336</c:v>
                </c:pt>
                <c:pt idx="52832">
                  <c:v>45081.114583333336</c:v>
                </c:pt>
                <c:pt idx="52833">
                  <c:v>45081.114583333336</c:v>
                </c:pt>
                <c:pt idx="52834">
                  <c:v>45081.114583333336</c:v>
                </c:pt>
                <c:pt idx="52835">
                  <c:v>45081.114583333336</c:v>
                </c:pt>
                <c:pt idx="52836">
                  <c:v>45081.115277777775</c:v>
                </c:pt>
                <c:pt idx="52837">
                  <c:v>45081.115277777775</c:v>
                </c:pt>
                <c:pt idx="52838">
                  <c:v>45081.115277777775</c:v>
                </c:pt>
                <c:pt idx="52839">
                  <c:v>45081.115277777775</c:v>
                </c:pt>
                <c:pt idx="52840">
                  <c:v>45081.115277777775</c:v>
                </c:pt>
                <c:pt idx="52841">
                  <c:v>45081.115277777775</c:v>
                </c:pt>
                <c:pt idx="52842">
                  <c:v>45081.115972222222</c:v>
                </c:pt>
                <c:pt idx="52843">
                  <c:v>45081.115972222222</c:v>
                </c:pt>
                <c:pt idx="52844">
                  <c:v>45081.115972222222</c:v>
                </c:pt>
                <c:pt idx="52845">
                  <c:v>45081.115972222222</c:v>
                </c:pt>
                <c:pt idx="52846">
                  <c:v>45081.115972222222</c:v>
                </c:pt>
                <c:pt idx="52847">
                  <c:v>45081.115972222222</c:v>
                </c:pt>
                <c:pt idx="52848">
                  <c:v>45081.116666666669</c:v>
                </c:pt>
                <c:pt idx="52849">
                  <c:v>45081.116666666669</c:v>
                </c:pt>
                <c:pt idx="52850">
                  <c:v>45081.116666666669</c:v>
                </c:pt>
                <c:pt idx="52851">
                  <c:v>45081.116666666669</c:v>
                </c:pt>
                <c:pt idx="52852">
                  <c:v>45081.116666666669</c:v>
                </c:pt>
                <c:pt idx="52853">
                  <c:v>45081.116666666669</c:v>
                </c:pt>
                <c:pt idx="52854">
                  <c:v>45081.117361111108</c:v>
                </c:pt>
                <c:pt idx="52855">
                  <c:v>45081.117361111108</c:v>
                </c:pt>
                <c:pt idx="52856">
                  <c:v>45081.117361111108</c:v>
                </c:pt>
                <c:pt idx="52857">
                  <c:v>45081.117361111108</c:v>
                </c:pt>
                <c:pt idx="52858">
                  <c:v>45081.117361111108</c:v>
                </c:pt>
                <c:pt idx="52859">
                  <c:v>45081.117361111108</c:v>
                </c:pt>
                <c:pt idx="52860">
                  <c:v>45081.118055555555</c:v>
                </c:pt>
                <c:pt idx="52861">
                  <c:v>45081.118055555555</c:v>
                </c:pt>
                <c:pt idx="52862">
                  <c:v>45081.118055555555</c:v>
                </c:pt>
                <c:pt idx="52863">
                  <c:v>45081.118055555555</c:v>
                </c:pt>
                <c:pt idx="52864">
                  <c:v>45081.118055555555</c:v>
                </c:pt>
                <c:pt idx="52865">
                  <c:v>45081.118055555555</c:v>
                </c:pt>
                <c:pt idx="52866">
                  <c:v>45081.118750000001</c:v>
                </c:pt>
                <c:pt idx="52867">
                  <c:v>45081.118750000001</c:v>
                </c:pt>
                <c:pt idx="52868">
                  <c:v>45081.118750000001</c:v>
                </c:pt>
                <c:pt idx="52869">
                  <c:v>45081.118750000001</c:v>
                </c:pt>
                <c:pt idx="52870">
                  <c:v>45081.118750000001</c:v>
                </c:pt>
                <c:pt idx="52871">
                  <c:v>45081.118750000001</c:v>
                </c:pt>
                <c:pt idx="52872">
                  <c:v>45081.119444444441</c:v>
                </c:pt>
                <c:pt idx="52873">
                  <c:v>45081.119444444441</c:v>
                </c:pt>
                <c:pt idx="52874">
                  <c:v>45081.119444444441</c:v>
                </c:pt>
                <c:pt idx="52875">
                  <c:v>45081.119444444441</c:v>
                </c:pt>
                <c:pt idx="52876">
                  <c:v>45081.119444444441</c:v>
                </c:pt>
                <c:pt idx="52877">
                  <c:v>45081.119444444441</c:v>
                </c:pt>
                <c:pt idx="52878">
                  <c:v>45081.120138888888</c:v>
                </c:pt>
                <c:pt idx="52879">
                  <c:v>45081.120138888888</c:v>
                </c:pt>
                <c:pt idx="52880">
                  <c:v>45081.120138888888</c:v>
                </c:pt>
                <c:pt idx="52881">
                  <c:v>45081.120138888888</c:v>
                </c:pt>
                <c:pt idx="52882">
                  <c:v>45081.120138888888</c:v>
                </c:pt>
                <c:pt idx="52883">
                  <c:v>45081.120138888888</c:v>
                </c:pt>
                <c:pt idx="52884">
                  <c:v>45081.120833333334</c:v>
                </c:pt>
                <c:pt idx="52885">
                  <c:v>45081.120833333334</c:v>
                </c:pt>
                <c:pt idx="52886">
                  <c:v>45081.120833333334</c:v>
                </c:pt>
                <c:pt idx="52887">
                  <c:v>45081.120833333334</c:v>
                </c:pt>
                <c:pt idx="52888">
                  <c:v>45081.120833333334</c:v>
                </c:pt>
                <c:pt idx="52889">
                  <c:v>45081.120833333334</c:v>
                </c:pt>
                <c:pt idx="52890">
                  <c:v>45081.121527777781</c:v>
                </c:pt>
                <c:pt idx="52891">
                  <c:v>45081.121527777781</c:v>
                </c:pt>
                <c:pt idx="52892">
                  <c:v>45081.121527777781</c:v>
                </c:pt>
                <c:pt idx="52893">
                  <c:v>45081.121527777781</c:v>
                </c:pt>
                <c:pt idx="52894">
                  <c:v>45081.121527777781</c:v>
                </c:pt>
                <c:pt idx="52895">
                  <c:v>45081.121527777781</c:v>
                </c:pt>
                <c:pt idx="52896">
                  <c:v>45081.12222222222</c:v>
                </c:pt>
                <c:pt idx="52897">
                  <c:v>45081.12222222222</c:v>
                </c:pt>
                <c:pt idx="52898">
                  <c:v>45081.12222222222</c:v>
                </c:pt>
                <c:pt idx="52899">
                  <c:v>45081.12222222222</c:v>
                </c:pt>
                <c:pt idx="52900">
                  <c:v>45081.12222222222</c:v>
                </c:pt>
                <c:pt idx="52901">
                  <c:v>45081.12222222222</c:v>
                </c:pt>
                <c:pt idx="52902">
                  <c:v>45081.122916666667</c:v>
                </c:pt>
                <c:pt idx="52903">
                  <c:v>45081.122916666667</c:v>
                </c:pt>
                <c:pt idx="52904">
                  <c:v>45081.122916666667</c:v>
                </c:pt>
                <c:pt idx="52905">
                  <c:v>45081.122916666667</c:v>
                </c:pt>
                <c:pt idx="52906">
                  <c:v>45081.122916666667</c:v>
                </c:pt>
                <c:pt idx="52907">
                  <c:v>45081.122916666667</c:v>
                </c:pt>
                <c:pt idx="52908">
                  <c:v>45081.123611111114</c:v>
                </c:pt>
                <c:pt idx="52909">
                  <c:v>45081.123611111114</c:v>
                </c:pt>
                <c:pt idx="52910">
                  <c:v>45081.123611111114</c:v>
                </c:pt>
                <c:pt idx="52911">
                  <c:v>45081.123611111114</c:v>
                </c:pt>
                <c:pt idx="52912">
                  <c:v>45081.123611111114</c:v>
                </c:pt>
                <c:pt idx="52913">
                  <c:v>45081.123611111114</c:v>
                </c:pt>
                <c:pt idx="52914">
                  <c:v>45081.124305555553</c:v>
                </c:pt>
                <c:pt idx="52915">
                  <c:v>45081.124305555553</c:v>
                </c:pt>
                <c:pt idx="52916">
                  <c:v>45081.124305555553</c:v>
                </c:pt>
                <c:pt idx="52917">
                  <c:v>45081.124305555553</c:v>
                </c:pt>
                <c:pt idx="52918">
                  <c:v>45081.124305555553</c:v>
                </c:pt>
                <c:pt idx="52919">
                  <c:v>45081.124305555553</c:v>
                </c:pt>
                <c:pt idx="52920">
                  <c:v>45081.125</c:v>
                </c:pt>
                <c:pt idx="52921">
                  <c:v>45081.125</c:v>
                </c:pt>
                <c:pt idx="52922">
                  <c:v>45081.125</c:v>
                </c:pt>
                <c:pt idx="52923">
                  <c:v>45081.125</c:v>
                </c:pt>
                <c:pt idx="52924">
                  <c:v>45081.125</c:v>
                </c:pt>
                <c:pt idx="52925">
                  <c:v>45081.125</c:v>
                </c:pt>
                <c:pt idx="52926">
                  <c:v>45081.125694444447</c:v>
                </c:pt>
                <c:pt idx="52927">
                  <c:v>45081.125694444447</c:v>
                </c:pt>
                <c:pt idx="52928">
                  <c:v>45081.125694444447</c:v>
                </c:pt>
                <c:pt idx="52929">
                  <c:v>45081.125694444447</c:v>
                </c:pt>
                <c:pt idx="52930">
                  <c:v>45081.125694444447</c:v>
                </c:pt>
                <c:pt idx="52931">
                  <c:v>45081.125694444447</c:v>
                </c:pt>
                <c:pt idx="52932">
                  <c:v>45081.126388888886</c:v>
                </c:pt>
                <c:pt idx="52933">
                  <c:v>45081.126388888886</c:v>
                </c:pt>
                <c:pt idx="52934">
                  <c:v>45081.126388888886</c:v>
                </c:pt>
                <c:pt idx="52935">
                  <c:v>45081.126388888886</c:v>
                </c:pt>
                <c:pt idx="52936">
                  <c:v>45081.126388888886</c:v>
                </c:pt>
                <c:pt idx="52937">
                  <c:v>45081.126388888886</c:v>
                </c:pt>
                <c:pt idx="52938">
                  <c:v>45081.127083333333</c:v>
                </c:pt>
                <c:pt idx="52939">
                  <c:v>45081.127083333333</c:v>
                </c:pt>
                <c:pt idx="52940">
                  <c:v>45081.127083333333</c:v>
                </c:pt>
                <c:pt idx="52941">
                  <c:v>45081.127083333333</c:v>
                </c:pt>
                <c:pt idx="52942">
                  <c:v>45081.127083333333</c:v>
                </c:pt>
                <c:pt idx="52943">
                  <c:v>45081.127083333333</c:v>
                </c:pt>
                <c:pt idx="52944">
                  <c:v>45081.12777777778</c:v>
                </c:pt>
                <c:pt idx="52945">
                  <c:v>45081.12777777778</c:v>
                </c:pt>
                <c:pt idx="52946">
                  <c:v>45081.12777777778</c:v>
                </c:pt>
                <c:pt idx="52947">
                  <c:v>45081.12777777778</c:v>
                </c:pt>
                <c:pt idx="52948">
                  <c:v>45081.12777777778</c:v>
                </c:pt>
                <c:pt idx="52949">
                  <c:v>45081.12777777778</c:v>
                </c:pt>
                <c:pt idx="52950">
                  <c:v>45081.128472222219</c:v>
                </c:pt>
                <c:pt idx="52951">
                  <c:v>45081.128472222219</c:v>
                </c:pt>
                <c:pt idx="52952">
                  <c:v>45081.128472222219</c:v>
                </c:pt>
                <c:pt idx="52953">
                  <c:v>45081.128472222219</c:v>
                </c:pt>
                <c:pt idx="52954">
                  <c:v>45081.128472222219</c:v>
                </c:pt>
                <c:pt idx="52955">
                  <c:v>45081.128472222219</c:v>
                </c:pt>
                <c:pt idx="52956">
                  <c:v>45081.129166666666</c:v>
                </c:pt>
                <c:pt idx="52957">
                  <c:v>45081.129166666666</c:v>
                </c:pt>
                <c:pt idx="52958">
                  <c:v>45081.129166666666</c:v>
                </c:pt>
                <c:pt idx="52959">
                  <c:v>45081.129166666666</c:v>
                </c:pt>
                <c:pt idx="52960">
                  <c:v>45081.129166666666</c:v>
                </c:pt>
                <c:pt idx="52961">
                  <c:v>45081.129166666666</c:v>
                </c:pt>
                <c:pt idx="52962">
                  <c:v>45081.129861111112</c:v>
                </c:pt>
                <c:pt idx="52963">
                  <c:v>45081.129861111112</c:v>
                </c:pt>
                <c:pt idx="52964">
                  <c:v>45081.129861111112</c:v>
                </c:pt>
                <c:pt idx="52965">
                  <c:v>45081.129861111112</c:v>
                </c:pt>
                <c:pt idx="52966">
                  <c:v>45081.129861111112</c:v>
                </c:pt>
                <c:pt idx="52967">
                  <c:v>45081.129861111112</c:v>
                </c:pt>
                <c:pt idx="52968">
                  <c:v>45081.130555555559</c:v>
                </c:pt>
                <c:pt idx="52969">
                  <c:v>45081.130555555559</c:v>
                </c:pt>
                <c:pt idx="52970">
                  <c:v>45081.130555555559</c:v>
                </c:pt>
                <c:pt idx="52971">
                  <c:v>45081.130555555559</c:v>
                </c:pt>
                <c:pt idx="52972">
                  <c:v>45081.130555555559</c:v>
                </c:pt>
                <c:pt idx="52973">
                  <c:v>45081.130555555559</c:v>
                </c:pt>
                <c:pt idx="52974">
                  <c:v>45081.131249999999</c:v>
                </c:pt>
                <c:pt idx="52975">
                  <c:v>45081.131249999999</c:v>
                </c:pt>
                <c:pt idx="52976">
                  <c:v>45081.131249999999</c:v>
                </c:pt>
                <c:pt idx="52977">
                  <c:v>45081.131249999999</c:v>
                </c:pt>
                <c:pt idx="52978">
                  <c:v>45081.131249999999</c:v>
                </c:pt>
                <c:pt idx="52979">
                  <c:v>45081.131249999999</c:v>
                </c:pt>
                <c:pt idx="52980">
                  <c:v>45081.131944444445</c:v>
                </c:pt>
                <c:pt idx="52981">
                  <c:v>45081.131944444445</c:v>
                </c:pt>
                <c:pt idx="52982">
                  <c:v>45081.131944444445</c:v>
                </c:pt>
                <c:pt idx="52983">
                  <c:v>45081.131944444445</c:v>
                </c:pt>
                <c:pt idx="52984">
                  <c:v>45081.131944444445</c:v>
                </c:pt>
                <c:pt idx="52985">
                  <c:v>45081.131944444445</c:v>
                </c:pt>
                <c:pt idx="52986">
                  <c:v>45081.132638888892</c:v>
                </c:pt>
                <c:pt idx="52987">
                  <c:v>45081.132638888892</c:v>
                </c:pt>
                <c:pt idx="52988">
                  <c:v>45081.132638888892</c:v>
                </c:pt>
                <c:pt idx="52989">
                  <c:v>45081.132638888892</c:v>
                </c:pt>
                <c:pt idx="52990">
                  <c:v>45081.132638888892</c:v>
                </c:pt>
                <c:pt idx="52991">
                  <c:v>45081.132638888892</c:v>
                </c:pt>
                <c:pt idx="52992">
                  <c:v>45081.133333333331</c:v>
                </c:pt>
                <c:pt idx="52993">
                  <c:v>45081.133333333331</c:v>
                </c:pt>
                <c:pt idx="52994">
                  <c:v>45081.133333333331</c:v>
                </c:pt>
                <c:pt idx="52995">
                  <c:v>45081.133333333331</c:v>
                </c:pt>
                <c:pt idx="52996">
                  <c:v>45081.133333333331</c:v>
                </c:pt>
                <c:pt idx="52997">
                  <c:v>45081.133333333331</c:v>
                </c:pt>
                <c:pt idx="52998">
                  <c:v>45081.134027777778</c:v>
                </c:pt>
                <c:pt idx="52999">
                  <c:v>45081.134027777778</c:v>
                </c:pt>
                <c:pt idx="53000">
                  <c:v>45081.134027777778</c:v>
                </c:pt>
                <c:pt idx="53001">
                  <c:v>45081.134027777778</c:v>
                </c:pt>
                <c:pt idx="53002">
                  <c:v>45081.134027777778</c:v>
                </c:pt>
                <c:pt idx="53003">
                  <c:v>45081.134027777778</c:v>
                </c:pt>
                <c:pt idx="53004">
                  <c:v>45081.134722222225</c:v>
                </c:pt>
                <c:pt idx="53005">
                  <c:v>45081.134722222225</c:v>
                </c:pt>
                <c:pt idx="53006">
                  <c:v>45081.134722222225</c:v>
                </c:pt>
                <c:pt idx="53007">
                  <c:v>45081.134722222225</c:v>
                </c:pt>
                <c:pt idx="53008">
                  <c:v>45081.134722222225</c:v>
                </c:pt>
                <c:pt idx="53009">
                  <c:v>45081.134722222225</c:v>
                </c:pt>
                <c:pt idx="53010">
                  <c:v>45081.135416666664</c:v>
                </c:pt>
                <c:pt idx="53011">
                  <c:v>45081.135416666664</c:v>
                </c:pt>
                <c:pt idx="53012">
                  <c:v>45081.135416666664</c:v>
                </c:pt>
                <c:pt idx="53013">
                  <c:v>45081.135416666664</c:v>
                </c:pt>
                <c:pt idx="53014">
                  <c:v>45081.135416666664</c:v>
                </c:pt>
                <c:pt idx="53015">
                  <c:v>45081.135416666664</c:v>
                </c:pt>
                <c:pt idx="53016">
                  <c:v>45081.136111111111</c:v>
                </c:pt>
                <c:pt idx="53017">
                  <c:v>45081.136111111111</c:v>
                </c:pt>
                <c:pt idx="53018">
                  <c:v>45081.136111111111</c:v>
                </c:pt>
                <c:pt idx="53019">
                  <c:v>45081.136111111111</c:v>
                </c:pt>
                <c:pt idx="53020">
                  <c:v>45081.136111111111</c:v>
                </c:pt>
                <c:pt idx="53021">
                  <c:v>45081.136111111111</c:v>
                </c:pt>
                <c:pt idx="53022">
                  <c:v>45081.136805555558</c:v>
                </c:pt>
                <c:pt idx="53023">
                  <c:v>45081.136805555558</c:v>
                </c:pt>
                <c:pt idx="53024">
                  <c:v>45081.136805555558</c:v>
                </c:pt>
                <c:pt idx="53025">
                  <c:v>45081.136805555558</c:v>
                </c:pt>
                <c:pt idx="53026">
                  <c:v>45081.136805555558</c:v>
                </c:pt>
                <c:pt idx="53027">
                  <c:v>45081.136805555558</c:v>
                </c:pt>
                <c:pt idx="53028">
                  <c:v>45081.137499999997</c:v>
                </c:pt>
                <c:pt idx="53029">
                  <c:v>45081.137499999997</c:v>
                </c:pt>
                <c:pt idx="53030">
                  <c:v>45081.137499999997</c:v>
                </c:pt>
                <c:pt idx="53031">
                  <c:v>45081.137499999997</c:v>
                </c:pt>
                <c:pt idx="53032">
                  <c:v>45081.137499999997</c:v>
                </c:pt>
                <c:pt idx="53033">
                  <c:v>45081.137499999997</c:v>
                </c:pt>
                <c:pt idx="53034">
                  <c:v>45081.138194444444</c:v>
                </c:pt>
                <c:pt idx="53035">
                  <c:v>45081.138194444444</c:v>
                </c:pt>
                <c:pt idx="53036">
                  <c:v>45081.138194444444</c:v>
                </c:pt>
                <c:pt idx="53037">
                  <c:v>45081.138194444444</c:v>
                </c:pt>
                <c:pt idx="53038">
                  <c:v>45081.138194444444</c:v>
                </c:pt>
                <c:pt idx="53039">
                  <c:v>45081.138194444444</c:v>
                </c:pt>
                <c:pt idx="53040">
                  <c:v>45081.138888888891</c:v>
                </c:pt>
                <c:pt idx="53041">
                  <c:v>45081.138888888891</c:v>
                </c:pt>
                <c:pt idx="53042">
                  <c:v>45081.138888888891</c:v>
                </c:pt>
                <c:pt idx="53043">
                  <c:v>45081.138888888891</c:v>
                </c:pt>
                <c:pt idx="53044">
                  <c:v>45081.138888888891</c:v>
                </c:pt>
                <c:pt idx="53045">
                  <c:v>45081.138888888891</c:v>
                </c:pt>
                <c:pt idx="53046">
                  <c:v>45081.13958333333</c:v>
                </c:pt>
                <c:pt idx="53047">
                  <c:v>45081.13958333333</c:v>
                </c:pt>
                <c:pt idx="53048">
                  <c:v>45081.13958333333</c:v>
                </c:pt>
                <c:pt idx="53049">
                  <c:v>45081.13958333333</c:v>
                </c:pt>
                <c:pt idx="53050">
                  <c:v>45081.13958333333</c:v>
                </c:pt>
                <c:pt idx="53051">
                  <c:v>45081.13958333333</c:v>
                </c:pt>
                <c:pt idx="53052">
                  <c:v>45081.140277777777</c:v>
                </c:pt>
                <c:pt idx="53053">
                  <c:v>45081.140277777777</c:v>
                </c:pt>
                <c:pt idx="53054">
                  <c:v>45081.140277777777</c:v>
                </c:pt>
                <c:pt idx="53055">
                  <c:v>45081.140277777777</c:v>
                </c:pt>
                <c:pt idx="53056">
                  <c:v>45081.140277777777</c:v>
                </c:pt>
                <c:pt idx="53057">
                  <c:v>45081.140277777777</c:v>
                </c:pt>
                <c:pt idx="53058">
                  <c:v>45081.140972222223</c:v>
                </c:pt>
                <c:pt idx="53059">
                  <c:v>45081.140972222223</c:v>
                </c:pt>
                <c:pt idx="53060">
                  <c:v>45081.140972222223</c:v>
                </c:pt>
                <c:pt idx="53061">
                  <c:v>45081.140972222223</c:v>
                </c:pt>
                <c:pt idx="53062">
                  <c:v>45081.140972222223</c:v>
                </c:pt>
                <c:pt idx="53063">
                  <c:v>45081.140972222223</c:v>
                </c:pt>
                <c:pt idx="53064">
                  <c:v>45081.14166666667</c:v>
                </c:pt>
                <c:pt idx="53065">
                  <c:v>45081.14166666667</c:v>
                </c:pt>
                <c:pt idx="53066">
                  <c:v>45081.14166666667</c:v>
                </c:pt>
                <c:pt idx="53067">
                  <c:v>45081.14166666667</c:v>
                </c:pt>
                <c:pt idx="53068">
                  <c:v>45081.14166666667</c:v>
                </c:pt>
                <c:pt idx="53069">
                  <c:v>45081.14166666667</c:v>
                </c:pt>
                <c:pt idx="53070">
                  <c:v>45081.142361111109</c:v>
                </c:pt>
                <c:pt idx="53071">
                  <c:v>45081.142361111109</c:v>
                </c:pt>
                <c:pt idx="53072">
                  <c:v>45081.142361111109</c:v>
                </c:pt>
                <c:pt idx="53073">
                  <c:v>45081.142361111109</c:v>
                </c:pt>
                <c:pt idx="53074">
                  <c:v>45081.142361111109</c:v>
                </c:pt>
                <c:pt idx="53075">
                  <c:v>45081.142361111109</c:v>
                </c:pt>
                <c:pt idx="53076">
                  <c:v>45081.143055555556</c:v>
                </c:pt>
                <c:pt idx="53077">
                  <c:v>45081.143055555556</c:v>
                </c:pt>
                <c:pt idx="53078">
                  <c:v>45081.143055555556</c:v>
                </c:pt>
                <c:pt idx="53079">
                  <c:v>45081.143055555556</c:v>
                </c:pt>
                <c:pt idx="53080">
                  <c:v>45081.143055555556</c:v>
                </c:pt>
                <c:pt idx="53081">
                  <c:v>45081.143055555556</c:v>
                </c:pt>
                <c:pt idx="53082">
                  <c:v>45081.143750000003</c:v>
                </c:pt>
                <c:pt idx="53083">
                  <c:v>45081.143750000003</c:v>
                </c:pt>
                <c:pt idx="53084">
                  <c:v>45081.143750000003</c:v>
                </c:pt>
                <c:pt idx="53085">
                  <c:v>45081.143750000003</c:v>
                </c:pt>
                <c:pt idx="53086">
                  <c:v>45081.143750000003</c:v>
                </c:pt>
                <c:pt idx="53087">
                  <c:v>45081.143750000003</c:v>
                </c:pt>
                <c:pt idx="53088">
                  <c:v>45081.144444444442</c:v>
                </c:pt>
                <c:pt idx="53089">
                  <c:v>45081.144444444442</c:v>
                </c:pt>
                <c:pt idx="53090">
                  <c:v>45081.144444444442</c:v>
                </c:pt>
                <c:pt idx="53091">
                  <c:v>45081.144444444442</c:v>
                </c:pt>
                <c:pt idx="53092">
                  <c:v>45081.144444444442</c:v>
                </c:pt>
                <c:pt idx="53093">
                  <c:v>45081.144444444442</c:v>
                </c:pt>
                <c:pt idx="53094">
                  <c:v>45081.145138888889</c:v>
                </c:pt>
                <c:pt idx="53095">
                  <c:v>45081.145138888889</c:v>
                </c:pt>
                <c:pt idx="53096">
                  <c:v>45081.145138888889</c:v>
                </c:pt>
                <c:pt idx="53097">
                  <c:v>45081.145138888889</c:v>
                </c:pt>
                <c:pt idx="53098">
                  <c:v>45081.145138888889</c:v>
                </c:pt>
                <c:pt idx="53099">
                  <c:v>45081.145138888889</c:v>
                </c:pt>
                <c:pt idx="53100">
                  <c:v>45081.145833333336</c:v>
                </c:pt>
                <c:pt idx="53101">
                  <c:v>45081.145833333336</c:v>
                </c:pt>
                <c:pt idx="53102">
                  <c:v>45081.145833333336</c:v>
                </c:pt>
                <c:pt idx="53103">
                  <c:v>45081.145833333336</c:v>
                </c:pt>
                <c:pt idx="53104">
                  <c:v>45081.145833333336</c:v>
                </c:pt>
                <c:pt idx="53105">
                  <c:v>45081.145833333336</c:v>
                </c:pt>
                <c:pt idx="53106">
                  <c:v>45081.146527777775</c:v>
                </c:pt>
                <c:pt idx="53107">
                  <c:v>45081.146527777775</c:v>
                </c:pt>
                <c:pt idx="53108">
                  <c:v>45081.146527777775</c:v>
                </c:pt>
                <c:pt idx="53109">
                  <c:v>45081.146527777775</c:v>
                </c:pt>
                <c:pt idx="53110">
                  <c:v>45081.146527777775</c:v>
                </c:pt>
                <c:pt idx="53111">
                  <c:v>45081.146527777775</c:v>
                </c:pt>
                <c:pt idx="53112">
                  <c:v>45081.147222222222</c:v>
                </c:pt>
                <c:pt idx="53113">
                  <c:v>45081.147222222222</c:v>
                </c:pt>
                <c:pt idx="53114">
                  <c:v>45081.147222222222</c:v>
                </c:pt>
                <c:pt idx="53115">
                  <c:v>45081.147222222222</c:v>
                </c:pt>
                <c:pt idx="53116">
                  <c:v>45081.147222222222</c:v>
                </c:pt>
                <c:pt idx="53117">
                  <c:v>45081.147222222222</c:v>
                </c:pt>
                <c:pt idx="53118">
                  <c:v>45081.147916666669</c:v>
                </c:pt>
                <c:pt idx="53119">
                  <c:v>45081.147916666669</c:v>
                </c:pt>
                <c:pt idx="53120">
                  <c:v>45081.147916666669</c:v>
                </c:pt>
                <c:pt idx="53121">
                  <c:v>45081.147916666669</c:v>
                </c:pt>
                <c:pt idx="53122">
                  <c:v>45081.147916666669</c:v>
                </c:pt>
                <c:pt idx="53123">
                  <c:v>45081.147916666669</c:v>
                </c:pt>
                <c:pt idx="53124">
                  <c:v>45081.148611111108</c:v>
                </c:pt>
                <c:pt idx="53125">
                  <c:v>45081.148611111108</c:v>
                </c:pt>
                <c:pt idx="53126">
                  <c:v>45081.148611111108</c:v>
                </c:pt>
                <c:pt idx="53127">
                  <c:v>45081.148611111108</c:v>
                </c:pt>
                <c:pt idx="53128">
                  <c:v>45081.148611111108</c:v>
                </c:pt>
                <c:pt idx="53129">
                  <c:v>45081.148611111108</c:v>
                </c:pt>
                <c:pt idx="53130">
                  <c:v>45081.149305555555</c:v>
                </c:pt>
                <c:pt idx="53131">
                  <c:v>45081.149305555555</c:v>
                </c:pt>
                <c:pt idx="53132">
                  <c:v>45081.149305555555</c:v>
                </c:pt>
                <c:pt idx="53133">
                  <c:v>45081.149305555555</c:v>
                </c:pt>
                <c:pt idx="53134">
                  <c:v>45081.149305555555</c:v>
                </c:pt>
                <c:pt idx="53135">
                  <c:v>45081.149305555555</c:v>
                </c:pt>
                <c:pt idx="53136">
                  <c:v>45081.15</c:v>
                </c:pt>
                <c:pt idx="53137">
                  <c:v>45081.15</c:v>
                </c:pt>
                <c:pt idx="53138">
                  <c:v>45081.15</c:v>
                </c:pt>
                <c:pt idx="53139">
                  <c:v>45081.15</c:v>
                </c:pt>
                <c:pt idx="53140">
                  <c:v>45081.15</c:v>
                </c:pt>
                <c:pt idx="53141">
                  <c:v>45081.15</c:v>
                </c:pt>
                <c:pt idx="53142">
                  <c:v>45081.150694444441</c:v>
                </c:pt>
                <c:pt idx="53143">
                  <c:v>45081.150694444441</c:v>
                </c:pt>
                <c:pt idx="53144">
                  <c:v>45081.150694444441</c:v>
                </c:pt>
                <c:pt idx="53145">
                  <c:v>45081.150694444441</c:v>
                </c:pt>
                <c:pt idx="53146">
                  <c:v>45081.150694444441</c:v>
                </c:pt>
                <c:pt idx="53147">
                  <c:v>45081.150694444441</c:v>
                </c:pt>
                <c:pt idx="53148">
                  <c:v>45081.151388888888</c:v>
                </c:pt>
                <c:pt idx="53149">
                  <c:v>45081.151388888888</c:v>
                </c:pt>
                <c:pt idx="53150">
                  <c:v>45081.151388888888</c:v>
                </c:pt>
                <c:pt idx="53151">
                  <c:v>45081.151388888888</c:v>
                </c:pt>
                <c:pt idx="53152">
                  <c:v>45081.151388888888</c:v>
                </c:pt>
                <c:pt idx="53153">
                  <c:v>45081.151388888888</c:v>
                </c:pt>
                <c:pt idx="53154">
                  <c:v>45081.152083333334</c:v>
                </c:pt>
                <c:pt idx="53155">
                  <c:v>45081.152083333334</c:v>
                </c:pt>
                <c:pt idx="53156">
                  <c:v>45081.152083333334</c:v>
                </c:pt>
                <c:pt idx="53157">
                  <c:v>45081.152083333334</c:v>
                </c:pt>
                <c:pt idx="53158">
                  <c:v>45081.152083333334</c:v>
                </c:pt>
                <c:pt idx="53159">
                  <c:v>45081.152083333334</c:v>
                </c:pt>
                <c:pt idx="53160">
                  <c:v>45081.152777777781</c:v>
                </c:pt>
                <c:pt idx="53161">
                  <c:v>45081.152777777781</c:v>
                </c:pt>
                <c:pt idx="53162">
                  <c:v>45081.152777777781</c:v>
                </c:pt>
                <c:pt idx="53163">
                  <c:v>45081.152777777781</c:v>
                </c:pt>
                <c:pt idx="53164">
                  <c:v>45081.152777777781</c:v>
                </c:pt>
                <c:pt idx="53165">
                  <c:v>45081.152777777781</c:v>
                </c:pt>
                <c:pt idx="53166">
                  <c:v>45081.15347222222</c:v>
                </c:pt>
                <c:pt idx="53167">
                  <c:v>45081.15347222222</c:v>
                </c:pt>
                <c:pt idx="53168">
                  <c:v>45081.15347222222</c:v>
                </c:pt>
                <c:pt idx="53169">
                  <c:v>45081.15347222222</c:v>
                </c:pt>
                <c:pt idx="53170">
                  <c:v>45081.15347222222</c:v>
                </c:pt>
                <c:pt idx="53171">
                  <c:v>45081.15347222222</c:v>
                </c:pt>
                <c:pt idx="53172">
                  <c:v>45081.154166666667</c:v>
                </c:pt>
                <c:pt idx="53173">
                  <c:v>45081.154166666667</c:v>
                </c:pt>
                <c:pt idx="53174">
                  <c:v>45081.154166666667</c:v>
                </c:pt>
                <c:pt idx="53175">
                  <c:v>45081.154166666667</c:v>
                </c:pt>
                <c:pt idx="53176">
                  <c:v>45081.154166666667</c:v>
                </c:pt>
                <c:pt idx="53177">
                  <c:v>45081.154166666667</c:v>
                </c:pt>
                <c:pt idx="53178">
                  <c:v>45081.154861111114</c:v>
                </c:pt>
                <c:pt idx="53179">
                  <c:v>45081.154861111114</c:v>
                </c:pt>
                <c:pt idx="53180">
                  <c:v>45081.154861111114</c:v>
                </c:pt>
                <c:pt idx="53181">
                  <c:v>45081.154861111114</c:v>
                </c:pt>
                <c:pt idx="53182">
                  <c:v>45081.154861111114</c:v>
                </c:pt>
                <c:pt idx="53183">
                  <c:v>45081.154861111114</c:v>
                </c:pt>
                <c:pt idx="53184">
                  <c:v>45081.155555555553</c:v>
                </c:pt>
                <c:pt idx="53185">
                  <c:v>45081.155555555553</c:v>
                </c:pt>
                <c:pt idx="53186">
                  <c:v>45081.155555555553</c:v>
                </c:pt>
                <c:pt idx="53187">
                  <c:v>45081.155555555553</c:v>
                </c:pt>
                <c:pt idx="53188">
                  <c:v>45081.155555555553</c:v>
                </c:pt>
                <c:pt idx="53189">
                  <c:v>45081.155555555553</c:v>
                </c:pt>
                <c:pt idx="53190">
                  <c:v>45081.15625</c:v>
                </c:pt>
                <c:pt idx="53191">
                  <c:v>45081.15625</c:v>
                </c:pt>
                <c:pt idx="53192">
                  <c:v>45081.15625</c:v>
                </c:pt>
                <c:pt idx="53193">
                  <c:v>45081.15625</c:v>
                </c:pt>
                <c:pt idx="53194">
                  <c:v>45081.15625</c:v>
                </c:pt>
                <c:pt idx="53195">
                  <c:v>45081.15625</c:v>
                </c:pt>
                <c:pt idx="53196">
                  <c:v>45081.156944444447</c:v>
                </c:pt>
                <c:pt idx="53197">
                  <c:v>45081.156944444447</c:v>
                </c:pt>
                <c:pt idx="53198">
                  <c:v>45081.156944444447</c:v>
                </c:pt>
                <c:pt idx="53199">
                  <c:v>45081.156944444447</c:v>
                </c:pt>
                <c:pt idx="53200">
                  <c:v>45081.156944444447</c:v>
                </c:pt>
                <c:pt idx="53201">
                  <c:v>45081.156944444447</c:v>
                </c:pt>
                <c:pt idx="53202">
                  <c:v>45081.157638888886</c:v>
                </c:pt>
                <c:pt idx="53203">
                  <c:v>45081.157638888886</c:v>
                </c:pt>
                <c:pt idx="53204">
                  <c:v>45081.157638888886</c:v>
                </c:pt>
                <c:pt idx="53205">
                  <c:v>45081.157638888886</c:v>
                </c:pt>
                <c:pt idx="53206">
                  <c:v>45081.157638888886</c:v>
                </c:pt>
                <c:pt idx="53207">
                  <c:v>45081.157638888886</c:v>
                </c:pt>
                <c:pt idx="53208">
                  <c:v>45081.158333333333</c:v>
                </c:pt>
                <c:pt idx="53209">
                  <c:v>45081.158333333333</c:v>
                </c:pt>
                <c:pt idx="53210">
                  <c:v>45081.158333333333</c:v>
                </c:pt>
                <c:pt idx="53211">
                  <c:v>45081.158333333333</c:v>
                </c:pt>
                <c:pt idx="53212">
                  <c:v>45081.158333333333</c:v>
                </c:pt>
                <c:pt idx="53213">
                  <c:v>45081.158333333333</c:v>
                </c:pt>
                <c:pt idx="53214">
                  <c:v>45081.15902777778</c:v>
                </c:pt>
                <c:pt idx="53215">
                  <c:v>45081.15902777778</c:v>
                </c:pt>
                <c:pt idx="53216">
                  <c:v>45081.15902777778</c:v>
                </c:pt>
                <c:pt idx="53217">
                  <c:v>45081.15902777778</c:v>
                </c:pt>
                <c:pt idx="53218">
                  <c:v>45081.15902777778</c:v>
                </c:pt>
                <c:pt idx="53219">
                  <c:v>45081.15902777778</c:v>
                </c:pt>
                <c:pt idx="53220">
                  <c:v>45081.159722222219</c:v>
                </c:pt>
                <c:pt idx="53221">
                  <c:v>45081.159722222219</c:v>
                </c:pt>
                <c:pt idx="53222">
                  <c:v>45081.159722222219</c:v>
                </c:pt>
                <c:pt idx="53223">
                  <c:v>45081.159722222219</c:v>
                </c:pt>
                <c:pt idx="53224">
                  <c:v>45081.159722222219</c:v>
                </c:pt>
                <c:pt idx="53225">
                  <c:v>45081.159722222219</c:v>
                </c:pt>
                <c:pt idx="53226">
                  <c:v>45081.160416666666</c:v>
                </c:pt>
                <c:pt idx="53227">
                  <c:v>45081.160416666666</c:v>
                </c:pt>
                <c:pt idx="53228">
                  <c:v>45081.160416666666</c:v>
                </c:pt>
                <c:pt idx="53229">
                  <c:v>45081.160416666666</c:v>
                </c:pt>
                <c:pt idx="53230">
                  <c:v>45081.160416666666</c:v>
                </c:pt>
                <c:pt idx="53231">
                  <c:v>45081.160416666666</c:v>
                </c:pt>
                <c:pt idx="53232">
                  <c:v>45081.161111111112</c:v>
                </c:pt>
                <c:pt idx="53233">
                  <c:v>45081.161111111112</c:v>
                </c:pt>
                <c:pt idx="53234">
                  <c:v>45081.161111111112</c:v>
                </c:pt>
                <c:pt idx="53235">
                  <c:v>45081.161111111112</c:v>
                </c:pt>
                <c:pt idx="53236">
                  <c:v>45081.161111111112</c:v>
                </c:pt>
                <c:pt idx="53237">
                  <c:v>45081.161111111112</c:v>
                </c:pt>
                <c:pt idx="53238">
                  <c:v>45081.161805555559</c:v>
                </c:pt>
                <c:pt idx="53239">
                  <c:v>45081.161805555559</c:v>
                </c:pt>
                <c:pt idx="53240">
                  <c:v>45081.161805555559</c:v>
                </c:pt>
                <c:pt idx="53241">
                  <c:v>45081.161805555559</c:v>
                </c:pt>
                <c:pt idx="53242">
                  <c:v>45081.161805555559</c:v>
                </c:pt>
                <c:pt idx="53243">
                  <c:v>45081.161805555559</c:v>
                </c:pt>
                <c:pt idx="53244">
                  <c:v>45081.162499999999</c:v>
                </c:pt>
                <c:pt idx="53245">
                  <c:v>45081.162499999999</c:v>
                </c:pt>
                <c:pt idx="53246">
                  <c:v>45081.162499999999</c:v>
                </c:pt>
                <c:pt idx="53247">
                  <c:v>45081.162499999999</c:v>
                </c:pt>
                <c:pt idx="53248">
                  <c:v>45081.162499999999</c:v>
                </c:pt>
                <c:pt idx="53249">
                  <c:v>45081.162499999999</c:v>
                </c:pt>
                <c:pt idx="53250">
                  <c:v>45081.163194444445</c:v>
                </c:pt>
                <c:pt idx="53251">
                  <c:v>45081.163194444445</c:v>
                </c:pt>
                <c:pt idx="53252">
                  <c:v>45081.163194444445</c:v>
                </c:pt>
                <c:pt idx="53253">
                  <c:v>45081.163194444445</c:v>
                </c:pt>
                <c:pt idx="53254">
                  <c:v>45081.163194444445</c:v>
                </c:pt>
                <c:pt idx="53255">
                  <c:v>45081.163194444445</c:v>
                </c:pt>
                <c:pt idx="53256">
                  <c:v>45081.163888888892</c:v>
                </c:pt>
                <c:pt idx="53257">
                  <c:v>45081.163888888892</c:v>
                </c:pt>
                <c:pt idx="53258">
                  <c:v>45081.163888888892</c:v>
                </c:pt>
                <c:pt idx="53259">
                  <c:v>45081.163888888892</c:v>
                </c:pt>
                <c:pt idx="53260">
                  <c:v>45081.163888888892</c:v>
                </c:pt>
                <c:pt idx="53261">
                  <c:v>45081.163888888892</c:v>
                </c:pt>
                <c:pt idx="53262">
                  <c:v>45081.164583333331</c:v>
                </c:pt>
                <c:pt idx="53263">
                  <c:v>45081.164583333331</c:v>
                </c:pt>
                <c:pt idx="53264">
                  <c:v>45081.164583333331</c:v>
                </c:pt>
                <c:pt idx="53265">
                  <c:v>45081.164583333331</c:v>
                </c:pt>
                <c:pt idx="53266">
                  <c:v>45081.164583333331</c:v>
                </c:pt>
                <c:pt idx="53267">
                  <c:v>45081.164583333331</c:v>
                </c:pt>
                <c:pt idx="53268">
                  <c:v>45081.165277777778</c:v>
                </c:pt>
                <c:pt idx="53269">
                  <c:v>45081.165277777778</c:v>
                </c:pt>
                <c:pt idx="53270">
                  <c:v>45081.165277777778</c:v>
                </c:pt>
                <c:pt idx="53271">
                  <c:v>45081.165277777778</c:v>
                </c:pt>
                <c:pt idx="53272">
                  <c:v>45081.165277777778</c:v>
                </c:pt>
                <c:pt idx="53273">
                  <c:v>45081.165277777778</c:v>
                </c:pt>
                <c:pt idx="53274">
                  <c:v>45081.165972222225</c:v>
                </c:pt>
                <c:pt idx="53275">
                  <c:v>45081.165972222225</c:v>
                </c:pt>
                <c:pt idx="53276">
                  <c:v>45081.165972222225</c:v>
                </c:pt>
                <c:pt idx="53277">
                  <c:v>45081.165972222225</c:v>
                </c:pt>
                <c:pt idx="53278">
                  <c:v>45081.165972222225</c:v>
                </c:pt>
                <c:pt idx="53279">
                  <c:v>45081.165972222225</c:v>
                </c:pt>
                <c:pt idx="53280">
                  <c:v>45081.166666666664</c:v>
                </c:pt>
                <c:pt idx="53281">
                  <c:v>45081.166666666664</c:v>
                </c:pt>
                <c:pt idx="53282">
                  <c:v>45081.166666666664</c:v>
                </c:pt>
                <c:pt idx="53283">
                  <c:v>45081.166666666664</c:v>
                </c:pt>
                <c:pt idx="53284">
                  <c:v>45081.166666666664</c:v>
                </c:pt>
                <c:pt idx="53285">
                  <c:v>45081.166666666664</c:v>
                </c:pt>
                <c:pt idx="53286">
                  <c:v>45081.167361111111</c:v>
                </c:pt>
                <c:pt idx="53287">
                  <c:v>45081.167361111111</c:v>
                </c:pt>
                <c:pt idx="53288">
                  <c:v>45081.167361111111</c:v>
                </c:pt>
                <c:pt idx="53289">
                  <c:v>45081.167361111111</c:v>
                </c:pt>
                <c:pt idx="53290">
                  <c:v>45081.167361111111</c:v>
                </c:pt>
                <c:pt idx="53291">
                  <c:v>45081.167361111111</c:v>
                </c:pt>
                <c:pt idx="53292">
                  <c:v>45081.168055555558</c:v>
                </c:pt>
                <c:pt idx="53293">
                  <c:v>45081.168055555558</c:v>
                </c:pt>
                <c:pt idx="53294">
                  <c:v>45081.168055555558</c:v>
                </c:pt>
                <c:pt idx="53295">
                  <c:v>45081.168055555558</c:v>
                </c:pt>
                <c:pt idx="53296">
                  <c:v>45081.168055555558</c:v>
                </c:pt>
                <c:pt idx="53297">
                  <c:v>45081.168055555558</c:v>
                </c:pt>
                <c:pt idx="53298">
                  <c:v>45081.168749999997</c:v>
                </c:pt>
                <c:pt idx="53299">
                  <c:v>45081.168749999997</c:v>
                </c:pt>
                <c:pt idx="53300">
                  <c:v>45081.168749999997</c:v>
                </c:pt>
                <c:pt idx="53301">
                  <c:v>45081.168749999997</c:v>
                </c:pt>
                <c:pt idx="53302">
                  <c:v>45081.168749999997</c:v>
                </c:pt>
                <c:pt idx="53303">
                  <c:v>45081.168749999997</c:v>
                </c:pt>
                <c:pt idx="53304">
                  <c:v>45081.169444444444</c:v>
                </c:pt>
                <c:pt idx="53305">
                  <c:v>45081.169444444444</c:v>
                </c:pt>
                <c:pt idx="53306">
                  <c:v>45081.169444444444</c:v>
                </c:pt>
                <c:pt idx="53307">
                  <c:v>45081.169444444444</c:v>
                </c:pt>
                <c:pt idx="53308">
                  <c:v>45081.169444444444</c:v>
                </c:pt>
                <c:pt idx="53309">
                  <c:v>45081.169444444444</c:v>
                </c:pt>
                <c:pt idx="53310">
                  <c:v>45081.170138888891</c:v>
                </c:pt>
                <c:pt idx="53311">
                  <c:v>45081.170138888891</c:v>
                </c:pt>
                <c:pt idx="53312">
                  <c:v>45081.170138888891</c:v>
                </c:pt>
                <c:pt idx="53313">
                  <c:v>45081.170138888891</c:v>
                </c:pt>
                <c:pt idx="53314">
                  <c:v>45081.170138888891</c:v>
                </c:pt>
                <c:pt idx="53315">
                  <c:v>45081.170138888891</c:v>
                </c:pt>
                <c:pt idx="53316">
                  <c:v>45081.17083333333</c:v>
                </c:pt>
                <c:pt idx="53317">
                  <c:v>45081.17083333333</c:v>
                </c:pt>
                <c:pt idx="53318">
                  <c:v>45081.17083333333</c:v>
                </c:pt>
                <c:pt idx="53319">
                  <c:v>45081.17083333333</c:v>
                </c:pt>
                <c:pt idx="53320">
                  <c:v>45081.17083333333</c:v>
                </c:pt>
                <c:pt idx="53321">
                  <c:v>45081.17083333333</c:v>
                </c:pt>
                <c:pt idx="53322">
                  <c:v>45081.171527777777</c:v>
                </c:pt>
                <c:pt idx="53323">
                  <c:v>45081.171527777777</c:v>
                </c:pt>
                <c:pt idx="53324">
                  <c:v>45081.171527777777</c:v>
                </c:pt>
                <c:pt idx="53325">
                  <c:v>45081.171527777777</c:v>
                </c:pt>
                <c:pt idx="53326">
                  <c:v>45081.171527777777</c:v>
                </c:pt>
                <c:pt idx="53327">
                  <c:v>45081.171527777777</c:v>
                </c:pt>
                <c:pt idx="53328">
                  <c:v>45081.172222222223</c:v>
                </c:pt>
                <c:pt idx="53329">
                  <c:v>45081.172222222223</c:v>
                </c:pt>
                <c:pt idx="53330">
                  <c:v>45081.172222222223</c:v>
                </c:pt>
                <c:pt idx="53331">
                  <c:v>45081.172222222223</c:v>
                </c:pt>
                <c:pt idx="53332">
                  <c:v>45081.172222222223</c:v>
                </c:pt>
                <c:pt idx="53333">
                  <c:v>45081.172222222223</c:v>
                </c:pt>
                <c:pt idx="53334">
                  <c:v>45081.17291666667</c:v>
                </c:pt>
                <c:pt idx="53335">
                  <c:v>45081.17291666667</c:v>
                </c:pt>
                <c:pt idx="53336">
                  <c:v>45081.17291666667</c:v>
                </c:pt>
                <c:pt idx="53337">
                  <c:v>45081.17291666667</c:v>
                </c:pt>
                <c:pt idx="53338">
                  <c:v>45081.17291666667</c:v>
                </c:pt>
                <c:pt idx="53339">
                  <c:v>45081.17291666667</c:v>
                </c:pt>
                <c:pt idx="53340">
                  <c:v>45081.173611111109</c:v>
                </c:pt>
                <c:pt idx="53341">
                  <c:v>45081.173611111109</c:v>
                </c:pt>
                <c:pt idx="53342">
                  <c:v>45081.173611111109</c:v>
                </c:pt>
                <c:pt idx="53343">
                  <c:v>45081.173611111109</c:v>
                </c:pt>
                <c:pt idx="53344">
                  <c:v>45081.173611111109</c:v>
                </c:pt>
                <c:pt idx="53345">
                  <c:v>45081.173611111109</c:v>
                </c:pt>
                <c:pt idx="53346">
                  <c:v>45081.174305555556</c:v>
                </c:pt>
                <c:pt idx="53347">
                  <c:v>45081.174305555556</c:v>
                </c:pt>
                <c:pt idx="53348">
                  <c:v>45081.174305555556</c:v>
                </c:pt>
                <c:pt idx="53349">
                  <c:v>45081.174305555556</c:v>
                </c:pt>
                <c:pt idx="53350">
                  <c:v>45081.174305555556</c:v>
                </c:pt>
                <c:pt idx="53351">
                  <c:v>45081.174305555556</c:v>
                </c:pt>
                <c:pt idx="53352">
                  <c:v>45081.175000000003</c:v>
                </c:pt>
                <c:pt idx="53353">
                  <c:v>45081.175000000003</c:v>
                </c:pt>
                <c:pt idx="53354">
                  <c:v>45081.175000000003</c:v>
                </c:pt>
                <c:pt idx="53355">
                  <c:v>45081.175000000003</c:v>
                </c:pt>
                <c:pt idx="53356">
                  <c:v>45081.175000000003</c:v>
                </c:pt>
                <c:pt idx="53357">
                  <c:v>45081.175000000003</c:v>
                </c:pt>
                <c:pt idx="53358">
                  <c:v>45081.175694444442</c:v>
                </c:pt>
                <c:pt idx="53359">
                  <c:v>45081.175694444442</c:v>
                </c:pt>
                <c:pt idx="53360">
                  <c:v>45081.175694444442</c:v>
                </c:pt>
                <c:pt idx="53361">
                  <c:v>45081.175694444442</c:v>
                </c:pt>
                <c:pt idx="53362">
                  <c:v>45081.175694444442</c:v>
                </c:pt>
                <c:pt idx="53363">
                  <c:v>45081.175694444442</c:v>
                </c:pt>
                <c:pt idx="53364">
                  <c:v>45081.176388888889</c:v>
                </c:pt>
                <c:pt idx="53365">
                  <c:v>45081.176388888889</c:v>
                </c:pt>
                <c:pt idx="53366">
                  <c:v>45081.176388888889</c:v>
                </c:pt>
                <c:pt idx="53367">
                  <c:v>45081.176388888889</c:v>
                </c:pt>
                <c:pt idx="53368">
                  <c:v>45081.176388888889</c:v>
                </c:pt>
                <c:pt idx="53369">
                  <c:v>45081.176388888889</c:v>
                </c:pt>
                <c:pt idx="53370">
                  <c:v>45081.177083333336</c:v>
                </c:pt>
                <c:pt idx="53371">
                  <c:v>45081.177083333336</c:v>
                </c:pt>
                <c:pt idx="53372">
                  <c:v>45081.177083333336</c:v>
                </c:pt>
                <c:pt idx="53373">
                  <c:v>45081.177083333336</c:v>
                </c:pt>
                <c:pt idx="53374">
                  <c:v>45081.177083333336</c:v>
                </c:pt>
                <c:pt idx="53375">
                  <c:v>45081.177083333336</c:v>
                </c:pt>
                <c:pt idx="53376">
                  <c:v>45081.177777777775</c:v>
                </c:pt>
                <c:pt idx="53377">
                  <c:v>45081.177777777775</c:v>
                </c:pt>
                <c:pt idx="53378">
                  <c:v>45081.177777777775</c:v>
                </c:pt>
                <c:pt idx="53379">
                  <c:v>45081.177777777775</c:v>
                </c:pt>
                <c:pt idx="53380">
                  <c:v>45081.177777777775</c:v>
                </c:pt>
                <c:pt idx="53381">
                  <c:v>45081.177777777775</c:v>
                </c:pt>
                <c:pt idx="53382">
                  <c:v>45081.178472222222</c:v>
                </c:pt>
                <c:pt idx="53383">
                  <c:v>45081.178472222222</c:v>
                </c:pt>
                <c:pt idx="53384">
                  <c:v>45081.178472222222</c:v>
                </c:pt>
                <c:pt idx="53385">
                  <c:v>45081.178472222222</c:v>
                </c:pt>
                <c:pt idx="53386">
                  <c:v>45081.178472222222</c:v>
                </c:pt>
                <c:pt idx="53387">
                  <c:v>45081.178472222222</c:v>
                </c:pt>
                <c:pt idx="53388">
                  <c:v>45081.179166666669</c:v>
                </c:pt>
                <c:pt idx="53389">
                  <c:v>45081.179166666669</c:v>
                </c:pt>
                <c:pt idx="53390">
                  <c:v>45081.179166666669</c:v>
                </c:pt>
                <c:pt idx="53391">
                  <c:v>45081.179166666669</c:v>
                </c:pt>
                <c:pt idx="53392">
                  <c:v>45081.179166666669</c:v>
                </c:pt>
                <c:pt idx="53393">
                  <c:v>45081.179166666669</c:v>
                </c:pt>
                <c:pt idx="53394">
                  <c:v>45081.179861111108</c:v>
                </c:pt>
                <c:pt idx="53395">
                  <c:v>45081.179861111108</c:v>
                </c:pt>
                <c:pt idx="53396">
                  <c:v>45081.179861111108</c:v>
                </c:pt>
                <c:pt idx="53397">
                  <c:v>45081.179861111108</c:v>
                </c:pt>
                <c:pt idx="53398">
                  <c:v>45081.179861111108</c:v>
                </c:pt>
                <c:pt idx="53399">
                  <c:v>45081.179861111108</c:v>
                </c:pt>
                <c:pt idx="53400">
                  <c:v>45081.180555555555</c:v>
                </c:pt>
                <c:pt idx="53401">
                  <c:v>45081.180555555555</c:v>
                </c:pt>
                <c:pt idx="53402">
                  <c:v>45081.180555555555</c:v>
                </c:pt>
                <c:pt idx="53403">
                  <c:v>45081.180555555555</c:v>
                </c:pt>
                <c:pt idx="53404">
                  <c:v>45081.180555555555</c:v>
                </c:pt>
                <c:pt idx="53405">
                  <c:v>45081.180555555555</c:v>
                </c:pt>
                <c:pt idx="53406">
                  <c:v>45081.181250000001</c:v>
                </c:pt>
                <c:pt idx="53407">
                  <c:v>45081.181250000001</c:v>
                </c:pt>
                <c:pt idx="53408">
                  <c:v>45081.181250000001</c:v>
                </c:pt>
                <c:pt idx="53409">
                  <c:v>45081.181250000001</c:v>
                </c:pt>
                <c:pt idx="53410">
                  <c:v>45081.181250000001</c:v>
                </c:pt>
                <c:pt idx="53411">
                  <c:v>45081.181250000001</c:v>
                </c:pt>
                <c:pt idx="53412">
                  <c:v>45081.181944444441</c:v>
                </c:pt>
                <c:pt idx="53413">
                  <c:v>45081.181944444441</c:v>
                </c:pt>
                <c:pt idx="53414">
                  <c:v>45081.181944444441</c:v>
                </c:pt>
                <c:pt idx="53415">
                  <c:v>45081.181944444441</c:v>
                </c:pt>
                <c:pt idx="53416">
                  <c:v>45081.181944444441</c:v>
                </c:pt>
                <c:pt idx="53417">
                  <c:v>45081.181944444441</c:v>
                </c:pt>
                <c:pt idx="53418">
                  <c:v>45081.182638888888</c:v>
                </c:pt>
                <c:pt idx="53419">
                  <c:v>45081.182638888888</c:v>
                </c:pt>
                <c:pt idx="53420">
                  <c:v>45081.182638888888</c:v>
                </c:pt>
                <c:pt idx="53421">
                  <c:v>45081.182638888888</c:v>
                </c:pt>
                <c:pt idx="53422">
                  <c:v>45081.182638888888</c:v>
                </c:pt>
                <c:pt idx="53423">
                  <c:v>45081.182638888888</c:v>
                </c:pt>
                <c:pt idx="53424">
                  <c:v>45081.183333333334</c:v>
                </c:pt>
                <c:pt idx="53425">
                  <c:v>45081.183333333334</c:v>
                </c:pt>
                <c:pt idx="53426">
                  <c:v>45081.183333333334</c:v>
                </c:pt>
                <c:pt idx="53427">
                  <c:v>45081.183333333334</c:v>
                </c:pt>
                <c:pt idx="53428">
                  <c:v>45081.183333333334</c:v>
                </c:pt>
                <c:pt idx="53429">
                  <c:v>45081.183333333334</c:v>
                </c:pt>
                <c:pt idx="53430">
                  <c:v>45081.184027777781</c:v>
                </c:pt>
                <c:pt idx="53431">
                  <c:v>45081.184027777781</c:v>
                </c:pt>
                <c:pt idx="53432">
                  <c:v>45081.184027777781</c:v>
                </c:pt>
                <c:pt idx="53433">
                  <c:v>45081.184027777781</c:v>
                </c:pt>
                <c:pt idx="53434">
                  <c:v>45081.184027777781</c:v>
                </c:pt>
                <c:pt idx="53435">
                  <c:v>45081.184027777781</c:v>
                </c:pt>
                <c:pt idx="53436">
                  <c:v>45081.18472222222</c:v>
                </c:pt>
                <c:pt idx="53437">
                  <c:v>45081.18472222222</c:v>
                </c:pt>
                <c:pt idx="53438">
                  <c:v>45081.18472222222</c:v>
                </c:pt>
                <c:pt idx="53439">
                  <c:v>45081.18472222222</c:v>
                </c:pt>
                <c:pt idx="53440">
                  <c:v>45081.18472222222</c:v>
                </c:pt>
                <c:pt idx="53441">
                  <c:v>45081.18472222222</c:v>
                </c:pt>
                <c:pt idx="53442">
                  <c:v>45081.185416666667</c:v>
                </c:pt>
                <c:pt idx="53443">
                  <c:v>45081.185416666667</c:v>
                </c:pt>
                <c:pt idx="53444">
                  <c:v>45081.185416666667</c:v>
                </c:pt>
                <c:pt idx="53445">
                  <c:v>45081.185416666667</c:v>
                </c:pt>
                <c:pt idx="53446">
                  <c:v>45081.185416666667</c:v>
                </c:pt>
                <c:pt idx="53447">
                  <c:v>45081.185416666667</c:v>
                </c:pt>
                <c:pt idx="53448">
                  <c:v>45081.186111111114</c:v>
                </c:pt>
                <c:pt idx="53449">
                  <c:v>45081.186111111114</c:v>
                </c:pt>
                <c:pt idx="53450">
                  <c:v>45081.186111111114</c:v>
                </c:pt>
                <c:pt idx="53451">
                  <c:v>45081.186111111114</c:v>
                </c:pt>
                <c:pt idx="53452">
                  <c:v>45081.186111111114</c:v>
                </c:pt>
                <c:pt idx="53453">
                  <c:v>45081.186111111114</c:v>
                </c:pt>
                <c:pt idx="53454">
                  <c:v>45081.186805555553</c:v>
                </c:pt>
                <c:pt idx="53455">
                  <c:v>45081.186805555553</c:v>
                </c:pt>
                <c:pt idx="53456">
                  <c:v>45081.186805555553</c:v>
                </c:pt>
                <c:pt idx="53457">
                  <c:v>45081.186805555553</c:v>
                </c:pt>
                <c:pt idx="53458">
                  <c:v>45081.186805555553</c:v>
                </c:pt>
                <c:pt idx="53459">
                  <c:v>45081.186805555553</c:v>
                </c:pt>
                <c:pt idx="53460">
                  <c:v>45081.1875</c:v>
                </c:pt>
                <c:pt idx="53461">
                  <c:v>45081.1875</c:v>
                </c:pt>
                <c:pt idx="53462">
                  <c:v>45081.1875</c:v>
                </c:pt>
                <c:pt idx="53463">
                  <c:v>45081.1875</c:v>
                </c:pt>
                <c:pt idx="53464">
                  <c:v>45081.1875</c:v>
                </c:pt>
                <c:pt idx="53465">
                  <c:v>45081.1875</c:v>
                </c:pt>
                <c:pt idx="53466">
                  <c:v>45081.188194444447</c:v>
                </c:pt>
                <c:pt idx="53467">
                  <c:v>45081.188194444447</c:v>
                </c:pt>
                <c:pt idx="53468">
                  <c:v>45081.188194444447</c:v>
                </c:pt>
                <c:pt idx="53469">
                  <c:v>45081.188194444447</c:v>
                </c:pt>
                <c:pt idx="53470">
                  <c:v>45081.188194444447</c:v>
                </c:pt>
                <c:pt idx="53471">
                  <c:v>45081.188194444447</c:v>
                </c:pt>
                <c:pt idx="53472">
                  <c:v>45081.188888888886</c:v>
                </c:pt>
                <c:pt idx="53473">
                  <c:v>45081.188888888886</c:v>
                </c:pt>
                <c:pt idx="53474">
                  <c:v>45081.188888888886</c:v>
                </c:pt>
                <c:pt idx="53475">
                  <c:v>45081.188888888886</c:v>
                </c:pt>
                <c:pt idx="53476">
                  <c:v>45081.188888888886</c:v>
                </c:pt>
                <c:pt idx="53477">
                  <c:v>45081.188888888886</c:v>
                </c:pt>
                <c:pt idx="53478">
                  <c:v>45081.189583333333</c:v>
                </c:pt>
                <c:pt idx="53479">
                  <c:v>45081.189583333333</c:v>
                </c:pt>
                <c:pt idx="53480">
                  <c:v>45081.189583333333</c:v>
                </c:pt>
                <c:pt idx="53481">
                  <c:v>45081.189583333333</c:v>
                </c:pt>
                <c:pt idx="53482">
                  <c:v>45081.189583333333</c:v>
                </c:pt>
                <c:pt idx="53483">
                  <c:v>45081.189583333333</c:v>
                </c:pt>
                <c:pt idx="53484">
                  <c:v>45081.19027777778</c:v>
                </c:pt>
                <c:pt idx="53485">
                  <c:v>45081.19027777778</c:v>
                </c:pt>
                <c:pt idx="53486">
                  <c:v>45081.19027777778</c:v>
                </c:pt>
                <c:pt idx="53487">
                  <c:v>45081.19027777778</c:v>
                </c:pt>
                <c:pt idx="53488">
                  <c:v>45081.19027777778</c:v>
                </c:pt>
                <c:pt idx="53489">
                  <c:v>45081.19027777778</c:v>
                </c:pt>
                <c:pt idx="53490">
                  <c:v>45081.190972222219</c:v>
                </c:pt>
                <c:pt idx="53491">
                  <c:v>45081.190972222219</c:v>
                </c:pt>
                <c:pt idx="53492">
                  <c:v>45081.190972222219</c:v>
                </c:pt>
                <c:pt idx="53493">
                  <c:v>45081.190972222219</c:v>
                </c:pt>
                <c:pt idx="53494">
                  <c:v>45081.190972222219</c:v>
                </c:pt>
                <c:pt idx="53495">
                  <c:v>45081.190972222219</c:v>
                </c:pt>
                <c:pt idx="53496">
                  <c:v>45081.191666666666</c:v>
                </c:pt>
                <c:pt idx="53497">
                  <c:v>45081.191666666666</c:v>
                </c:pt>
                <c:pt idx="53498">
                  <c:v>45081.191666666666</c:v>
                </c:pt>
                <c:pt idx="53499">
                  <c:v>45081.191666666666</c:v>
                </c:pt>
                <c:pt idx="53500">
                  <c:v>45081.191666666666</c:v>
                </c:pt>
                <c:pt idx="53501">
                  <c:v>45081.191666666666</c:v>
                </c:pt>
                <c:pt idx="53502">
                  <c:v>45081.192361111112</c:v>
                </c:pt>
                <c:pt idx="53503">
                  <c:v>45081.192361111112</c:v>
                </c:pt>
                <c:pt idx="53504">
                  <c:v>45081.192361111112</c:v>
                </c:pt>
                <c:pt idx="53505">
                  <c:v>45081.192361111112</c:v>
                </c:pt>
                <c:pt idx="53506">
                  <c:v>45081.192361111112</c:v>
                </c:pt>
                <c:pt idx="53507">
                  <c:v>45081.192361111112</c:v>
                </c:pt>
                <c:pt idx="53508">
                  <c:v>45081.193055555559</c:v>
                </c:pt>
                <c:pt idx="53509">
                  <c:v>45081.193055555559</c:v>
                </c:pt>
                <c:pt idx="53510">
                  <c:v>45081.193055555559</c:v>
                </c:pt>
                <c:pt idx="53511">
                  <c:v>45081.193055555559</c:v>
                </c:pt>
                <c:pt idx="53512">
                  <c:v>45081.193055555559</c:v>
                </c:pt>
                <c:pt idx="53513">
                  <c:v>45081.193055555559</c:v>
                </c:pt>
                <c:pt idx="53514">
                  <c:v>45081.193749999999</c:v>
                </c:pt>
                <c:pt idx="53515">
                  <c:v>45081.193749999999</c:v>
                </c:pt>
                <c:pt idx="53516">
                  <c:v>45081.193749999999</c:v>
                </c:pt>
                <c:pt idx="53517">
                  <c:v>45081.193749999999</c:v>
                </c:pt>
                <c:pt idx="53518">
                  <c:v>45081.193749999999</c:v>
                </c:pt>
                <c:pt idx="53519">
                  <c:v>45081.193749999999</c:v>
                </c:pt>
                <c:pt idx="53520">
                  <c:v>45081.194444444445</c:v>
                </c:pt>
                <c:pt idx="53521">
                  <c:v>45081.194444444445</c:v>
                </c:pt>
                <c:pt idx="53522">
                  <c:v>45081.194444444445</c:v>
                </c:pt>
                <c:pt idx="53523">
                  <c:v>45081.194444444445</c:v>
                </c:pt>
                <c:pt idx="53524">
                  <c:v>45081.194444444445</c:v>
                </c:pt>
                <c:pt idx="53525">
                  <c:v>45081.194444444445</c:v>
                </c:pt>
                <c:pt idx="53526">
                  <c:v>45081.195138888892</c:v>
                </c:pt>
                <c:pt idx="53527">
                  <c:v>45081.195138888892</c:v>
                </c:pt>
                <c:pt idx="53528">
                  <c:v>45081.195138888892</c:v>
                </c:pt>
                <c:pt idx="53529">
                  <c:v>45081.195138888892</c:v>
                </c:pt>
                <c:pt idx="53530">
                  <c:v>45081.195138888892</c:v>
                </c:pt>
                <c:pt idx="53531">
                  <c:v>45081.195138888892</c:v>
                </c:pt>
                <c:pt idx="53532">
                  <c:v>45081.195833333331</c:v>
                </c:pt>
                <c:pt idx="53533">
                  <c:v>45081.195833333331</c:v>
                </c:pt>
                <c:pt idx="53534">
                  <c:v>45081.195833333331</c:v>
                </c:pt>
                <c:pt idx="53535">
                  <c:v>45081.195833333331</c:v>
                </c:pt>
                <c:pt idx="53536">
                  <c:v>45081.195833333331</c:v>
                </c:pt>
                <c:pt idx="53537">
                  <c:v>45081.195833333331</c:v>
                </c:pt>
                <c:pt idx="53538">
                  <c:v>45081.196527777778</c:v>
                </c:pt>
                <c:pt idx="53539">
                  <c:v>45081.196527777778</c:v>
                </c:pt>
                <c:pt idx="53540">
                  <c:v>45081.196527777778</c:v>
                </c:pt>
                <c:pt idx="53541">
                  <c:v>45081.196527777778</c:v>
                </c:pt>
                <c:pt idx="53542">
                  <c:v>45081.196527777778</c:v>
                </c:pt>
                <c:pt idx="53543">
                  <c:v>45081.196527777778</c:v>
                </c:pt>
                <c:pt idx="53544">
                  <c:v>45081.197222222225</c:v>
                </c:pt>
                <c:pt idx="53545">
                  <c:v>45081.197222222225</c:v>
                </c:pt>
                <c:pt idx="53546">
                  <c:v>45081.197222222225</c:v>
                </c:pt>
                <c:pt idx="53547">
                  <c:v>45081.197222222225</c:v>
                </c:pt>
                <c:pt idx="53548">
                  <c:v>45081.197222222225</c:v>
                </c:pt>
                <c:pt idx="53549">
                  <c:v>45081.197222222225</c:v>
                </c:pt>
                <c:pt idx="53550">
                  <c:v>45081.197916666664</c:v>
                </c:pt>
                <c:pt idx="53551">
                  <c:v>45081.197916666664</c:v>
                </c:pt>
                <c:pt idx="53552">
                  <c:v>45081.197916666664</c:v>
                </c:pt>
                <c:pt idx="53553">
                  <c:v>45081.197916666664</c:v>
                </c:pt>
                <c:pt idx="53554">
                  <c:v>45081.197916666664</c:v>
                </c:pt>
                <c:pt idx="53555">
                  <c:v>45081.197916666664</c:v>
                </c:pt>
                <c:pt idx="53556">
                  <c:v>45081.198611111111</c:v>
                </c:pt>
                <c:pt idx="53557">
                  <c:v>45081.198611111111</c:v>
                </c:pt>
                <c:pt idx="53558">
                  <c:v>45081.198611111111</c:v>
                </c:pt>
                <c:pt idx="53559">
                  <c:v>45081.198611111111</c:v>
                </c:pt>
                <c:pt idx="53560">
                  <c:v>45081.198611111111</c:v>
                </c:pt>
                <c:pt idx="53561">
                  <c:v>45081.198611111111</c:v>
                </c:pt>
                <c:pt idx="53562">
                  <c:v>45081.199305555558</c:v>
                </c:pt>
                <c:pt idx="53563">
                  <c:v>45081.199305555558</c:v>
                </c:pt>
                <c:pt idx="53564">
                  <c:v>45081.199305555558</c:v>
                </c:pt>
                <c:pt idx="53565">
                  <c:v>45081.199305555558</c:v>
                </c:pt>
                <c:pt idx="53566">
                  <c:v>45081.199305555558</c:v>
                </c:pt>
                <c:pt idx="53567">
                  <c:v>45081.199305555558</c:v>
                </c:pt>
                <c:pt idx="53568">
                  <c:v>45081.2</c:v>
                </c:pt>
                <c:pt idx="53569">
                  <c:v>45081.2</c:v>
                </c:pt>
                <c:pt idx="53570">
                  <c:v>45081.2</c:v>
                </c:pt>
                <c:pt idx="53571">
                  <c:v>45081.2</c:v>
                </c:pt>
                <c:pt idx="53572">
                  <c:v>45081.2</c:v>
                </c:pt>
                <c:pt idx="53573">
                  <c:v>45081.2</c:v>
                </c:pt>
                <c:pt idx="53574">
                  <c:v>45081.200694444444</c:v>
                </c:pt>
                <c:pt idx="53575">
                  <c:v>45081.200694444444</c:v>
                </c:pt>
                <c:pt idx="53576">
                  <c:v>45081.200694444444</c:v>
                </c:pt>
                <c:pt idx="53577">
                  <c:v>45081.200694444444</c:v>
                </c:pt>
                <c:pt idx="53578">
                  <c:v>45081.200694444444</c:v>
                </c:pt>
                <c:pt idx="53579">
                  <c:v>45081.200694444444</c:v>
                </c:pt>
                <c:pt idx="53580">
                  <c:v>45081.201388888891</c:v>
                </c:pt>
                <c:pt idx="53581">
                  <c:v>45081.201388888891</c:v>
                </c:pt>
                <c:pt idx="53582">
                  <c:v>45081.201388888891</c:v>
                </c:pt>
                <c:pt idx="53583">
                  <c:v>45081.201388888891</c:v>
                </c:pt>
                <c:pt idx="53584">
                  <c:v>45081.201388888891</c:v>
                </c:pt>
                <c:pt idx="53585">
                  <c:v>45081.201388888891</c:v>
                </c:pt>
                <c:pt idx="53586">
                  <c:v>45081.20208333333</c:v>
                </c:pt>
                <c:pt idx="53587">
                  <c:v>45081.20208333333</c:v>
                </c:pt>
                <c:pt idx="53588">
                  <c:v>45081.20208333333</c:v>
                </c:pt>
                <c:pt idx="53589">
                  <c:v>45081.20208333333</c:v>
                </c:pt>
                <c:pt idx="53590">
                  <c:v>45081.20208333333</c:v>
                </c:pt>
                <c:pt idx="53591">
                  <c:v>45081.20208333333</c:v>
                </c:pt>
                <c:pt idx="53592">
                  <c:v>45081.202777777777</c:v>
                </c:pt>
                <c:pt idx="53593">
                  <c:v>45081.202777777777</c:v>
                </c:pt>
                <c:pt idx="53594">
                  <c:v>45081.202777777777</c:v>
                </c:pt>
                <c:pt idx="53595">
                  <c:v>45081.202777777777</c:v>
                </c:pt>
                <c:pt idx="53596">
                  <c:v>45081.202777777777</c:v>
                </c:pt>
                <c:pt idx="53597">
                  <c:v>45081.202777777777</c:v>
                </c:pt>
                <c:pt idx="53598">
                  <c:v>45081.203472222223</c:v>
                </c:pt>
                <c:pt idx="53599">
                  <c:v>45081.203472222223</c:v>
                </c:pt>
                <c:pt idx="53600">
                  <c:v>45081.203472222223</c:v>
                </c:pt>
                <c:pt idx="53601">
                  <c:v>45081.203472222223</c:v>
                </c:pt>
                <c:pt idx="53602">
                  <c:v>45081.203472222223</c:v>
                </c:pt>
                <c:pt idx="53603">
                  <c:v>45081.203472222223</c:v>
                </c:pt>
                <c:pt idx="53604">
                  <c:v>45081.20416666667</c:v>
                </c:pt>
                <c:pt idx="53605">
                  <c:v>45081.20416666667</c:v>
                </c:pt>
                <c:pt idx="53606">
                  <c:v>45081.20416666667</c:v>
                </c:pt>
                <c:pt idx="53607">
                  <c:v>45081.20416666667</c:v>
                </c:pt>
                <c:pt idx="53608">
                  <c:v>45081.20416666667</c:v>
                </c:pt>
                <c:pt idx="53609">
                  <c:v>45081.20416666667</c:v>
                </c:pt>
                <c:pt idx="53610">
                  <c:v>45081.204861111109</c:v>
                </c:pt>
                <c:pt idx="53611">
                  <c:v>45081.204861111109</c:v>
                </c:pt>
                <c:pt idx="53612">
                  <c:v>45081.204861111109</c:v>
                </c:pt>
                <c:pt idx="53613">
                  <c:v>45081.204861111109</c:v>
                </c:pt>
                <c:pt idx="53614">
                  <c:v>45081.204861111109</c:v>
                </c:pt>
                <c:pt idx="53615">
                  <c:v>45081.204861111109</c:v>
                </c:pt>
                <c:pt idx="53616">
                  <c:v>45081.205555555556</c:v>
                </c:pt>
                <c:pt idx="53617">
                  <c:v>45081.205555555556</c:v>
                </c:pt>
                <c:pt idx="53618">
                  <c:v>45081.205555555556</c:v>
                </c:pt>
                <c:pt idx="53619">
                  <c:v>45081.205555555556</c:v>
                </c:pt>
                <c:pt idx="53620">
                  <c:v>45081.205555555556</c:v>
                </c:pt>
                <c:pt idx="53621">
                  <c:v>45081.205555555556</c:v>
                </c:pt>
                <c:pt idx="53622">
                  <c:v>45081.206250000003</c:v>
                </c:pt>
                <c:pt idx="53623">
                  <c:v>45081.206250000003</c:v>
                </c:pt>
                <c:pt idx="53624">
                  <c:v>45081.206250000003</c:v>
                </c:pt>
                <c:pt idx="53625">
                  <c:v>45081.206250000003</c:v>
                </c:pt>
                <c:pt idx="53626">
                  <c:v>45081.206250000003</c:v>
                </c:pt>
                <c:pt idx="53627">
                  <c:v>45081.206250000003</c:v>
                </c:pt>
                <c:pt idx="53628">
                  <c:v>45081.206944444442</c:v>
                </c:pt>
                <c:pt idx="53629">
                  <c:v>45081.206944444442</c:v>
                </c:pt>
                <c:pt idx="53630">
                  <c:v>45081.206944444442</c:v>
                </c:pt>
                <c:pt idx="53631">
                  <c:v>45081.206944444442</c:v>
                </c:pt>
                <c:pt idx="53632">
                  <c:v>45081.206944444442</c:v>
                </c:pt>
                <c:pt idx="53633">
                  <c:v>45081.206944444442</c:v>
                </c:pt>
                <c:pt idx="53634">
                  <c:v>45081.207638888889</c:v>
                </c:pt>
                <c:pt idx="53635">
                  <c:v>45081.207638888889</c:v>
                </c:pt>
                <c:pt idx="53636">
                  <c:v>45081.207638888889</c:v>
                </c:pt>
                <c:pt idx="53637">
                  <c:v>45081.207638888889</c:v>
                </c:pt>
                <c:pt idx="53638">
                  <c:v>45081.207638888889</c:v>
                </c:pt>
                <c:pt idx="53639">
                  <c:v>45081.207638888889</c:v>
                </c:pt>
                <c:pt idx="53640">
                  <c:v>45081.208333333336</c:v>
                </c:pt>
                <c:pt idx="53641">
                  <c:v>45081.208333333336</c:v>
                </c:pt>
                <c:pt idx="53642">
                  <c:v>45081.208333333336</c:v>
                </c:pt>
                <c:pt idx="53643">
                  <c:v>45081.208333333336</c:v>
                </c:pt>
                <c:pt idx="53644">
                  <c:v>45081.208333333336</c:v>
                </c:pt>
                <c:pt idx="53645">
                  <c:v>45081.208333333336</c:v>
                </c:pt>
                <c:pt idx="53646">
                  <c:v>45081.209027777775</c:v>
                </c:pt>
                <c:pt idx="53647">
                  <c:v>45081.209027777775</c:v>
                </c:pt>
                <c:pt idx="53648">
                  <c:v>45081.209027777775</c:v>
                </c:pt>
                <c:pt idx="53649">
                  <c:v>45081.209027777775</c:v>
                </c:pt>
                <c:pt idx="53650">
                  <c:v>45081.209027777775</c:v>
                </c:pt>
                <c:pt idx="53651">
                  <c:v>45081.209027777775</c:v>
                </c:pt>
                <c:pt idx="53652">
                  <c:v>45081.209722222222</c:v>
                </c:pt>
                <c:pt idx="53653">
                  <c:v>45081.209722222222</c:v>
                </c:pt>
                <c:pt idx="53654">
                  <c:v>45081.209722222222</c:v>
                </c:pt>
                <c:pt idx="53655">
                  <c:v>45081.209722222222</c:v>
                </c:pt>
                <c:pt idx="53656">
                  <c:v>45081.209722222222</c:v>
                </c:pt>
                <c:pt idx="53657">
                  <c:v>45081.209722222222</c:v>
                </c:pt>
                <c:pt idx="53658">
                  <c:v>45081.210416666669</c:v>
                </c:pt>
                <c:pt idx="53659">
                  <c:v>45081.210416666669</c:v>
                </c:pt>
                <c:pt idx="53660">
                  <c:v>45081.210416666669</c:v>
                </c:pt>
                <c:pt idx="53661">
                  <c:v>45081.210416666669</c:v>
                </c:pt>
                <c:pt idx="53662">
                  <c:v>45081.210416666669</c:v>
                </c:pt>
                <c:pt idx="53663">
                  <c:v>45081.210416666669</c:v>
                </c:pt>
                <c:pt idx="53664">
                  <c:v>45081.211111111108</c:v>
                </c:pt>
                <c:pt idx="53665">
                  <c:v>45081.211111111108</c:v>
                </c:pt>
                <c:pt idx="53666">
                  <c:v>45081.211111111108</c:v>
                </c:pt>
                <c:pt idx="53667">
                  <c:v>45081.211111111108</c:v>
                </c:pt>
                <c:pt idx="53668">
                  <c:v>45081.211111111108</c:v>
                </c:pt>
                <c:pt idx="53669">
                  <c:v>45081.211111111108</c:v>
                </c:pt>
                <c:pt idx="53670">
                  <c:v>45081.211805555555</c:v>
                </c:pt>
                <c:pt idx="53671">
                  <c:v>45081.211805555555</c:v>
                </c:pt>
                <c:pt idx="53672">
                  <c:v>45081.211805555555</c:v>
                </c:pt>
                <c:pt idx="53673">
                  <c:v>45081.211805555555</c:v>
                </c:pt>
                <c:pt idx="53674">
                  <c:v>45081.211805555555</c:v>
                </c:pt>
                <c:pt idx="53675">
                  <c:v>45081.211805555555</c:v>
                </c:pt>
                <c:pt idx="53676">
                  <c:v>45081.212500000001</c:v>
                </c:pt>
                <c:pt idx="53677">
                  <c:v>45081.212500000001</c:v>
                </c:pt>
                <c:pt idx="53678">
                  <c:v>45081.212500000001</c:v>
                </c:pt>
                <c:pt idx="53679">
                  <c:v>45081.212500000001</c:v>
                </c:pt>
                <c:pt idx="53680">
                  <c:v>45081.212500000001</c:v>
                </c:pt>
                <c:pt idx="53681">
                  <c:v>45081.212500000001</c:v>
                </c:pt>
                <c:pt idx="53682">
                  <c:v>45081.213194444441</c:v>
                </c:pt>
                <c:pt idx="53683">
                  <c:v>45081.213194444441</c:v>
                </c:pt>
                <c:pt idx="53684">
                  <c:v>45081.213194444441</c:v>
                </c:pt>
                <c:pt idx="53685">
                  <c:v>45081.213194444441</c:v>
                </c:pt>
                <c:pt idx="53686">
                  <c:v>45081.213194444441</c:v>
                </c:pt>
                <c:pt idx="53687">
                  <c:v>45081.213194444441</c:v>
                </c:pt>
                <c:pt idx="53688">
                  <c:v>45081.213888888888</c:v>
                </c:pt>
                <c:pt idx="53689">
                  <c:v>45081.213888888888</c:v>
                </c:pt>
                <c:pt idx="53690">
                  <c:v>45081.213888888888</c:v>
                </c:pt>
                <c:pt idx="53691">
                  <c:v>45081.213888888888</c:v>
                </c:pt>
                <c:pt idx="53692">
                  <c:v>45081.213888888888</c:v>
                </c:pt>
                <c:pt idx="53693">
                  <c:v>45081.213888888888</c:v>
                </c:pt>
                <c:pt idx="53694">
                  <c:v>45081.214583333334</c:v>
                </c:pt>
                <c:pt idx="53695">
                  <c:v>45081.214583333334</c:v>
                </c:pt>
                <c:pt idx="53696">
                  <c:v>45081.214583333334</c:v>
                </c:pt>
                <c:pt idx="53697">
                  <c:v>45081.214583333334</c:v>
                </c:pt>
                <c:pt idx="53698">
                  <c:v>45081.214583333334</c:v>
                </c:pt>
                <c:pt idx="53699">
                  <c:v>45081.214583333334</c:v>
                </c:pt>
                <c:pt idx="53700">
                  <c:v>45081.215277777781</c:v>
                </c:pt>
                <c:pt idx="53701">
                  <c:v>45081.215277777781</c:v>
                </c:pt>
                <c:pt idx="53702">
                  <c:v>45081.215277777781</c:v>
                </c:pt>
                <c:pt idx="53703">
                  <c:v>45081.215277777781</c:v>
                </c:pt>
                <c:pt idx="53704">
                  <c:v>45081.215277777781</c:v>
                </c:pt>
                <c:pt idx="53705">
                  <c:v>45081.215277777781</c:v>
                </c:pt>
                <c:pt idx="53706">
                  <c:v>45081.21597222222</c:v>
                </c:pt>
                <c:pt idx="53707">
                  <c:v>45081.21597222222</c:v>
                </c:pt>
                <c:pt idx="53708">
                  <c:v>45081.21597222222</c:v>
                </c:pt>
                <c:pt idx="53709">
                  <c:v>45081.21597222222</c:v>
                </c:pt>
                <c:pt idx="53710">
                  <c:v>45081.21597222222</c:v>
                </c:pt>
                <c:pt idx="53711">
                  <c:v>45081.21597222222</c:v>
                </c:pt>
                <c:pt idx="53712">
                  <c:v>45081.216666666667</c:v>
                </c:pt>
                <c:pt idx="53713">
                  <c:v>45081.216666666667</c:v>
                </c:pt>
                <c:pt idx="53714">
                  <c:v>45081.216666666667</c:v>
                </c:pt>
                <c:pt idx="53715">
                  <c:v>45081.216666666667</c:v>
                </c:pt>
                <c:pt idx="53716">
                  <c:v>45081.216666666667</c:v>
                </c:pt>
                <c:pt idx="53717">
                  <c:v>45081.216666666667</c:v>
                </c:pt>
                <c:pt idx="53718">
                  <c:v>45081.217361111114</c:v>
                </c:pt>
                <c:pt idx="53719">
                  <c:v>45081.217361111114</c:v>
                </c:pt>
                <c:pt idx="53720">
                  <c:v>45081.217361111114</c:v>
                </c:pt>
                <c:pt idx="53721">
                  <c:v>45081.217361111114</c:v>
                </c:pt>
                <c:pt idx="53722">
                  <c:v>45081.217361111114</c:v>
                </c:pt>
                <c:pt idx="53723">
                  <c:v>45081.217361111114</c:v>
                </c:pt>
                <c:pt idx="53724">
                  <c:v>45081.218055555553</c:v>
                </c:pt>
                <c:pt idx="53725">
                  <c:v>45081.218055555553</c:v>
                </c:pt>
                <c:pt idx="53726">
                  <c:v>45081.218055555553</c:v>
                </c:pt>
                <c:pt idx="53727">
                  <c:v>45081.218055555553</c:v>
                </c:pt>
                <c:pt idx="53728">
                  <c:v>45081.218055555553</c:v>
                </c:pt>
                <c:pt idx="53729">
                  <c:v>45081.218055555553</c:v>
                </c:pt>
                <c:pt idx="53730">
                  <c:v>45081.21875</c:v>
                </c:pt>
                <c:pt idx="53731">
                  <c:v>45081.21875</c:v>
                </c:pt>
                <c:pt idx="53732">
                  <c:v>45081.21875</c:v>
                </c:pt>
                <c:pt idx="53733">
                  <c:v>45081.21875</c:v>
                </c:pt>
                <c:pt idx="53734">
                  <c:v>45081.21875</c:v>
                </c:pt>
                <c:pt idx="53735">
                  <c:v>45081.21875</c:v>
                </c:pt>
                <c:pt idx="53736">
                  <c:v>45081.219444444447</c:v>
                </c:pt>
                <c:pt idx="53737">
                  <c:v>45081.219444444447</c:v>
                </c:pt>
                <c:pt idx="53738">
                  <c:v>45081.219444444447</c:v>
                </c:pt>
                <c:pt idx="53739">
                  <c:v>45081.219444444447</c:v>
                </c:pt>
                <c:pt idx="53740">
                  <c:v>45081.219444444447</c:v>
                </c:pt>
                <c:pt idx="53741">
                  <c:v>45081.219444444447</c:v>
                </c:pt>
                <c:pt idx="53742">
                  <c:v>45081.220138888886</c:v>
                </c:pt>
                <c:pt idx="53743">
                  <c:v>45081.220138888886</c:v>
                </c:pt>
                <c:pt idx="53744">
                  <c:v>45081.220138888886</c:v>
                </c:pt>
                <c:pt idx="53745">
                  <c:v>45081.220138888886</c:v>
                </c:pt>
                <c:pt idx="53746">
                  <c:v>45081.220138888886</c:v>
                </c:pt>
                <c:pt idx="53747">
                  <c:v>45081.220138888886</c:v>
                </c:pt>
                <c:pt idx="53748">
                  <c:v>45081.220833333333</c:v>
                </c:pt>
                <c:pt idx="53749">
                  <c:v>45081.220833333333</c:v>
                </c:pt>
                <c:pt idx="53750">
                  <c:v>45081.220833333333</c:v>
                </c:pt>
                <c:pt idx="53751">
                  <c:v>45081.220833333333</c:v>
                </c:pt>
                <c:pt idx="53752">
                  <c:v>45081.220833333333</c:v>
                </c:pt>
                <c:pt idx="53753">
                  <c:v>45081.220833333333</c:v>
                </c:pt>
                <c:pt idx="53754">
                  <c:v>45081.22152777778</c:v>
                </c:pt>
                <c:pt idx="53755">
                  <c:v>45081.22152777778</c:v>
                </c:pt>
                <c:pt idx="53756">
                  <c:v>45081.22152777778</c:v>
                </c:pt>
                <c:pt idx="53757">
                  <c:v>45081.22152777778</c:v>
                </c:pt>
                <c:pt idx="53758">
                  <c:v>45081.22152777778</c:v>
                </c:pt>
                <c:pt idx="53759">
                  <c:v>45081.22152777778</c:v>
                </c:pt>
                <c:pt idx="53760">
                  <c:v>45081.222222222219</c:v>
                </c:pt>
                <c:pt idx="53761">
                  <c:v>45081.222222222219</c:v>
                </c:pt>
                <c:pt idx="53762">
                  <c:v>45081.222222222219</c:v>
                </c:pt>
                <c:pt idx="53763">
                  <c:v>45081.222222222219</c:v>
                </c:pt>
                <c:pt idx="53764">
                  <c:v>45081.222222222219</c:v>
                </c:pt>
                <c:pt idx="53765">
                  <c:v>45081.222222222219</c:v>
                </c:pt>
                <c:pt idx="53766">
                  <c:v>45081.222916666666</c:v>
                </c:pt>
                <c:pt idx="53767">
                  <c:v>45081.222916666666</c:v>
                </c:pt>
                <c:pt idx="53768">
                  <c:v>45081.222916666666</c:v>
                </c:pt>
                <c:pt idx="53769">
                  <c:v>45081.222916666666</c:v>
                </c:pt>
                <c:pt idx="53770">
                  <c:v>45081.222916666666</c:v>
                </c:pt>
                <c:pt idx="53771">
                  <c:v>45081.222916666666</c:v>
                </c:pt>
                <c:pt idx="53772">
                  <c:v>45081.223611111112</c:v>
                </c:pt>
                <c:pt idx="53773">
                  <c:v>45081.223611111112</c:v>
                </c:pt>
                <c:pt idx="53774">
                  <c:v>45081.223611111112</c:v>
                </c:pt>
                <c:pt idx="53775">
                  <c:v>45081.223611111112</c:v>
                </c:pt>
                <c:pt idx="53776">
                  <c:v>45081.223611111112</c:v>
                </c:pt>
                <c:pt idx="53777">
                  <c:v>45081.223611111112</c:v>
                </c:pt>
                <c:pt idx="53778">
                  <c:v>45081.224305555559</c:v>
                </c:pt>
                <c:pt idx="53779">
                  <c:v>45081.224305555559</c:v>
                </c:pt>
                <c:pt idx="53780">
                  <c:v>45081.224305555559</c:v>
                </c:pt>
                <c:pt idx="53781">
                  <c:v>45081.224305555559</c:v>
                </c:pt>
                <c:pt idx="53782">
                  <c:v>45081.224305555559</c:v>
                </c:pt>
                <c:pt idx="53783">
                  <c:v>45081.224305555559</c:v>
                </c:pt>
                <c:pt idx="53784">
                  <c:v>45081.224999999999</c:v>
                </c:pt>
                <c:pt idx="53785">
                  <c:v>45081.224999999999</c:v>
                </c:pt>
                <c:pt idx="53786">
                  <c:v>45081.224999999999</c:v>
                </c:pt>
                <c:pt idx="53787">
                  <c:v>45081.224999999999</c:v>
                </c:pt>
                <c:pt idx="53788">
                  <c:v>45081.224999999999</c:v>
                </c:pt>
                <c:pt idx="53789">
                  <c:v>45081.224999999999</c:v>
                </c:pt>
                <c:pt idx="53790">
                  <c:v>45081.225694444445</c:v>
                </c:pt>
                <c:pt idx="53791">
                  <c:v>45081.225694444445</c:v>
                </c:pt>
                <c:pt idx="53792">
                  <c:v>45081.225694444445</c:v>
                </c:pt>
                <c:pt idx="53793">
                  <c:v>45081.225694444445</c:v>
                </c:pt>
                <c:pt idx="53794">
                  <c:v>45081.225694444445</c:v>
                </c:pt>
                <c:pt idx="53795">
                  <c:v>45081.225694444445</c:v>
                </c:pt>
                <c:pt idx="53796">
                  <c:v>45081.226388888892</c:v>
                </c:pt>
                <c:pt idx="53797">
                  <c:v>45081.226388888892</c:v>
                </c:pt>
                <c:pt idx="53798">
                  <c:v>45081.226388888892</c:v>
                </c:pt>
                <c:pt idx="53799">
                  <c:v>45081.226388888892</c:v>
                </c:pt>
                <c:pt idx="53800">
                  <c:v>45081.226388888892</c:v>
                </c:pt>
                <c:pt idx="53801">
                  <c:v>45081.226388888892</c:v>
                </c:pt>
                <c:pt idx="53802">
                  <c:v>45081.227083333331</c:v>
                </c:pt>
                <c:pt idx="53803">
                  <c:v>45081.227083333331</c:v>
                </c:pt>
                <c:pt idx="53804">
                  <c:v>45081.227083333331</c:v>
                </c:pt>
                <c:pt idx="53805">
                  <c:v>45081.227083333331</c:v>
                </c:pt>
                <c:pt idx="53806">
                  <c:v>45081.227083333331</c:v>
                </c:pt>
                <c:pt idx="53807">
                  <c:v>45081.227083333331</c:v>
                </c:pt>
                <c:pt idx="53808">
                  <c:v>45081.227777777778</c:v>
                </c:pt>
                <c:pt idx="53809">
                  <c:v>45081.227777777778</c:v>
                </c:pt>
                <c:pt idx="53810">
                  <c:v>45081.227777777778</c:v>
                </c:pt>
                <c:pt idx="53811">
                  <c:v>45081.227777777778</c:v>
                </c:pt>
                <c:pt idx="53812">
                  <c:v>45081.227777777778</c:v>
                </c:pt>
                <c:pt idx="53813">
                  <c:v>45081.227777777778</c:v>
                </c:pt>
                <c:pt idx="53814">
                  <c:v>45081.228472222225</c:v>
                </c:pt>
                <c:pt idx="53815">
                  <c:v>45081.228472222225</c:v>
                </c:pt>
                <c:pt idx="53816">
                  <c:v>45081.228472222225</c:v>
                </c:pt>
                <c:pt idx="53817">
                  <c:v>45081.228472222225</c:v>
                </c:pt>
                <c:pt idx="53818">
                  <c:v>45081.228472222225</c:v>
                </c:pt>
                <c:pt idx="53819">
                  <c:v>45081.228472222225</c:v>
                </c:pt>
                <c:pt idx="53820">
                  <c:v>45081.229166666664</c:v>
                </c:pt>
                <c:pt idx="53821">
                  <c:v>45081.229166666664</c:v>
                </c:pt>
                <c:pt idx="53822">
                  <c:v>45081.229166666664</c:v>
                </c:pt>
                <c:pt idx="53823">
                  <c:v>45081.229166666664</c:v>
                </c:pt>
                <c:pt idx="53824">
                  <c:v>45081.229166666664</c:v>
                </c:pt>
                <c:pt idx="53825">
                  <c:v>45081.229166666664</c:v>
                </c:pt>
                <c:pt idx="53826">
                  <c:v>45081.229861111111</c:v>
                </c:pt>
                <c:pt idx="53827">
                  <c:v>45081.229861111111</c:v>
                </c:pt>
                <c:pt idx="53828">
                  <c:v>45081.229861111111</c:v>
                </c:pt>
                <c:pt idx="53829">
                  <c:v>45081.229861111111</c:v>
                </c:pt>
                <c:pt idx="53830">
                  <c:v>45081.229861111111</c:v>
                </c:pt>
                <c:pt idx="53831">
                  <c:v>45081.229861111111</c:v>
                </c:pt>
                <c:pt idx="53832">
                  <c:v>45081.230555555558</c:v>
                </c:pt>
                <c:pt idx="53833">
                  <c:v>45081.230555555558</c:v>
                </c:pt>
                <c:pt idx="53834">
                  <c:v>45081.230555555558</c:v>
                </c:pt>
                <c:pt idx="53835">
                  <c:v>45081.230555555558</c:v>
                </c:pt>
                <c:pt idx="53836">
                  <c:v>45081.230555555558</c:v>
                </c:pt>
                <c:pt idx="53837">
                  <c:v>45081.230555555558</c:v>
                </c:pt>
                <c:pt idx="53838">
                  <c:v>45081.231249999997</c:v>
                </c:pt>
                <c:pt idx="53839">
                  <c:v>45081.231249999997</c:v>
                </c:pt>
                <c:pt idx="53840">
                  <c:v>45081.231249999997</c:v>
                </c:pt>
                <c:pt idx="53841">
                  <c:v>45081.231249999997</c:v>
                </c:pt>
                <c:pt idx="53842">
                  <c:v>45081.231249999997</c:v>
                </c:pt>
                <c:pt idx="53843">
                  <c:v>45081.231249999997</c:v>
                </c:pt>
                <c:pt idx="53844">
                  <c:v>45081.231944444444</c:v>
                </c:pt>
                <c:pt idx="53845">
                  <c:v>45081.231944444444</c:v>
                </c:pt>
                <c:pt idx="53846">
                  <c:v>45081.231944444444</c:v>
                </c:pt>
                <c:pt idx="53847">
                  <c:v>45081.231944444444</c:v>
                </c:pt>
                <c:pt idx="53848">
                  <c:v>45081.231944444444</c:v>
                </c:pt>
                <c:pt idx="53849">
                  <c:v>45081.231944444444</c:v>
                </c:pt>
                <c:pt idx="53850">
                  <c:v>45081.232638888891</c:v>
                </c:pt>
                <c:pt idx="53851">
                  <c:v>45081.232638888891</c:v>
                </c:pt>
                <c:pt idx="53852">
                  <c:v>45081.232638888891</c:v>
                </c:pt>
                <c:pt idx="53853">
                  <c:v>45081.232638888891</c:v>
                </c:pt>
                <c:pt idx="53854">
                  <c:v>45081.232638888891</c:v>
                </c:pt>
                <c:pt idx="53855">
                  <c:v>45081.232638888891</c:v>
                </c:pt>
                <c:pt idx="53856">
                  <c:v>45081.23333333333</c:v>
                </c:pt>
                <c:pt idx="53857">
                  <c:v>45081.23333333333</c:v>
                </c:pt>
                <c:pt idx="53858">
                  <c:v>45081.23333333333</c:v>
                </c:pt>
                <c:pt idx="53859">
                  <c:v>45081.23333333333</c:v>
                </c:pt>
                <c:pt idx="53860">
                  <c:v>45081.23333333333</c:v>
                </c:pt>
                <c:pt idx="53861">
                  <c:v>45081.23333333333</c:v>
                </c:pt>
                <c:pt idx="53862">
                  <c:v>45081.234027777777</c:v>
                </c:pt>
                <c:pt idx="53863">
                  <c:v>45081.234027777777</c:v>
                </c:pt>
                <c:pt idx="53864">
                  <c:v>45081.234027777777</c:v>
                </c:pt>
                <c:pt idx="53865">
                  <c:v>45081.234027777777</c:v>
                </c:pt>
                <c:pt idx="53866">
                  <c:v>45081.234027777777</c:v>
                </c:pt>
                <c:pt idx="53867">
                  <c:v>45081.234027777777</c:v>
                </c:pt>
                <c:pt idx="53868">
                  <c:v>45081.234722222223</c:v>
                </c:pt>
                <c:pt idx="53869">
                  <c:v>45081.234722222223</c:v>
                </c:pt>
                <c:pt idx="53870">
                  <c:v>45081.234722222223</c:v>
                </c:pt>
                <c:pt idx="53871">
                  <c:v>45081.234722222223</c:v>
                </c:pt>
                <c:pt idx="53872">
                  <c:v>45081.234722222223</c:v>
                </c:pt>
                <c:pt idx="53873">
                  <c:v>45081.234722222223</c:v>
                </c:pt>
                <c:pt idx="53874">
                  <c:v>45081.23541666667</c:v>
                </c:pt>
                <c:pt idx="53875">
                  <c:v>45081.23541666667</c:v>
                </c:pt>
                <c:pt idx="53876">
                  <c:v>45081.23541666667</c:v>
                </c:pt>
                <c:pt idx="53877">
                  <c:v>45081.23541666667</c:v>
                </c:pt>
                <c:pt idx="53878">
                  <c:v>45081.23541666667</c:v>
                </c:pt>
                <c:pt idx="53879">
                  <c:v>45081.23541666667</c:v>
                </c:pt>
                <c:pt idx="53880">
                  <c:v>45081.236111111109</c:v>
                </c:pt>
                <c:pt idx="53881">
                  <c:v>45081.236111111109</c:v>
                </c:pt>
                <c:pt idx="53882">
                  <c:v>45081.236111111109</c:v>
                </c:pt>
                <c:pt idx="53883">
                  <c:v>45081.236111111109</c:v>
                </c:pt>
                <c:pt idx="53884">
                  <c:v>45081.236111111109</c:v>
                </c:pt>
                <c:pt idx="53885">
                  <c:v>45081.236111111109</c:v>
                </c:pt>
                <c:pt idx="53886">
                  <c:v>45081.236805555556</c:v>
                </c:pt>
                <c:pt idx="53887">
                  <c:v>45081.236805555556</c:v>
                </c:pt>
                <c:pt idx="53888">
                  <c:v>45081.236805555556</c:v>
                </c:pt>
                <c:pt idx="53889">
                  <c:v>45081.236805555556</c:v>
                </c:pt>
                <c:pt idx="53890">
                  <c:v>45081.236805555556</c:v>
                </c:pt>
                <c:pt idx="53891">
                  <c:v>45081.236805555556</c:v>
                </c:pt>
                <c:pt idx="53892">
                  <c:v>45081.237500000003</c:v>
                </c:pt>
                <c:pt idx="53893">
                  <c:v>45081.237500000003</c:v>
                </c:pt>
                <c:pt idx="53894">
                  <c:v>45081.237500000003</c:v>
                </c:pt>
                <c:pt idx="53895">
                  <c:v>45081.237500000003</c:v>
                </c:pt>
                <c:pt idx="53896">
                  <c:v>45081.237500000003</c:v>
                </c:pt>
                <c:pt idx="53897">
                  <c:v>45081.237500000003</c:v>
                </c:pt>
                <c:pt idx="53898">
                  <c:v>45081.238194444442</c:v>
                </c:pt>
                <c:pt idx="53899">
                  <c:v>45081.238194444442</c:v>
                </c:pt>
                <c:pt idx="53900">
                  <c:v>45081.238194444442</c:v>
                </c:pt>
                <c:pt idx="53901">
                  <c:v>45081.238194444442</c:v>
                </c:pt>
                <c:pt idx="53902">
                  <c:v>45081.238194444442</c:v>
                </c:pt>
                <c:pt idx="53903">
                  <c:v>45081.238194444442</c:v>
                </c:pt>
                <c:pt idx="53904">
                  <c:v>45081.238888888889</c:v>
                </c:pt>
                <c:pt idx="53905">
                  <c:v>45081.238888888889</c:v>
                </c:pt>
                <c:pt idx="53906">
                  <c:v>45081.238888888889</c:v>
                </c:pt>
                <c:pt idx="53907">
                  <c:v>45081.238888888889</c:v>
                </c:pt>
                <c:pt idx="53908">
                  <c:v>45081.238888888889</c:v>
                </c:pt>
                <c:pt idx="53909">
                  <c:v>45081.238888888889</c:v>
                </c:pt>
                <c:pt idx="53910">
                  <c:v>45081.239583333336</c:v>
                </c:pt>
                <c:pt idx="53911">
                  <c:v>45081.239583333336</c:v>
                </c:pt>
                <c:pt idx="53912">
                  <c:v>45081.239583333336</c:v>
                </c:pt>
                <c:pt idx="53913">
                  <c:v>45081.239583333336</c:v>
                </c:pt>
                <c:pt idx="53914">
                  <c:v>45081.239583333336</c:v>
                </c:pt>
                <c:pt idx="53915">
                  <c:v>45081.239583333336</c:v>
                </c:pt>
                <c:pt idx="53916">
                  <c:v>45081.240277777775</c:v>
                </c:pt>
                <c:pt idx="53917">
                  <c:v>45081.240277777775</c:v>
                </c:pt>
                <c:pt idx="53918">
                  <c:v>45081.240277777775</c:v>
                </c:pt>
                <c:pt idx="53919">
                  <c:v>45081.240277777775</c:v>
                </c:pt>
                <c:pt idx="53920">
                  <c:v>45081.240277777775</c:v>
                </c:pt>
                <c:pt idx="53921">
                  <c:v>45081.240277777775</c:v>
                </c:pt>
                <c:pt idx="53922">
                  <c:v>45081.240972222222</c:v>
                </c:pt>
                <c:pt idx="53923">
                  <c:v>45081.240972222222</c:v>
                </c:pt>
                <c:pt idx="53924">
                  <c:v>45081.240972222222</c:v>
                </c:pt>
                <c:pt idx="53925">
                  <c:v>45081.240972222222</c:v>
                </c:pt>
                <c:pt idx="53926">
                  <c:v>45081.240972222222</c:v>
                </c:pt>
                <c:pt idx="53927">
                  <c:v>45081.240972222222</c:v>
                </c:pt>
                <c:pt idx="53928">
                  <c:v>45081.241666666669</c:v>
                </c:pt>
                <c:pt idx="53929">
                  <c:v>45081.241666666669</c:v>
                </c:pt>
                <c:pt idx="53930">
                  <c:v>45081.241666666669</c:v>
                </c:pt>
                <c:pt idx="53931">
                  <c:v>45081.241666666669</c:v>
                </c:pt>
                <c:pt idx="53932">
                  <c:v>45081.241666666669</c:v>
                </c:pt>
                <c:pt idx="53933">
                  <c:v>45081.241666666669</c:v>
                </c:pt>
                <c:pt idx="53934">
                  <c:v>45081.242361111108</c:v>
                </c:pt>
                <c:pt idx="53935">
                  <c:v>45081.242361111108</c:v>
                </c:pt>
                <c:pt idx="53936">
                  <c:v>45081.242361111108</c:v>
                </c:pt>
                <c:pt idx="53937">
                  <c:v>45081.242361111108</c:v>
                </c:pt>
                <c:pt idx="53938">
                  <c:v>45081.242361111108</c:v>
                </c:pt>
                <c:pt idx="53939">
                  <c:v>45081.242361111108</c:v>
                </c:pt>
                <c:pt idx="53940">
                  <c:v>45081.243055555555</c:v>
                </c:pt>
                <c:pt idx="53941">
                  <c:v>45081.243055555555</c:v>
                </c:pt>
                <c:pt idx="53942">
                  <c:v>45081.243055555555</c:v>
                </c:pt>
                <c:pt idx="53943">
                  <c:v>45081.243055555555</c:v>
                </c:pt>
                <c:pt idx="53944">
                  <c:v>45081.243055555555</c:v>
                </c:pt>
                <c:pt idx="53945">
                  <c:v>45081.243055555555</c:v>
                </c:pt>
                <c:pt idx="53946">
                  <c:v>45081.243750000001</c:v>
                </c:pt>
                <c:pt idx="53947">
                  <c:v>45081.243750000001</c:v>
                </c:pt>
                <c:pt idx="53948">
                  <c:v>45081.243750000001</c:v>
                </c:pt>
                <c:pt idx="53949">
                  <c:v>45081.243750000001</c:v>
                </c:pt>
                <c:pt idx="53950">
                  <c:v>45081.243750000001</c:v>
                </c:pt>
                <c:pt idx="53951">
                  <c:v>45081.243750000001</c:v>
                </c:pt>
                <c:pt idx="53952">
                  <c:v>45081.244444444441</c:v>
                </c:pt>
                <c:pt idx="53953">
                  <c:v>45081.244444444441</c:v>
                </c:pt>
                <c:pt idx="53954">
                  <c:v>45081.244444444441</c:v>
                </c:pt>
                <c:pt idx="53955">
                  <c:v>45081.244444444441</c:v>
                </c:pt>
                <c:pt idx="53956">
                  <c:v>45081.244444444441</c:v>
                </c:pt>
                <c:pt idx="53957">
                  <c:v>45081.244444444441</c:v>
                </c:pt>
                <c:pt idx="53958">
                  <c:v>45081.245138888888</c:v>
                </c:pt>
                <c:pt idx="53959">
                  <c:v>45081.245138888888</c:v>
                </c:pt>
                <c:pt idx="53960">
                  <c:v>45081.245138888888</c:v>
                </c:pt>
                <c:pt idx="53961">
                  <c:v>45081.245138888888</c:v>
                </c:pt>
                <c:pt idx="53962">
                  <c:v>45081.245138888888</c:v>
                </c:pt>
                <c:pt idx="53963">
                  <c:v>45081.245138888888</c:v>
                </c:pt>
                <c:pt idx="53964">
                  <c:v>45081.245833333334</c:v>
                </c:pt>
                <c:pt idx="53965">
                  <c:v>45081.245833333334</c:v>
                </c:pt>
                <c:pt idx="53966">
                  <c:v>45081.245833333334</c:v>
                </c:pt>
                <c:pt idx="53967">
                  <c:v>45081.245833333334</c:v>
                </c:pt>
                <c:pt idx="53968">
                  <c:v>45081.245833333334</c:v>
                </c:pt>
                <c:pt idx="53969">
                  <c:v>45081.245833333334</c:v>
                </c:pt>
                <c:pt idx="53970">
                  <c:v>45081.246527777781</c:v>
                </c:pt>
                <c:pt idx="53971">
                  <c:v>45081.246527777781</c:v>
                </c:pt>
                <c:pt idx="53972">
                  <c:v>45081.246527777781</c:v>
                </c:pt>
                <c:pt idx="53973">
                  <c:v>45081.246527777781</c:v>
                </c:pt>
                <c:pt idx="53974">
                  <c:v>45081.246527777781</c:v>
                </c:pt>
                <c:pt idx="53975">
                  <c:v>45081.246527777781</c:v>
                </c:pt>
                <c:pt idx="53976">
                  <c:v>45081.24722222222</c:v>
                </c:pt>
                <c:pt idx="53977">
                  <c:v>45081.24722222222</c:v>
                </c:pt>
                <c:pt idx="53978">
                  <c:v>45081.24722222222</c:v>
                </c:pt>
                <c:pt idx="53979">
                  <c:v>45081.24722222222</c:v>
                </c:pt>
                <c:pt idx="53980">
                  <c:v>45081.24722222222</c:v>
                </c:pt>
                <c:pt idx="53981">
                  <c:v>45081.24722222222</c:v>
                </c:pt>
                <c:pt idx="53982">
                  <c:v>45081.247916666667</c:v>
                </c:pt>
                <c:pt idx="53983">
                  <c:v>45081.247916666667</c:v>
                </c:pt>
                <c:pt idx="53984">
                  <c:v>45081.247916666667</c:v>
                </c:pt>
                <c:pt idx="53985">
                  <c:v>45081.247916666667</c:v>
                </c:pt>
                <c:pt idx="53986">
                  <c:v>45081.247916666667</c:v>
                </c:pt>
                <c:pt idx="53987">
                  <c:v>45081.247916666667</c:v>
                </c:pt>
                <c:pt idx="53988">
                  <c:v>45081.248611111114</c:v>
                </c:pt>
                <c:pt idx="53989">
                  <c:v>45081.248611111114</c:v>
                </c:pt>
                <c:pt idx="53990">
                  <c:v>45081.248611111114</c:v>
                </c:pt>
                <c:pt idx="53991">
                  <c:v>45081.248611111114</c:v>
                </c:pt>
                <c:pt idx="53992">
                  <c:v>45081.248611111114</c:v>
                </c:pt>
                <c:pt idx="53993">
                  <c:v>45081.248611111114</c:v>
                </c:pt>
                <c:pt idx="53994">
                  <c:v>45081.249305555553</c:v>
                </c:pt>
                <c:pt idx="53995">
                  <c:v>45081.249305555553</c:v>
                </c:pt>
                <c:pt idx="53996">
                  <c:v>45081.249305555553</c:v>
                </c:pt>
                <c:pt idx="53997">
                  <c:v>45081.249305555553</c:v>
                </c:pt>
                <c:pt idx="53998">
                  <c:v>45081.249305555553</c:v>
                </c:pt>
                <c:pt idx="53999">
                  <c:v>45081.249305555553</c:v>
                </c:pt>
                <c:pt idx="54000">
                  <c:v>45081.25</c:v>
                </c:pt>
                <c:pt idx="54001">
                  <c:v>45081.25</c:v>
                </c:pt>
                <c:pt idx="54002">
                  <c:v>45081.25</c:v>
                </c:pt>
                <c:pt idx="54003">
                  <c:v>45081.25</c:v>
                </c:pt>
                <c:pt idx="54004">
                  <c:v>45081.25</c:v>
                </c:pt>
                <c:pt idx="54005">
                  <c:v>45081.25</c:v>
                </c:pt>
                <c:pt idx="54006">
                  <c:v>45081.250694444447</c:v>
                </c:pt>
                <c:pt idx="54007">
                  <c:v>45081.250694444447</c:v>
                </c:pt>
                <c:pt idx="54008">
                  <c:v>45081.250694444447</c:v>
                </c:pt>
                <c:pt idx="54009">
                  <c:v>45081.250694444447</c:v>
                </c:pt>
                <c:pt idx="54010">
                  <c:v>45081.250694444447</c:v>
                </c:pt>
                <c:pt idx="54011">
                  <c:v>45081.250694444447</c:v>
                </c:pt>
                <c:pt idx="54012">
                  <c:v>45081.251388888886</c:v>
                </c:pt>
                <c:pt idx="54013">
                  <c:v>45081.251388888886</c:v>
                </c:pt>
                <c:pt idx="54014">
                  <c:v>45081.251388888886</c:v>
                </c:pt>
                <c:pt idx="54015">
                  <c:v>45081.251388888886</c:v>
                </c:pt>
                <c:pt idx="54016">
                  <c:v>45081.251388888886</c:v>
                </c:pt>
                <c:pt idx="54017">
                  <c:v>45081.251388888886</c:v>
                </c:pt>
                <c:pt idx="54018">
                  <c:v>45081.252083333333</c:v>
                </c:pt>
                <c:pt idx="54019">
                  <c:v>45081.252083333333</c:v>
                </c:pt>
                <c:pt idx="54020">
                  <c:v>45081.252083333333</c:v>
                </c:pt>
                <c:pt idx="54021">
                  <c:v>45081.252083333333</c:v>
                </c:pt>
                <c:pt idx="54022">
                  <c:v>45081.252083333333</c:v>
                </c:pt>
                <c:pt idx="54023">
                  <c:v>45081.252083333333</c:v>
                </c:pt>
                <c:pt idx="54024">
                  <c:v>45081.25277777778</c:v>
                </c:pt>
                <c:pt idx="54025">
                  <c:v>45081.25277777778</c:v>
                </c:pt>
                <c:pt idx="54026">
                  <c:v>45081.25277777778</c:v>
                </c:pt>
                <c:pt idx="54027">
                  <c:v>45081.25277777778</c:v>
                </c:pt>
                <c:pt idx="54028">
                  <c:v>45081.25277777778</c:v>
                </c:pt>
                <c:pt idx="54029">
                  <c:v>45081.25277777778</c:v>
                </c:pt>
                <c:pt idx="54030">
                  <c:v>45081.253472222219</c:v>
                </c:pt>
                <c:pt idx="54031">
                  <c:v>45081.253472222219</c:v>
                </c:pt>
                <c:pt idx="54032">
                  <c:v>45081.253472222219</c:v>
                </c:pt>
                <c:pt idx="54033">
                  <c:v>45081.253472222219</c:v>
                </c:pt>
                <c:pt idx="54034">
                  <c:v>45081.253472222219</c:v>
                </c:pt>
                <c:pt idx="54035">
                  <c:v>45081.253472222219</c:v>
                </c:pt>
                <c:pt idx="54036">
                  <c:v>45081.254166666666</c:v>
                </c:pt>
                <c:pt idx="54037">
                  <c:v>45081.254166666666</c:v>
                </c:pt>
                <c:pt idx="54038">
                  <c:v>45081.254166666666</c:v>
                </c:pt>
                <c:pt idx="54039">
                  <c:v>45081.254166666666</c:v>
                </c:pt>
                <c:pt idx="54040">
                  <c:v>45081.254166666666</c:v>
                </c:pt>
                <c:pt idx="54041">
                  <c:v>45081.254166666666</c:v>
                </c:pt>
                <c:pt idx="54042">
                  <c:v>45081.254861111112</c:v>
                </c:pt>
                <c:pt idx="54043">
                  <c:v>45081.254861111112</c:v>
                </c:pt>
                <c:pt idx="54044">
                  <c:v>45081.254861111112</c:v>
                </c:pt>
                <c:pt idx="54045">
                  <c:v>45081.254861111112</c:v>
                </c:pt>
                <c:pt idx="54046">
                  <c:v>45081.254861111112</c:v>
                </c:pt>
                <c:pt idx="54047">
                  <c:v>45081.254861111112</c:v>
                </c:pt>
                <c:pt idx="54048">
                  <c:v>45081.255555555559</c:v>
                </c:pt>
                <c:pt idx="54049">
                  <c:v>45081.255555555559</c:v>
                </c:pt>
                <c:pt idx="54050">
                  <c:v>45081.255555555559</c:v>
                </c:pt>
                <c:pt idx="54051">
                  <c:v>45081.255555555559</c:v>
                </c:pt>
                <c:pt idx="54052">
                  <c:v>45081.255555555559</c:v>
                </c:pt>
                <c:pt idx="54053">
                  <c:v>45081.255555555559</c:v>
                </c:pt>
                <c:pt idx="54054">
                  <c:v>45081.256249999999</c:v>
                </c:pt>
                <c:pt idx="54055">
                  <c:v>45081.256249999999</c:v>
                </c:pt>
                <c:pt idx="54056">
                  <c:v>45081.256249999999</c:v>
                </c:pt>
                <c:pt idx="54057">
                  <c:v>45081.256249999999</c:v>
                </c:pt>
                <c:pt idx="54058">
                  <c:v>45081.256249999999</c:v>
                </c:pt>
                <c:pt idx="54059">
                  <c:v>45081.256249999999</c:v>
                </c:pt>
                <c:pt idx="54060">
                  <c:v>45081.256944444445</c:v>
                </c:pt>
                <c:pt idx="54061">
                  <c:v>45081.256944444445</c:v>
                </c:pt>
                <c:pt idx="54062">
                  <c:v>45081.256944444445</c:v>
                </c:pt>
                <c:pt idx="54063">
                  <c:v>45081.256944444445</c:v>
                </c:pt>
                <c:pt idx="54064">
                  <c:v>45081.256944444445</c:v>
                </c:pt>
                <c:pt idx="54065">
                  <c:v>45081.256944444445</c:v>
                </c:pt>
                <c:pt idx="54066">
                  <c:v>45081.257638888892</c:v>
                </c:pt>
                <c:pt idx="54067">
                  <c:v>45081.257638888892</c:v>
                </c:pt>
                <c:pt idx="54068">
                  <c:v>45081.257638888892</c:v>
                </c:pt>
                <c:pt idx="54069">
                  <c:v>45081.257638888892</c:v>
                </c:pt>
                <c:pt idx="54070">
                  <c:v>45081.257638888892</c:v>
                </c:pt>
                <c:pt idx="54071">
                  <c:v>45081.257638888892</c:v>
                </c:pt>
                <c:pt idx="54072">
                  <c:v>45081.258333333331</c:v>
                </c:pt>
                <c:pt idx="54073">
                  <c:v>45081.258333333331</c:v>
                </c:pt>
                <c:pt idx="54074">
                  <c:v>45081.258333333331</c:v>
                </c:pt>
                <c:pt idx="54075">
                  <c:v>45081.258333333331</c:v>
                </c:pt>
                <c:pt idx="54076">
                  <c:v>45081.258333333331</c:v>
                </c:pt>
                <c:pt idx="54077">
                  <c:v>45081.258333333331</c:v>
                </c:pt>
                <c:pt idx="54078">
                  <c:v>45081.259027777778</c:v>
                </c:pt>
                <c:pt idx="54079">
                  <c:v>45081.259027777778</c:v>
                </c:pt>
                <c:pt idx="54080">
                  <c:v>45081.259027777778</c:v>
                </c:pt>
                <c:pt idx="54081">
                  <c:v>45081.259027777778</c:v>
                </c:pt>
                <c:pt idx="54082">
                  <c:v>45081.259027777778</c:v>
                </c:pt>
                <c:pt idx="54083">
                  <c:v>45081.259027777778</c:v>
                </c:pt>
                <c:pt idx="54084">
                  <c:v>45081.259722222225</c:v>
                </c:pt>
                <c:pt idx="54085">
                  <c:v>45081.259722222225</c:v>
                </c:pt>
                <c:pt idx="54086">
                  <c:v>45081.259722222225</c:v>
                </c:pt>
                <c:pt idx="54087">
                  <c:v>45081.259722222225</c:v>
                </c:pt>
                <c:pt idx="54088">
                  <c:v>45081.259722222225</c:v>
                </c:pt>
                <c:pt idx="54089">
                  <c:v>45081.259722222225</c:v>
                </c:pt>
                <c:pt idx="54090">
                  <c:v>45081.260416666664</c:v>
                </c:pt>
                <c:pt idx="54091">
                  <c:v>45081.260416666664</c:v>
                </c:pt>
                <c:pt idx="54092">
                  <c:v>45081.260416666664</c:v>
                </c:pt>
                <c:pt idx="54093">
                  <c:v>45081.260416666664</c:v>
                </c:pt>
                <c:pt idx="54094">
                  <c:v>45081.260416666664</c:v>
                </c:pt>
                <c:pt idx="54095">
                  <c:v>45081.260416666664</c:v>
                </c:pt>
                <c:pt idx="54096">
                  <c:v>45081.261111111111</c:v>
                </c:pt>
                <c:pt idx="54097">
                  <c:v>45081.261111111111</c:v>
                </c:pt>
                <c:pt idx="54098">
                  <c:v>45081.261111111111</c:v>
                </c:pt>
                <c:pt idx="54099">
                  <c:v>45081.261111111111</c:v>
                </c:pt>
                <c:pt idx="54100">
                  <c:v>45081.261111111111</c:v>
                </c:pt>
                <c:pt idx="54101">
                  <c:v>45081.261111111111</c:v>
                </c:pt>
                <c:pt idx="54102">
                  <c:v>45081.261805555558</c:v>
                </c:pt>
                <c:pt idx="54103">
                  <c:v>45081.261805555558</c:v>
                </c:pt>
                <c:pt idx="54104">
                  <c:v>45081.261805555558</c:v>
                </c:pt>
                <c:pt idx="54105">
                  <c:v>45081.261805555558</c:v>
                </c:pt>
                <c:pt idx="54106">
                  <c:v>45081.261805555558</c:v>
                </c:pt>
                <c:pt idx="54107">
                  <c:v>45081.261805555558</c:v>
                </c:pt>
                <c:pt idx="54108">
                  <c:v>45081.262499999997</c:v>
                </c:pt>
                <c:pt idx="54109">
                  <c:v>45081.262499999997</c:v>
                </c:pt>
                <c:pt idx="54110">
                  <c:v>45081.262499999997</c:v>
                </c:pt>
                <c:pt idx="54111">
                  <c:v>45081.262499999997</c:v>
                </c:pt>
                <c:pt idx="54112">
                  <c:v>45081.262499999997</c:v>
                </c:pt>
                <c:pt idx="54113">
                  <c:v>45081.262499999997</c:v>
                </c:pt>
                <c:pt idx="54114">
                  <c:v>45081.263194444444</c:v>
                </c:pt>
                <c:pt idx="54115">
                  <c:v>45081.263194444444</c:v>
                </c:pt>
                <c:pt idx="54116">
                  <c:v>45081.263194444444</c:v>
                </c:pt>
                <c:pt idx="54117">
                  <c:v>45081.263194444444</c:v>
                </c:pt>
                <c:pt idx="54118">
                  <c:v>45081.263194444444</c:v>
                </c:pt>
                <c:pt idx="54119">
                  <c:v>45081.263194444444</c:v>
                </c:pt>
                <c:pt idx="54120">
                  <c:v>45081.263888888891</c:v>
                </c:pt>
                <c:pt idx="54121">
                  <c:v>45081.263888888891</c:v>
                </c:pt>
                <c:pt idx="54122">
                  <c:v>45081.263888888891</c:v>
                </c:pt>
                <c:pt idx="54123">
                  <c:v>45081.263888888891</c:v>
                </c:pt>
                <c:pt idx="54124">
                  <c:v>45081.263888888891</c:v>
                </c:pt>
                <c:pt idx="54125">
                  <c:v>45081.263888888891</c:v>
                </c:pt>
                <c:pt idx="54126">
                  <c:v>45081.26458333333</c:v>
                </c:pt>
                <c:pt idx="54127">
                  <c:v>45081.26458333333</c:v>
                </c:pt>
                <c:pt idx="54128">
                  <c:v>45081.26458333333</c:v>
                </c:pt>
                <c:pt idx="54129">
                  <c:v>45081.26458333333</c:v>
                </c:pt>
                <c:pt idx="54130">
                  <c:v>45081.26458333333</c:v>
                </c:pt>
                <c:pt idx="54131">
                  <c:v>45081.26458333333</c:v>
                </c:pt>
                <c:pt idx="54132">
                  <c:v>45081.265277777777</c:v>
                </c:pt>
                <c:pt idx="54133">
                  <c:v>45081.265277777777</c:v>
                </c:pt>
                <c:pt idx="54134">
                  <c:v>45081.265277777777</c:v>
                </c:pt>
                <c:pt idx="54135">
                  <c:v>45081.265277777777</c:v>
                </c:pt>
                <c:pt idx="54136">
                  <c:v>45081.265277777777</c:v>
                </c:pt>
                <c:pt idx="54137">
                  <c:v>45081.265277777777</c:v>
                </c:pt>
                <c:pt idx="54138">
                  <c:v>45081.265972222223</c:v>
                </c:pt>
                <c:pt idx="54139">
                  <c:v>45081.265972222223</c:v>
                </c:pt>
                <c:pt idx="54140">
                  <c:v>45081.265972222223</c:v>
                </c:pt>
                <c:pt idx="54141">
                  <c:v>45081.265972222223</c:v>
                </c:pt>
                <c:pt idx="54142">
                  <c:v>45081.265972222223</c:v>
                </c:pt>
                <c:pt idx="54143">
                  <c:v>45081.265972222223</c:v>
                </c:pt>
                <c:pt idx="54144">
                  <c:v>45081.26666666667</c:v>
                </c:pt>
                <c:pt idx="54145">
                  <c:v>45081.26666666667</c:v>
                </c:pt>
                <c:pt idx="54146">
                  <c:v>45081.26666666667</c:v>
                </c:pt>
                <c:pt idx="54147">
                  <c:v>45081.26666666667</c:v>
                </c:pt>
                <c:pt idx="54148">
                  <c:v>45081.26666666667</c:v>
                </c:pt>
                <c:pt idx="54149">
                  <c:v>45081.26666666667</c:v>
                </c:pt>
                <c:pt idx="54150">
                  <c:v>45081.267361111109</c:v>
                </c:pt>
                <c:pt idx="54151">
                  <c:v>45081.267361111109</c:v>
                </c:pt>
                <c:pt idx="54152">
                  <c:v>45081.267361111109</c:v>
                </c:pt>
                <c:pt idx="54153">
                  <c:v>45081.267361111109</c:v>
                </c:pt>
                <c:pt idx="54154">
                  <c:v>45081.267361111109</c:v>
                </c:pt>
                <c:pt idx="54155">
                  <c:v>45081.267361111109</c:v>
                </c:pt>
                <c:pt idx="54156">
                  <c:v>45081.268055555556</c:v>
                </c:pt>
                <c:pt idx="54157">
                  <c:v>45081.268055555556</c:v>
                </c:pt>
                <c:pt idx="54158">
                  <c:v>45081.268055555556</c:v>
                </c:pt>
                <c:pt idx="54159">
                  <c:v>45081.268055555556</c:v>
                </c:pt>
                <c:pt idx="54160">
                  <c:v>45081.268055555556</c:v>
                </c:pt>
                <c:pt idx="54161">
                  <c:v>45081.268055555556</c:v>
                </c:pt>
                <c:pt idx="54162">
                  <c:v>45081.268750000003</c:v>
                </c:pt>
                <c:pt idx="54163">
                  <c:v>45081.268750000003</c:v>
                </c:pt>
                <c:pt idx="54164">
                  <c:v>45081.268750000003</c:v>
                </c:pt>
                <c:pt idx="54165">
                  <c:v>45081.268750000003</c:v>
                </c:pt>
                <c:pt idx="54166">
                  <c:v>45081.268750000003</c:v>
                </c:pt>
                <c:pt idx="54167">
                  <c:v>45081.268750000003</c:v>
                </c:pt>
                <c:pt idx="54168">
                  <c:v>45081.269444444442</c:v>
                </c:pt>
                <c:pt idx="54169">
                  <c:v>45081.269444444442</c:v>
                </c:pt>
                <c:pt idx="54170">
                  <c:v>45081.269444444442</c:v>
                </c:pt>
                <c:pt idx="54171">
                  <c:v>45081.269444444442</c:v>
                </c:pt>
                <c:pt idx="54172">
                  <c:v>45081.269444444442</c:v>
                </c:pt>
                <c:pt idx="54173">
                  <c:v>45081.269444444442</c:v>
                </c:pt>
                <c:pt idx="54174">
                  <c:v>45081.270138888889</c:v>
                </c:pt>
                <c:pt idx="54175">
                  <c:v>45081.270138888889</c:v>
                </c:pt>
                <c:pt idx="54176">
                  <c:v>45081.270138888889</c:v>
                </c:pt>
                <c:pt idx="54177">
                  <c:v>45081.270138888889</c:v>
                </c:pt>
                <c:pt idx="54178">
                  <c:v>45081.270138888889</c:v>
                </c:pt>
                <c:pt idx="54179">
                  <c:v>45081.270138888889</c:v>
                </c:pt>
                <c:pt idx="54180">
                  <c:v>45081.270833333336</c:v>
                </c:pt>
                <c:pt idx="54181">
                  <c:v>45081.270833333336</c:v>
                </c:pt>
                <c:pt idx="54182">
                  <c:v>45081.270833333336</c:v>
                </c:pt>
                <c:pt idx="54183">
                  <c:v>45081.270833333336</c:v>
                </c:pt>
                <c:pt idx="54184">
                  <c:v>45081.270833333336</c:v>
                </c:pt>
                <c:pt idx="54185">
                  <c:v>45081.270833333336</c:v>
                </c:pt>
                <c:pt idx="54186">
                  <c:v>45081.271527777775</c:v>
                </c:pt>
                <c:pt idx="54187">
                  <c:v>45081.271527777775</c:v>
                </c:pt>
                <c:pt idx="54188">
                  <c:v>45081.271527777775</c:v>
                </c:pt>
                <c:pt idx="54189">
                  <c:v>45081.271527777775</c:v>
                </c:pt>
                <c:pt idx="54190">
                  <c:v>45081.271527777775</c:v>
                </c:pt>
                <c:pt idx="54191">
                  <c:v>45081.271527777775</c:v>
                </c:pt>
                <c:pt idx="54192">
                  <c:v>45081.272222222222</c:v>
                </c:pt>
                <c:pt idx="54193">
                  <c:v>45081.272222222222</c:v>
                </c:pt>
                <c:pt idx="54194">
                  <c:v>45081.272222222222</c:v>
                </c:pt>
                <c:pt idx="54195">
                  <c:v>45081.272222222222</c:v>
                </c:pt>
                <c:pt idx="54196">
                  <c:v>45081.272222222222</c:v>
                </c:pt>
                <c:pt idx="54197">
                  <c:v>45081.272222222222</c:v>
                </c:pt>
                <c:pt idx="54198">
                  <c:v>45081.272916666669</c:v>
                </c:pt>
                <c:pt idx="54199">
                  <c:v>45081.272916666669</c:v>
                </c:pt>
                <c:pt idx="54200">
                  <c:v>45081.272916666669</c:v>
                </c:pt>
                <c:pt idx="54201">
                  <c:v>45081.272916666669</c:v>
                </c:pt>
                <c:pt idx="54202">
                  <c:v>45081.272916666669</c:v>
                </c:pt>
                <c:pt idx="54203">
                  <c:v>45081.272916666669</c:v>
                </c:pt>
                <c:pt idx="54204">
                  <c:v>45081.273611111108</c:v>
                </c:pt>
                <c:pt idx="54205">
                  <c:v>45081.273611111108</c:v>
                </c:pt>
                <c:pt idx="54206">
                  <c:v>45081.273611111108</c:v>
                </c:pt>
                <c:pt idx="54207">
                  <c:v>45081.273611111108</c:v>
                </c:pt>
                <c:pt idx="54208">
                  <c:v>45081.273611111108</c:v>
                </c:pt>
                <c:pt idx="54209">
                  <c:v>45081.273611111108</c:v>
                </c:pt>
                <c:pt idx="54210">
                  <c:v>45081.274305555555</c:v>
                </c:pt>
                <c:pt idx="54211">
                  <c:v>45081.274305555555</c:v>
                </c:pt>
                <c:pt idx="54212">
                  <c:v>45081.274305555555</c:v>
                </c:pt>
                <c:pt idx="54213">
                  <c:v>45081.274305555555</c:v>
                </c:pt>
                <c:pt idx="54214">
                  <c:v>45081.274305555555</c:v>
                </c:pt>
                <c:pt idx="54215">
                  <c:v>45081.274305555555</c:v>
                </c:pt>
                <c:pt idx="54216">
                  <c:v>45081.275000000001</c:v>
                </c:pt>
                <c:pt idx="54217">
                  <c:v>45081.275000000001</c:v>
                </c:pt>
                <c:pt idx="54218">
                  <c:v>45081.275000000001</c:v>
                </c:pt>
                <c:pt idx="54219">
                  <c:v>45081.275000000001</c:v>
                </c:pt>
                <c:pt idx="54220">
                  <c:v>45081.275000000001</c:v>
                </c:pt>
                <c:pt idx="54221">
                  <c:v>45081.275000000001</c:v>
                </c:pt>
                <c:pt idx="54222">
                  <c:v>45081.275694444441</c:v>
                </c:pt>
                <c:pt idx="54223">
                  <c:v>45081.275694444441</c:v>
                </c:pt>
                <c:pt idx="54224">
                  <c:v>45081.275694444441</c:v>
                </c:pt>
                <c:pt idx="54225">
                  <c:v>45081.275694444441</c:v>
                </c:pt>
                <c:pt idx="54226">
                  <c:v>45081.275694444441</c:v>
                </c:pt>
                <c:pt idx="54227">
                  <c:v>45081.275694444441</c:v>
                </c:pt>
                <c:pt idx="54228">
                  <c:v>45081.276388888888</c:v>
                </c:pt>
                <c:pt idx="54229">
                  <c:v>45081.276388888888</c:v>
                </c:pt>
                <c:pt idx="54230">
                  <c:v>45081.276388888888</c:v>
                </c:pt>
                <c:pt idx="54231">
                  <c:v>45081.276388888888</c:v>
                </c:pt>
                <c:pt idx="54232">
                  <c:v>45081.276388888888</c:v>
                </c:pt>
                <c:pt idx="54233">
                  <c:v>45081.276388888888</c:v>
                </c:pt>
                <c:pt idx="54234">
                  <c:v>45081.277083333334</c:v>
                </c:pt>
                <c:pt idx="54235">
                  <c:v>45081.277083333334</c:v>
                </c:pt>
                <c:pt idx="54236">
                  <c:v>45081.277083333334</c:v>
                </c:pt>
                <c:pt idx="54237">
                  <c:v>45081.277083333334</c:v>
                </c:pt>
                <c:pt idx="54238">
                  <c:v>45081.277083333334</c:v>
                </c:pt>
                <c:pt idx="54239">
                  <c:v>45081.277083333334</c:v>
                </c:pt>
                <c:pt idx="54240">
                  <c:v>45081.277777777781</c:v>
                </c:pt>
                <c:pt idx="54241">
                  <c:v>45081.277777777781</c:v>
                </c:pt>
                <c:pt idx="54242">
                  <c:v>45081.277777777781</c:v>
                </c:pt>
                <c:pt idx="54243">
                  <c:v>45081.277777777781</c:v>
                </c:pt>
                <c:pt idx="54244">
                  <c:v>45081.277777777781</c:v>
                </c:pt>
                <c:pt idx="54245">
                  <c:v>45081.277777777781</c:v>
                </c:pt>
                <c:pt idx="54246">
                  <c:v>45081.27847222222</c:v>
                </c:pt>
                <c:pt idx="54247">
                  <c:v>45081.27847222222</c:v>
                </c:pt>
                <c:pt idx="54248">
                  <c:v>45081.27847222222</c:v>
                </c:pt>
                <c:pt idx="54249">
                  <c:v>45081.27847222222</c:v>
                </c:pt>
                <c:pt idx="54250">
                  <c:v>45081.27847222222</c:v>
                </c:pt>
                <c:pt idx="54251">
                  <c:v>45081.27847222222</c:v>
                </c:pt>
                <c:pt idx="54252">
                  <c:v>45081.279166666667</c:v>
                </c:pt>
                <c:pt idx="54253">
                  <c:v>45081.279166666667</c:v>
                </c:pt>
                <c:pt idx="54254">
                  <c:v>45081.279166666667</c:v>
                </c:pt>
                <c:pt idx="54255">
                  <c:v>45081.279166666667</c:v>
                </c:pt>
                <c:pt idx="54256">
                  <c:v>45081.279166666667</c:v>
                </c:pt>
                <c:pt idx="54257">
                  <c:v>45081.279166666667</c:v>
                </c:pt>
                <c:pt idx="54258">
                  <c:v>45081.279861111114</c:v>
                </c:pt>
                <c:pt idx="54259">
                  <c:v>45081.279861111114</c:v>
                </c:pt>
                <c:pt idx="54260">
                  <c:v>45081.279861111114</c:v>
                </c:pt>
                <c:pt idx="54261">
                  <c:v>45081.279861111114</c:v>
                </c:pt>
                <c:pt idx="54262">
                  <c:v>45081.279861111114</c:v>
                </c:pt>
                <c:pt idx="54263">
                  <c:v>45081.279861111114</c:v>
                </c:pt>
                <c:pt idx="54264">
                  <c:v>45081.280555555553</c:v>
                </c:pt>
                <c:pt idx="54265">
                  <c:v>45081.280555555553</c:v>
                </c:pt>
                <c:pt idx="54266">
                  <c:v>45081.280555555553</c:v>
                </c:pt>
                <c:pt idx="54267">
                  <c:v>45081.280555555553</c:v>
                </c:pt>
                <c:pt idx="54268">
                  <c:v>45081.280555555553</c:v>
                </c:pt>
                <c:pt idx="54269">
                  <c:v>45081.280555555553</c:v>
                </c:pt>
                <c:pt idx="54270">
                  <c:v>45081.28125</c:v>
                </c:pt>
                <c:pt idx="54271">
                  <c:v>45081.28125</c:v>
                </c:pt>
                <c:pt idx="54272">
                  <c:v>45081.28125</c:v>
                </c:pt>
                <c:pt idx="54273">
                  <c:v>45081.28125</c:v>
                </c:pt>
                <c:pt idx="54274">
                  <c:v>45081.28125</c:v>
                </c:pt>
                <c:pt idx="54275">
                  <c:v>45081.28125</c:v>
                </c:pt>
                <c:pt idx="54276">
                  <c:v>45081.281944444447</c:v>
                </c:pt>
                <c:pt idx="54277">
                  <c:v>45081.281944444447</c:v>
                </c:pt>
                <c:pt idx="54278">
                  <c:v>45081.281944444447</c:v>
                </c:pt>
                <c:pt idx="54279">
                  <c:v>45081.281944444447</c:v>
                </c:pt>
                <c:pt idx="54280">
                  <c:v>45081.281944444447</c:v>
                </c:pt>
                <c:pt idx="54281">
                  <c:v>45081.281944444447</c:v>
                </c:pt>
                <c:pt idx="54282">
                  <c:v>45081.282638888886</c:v>
                </c:pt>
                <c:pt idx="54283">
                  <c:v>45081.282638888886</c:v>
                </c:pt>
                <c:pt idx="54284">
                  <c:v>45081.282638888886</c:v>
                </c:pt>
                <c:pt idx="54285">
                  <c:v>45081.282638888886</c:v>
                </c:pt>
                <c:pt idx="54286">
                  <c:v>45081.282638888886</c:v>
                </c:pt>
                <c:pt idx="54287">
                  <c:v>45081.282638888886</c:v>
                </c:pt>
                <c:pt idx="54288">
                  <c:v>45081.283333333333</c:v>
                </c:pt>
                <c:pt idx="54289">
                  <c:v>45081.283333333333</c:v>
                </c:pt>
                <c:pt idx="54290">
                  <c:v>45081.283333333333</c:v>
                </c:pt>
                <c:pt idx="54291">
                  <c:v>45081.283333333333</c:v>
                </c:pt>
                <c:pt idx="54292">
                  <c:v>45081.283333333333</c:v>
                </c:pt>
                <c:pt idx="54293">
                  <c:v>45081.283333333333</c:v>
                </c:pt>
                <c:pt idx="54294">
                  <c:v>45081.28402777778</c:v>
                </c:pt>
                <c:pt idx="54295">
                  <c:v>45081.28402777778</c:v>
                </c:pt>
                <c:pt idx="54296">
                  <c:v>45081.28402777778</c:v>
                </c:pt>
                <c:pt idx="54297">
                  <c:v>45081.28402777778</c:v>
                </c:pt>
                <c:pt idx="54298">
                  <c:v>45081.28402777778</c:v>
                </c:pt>
                <c:pt idx="54299">
                  <c:v>45081.28402777778</c:v>
                </c:pt>
                <c:pt idx="54300">
                  <c:v>45081.284722222219</c:v>
                </c:pt>
                <c:pt idx="54301">
                  <c:v>45081.284722222219</c:v>
                </c:pt>
                <c:pt idx="54302">
                  <c:v>45081.284722222219</c:v>
                </c:pt>
                <c:pt idx="54303">
                  <c:v>45081.284722222219</c:v>
                </c:pt>
                <c:pt idx="54304">
                  <c:v>45081.284722222219</c:v>
                </c:pt>
                <c:pt idx="54305">
                  <c:v>45081.284722222219</c:v>
                </c:pt>
                <c:pt idx="54306">
                  <c:v>45081.285416666666</c:v>
                </c:pt>
                <c:pt idx="54307">
                  <c:v>45081.285416666666</c:v>
                </c:pt>
                <c:pt idx="54308">
                  <c:v>45081.285416666666</c:v>
                </c:pt>
                <c:pt idx="54309">
                  <c:v>45081.285416666666</c:v>
                </c:pt>
                <c:pt idx="54310">
                  <c:v>45081.285416666666</c:v>
                </c:pt>
                <c:pt idx="54311">
                  <c:v>45081.285416666666</c:v>
                </c:pt>
                <c:pt idx="54312">
                  <c:v>45081.286111111112</c:v>
                </c:pt>
                <c:pt idx="54313">
                  <c:v>45081.286111111112</c:v>
                </c:pt>
                <c:pt idx="54314">
                  <c:v>45081.286111111112</c:v>
                </c:pt>
                <c:pt idx="54315">
                  <c:v>45081.286111111112</c:v>
                </c:pt>
                <c:pt idx="54316">
                  <c:v>45081.286111111112</c:v>
                </c:pt>
                <c:pt idx="54317">
                  <c:v>45081.286111111112</c:v>
                </c:pt>
                <c:pt idx="54318">
                  <c:v>45081.286805555559</c:v>
                </c:pt>
                <c:pt idx="54319">
                  <c:v>45081.286805555559</c:v>
                </c:pt>
                <c:pt idx="54320">
                  <c:v>45081.286805555559</c:v>
                </c:pt>
                <c:pt idx="54321">
                  <c:v>45081.286805555559</c:v>
                </c:pt>
                <c:pt idx="54322">
                  <c:v>45081.286805555559</c:v>
                </c:pt>
                <c:pt idx="54323">
                  <c:v>45081.286805555559</c:v>
                </c:pt>
                <c:pt idx="54324">
                  <c:v>45081.287499999999</c:v>
                </c:pt>
                <c:pt idx="54325">
                  <c:v>45081.287499999999</c:v>
                </c:pt>
                <c:pt idx="54326">
                  <c:v>45081.287499999999</c:v>
                </c:pt>
                <c:pt idx="54327">
                  <c:v>45081.287499999999</c:v>
                </c:pt>
                <c:pt idx="54328">
                  <c:v>45081.287499999999</c:v>
                </c:pt>
                <c:pt idx="54329">
                  <c:v>45081.287499999999</c:v>
                </c:pt>
                <c:pt idx="54330">
                  <c:v>45081.288194444445</c:v>
                </c:pt>
                <c:pt idx="54331">
                  <c:v>45081.288194444445</c:v>
                </c:pt>
                <c:pt idx="54332">
                  <c:v>45081.288194444445</c:v>
                </c:pt>
                <c:pt idx="54333">
                  <c:v>45081.288194444445</c:v>
                </c:pt>
                <c:pt idx="54334">
                  <c:v>45081.288194444445</c:v>
                </c:pt>
                <c:pt idx="54335">
                  <c:v>45081.288194444445</c:v>
                </c:pt>
                <c:pt idx="54336">
                  <c:v>45081.288888888892</c:v>
                </c:pt>
                <c:pt idx="54337">
                  <c:v>45081.288888888892</c:v>
                </c:pt>
                <c:pt idx="54338">
                  <c:v>45081.288888888892</c:v>
                </c:pt>
                <c:pt idx="54339">
                  <c:v>45081.288888888892</c:v>
                </c:pt>
                <c:pt idx="54340">
                  <c:v>45081.288888888892</c:v>
                </c:pt>
                <c:pt idx="54341">
                  <c:v>45081.288888888892</c:v>
                </c:pt>
                <c:pt idx="54342">
                  <c:v>45081.289583333331</c:v>
                </c:pt>
                <c:pt idx="54343">
                  <c:v>45081.289583333331</c:v>
                </c:pt>
                <c:pt idx="54344">
                  <c:v>45081.289583333331</c:v>
                </c:pt>
                <c:pt idx="54345">
                  <c:v>45081.289583333331</c:v>
                </c:pt>
                <c:pt idx="54346">
                  <c:v>45081.289583333331</c:v>
                </c:pt>
                <c:pt idx="54347">
                  <c:v>45081.289583333331</c:v>
                </c:pt>
                <c:pt idx="54348">
                  <c:v>45081.290277777778</c:v>
                </c:pt>
                <c:pt idx="54349">
                  <c:v>45081.290277777778</c:v>
                </c:pt>
                <c:pt idx="54350">
                  <c:v>45081.290277777778</c:v>
                </c:pt>
                <c:pt idx="54351">
                  <c:v>45081.290277777778</c:v>
                </c:pt>
                <c:pt idx="54352">
                  <c:v>45081.290277777778</c:v>
                </c:pt>
                <c:pt idx="54353">
                  <c:v>45081.290277777778</c:v>
                </c:pt>
                <c:pt idx="54354">
                  <c:v>45081.290972222225</c:v>
                </c:pt>
                <c:pt idx="54355">
                  <c:v>45081.290972222225</c:v>
                </c:pt>
                <c:pt idx="54356">
                  <c:v>45081.290972222225</c:v>
                </c:pt>
                <c:pt idx="54357">
                  <c:v>45081.290972222225</c:v>
                </c:pt>
                <c:pt idx="54358">
                  <c:v>45081.290972222225</c:v>
                </c:pt>
                <c:pt idx="54359">
                  <c:v>45081.290972222225</c:v>
                </c:pt>
                <c:pt idx="54360">
                  <c:v>45081.291666666664</c:v>
                </c:pt>
                <c:pt idx="54361">
                  <c:v>45081.291666666664</c:v>
                </c:pt>
                <c:pt idx="54362">
                  <c:v>45081.291666666664</c:v>
                </c:pt>
                <c:pt idx="54363">
                  <c:v>45081.291666666664</c:v>
                </c:pt>
                <c:pt idx="54364">
                  <c:v>45081.291666666664</c:v>
                </c:pt>
                <c:pt idx="54365">
                  <c:v>45081.291666666664</c:v>
                </c:pt>
                <c:pt idx="54366">
                  <c:v>45081.292361111111</c:v>
                </c:pt>
                <c:pt idx="54367">
                  <c:v>45081.292361111111</c:v>
                </c:pt>
                <c:pt idx="54368">
                  <c:v>45081.292361111111</c:v>
                </c:pt>
                <c:pt idx="54369">
                  <c:v>45081.292361111111</c:v>
                </c:pt>
                <c:pt idx="54370">
                  <c:v>45081.292361111111</c:v>
                </c:pt>
                <c:pt idx="54371">
                  <c:v>45081.292361111111</c:v>
                </c:pt>
                <c:pt idx="54372">
                  <c:v>45081.293055555558</c:v>
                </c:pt>
                <c:pt idx="54373">
                  <c:v>45081.293055555558</c:v>
                </c:pt>
                <c:pt idx="54374">
                  <c:v>45081.293055555558</c:v>
                </c:pt>
                <c:pt idx="54375">
                  <c:v>45081.293055555558</c:v>
                </c:pt>
                <c:pt idx="54376">
                  <c:v>45081.293055555558</c:v>
                </c:pt>
                <c:pt idx="54377">
                  <c:v>45081.293055555558</c:v>
                </c:pt>
                <c:pt idx="54378">
                  <c:v>45081.293749999997</c:v>
                </c:pt>
                <c:pt idx="54379">
                  <c:v>45081.293749999997</c:v>
                </c:pt>
                <c:pt idx="54380">
                  <c:v>45081.293749999997</c:v>
                </c:pt>
                <c:pt idx="54381">
                  <c:v>45081.293749999997</c:v>
                </c:pt>
                <c:pt idx="54382">
                  <c:v>45081.293749999997</c:v>
                </c:pt>
                <c:pt idx="54383">
                  <c:v>45081.293749999997</c:v>
                </c:pt>
                <c:pt idx="54384">
                  <c:v>45081.294444444444</c:v>
                </c:pt>
                <c:pt idx="54385">
                  <c:v>45081.294444444444</c:v>
                </c:pt>
                <c:pt idx="54386">
                  <c:v>45081.294444444444</c:v>
                </c:pt>
                <c:pt idx="54387">
                  <c:v>45081.294444444444</c:v>
                </c:pt>
                <c:pt idx="54388">
                  <c:v>45081.294444444444</c:v>
                </c:pt>
                <c:pt idx="54389">
                  <c:v>45081.294444444444</c:v>
                </c:pt>
                <c:pt idx="54390">
                  <c:v>45081.295138888891</c:v>
                </c:pt>
                <c:pt idx="54391">
                  <c:v>45081.295138888891</c:v>
                </c:pt>
                <c:pt idx="54392">
                  <c:v>45081.295138888891</c:v>
                </c:pt>
                <c:pt idx="54393">
                  <c:v>45081.295138888891</c:v>
                </c:pt>
                <c:pt idx="54394">
                  <c:v>45081.295138888891</c:v>
                </c:pt>
                <c:pt idx="54395">
                  <c:v>45081.295138888891</c:v>
                </c:pt>
                <c:pt idx="54396">
                  <c:v>45081.29583333333</c:v>
                </c:pt>
                <c:pt idx="54397">
                  <c:v>45081.29583333333</c:v>
                </c:pt>
                <c:pt idx="54398">
                  <c:v>45081.29583333333</c:v>
                </c:pt>
                <c:pt idx="54399">
                  <c:v>45081.29583333333</c:v>
                </c:pt>
                <c:pt idx="54400">
                  <c:v>45081.29583333333</c:v>
                </c:pt>
                <c:pt idx="54401">
                  <c:v>45081.29583333333</c:v>
                </c:pt>
                <c:pt idx="54402">
                  <c:v>45081.296527777777</c:v>
                </c:pt>
                <c:pt idx="54403">
                  <c:v>45081.296527777777</c:v>
                </c:pt>
                <c:pt idx="54404">
                  <c:v>45081.296527777777</c:v>
                </c:pt>
                <c:pt idx="54405">
                  <c:v>45081.296527777777</c:v>
                </c:pt>
                <c:pt idx="54406">
                  <c:v>45081.296527777777</c:v>
                </c:pt>
                <c:pt idx="54407">
                  <c:v>45081.296527777777</c:v>
                </c:pt>
                <c:pt idx="54408">
                  <c:v>45081.297222222223</c:v>
                </c:pt>
                <c:pt idx="54409">
                  <c:v>45081.297222222223</c:v>
                </c:pt>
                <c:pt idx="54410">
                  <c:v>45081.297222222223</c:v>
                </c:pt>
                <c:pt idx="54411">
                  <c:v>45081.297222222223</c:v>
                </c:pt>
                <c:pt idx="54412">
                  <c:v>45081.297222222223</c:v>
                </c:pt>
                <c:pt idx="54413">
                  <c:v>45081.297222222223</c:v>
                </c:pt>
                <c:pt idx="54414">
                  <c:v>45081.29791666667</c:v>
                </c:pt>
                <c:pt idx="54415">
                  <c:v>45081.29791666667</c:v>
                </c:pt>
                <c:pt idx="54416">
                  <c:v>45081.29791666667</c:v>
                </c:pt>
                <c:pt idx="54417">
                  <c:v>45081.29791666667</c:v>
                </c:pt>
                <c:pt idx="54418">
                  <c:v>45081.29791666667</c:v>
                </c:pt>
                <c:pt idx="54419">
                  <c:v>45081.29791666667</c:v>
                </c:pt>
                <c:pt idx="54420">
                  <c:v>45081.298611111109</c:v>
                </c:pt>
                <c:pt idx="54421">
                  <c:v>45081.298611111109</c:v>
                </c:pt>
                <c:pt idx="54422">
                  <c:v>45081.298611111109</c:v>
                </c:pt>
                <c:pt idx="54423">
                  <c:v>45081.298611111109</c:v>
                </c:pt>
                <c:pt idx="54424">
                  <c:v>45081.298611111109</c:v>
                </c:pt>
                <c:pt idx="54425">
                  <c:v>45081.298611111109</c:v>
                </c:pt>
                <c:pt idx="54426">
                  <c:v>45081.299305555556</c:v>
                </c:pt>
                <c:pt idx="54427">
                  <c:v>45081.299305555556</c:v>
                </c:pt>
                <c:pt idx="54428">
                  <c:v>45081.299305555556</c:v>
                </c:pt>
                <c:pt idx="54429">
                  <c:v>45081.299305555556</c:v>
                </c:pt>
                <c:pt idx="54430">
                  <c:v>45081.299305555556</c:v>
                </c:pt>
                <c:pt idx="54431">
                  <c:v>45081.299305555556</c:v>
                </c:pt>
                <c:pt idx="54432">
                  <c:v>45081.3</c:v>
                </c:pt>
                <c:pt idx="54433">
                  <c:v>45081.3</c:v>
                </c:pt>
                <c:pt idx="54434">
                  <c:v>45081.3</c:v>
                </c:pt>
                <c:pt idx="54435">
                  <c:v>45081.3</c:v>
                </c:pt>
                <c:pt idx="54436">
                  <c:v>45081.3</c:v>
                </c:pt>
                <c:pt idx="54437">
                  <c:v>45081.3</c:v>
                </c:pt>
                <c:pt idx="54438">
                  <c:v>45081.300694444442</c:v>
                </c:pt>
                <c:pt idx="54439">
                  <c:v>45081.300694444442</c:v>
                </c:pt>
                <c:pt idx="54440">
                  <c:v>45081.300694444442</c:v>
                </c:pt>
                <c:pt idx="54441">
                  <c:v>45081.300694444442</c:v>
                </c:pt>
                <c:pt idx="54442">
                  <c:v>45081.300694444442</c:v>
                </c:pt>
                <c:pt idx="54443">
                  <c:v>45081.300694444442</c:v>
                </c:pt>
                <c:pt idx="54444">
                  <c:v>45081.301388888889</c:v>
                </c:pt>
                <c:pt idx="54445">
                  <c:v>45081.301388888889</c:v>
                </c:pt>
                <c:pt idx="54446">
                  <c:v>45081.301388888889</c:v>
                </c:pt>
                <c:pt idx="54447">
                  <c:v>45081.301388888889</c:v>
                </c:pt>
                <c:pt idx="54448">
                  <c:v>45081.301388888889</c:v>
                </c:pt>
                <c:pt idx="54449">
                  <c:v>45081.301388888889</c:v>
                </c:pt>
                <c:pt idx="54450">
                  <c:v>45081.302083333336</c:v>
                </c:pt>
                <c:pt idx="54451">
                  <c:v>45081.302083333336</c:v>
                </c:pt>
                <c:pt idx="54452">
                  <c:v>45081.302083333336</c:v>
                </c:pt>
                <c:pt idx="54453">
                  <c:v>45081.302083333336</c:v>
                </c:pt>
                <c:pt idx="54454">
                  <c:v>45081.302083333336</c:v>
                </c:pt>
                <c:pt idx="54455">
                  <c:v>45081.302083333336</c:v>
                </c:pt>
                <c:pt idx="54456">
                  <c:v>45081.302777777775</c:v>
                </c:pt>
                <c:pt idx="54457">
                  <c:v>45081.302777777775</c:v>
                </c:pt>
                <c:pt idx="54458">
                  <c:v>45081.302777777775</c:v>
                </c:pt>
                <c:pt idx="54459">
                  <c:v>45081.302777777775</c:v>
                </c:pt>
                <c:pt idx="54460">
                  <c:v>45081.302777777775</c:v>
                </c:pt>
                <c:pt idx="54461">
                  <c:v>45081.302777777775</c:v>
                </c:pt>
                <c:pt idx="54462">
                  <c:v>45081.303472222222</c:v>
                </c:pt>
                <c:pt idx="54463">
                  <c:v>45081.303472222222</c:v>
                </c:pt>
                <c:pt idx="54464">
                  <c:v>45081.303472222222</c:v>
                </c:pt>
                <c:pt idx="54465">
                  <c:v>45081.303472222222</c:v>
                </c:pt>
                <c:pt idx="54466">
                  <c:v>45081.303472222222</c:v>
                </c:pt>
                <c:pt idx="54467">
                  <c:v>45081.303472222222</c:v>
                </c:pt>
                <c:pt idx="54468">
                  <c:v>45081.304166666669</c:v>
                </c:pt>
                <c:pt idx="54469">
                  <c:v>45081.304166666669</c:v>
                </c:pt>
                <c:pt idx="54470">
                  <c:v>45081.304166666669</c:v>
                </c:pt>
                <c:pt idx="54471">
                  <c:v>45081.304166666669</c:v>
                </c:pt>
                <c:pt idx="54472">
                  <c:v>45081.304166666669</c:v>
                </c:pt>
                <c:pt idx="54473">
                  <c:v>45081.304166666669</c:v>
                </c:pt>
                <c:pt idx="54474">
                  <c:v>45081.304861111108</c:v>
                </c:pt>
                <c:pt idx="54475">
                  <c:v>45081.304861111108</c:v>
                </c:pt>
                <c:pt idx="54476">
                  <c:v>45081.304861111108</c:v>
                </c:pt>
                <c:pt idx="54477">
                  <c:v>45081.304861111108</c:v>
                </c:pt>
                <c:pt idx="54478">
                  <c:v>45081.304861111108</c:v>
                </c:pt>
                <c:pt idx="54479">
                  <c:v>45081.304861111108</c:v>
                </c:pt>
                <c:pt idx="54480">
                  <c:v>45081.305555555555</c:v>
                </c:pt>
                <c:pt idx="54481">
                  <c:v>45081.305555555555</c:v>
                </c:pt>
                <c:pt idx="54482">
                  <c:v>45081.305555555555</c:v>
                </c:pt>
                <c:pt idx="54483">
                  <c:v>45081.305555555555</c:v>
                </c:pt>
                <c:pt idx="54484">
                  <c:v>45081.305555555555</c:v>
                </c:pt>
                <c:pt idx="54485">
                  <c:v>45081.305555555555</c:v>
                </c:pt>
                <c:pt idx="54486">
                  <c:v>45081.306250000001</c:v>
                </c:pt>
                <c:pt idx="54487">
                  <c:v>45081.306250000001</c:v>
                </c:pt>
                <c:pt idx="54488">
                  <c:v>45081.306250000001</c:v>
                </c:pt>
                <c:pt idx="54489">
                  <c:v>45081.306250000001</c:v>
                </c:pt>
                <c:pt idx="54490">
                  <c:v>45081.306250000001</c:v>
                </c:pt>
                <c:pt idx="54491">
                  <c:v>45081.306250000001</c:v>
                </c:pt>
                <c:pt idx="54492">
                  <c:v>45081.306944444441</c:v>
                </c:pt>
                <c:pt idx="54493">
                  <c:v>45081.306944444441</c:v>
                </c:pt>
                <c:pt idx="54494">
                  <c:v>45081.306944444441</c:v>
                </c:pt>
                <c:pt idx="54495">
                  <c:v>45081.306944444441</c:v>
                </c:pt>
                <c:pt idx="54496">
                  <c:v>45081.306944444441</c:v>
                </c:pt>
                <c:pt idx="54497">
                  <c:v>45081.306944444441</c:v>
                </c:pt>
                <c:pt idx="54498">
                  <c:v>45081.307638888888</c:v>
                </c:pt>
                <c:pt idx="54499">
                  <c:v>45081.307638888888</c:v>
                </c:pt>
                <c:pt idx="54500">
                  <c:v>45081.307638888888</c:v>
                </c:pt>
                <c:pt idx="54501">
                  <c:v>45081.307638888888</c:v>
                </c:pt>
                <c:pt idx="54502">
                  <c:v>45081.307638888888</c:v>
                </c:pt>
                <c:pt idx="54503">
                  <c:v>45081.307638888888</c:v>
                </c:pt>
                <c:pt idx="54504">
                  <c:v>45081.308333333334</c:v>
                </c:pt>
                <c:pt idx="54505">
                  <c:v>45081.308333333334</c:v>
                </c:pt>
                <c:pt idx="54506">
                  <c:v>45081.308333333334</c:v>
                </c:pt>
                <c:pt idx="54507">
                  <c:v>45081.308333333334</c:v>
                </c:pt>
                <c:pt idx="54508">
                  <c:v>45081.308333333334</c:v>
                </c:pt>
                <c:pt idx="54509">
                  <c:v>45081.308333333334</c:v>
                </c:pt>
                <c:pt idx="54510">
                  <c:v>45081.309027777781</c:v>
                </c:pt>
                <c:pt idx="54511">
                  <c:v>45081.309027777781</c:v>
                </c:pt>
                <c:pt idx="54512">
                  <c:v>45081.309027777781</c:v>
                </c:pt>
                <c:pt idx="54513">
                  <c:v>45081.309027777781</c:v>
                </c:pt>
                <c:pt idx="54514">
                  <c:v>45081.309027777781</c:v>
                </c:pt>
                <c:pt idx="54515">
                  <c:v>45081.309027777781</c:v>
                </c:pt>
                <c:pt idx="54516">
                  <c:v>45081.30972222222</c:v>
                </c:pt>
                <c:pt idx="54517">
                  <c:v>45081.30972222222</c:v>
                </c:pt>
                <c:pt idx="54518">
                  <c:v>45081.30972222222</c:v>
                </c:pt>
                <c:pt idx="54519">
                  <c:v>45081.30972222222</c:v>
                </c:pt>
                <c:pt idx="54520">
                  <c:v>45081.30972222222</c:v>
                </c:pt>
                <c:pt idx="54521">
                  <c:v>45081.30972222222</c:v>
                </c:pt>
                <c:pt idx="54522">
                  <c:v>45081.310416666667</c:v>
                </c:pt>
                <c:pt idx="54523">
                  <c:v>45081.310416666667</c:v>
                </c:pt>
                <c:pt idx="54524">
                  <c:v>45081.310416666667</c:v>
                </c:pt>
                <c:pt idx="54525">
                  <c:v>45081.310416666667</c:v>
                </c:pt>
                <c:pt idx="54526">
                  <c:v>45081.310416666667</c:v>
                </c:pt>
                <c:pt idx="54527">
                  <c:v>45081.310416666667</c:v>
                </c:pt>
                <c:pt idx="54528">
                  <c:v>45081.311111111114</c:v>
                </c:pt>
                <c:pt idx="54529">
                  <c:v>45081.311111111114</c:v>
                </c:pt>
                <c:pt idx="54530">
                  <c:v>45081.311111111114</c:v>
                </c:pt>
                <c:pt idx="54531">
                  <c:v>45081.311111111114</c:v>
                </c:pt>
                <c:pt idx="54532">
                  <c:v>45081.311111111114</c:v>
                </c:pt>
                <c:pt idx="54533">
                  <c:v>45081.311111111114</c:v>
                </c:pt>
                <c:pt idx="54534">
                  <c:v>45081.311805555553</c:v>
                </c:pt>
                <c:pt idx="54535">
                  <c:v>45081.311805555553</c:v>
                </c:pt>
                <c:pt idx="54536">
                  <c:v>45081.311805555553</c:v>
                </c:pt>
                <c:pt idx="54537">
                  <c:v>45081.311805555553</c:v>
                </c:pt>
                <c:pt idx="54538">
                  <c:v>45081.311805555553</c:v>
                </c:pt>
                <c:pt idx="54539">
                  <c:v>45081.311805555553</c:v>
                </c:pt>
                <c:pt idx="54540">
                  <c:v>45081.3125</c:v>
                </c:pt>
                <c:pt idx="54541">
                  <c:v>45081.3125</c:v>
                </c:pt>
                <c:pt idx="54542">
                  <c:v>45081.3125</c:v>
                </c:pt>
                <c:pt idx="54543">
                  <c:v>45081.3125</c:v>
                </c:pt>
                <c:pt idx="54544">
                  <c:v>45081.3125</c:v>
                </c:pt>
                <c:pt idx="54545">
                  <c:v>45081.3125</c:v>
                </c:pt>
                <c:pt idx="54546">
                  <c:v>45081.313194444447</c:v>
                </c:pt>
                <c:pt idx="54547">
                  <c:v>45081.313194444447</c:v>
                </c:pt>
                <c:pt idx="54548">
                  <c:v>45081.313194444447</c:v>
                </c:pt>
                <c:pt idx="54549">
                  <c:v>45081.313194444447</c:v>
                </c:pt>
                <c:pt idx="54550">
                  <c:v>45081.313194444447</c:v>
                </c:pt>
                <c:pt idx="54551">
                  <c:v>45081.313194444447</c:v>
                </c:pt>
                <c:pt idx="54552">
                  <c:v>45081.313888888886</c:v>
                </c:pt>
                <c:pt idx="54553">
                  <c:v>45081.313888888886</c:v>
                </c:pt>
                <c:pt idx="54554">
                  <c:v>45081.313888888886</c:v>
                </c:pt>
                <c:pt idx="54555">
                  <c:v>45081.313888888886</c:v>
                </c:pt>
                <c:pt idx="54556">
                  <c:v>45081.313888888886</c:v>
                </c:pt>
                <c:pt idx="54557">
                  <c:v>45081.313888888886</c:v>
                </c:pt>
                <c:pt idx="54558">
                  <c:v>45081.314583333333</c:v>
                </c:pt>
                <c:pt idx="54559">
                  <c:v>45081.314583333333</c:v>
                </c:pt>
                <c:pt idx="54560">
                  <c:v>45081.314583333333</c:v>
                </c:pt>
                <c:pt idx="54561">
                  <c:v>45081.314583333333</c:v>
                </c:pt>
                <c:pt idx="54562">
                  <c:v>45081.314583333333</c:v>
                </c:pt>
                <c:pt idx="54563">
                  <c:v>45081.314583333333</c:v>
                </c:pt>
                <c:pt idx="54564">
                  <c:v>45081.31527777778</c:v>
                </c:pt>
                <c:pt idx="54565">
                  <c:v>45081.31527777778</c:v>
                </c:pt>
                <c:pt idx="54566">
                  <c:v>45081.31527777778</c:v>
                </c:pt>
                <c:pt idx="54567">
                  <c:v>45081.31527777778</c:v>
                </c:pt>
                <c:pt idx="54568">
                  <c:v>45081.31527777778</c:v>
                </c:pt>
                <c:pt idx="54569">
                  <c:v>45081.31527777778</c:v>
                </c:pt>
                <c:pt idx="54570">
                  <c:v>45081.315972222219</c:v>
                </c:pt>
                <c:pt idx="54571">
                  <c:v>45081.315972222219</c:v>
                </c:pt>
                <c:pt idx="54572">
                  <c:v>45081.315972222219</c:v>
                </c:pt>
                <c:pt idx="54573">
                  <c:v>45081.315972222219</c:v>
                </c:pt>
                <c:pt idx="54574">
                  <c:v>45081.315972222219</c:v>
                </c:pt>
                <c:pt idx="54575">
                  <c:v>45081.315972222219</c:v>
                </c:pt>
                <c:pt idx="54576">
                  <c:v>45081.316666666666</c:v>
                </c:pt>
                <c:pt idx="54577">
                  <c:v>45081.316666666666</c:v>
                </c:pt>
                <c:pt idx="54578">
                  <c:v>45081.316666666666</c:v>
                </c:pt>
                <c:pt idx="54579">
                  <c:v>45081.316666666666</c:v>
                </c:pt>
                <c:pt idx="54580">
                  <c:v>45081.316666666666</c:v>
                </c:pt>
                <c:pt idx="54581">
                  <c:v>45081.316666666666</c:v>
                </c:pt>
                <c:pt idx="54582">
                  <c:v>45081.317361111112</c:v>
                </c:pt>
                <c:pt idx="54583">
                  <c:v>45081.317361111112</c:v>
                </c:pt>
                <c:pt idx="54584">
                  <c:v>45081.317361111112</c:v>
                </c:pt>
                <c:pt idx="54585">
                  <c:v>45081.317361111112</c:v>
                </c:pt>
                <c:pt idx="54586">
                  <c:v>45081.317361111112</c:v>
                </c:pt>
                <c:pt idx="54587">
                  <c:v>45081.317361111112</c:v>
                </c:pt>
                <c:pt idx="54588">
                  <c:v>45081.318055555559</c:v>
                </c:pt>
                <c:pt idx="54589">
                  <c:v>45081.318055555559</c:v>
                </c:pt>
                <c:pt idx="54590">
                  <c:v>45081.318055555559</c:v>
                </c:pt>
                <c:pt idx="54591">
                  <c:v>45081.318055555559</c:v>
                </c:pt>
                <c:pt idx="54592">
                  <c:v>45081.318055555559</c:v>
                </c:pt>
                <c:pt idx="54593">
                  <c:v>45081.318055555559</c:v>
                </c:pt>
                <c:pt idx="54594">
                  <c:v>45081.318749999999</c:v>
                </c:pt>
                <c:pt idx="54595">
                  <c:v>45081.318749999999</c:v>
                </c:pt>
                <c:pt idx="54596">
                  <c:v>45081.318749999999</c:v>
                </c:pt>
                <c:pt idx="54597">
                  <c:v>45081.318749999999</c:v>
                </c:pt>
                <c:pt idx="54598">
                  <c:v>45081.318749999999</c:v>
                </c:pt>
                <c:pt idx="54599">
                  <c:v>45081.318749999999</c:v>
                </c:pt>
                <c:pt idx="54600">
                  <c:v>45081.319444444445</c:v>
                </c:pt>
                <c:pt idx="54601">
                  <c:v>45081.319444444445</c:v>
                </c:pt>
                <c:pt idx="54602">
                  <c:v>45081.319444444445</c:v>
                </c:pt>
                <c:pt idx="54603">
                  <c:v>45081.319444444445</c:v>
                </c:pt>
                <c:pt idx="54604">
                  <c:v>45081.319444444445</c:v>
                </c:pt>
                <c:pt idx="54605">
                  <c:v>45081.319444444445</c:v>
                </c:pt>
                <c:pt idx="54606">
                  <c:v>45081.320138888892</c:v>
                </c:pt>
                <c:pt idx="54607">
                  <c:v>45081.320138888892</c:v>
                </c:pt>
                <c:pt idx="54608">
                  <c:v>45081.320138888892</c:v>
                </c:pt>
                <c:pt idx="54609">
                  <c:v>45081.320138888892</c:v>
                </c:pt>
                <c:pt idx="54610">
                  <c:v>45081.320138888892</c:v>
                </c:pt>
                <c:pt idx="54611">
                  <c:v>45081.320138888892</c:v>
                </c:pt>
                <c:pt idx="54612">
                  <c:v>45081.320833333331</c:v>
                </c:pt>
                <c:pt idx="54613">
                  <c:v>45081.320833333331</c:v>
                </c:pt>
                <c:pt idx="54614">
                  <c:v>45081.320833333331</c:v>
                </c:pt>
                <c:pt idx="54615">
                  <c:v>45081.320833333331</c:v>
                </c:pt>
                <c:pt idx="54616">
                  <c:v>45081.320833333331</c:v>
                </c:pt>
                <c:pt idx="54617">
                  <c:v>45081.320833333331</c:v>
                </c:pt>
                <c:pt idx="54618">
                  <c:v>45081.321527777778</c:v>
                </c:pt>
                <c:pt idx="54619">
                  <c:v>45081.321527777778</c:v>
                </c:pt>
                <c:pt idx="54620">
                  <c:v>45081.321527777778</c:v>
                </c:pt>
                <c:pt idx="54621">
                  <c:v>45081.321527777778</c:v>
                </c:pt>
                <c:pt idx="54622">
                  <c:v>45081.321527777778</c:v>
                </c:pt>
                <c:pt idx="54623">
                  <c:v>45081.321527777778</c:v>
                </c:pt>
                <c:pt idx="54624">
                  <c:v>45081.322222222225</c:v>
                </c:pt>
                <c:pt idx="54625">
                  <c:v>45081.322222222225</c:v>
                </c:pt>
                <c:pt idx="54626">
                  <c:v>45081.322222222225</c:v>
                </c:pt>
                <c:pt idx="54627">
                  <c:v>45081.322222222225</c:v>
                </c:pt>
                <c:pt idx="54628">
                  <c:v>45081.322222222225</c:v>
                </c:pt>
                <c:pt idx="54629">
                  <c:v>45081.322222222225</c:v>
                </c:pt>
                <c:pt idx="54630">
                  <c:v>45081.322916666664</c:v>
                </c:pt>
                <c:pt idx="54631">
                  <c:v>45081.322916666664</c:v>
                </c:pt>
                <c:pt idx="54632">
                  <c:v>45081.322916666664</c:v>
                </c:pt>
                <c:pt idx="54633">
                  <c:v>45081.322916666664</c:v>
                </c:pt>
                <c:pt idx="54634">
                  <c:v>45081.322916666664</c:v>
                </c:pt>
                <c:pt idx="54635">
                  <c:v>45081.322916666664</c:v>
                </c:pt>
                <c:pt idx="54636">
                  <c:v>45081.323611111111</c:v>
                </c:pt>
                <c:pt idx="54637">
                  <c:v>45081.323611111111</c:v>
                </c:pt>
                <c:pt idx="54638">
                  <c:v>45081.323611111111</c:v>
                </c:pt>
                <c:pt idx="54639">
                  <c:v>45081.323611111111</c:v>
                </c:pt>
                <c:pt idx="54640">
                  <c:v>45081.323611111111</c:v>
                </c:pt>
                <c:pt idx="54641">
                  <c:v>45081.323611111111</c:v>
                </c:pt>
                <c:pt idx="54642">
                  <c:v>45081.324305555558</c:v>
                </c:pt>
                <c:pt idx="54643">
                  <c:v>45081.324305555558</c:v>
                </c:pt>
                <c:pt idx="54644">
                  <c:v>45081.324305555558</c:v>
                </c:pt>
                <c:pt idx="54645">
                  <c:v>45081.324305555558</c:v>
                </c:pt>
                <c:pt idx="54646">
                  <c:v>45081.324305555558</c:v>
                </c:pt>
                <c:pt idx="54647">
                  <c:v>45081.324305555558</c:v>
                </c:pt>
                <c:pt idx="54648">
                  <c:v>45081.324999999997</c:v>
                </c:pt>
                <c:pt idx="54649">
                  <c:v>45081.324999999997</c:v>
                </c:pt>
                <c:pt idx="54650">
                  <c:v>45081.324999999997</c:v>
                </c:pt>
                <c:pt idx="54651">
                  <c:v>45081.324999999997</c:v>
                </c:pt>
                <c:pt idx="54652">
                  <c:v>45081.324999999997</c:v>
                </c:pt>
                <c:pt idx="54653">
                  <c:v>45081.324999999997</c:v>
                </c:pt>
                <c:pt idx="54654">
                  <c:v>45081.325694444444</c:v>
                </c:pt>
                <c:pt idx="54655">
                  <c:v>45081.325694444444</c:v>
                </c:pt>
                <c:pt idx="54656">
                  <c:v>45081.325694444444</c:v>
                </c:pt>
                <c:pt idx="54657">
                  <c:v>45081.325694444444</c:v>
                </c:pt>
                <c:pt idx="54658">
                  <c:v>45081.325694444444</c:v>
                </c:pt>
                <c:pt idx="54659">
                  <c:v>45081.325694444444</c:v>
                </c:pt>
                <c:pt idx="54660">
                  <c:v>45081.326388888891</c:v>
                </c:pt>
                <c:pt idx="54661">
                  <c:v>45081.326388888891</c:v>
                </c:pt>
                <c:pt idx="54662">
                  <c:v>45081.326388888891</c:v>
                </c:pt>
                <c:pt idx="54663">
                  <c:v>45081.326388888891</c:v>
                </c:pt>
                <c:pt idx="54664">
                  <c:v>45081.326388888891</c:v>
                </c:pt>
                <c:pt idx="54665">
                  <c:v>45081.326388888891</c:v>
                </c:pt>
                <c:pt idx="54666">
                  <c:v>45081.32708333333</c:v>
                </c:pt>
                <c:pt idx="54667">
                  <c:v>45081.32708333333</c:v>
                </c:pt>
                <c:pt idx="54668">
                  <c:v>45081.32708333333</c:v>
                </c:pt>
                <c:pt idx="54669">
                  <c:v>45081.32708333333</c:v>
                </c:pt>
                <c:pt idx="54670">
                  <c:v>45081.32708333333</c:v>
                </c:pt>
                <c:pt idx="54671">
                  <c:v>45081.32708333333</c:v>
                </c:pt>
                <c:pt idx="54672">
                  <c:v>45081.327777777777</c:v>
                </c:pt>
                <c:pt idx="54673">
                  <c:v>45081.327777777777</c:v>
                </c:pt>
                <c:pt idx="54674">
                  <c:v>45081.327777777777</c:v>
                </c:pt>
                <c:pt idx="54675">
                  <c:v>45081.327777777777</c:v>
                </c:pt>
                <c:pt idx="54676">
                  <c:v>45081.327777777777</c:v>
                </c:pt>
                <c:pt idx="54677">
                  <c:v>45081.327777777777</c:v>
                </c:pt>
                <c:pt idx="54678">
                  <c:v>45081.328472222223</c:v>
                </c:pt>
                <c:pt idx="54679">
                  <c:v>45081.328472222223</c:v>
                </c:pt>
                <c:pt idx="54680">
                  <c:v>45081.328472222223</c:v>
                </c:pt>
                <c:pt idx="54681">
                  <c:v>45081.328472222223</c:v>
                </c:pt>
                <c:pt idx="54682">
                  <c:v>45081.328472222223</c:v>
                </c:pt>
                <c:pt idx="54683">
                  <c:v>45081.328472222223</c:v>
                </c:pt>
                <c:pt idx="54684">
                  <c:v>45081.32916666667</c:v>
                </c:pt>
                <c:pt idx="54685">
                  <c:v>45081.32916666667</c:v>
                </c:pt>
                <c:pt idx="54686">
                  <c:v>45081.32916666667</c:v>
                </c:pt>
                <c:pt idx="54687">
                  <c:v>45081.32916666667</c:v>
                </c:pt>
                <c:pt idx="54688">
                  <c:v>45081.32916666667</c:v>
                </c:pt>
                <c:pt idx="54689">
                  <c:v>45081.32916666667</c:v>
                </c:pt>
                <c:pt idx="54690">
                  <c:v>45081.329861111109</c:v>
                </c:pt>
                <c:pt idx="54691">
                  <c:v>45081.329861111109</c:v>
                </c:pt>
                <c:pt idx="54692">
                  <c:v>45081.329861111109</c:v>
                </c:pt>
                <c:pt idx="54693">
                  <c:v>45081.329861111109</c:v>
                </c:pt>
                <c:pt idx="54694">
                  <c:v>45081.329861111109</c:v>
                </c:pt>
                <c:pt idx="54695">
                  <c:v>45081.329861111109</c:v>
                </c:pt>
                <c:pt idx="54696">
                  <c:v>45081.330555555556</c:v>
                </c:pt>
                <c:pt idx="54697">
                  <c:v>45081.330555555556</c:v>
                </c:pt>
                <c:pt idx="54698">
                  <c:v>45081.330555555556</c:v>
                </c:pt>
                <c:pt idx="54699">
                  <c:v>45081.330555555556</c:v>
                </c:pt>
                <c:pt idx="54700">
                  <c:v>45081.330555555556</c:v>
                </c:pt>
                <c:pt idx="54701">
                  <c:v>45081.330555555556</c:v>
                </c:pt>
                <c:pt idx="54702">
                  <c:v>45081.331250000003</c:v>
                </c:pt>
                <c:pt idx="54703">
                  <c:v>45081.331250000003</c:v>
                </c:pt>
                <c:pt idx="54704">
                  <c:v>45081.331250000003</c:v>
                </c:pt>
                <c:pt idx="54705">
                  <c:v>45081.331250000003</c:v>
                </c:pt>
                <c:pt idx="54706">
                  <c:v>45081.331250000003</c:v>
                </c:pt>
                <c:pt idx="54707">
                  <c:v>45081.331250000003</c:v>
                </c:pt>
                <c:pt idx="54708">
                  <c:v>45081.331944444442</c:v>
                </c:pt>
                <c:pt idx="54709">
                  <c:v>45081.331944444442</c:v>
                </c:pt>
                <c:pt idx="54710">
                  <c:v>45081.331944444442</c:v>
                </c:pt>
                <c:pt idx="54711">
                  <c:v>45081.331944444442</c:v>
                </c:pt>
                <c:pt idx="54712">
                  <c:v>45081.331944444442</c:v>
                </c:pt>
                <c:pt idx="54713">
                  <c:v>45081.331944444442</c:v>
                </c:pt>
                <c:pt idx="54714">
                  <c:v>45081.332638888889</c:v>
                </c:pt>
                <c:pt idx="54715">
                  <c:v>45081.332638888889</c:v>
                </c:pt>
                <c:pt idx="54716">
                  <c:v>45081.332638888889</c:v>
                </c:pt>
                <c:pt idx="54717">
                  <c:v>45081.332638888889</c:v>
                </c:pt>
                <c:pt idx="54718">
                  <c:v>45081.332638888889</c:v>
                </c:pt>
                <c:pt idx="54719">
                  <c:v>45081.332638888889</c:v>
                </c:pt>
                <c:pt idx="54720">
                  <c:v>45081.333333333336</c:v>
                </c:pt>
                <c:pt idx="54721">
                  <c:v>45081.333333333336</c:v>
                </c:pt>
                <c:pt idx="54722">
                  <c:v>45081.333333333336</c:v>
                </c:pt>
                <c:pt idx="54723">
                  <c:v>45081.333333333336</c:v>
                </c:pt>
                <c:pt idx="54724">
                  <c:v>45081.333333333336</c:v>
                </c:pt>
                <c:pt idx="54725">
                  <c:v>45081.333333333336</c:v>
                </c:pt>
                <c:pt idx="54726">
                  <c:v>45081.334027777775</c:v>
                </c:pt>
                <c:pt idx="54727">
                  <c:v>45081.334027777775</c:v>
                </c:pt>
                <c:pt idx="54728">
                  <c:v>45081.334027777775</c:v>
                </c:pt>
                <c:pt idx="54729">
                  <c:v>45081.334027777775</c:v>
                </c:pt>
                <c:pt idx="54730">
                  <c:v>45081.334027777775</c:v>
                </c:pt>
                <c:pt idx="54731">
                  <c:v>45081.334027777775</c:v>
                </c:pt>
                <c:pt idx="54732">
                  <c:v>45081.334722222222</c:v>
                </c:pt>
                <c:pt idx="54733">
                  <c:v>45081.334722222222</c:v>
                </c:pt>
                <c:pt idx="54734">
                  <c:v>45081.334722222222</c:v>
                </c:pt>
                <c:pt idx="54735">
                  <c:v>45081.334722222222</c:v>
                </c:pt>
                <c:pt idx="54736">
                  <c:v>45081.334722222222</c:v>
                </c:pt>
                <c:pt idx="54737">
                  <c:v>45081.334722222222</c:v>
                </c:pt>
                <c:pt idx="54738">
                  <c:v>45081.335416666669</c:v>
                </c:pt>
                <c:pt idx="54739">
                  <c:v>45081.335416666669</c:v>
                </c:pt>
                <c:pt idx="54740">
                  <c:v>45081.335416666669</c:v>
                </c:pt>
                <c:pt idx="54741">
                  <c:v>45081.335416666669</c:v>
                </c:pt>
                <c:pt idx="54742">
                  <c:v>45081.335416666669</c:v>
                </c:pt>
                <c:pt idx="54743">
                  <c:v>45081.335416666669</c:v>
                </c:pt>
                <c:pt idx="54744">
                  <c:v>45081.336111111108</c:v>
                </c:pt>
                <c:pt idx="54745">
                  <c:v>45081.336111111108</c:v>
                </c:pt>
                <c:pt idx="54746">
                  <c:v>45081.336111111108</c:v>
                </c:pt>
                <c:pt idx="54747">
                  <c:v>45081.336111111108</c:v>
                </c:pt>
                <c:pt idx="54748">
                  <c:v>45081.336111111108</c:v>
                </c:pt>
                <c:pt idx="54749">
                  <c:v>45081.336111111108</c:v>
                </c:pt>
                <c:pt idx="54750">
                  <c:v>45081.336805555555</c:v>
                </c:pt>
                <c:pt idx="54751">
                  <c:v>45081.336805555555</c:v>
                </c:pt>
                <c:pt idx="54752">
                  <c:v>45081.336805555555</c:v>
                </c:pt>
                <c:pt idx="54753">
                  <c:v>45081.336805555555</c:v>
                </c:pt>
                <c:pt idx="54754">
                  <c:v>45081.336805555555</c:v>
                </c:pt>
                <c:pt idx="54755">
                  <c:v>45081.336805555555</c:v>
                </c:pt>
                <c:pt idx="54756">
                  <c:v>45081.337500000001</c:v>
                </c:pt>
                <c:pt idx="54757">
                  <c:v>45081.337500000001</c:v>
                </c:pt>
                <c:pt idx="54758">
                  <c:v>45081.337500000001</c:v>
                </c:pt>
                <c:pt idx="54759">
                  <c:v>45081.337500000001</c:v>
                </c:pt>
                <c:pt idx="54760">
                  <c:v>45081.337500000001</c:v>
                </c:pt>
                <c:pt idx="54761">
                  <c:v>45081.337500000001</c:v>
                </c:pt>
                <c:pt idx="54762">
                  <c:v>45081.338194444441</c:v>
                </c:pt>
                <c:pt idx="54763">
                  <c:v>45081.338194444441</c:v>
                </c:pt>
                <c:pt idx="54764">
                  <c:v>45081.338194444441</c:v>
                </c:pt>
                <c:pt idx="54765">
                  <c:v>45081.338194444441</c:v>
                </c:pt>
                <c:pt idx="54766">
                  <c:v>45081.338194444441</c:v>
                </c:pt>
                <c:pt idx="54767">
                  <c:v>45081.338194444441</c:v>
                </c:pt>
                <c:pt idx="54768">
                  <c:v>45081.338888888888</c:v>
                </c:pt>
                <c:pt idx="54769">
                  <c:v>45081.338888888888</c:v>
                </c:pt>
                <c:pt idx="54770">
                  <c:v>45081.338888888888</c:v>
                </c:pt>
                <c:pt idx="54771">
                  <c:v>45081.338888888888</c:v>
                </c:pt>
                <c:pt idx="54772">
                  <c:v>45081.338888888888</c:v>
                </c:pt>
                <c:pt idx="54773">
                  <c:v>45081.338888888888</c:v>
                </c:pt>
                <c:pt idx="54774">
                  <c:v>45081.339583333334</c:v>
                </c:pt>
                <c:pt idx="54775">
                  <c:v>45081.339583333334</c:v>
                </c:pt>
                <c:pt idx="54776">
                  <c:v>45081.339583333334</c:v>
                </c:pt>
                <c:pt idx="54777">
                  <c:v>45081.339583333334</c:v>
                </c:pt>
                <c:pt idx="54778">
                  <c:v>45081.339583333334</c:v>
                </c:pt>
                <c:pt idx="54779">
                  <c:v>45081.339583333334</c:v>
                </c:pt>
                <c:pt idx="54780">
                  <c:v>45081.340277777781</c:v>
                </c:pt>
                <c:pt idx="54781">
                  <c:v>45081.340277777781</c:v>
                </c:pt>
                <c:pt idx="54782">
                  <c:v>45081.340277777781</c:v>
                </c:pt>
                <c:pt idx="54783">
                  <c:v>45081.340277777781</c:v>
                </c:pt>
                <c:pt idx="54784">
                  <c:v>45081.340277777781</c:v>
                </c:pt>
                <c:pt idx="54785">
                  <c:v>45081.340277777781</c:v>
                </c:pt>
                <c:pt idx="54786">
                  <c:v>45081.34097222222</c:v>
                </c:pt>
                <c:pt idx="54787">
                  <c:v>45081.34097222222</c:v>
                </c:pt>
                <c:pt idx="54788">
                  <c:v>45081.34097222222</c:v>
                </c:pt>
                <c:pt idx="54789">
                  <c:v>45081.34097222222</c:v>
                </c:pt>
                <c:pt idx="54790">
                  <c:v>45081.34097222222</c:v>
                </c:pt>
                <c:pt idx="54791">
                  <c:v>45081.34097222222</c:v>
                </c:pt>
                <c:pt idx="54792">
                  <c:v>45081.341666666667</c:v>
                </c:pt>
                <c:pt idx="54793">
                  <c:v>45081.341666666667</c:v>
                </c:pt>
                <c:pt idx="54794">
                  <c:v>45081.341666666667</c:v>
                </c:pt>
                <c:pt idx="54795">
                  <c:v>45081.341666666667</c:v>
                </c:pt>
                <c:pt idx="54796">
                  <c:v>45081.341666666667</c:v>
                </c:pt>
                <c:pt idx="54797">
                  <c:v>45081.341666666667</c:v>
                </c:pt>
                <c:pt idx="54798">
                  <c:v>45081.342361111114</c:v>
                </c:pt>
                <c:pt idx="54799">
                  <c:v>45081.342361111114</c:v>
                </c:pt>
                <c:pt idx="54800">
                  <c:v>45081.342361111114</c:v>
                </c:pt>
                <c:pt idx="54801">
                  <c:v>45081.342361111114</c:v>
                </c:pt>
                <c:pt idx="54802">
                  <c:v>45081.342361111114</c:v>
                </c:pt>
                <c:pt idx="54803">
                  <c:v>45081.342361111114</c:v>
                </c:pt>
                <c:pt idx="54804">
                  <c:v>45081.343055555553</c:v>
                </c:pt>
                <c:pt idx="54805">
                  <c:v>45081.343055555553</c:v>
                </c:pt>
                <c:pt idx="54806">
                  <c:v>45081.343055555553</c:v>
                </c:pt>
                <c:pt idx="54807">
                  <c:v>45081.343055555553</c:v>
                </c:pt>
                <c:pt idx="54808">
                  <c:v>45081.343055555553</c:v>
                </c:pt>
                <c:pt idx="54809">
                  <c:v>45081.343055555553</c:v>
                </c:pt>
                <c:pt idx="54810">
                  <c:v>45081.34375</c:v>
                </c:pt>
                <c:pt idx="54811">
                  <c:v>45081.34375</c:v>
                </c:pt>
                <c:pt idx="54812">
                  <c:v>45081.34375</c:v>
                </c:pt>
                <c:pt idx="54813">
                  <c:v>45081.34375</c:v>
                </c:pt>
                <c:pt idx="54814">
                  <c:v>45081.34375</c:v>
                </c:pt>
                <c:pt idx="54815">
                  <c:v>45081.34375</c:v>
                </c:pt>
                <c:pt idx="54816">
                  <c:v>45081.344444444447</c:v>
                </c:pt>
                <c:pt idx="54817">
                  <c:v>45081.344444444447</c:v>
                </c:pt>
                <c:pt idx="54818">
                  <c:v>45081.344444444447</c:v>
                </c:pt>
                <c:pt idx="54819">
                  <c:v>45081.344444444447</c:v>
                </c:pt>
                <c:pt idx="54820">
                  <c:v>45081.344444444447</c:v>
                </c:pt>
                <c:pt idx="54821">
                  <c:v>45081.344444444447</c:v>
                </c:pt>
                <c:pt idx="54822">
                  <c:v>45081.345138888886</c:v>
                </c:pt>
                <c:pt idx="54823">
                  <c:v>45081.345138888886</c:v>
                </c:pt>
                <c:pt idx="54824">
                  <c:v>45081.345138888886</c:v>
                </c:pt>
                <c:pt idx="54825">
                  <c:v>45081.345138888886</c:v>
                </c:pt>
                <c:pt idx="54826">
                  <c:v>45081.345138888886</c:v>
                </c:pt>
                <c:pt idx="54827">
                  <c:v>45081.345138888886</c:v>
                </c:pt>
                <c:pt idx="54828">
                  <c:v>45081.345833333333</c:v>
                </c:pt>
                <c:pt idx="54829">
                  <c:v>45081.345833333333</c:v>
                </c:pt>
                <c:pt idx="54830">
                  <c:v>45081.345833333333</c:v>
                </c:pt>
                <c:pt idx="54831">
                  <c:v>45081.345833333333</c:v>
                </c:pt>
                <c:pt idx="54832">
                  <c:v>45081.345833333333</c:v>
                </c:pt>
                <c:pt idx="54833">
                  <c:v>45081.345833333333</c:v>
                </c:pt>
                <c:pt idx="54834">
                  <c:v>45081.34652777778</c:v>
                </c:pt>
                <c:pt idx="54835">
                  <c:v>45081.34652777778</c:v>
                </c:pt>
                <c:pt idx="54836">
                  <c:v>45081.34652777778</c:v>
                </c:pt>
                <c:pt idx="54837">
                  <c:v>45081.34652777778</c:v>
                </c:pt>
                <c:pt idx="54838">
                  <c:v>45081.34652777778</c:v>
                </c:pt>
                <c:pt idx="54839">
                  <c:v>45081.34652777778</c:v>
                </c:pt>
                <c:pt idx="54840">
                  <c:v>45081.347222222219</c:v>
                </c:pt>
                <c:pt idx="54841">
                  <c:v>45081.347222222219</c:v>
                </c:pt>
                <c:pt idx="54842">
                  <c:v>45081.347222222219</c:v>
                </c:pt>
                <c:pt idx="54843">
                  <c:v>45081.347222222219</c:v>
                </c:pt>
                <c:pt idx="54844">
                  <c:v>45081.347222222219</c:v>
                </c:pt>
                <c:pt idx="54845">
                  <c:v>45081.347222222219</c:v>
                </c:pt>
                <c:pt idx="54846">
                  <c:v>45081.347916666666</c:v>
                </c:pt>
                <c:pt idx="54847">
                  <c:v>45081.347916666666</c:v>
                </c:pt>
                <c:pt idx="54848">
                  <c:v>45081.347916666666</c:v>
                </c:pt>
                <c:pt idx="54849">
                  <c:v>45081.347916666666</c:v>
                </c:pt>
                <c:pt idx="54850">
                  <c:v>45081.347916666666</c:v>
                </c:pt>
                <c:pt idx="54851">
                  <c:v>45081.347916666666</c:v>
                </c:pt>
                <c:pt idx="54852">
                  <c:v>45081.348611111112</c:v>
                </c:pt>
                <c:pt idx="54853">
                  <c:v>45081.348611111112</c:v>
                </c:pt>
                <c:pt idx="54854">
                  <c:v>45081.348611111112</c:v>
                </c:pt>
                <c:pt idx="54855">
                  <c:v>45081.348611111112</c:v>
                </c:pt>
                <c:pt idx="54856">
                  <c:v>45081.348611111112</c:v>
                </c:pt>
                <c:pt idx="54857">
                  <c:v>45081.348611111112</c:v>
                </c:pt>
                <c:pt idx="54858">
                  <c:v>45081.349305555559</c:v>
                </c:pt>
                <c:pt idx="54859">
                  <c:v>45081.349305555559</c:v>
                </c:pt>
                <c:pt idx="54860">
                  <c:v>45081.349305555559</c:v>
                </c:pt>
                <c:pt idx="54861">
                  <c:v>45081.349305555559</c:v>
                </c:pt>
                <c:pt idx="54862">
                  <c:v>45081.349305555559</c:v>
                </c:pt>
                <c:pt idx="54863">
                  <c:v>45081.349305555559</c:v>
                </c:pt>
                <c:pt idx="54864">
                  <c:v>45081.35</c:v>
                </c:pt>
                <c:pt idx="54865">
                  <c:v>45081.35</c:v>
                </c:pt>
                <c:pt idx="54866">
                  <c:v>45081.35</c:v>
                </c:pt>
                <c:pt idx="54867">
                  <c:v>45081.35</c:v>
                </c:pt>
                <c:pt idx="54868">
                  <c:v>45081.35</c:v>
                </c:pt>
                <c:pt idx="54869">
                  <c:v>45081.35</c:v>
                </c:pt>
                <c:pt idx="54870">
                  <c:v>45081.350694444445</c:v>
                </c:pt>
                <c:pt idx="54871">
                  <c:v>45081.350694444445</c:v>
                </c:pt>
                <c:pt idx="54872">
                  <c:v>45081.350694444445</c:v>
                </c:pt>
                <c:pt idx="54873">
                  <c:v>45081.350694444445</c:v>
                </c:pt>
                <c:pt idx="54874">
                  <c:v>45081.350694444445</c:v>
                </c:pt>
                <c:pt idx="54875">
                  <c:v>45081.350694444445</c:v>
                </c:pt>
                <c:pt idx="54876">
                  <c:v>45081.351388888892</c:v>
                </c:pt>
                <c:pt idx="54877">
                  <c:v>45081.351388888892</c:v>
                </c:pt>
                <c:pt idx="54878">
                  <c:v>45081.351388888892</c:v>
                </c:pt>
                <c:pt idx="54879">
                  <c:v>45081.351388888892</c:v>
                </c:pt>
                <c:pt idx="54880">
                  <c:v>45081.351388888892</c:v>
                </c:pt>
                <c:pt idx="54881">
                  <c:v>45081.351388888892</c:v>
                </c:pt>
                <c:pt idx="54882">
                  <c:v>45081.352083333331</c:v>
                </c:pt>
                <c:pt idx="54883">
                  <c:v>45081.352083333331</c:v>
                </c:pt>
                <c:pt idx="54884">
                  <c:v>45081.352083333331</c:v>
                </c:pt>
                <c:pt idx="54885">
                  <c:v>45081.352083333331</c:v>
                </c:pt>
                <c:pt idx="54886">
                  <c:v>45081.352083333331</c:v>
                </c:pt>
                <c:pt idx="54887">
                  <c:v>45081.352083333331</c:v>
                </c:pt>
                <c:pt idx="54888">
                  <c:v>45081.352777777778</c:v>
                </c:pt>
                <c:pt idx="54889">
                  <c:v>45081.352777777778</c:v>
                </c:pt>
                <c:pt idx="54890">
                  <c:v>45081.352777777778</c:v>
                </c:pt>
                <c:pt idx="54891">
                  <c:v>45081.352777777778</c:v>
                </c:pt>
                <c:pt idx="54892">
                  <c:v>45081.352777777778</c:v>
                </c:pt>
                <c:pt idx="54893">
                  <c:v>45081.352777777778</c:v>
                </c:pt>
                <c:pt idx="54894">
                  <c:v>45081.353472222225</c:v>
                </c:pt>
                <c:pt idx="54895">
                  <c:v>45081.353472222225</c:v>
                </c:pt>
                <c:pt idx="54896">
                  <c:v>45081.353472222225</c:v>
                </c:pt>
                <c:pt idx="54897">
                  <c:v>45081.353472222225</c:v>
                </c:pt>
                <c:pt idx="54898">
                  <c:v>45081.353472222225</c:v>
                </c:pt>
                <c:pt idx="54899">
                  <c:v>45081.353472222225</c:v>
                </c:pt>
                <c:pt idx="54900">
                  <c:v>45081.354166666664</c:v>
                </c:pt>
                <c:pt idx="54901">
                  <c:v>45081.354166666664</c:v>
                </c:pt>
                <c:pt idx="54902">
                  <c:v>45081.354166666664</c:v>
                </c:pt>
                <c:pt idx="54903">
                  <c:v>45081.354166666664</c:v>
                </c:pt>
                <c:pt idx="54904">
                  <c:v>45081.354166666664</c:v>
                </c:pt>
                <c:pt idx="54905">
                  <c:v>45081.354166666664</c:v>
                </c:pt>
                <c:pt idx="54906">
                  <c:v>45081.354861111111</c:v>
                </c:pt>
                <c:pt idx="54907">
                  <c:v>45081.354861111111</c:v>
                </c:pt>
                <c:pt idx="54908">
                  <c:v>45081.354861111111</c:v>
                </c:pt>
                <c:pt idx="54909">
                  <c:v>45081.354861111111</c:v>
                </c:pt>
                <c:pt idx="54910">
                  <c:v>45081.354861111111</c:v>
                </c:pt>
                <c:pt idx="54911">
                  <c:v>45081.354861111111</c:v>
                </c:pt>
                <c:pt idx="54912">
                  <c:v>45081.355555555558</c:v>
                </c:pt>
                <c:pt idx="54913">
                  <c:v>45081.355555555558</c:v>
                </c:pt>
                <c:pt idx="54914">
                  <c:v>45081.355555555558</c:v>
                </c:pt>
                <c:pt idx="54915">
                  <c:v>45081.355555555558</c:v>
                </c:pt>
                <c:pt idx="54916">
                  <c:v>45081.355555555558</c:v>
                </c:pt>
                <c:pt idx="54917">
                  <c:v>45081.355555555558</c:v>
                </c:pt>
                <c:pt idx="54918">
                  <c:v>45081.356249999997</c:v>
                </c:pt>
                <c:pt idx="54919">
                  <c:v>45081.356249999997</c:v>
                </c:pt>
                <c:pt idx="54920">
                  <c:v>45081.356249999997</c:v>
                </c:pt>
                <c:pt idx="54921">
                  <c:v>45081.356249999997</c:v>
                </c:pt>
                <c:pt idx="54922">
                  <c:v>45081.356249999997</c:v>
                </c:pt>
                <c:pt idx="54923">
                  <c:v>45081.356249999997</c:v>
                </c:pt>
                <c:pt idx="54924">
                  <c:v>45081.356944444444</c:v>
                </c:pt>
                <c:pt idx="54925">
                  <c:v>45081.356944444444</c:v>
                </c:pt>
                <c:pt idx="54926">
                  <c:v>45081.356944444444</c:v>
                </c:pt>
                <c:pt idx="54927">
                  <c:v>45081.356944444444</c:v>
                </c:pt>
                <c:pt idx="54928">
                  <c:v>45081.356944444444</c:v>
                </c:pt>
                <c:pt idx="54929">
                  <c:v>45081.356944444444</c:v>
                </c:pt>
                <c:pt idx="54930">
                  <c:v>45081.357638888891</c:v>
                </c:pt>
                <c:pt idx="54931">
                  <c:v>45081.357638888891</c:v>
                </c:pt>
                <c:pt idx="54932">
                  <c:v>45081.357638888891</c:v>
                </c:pt>
                <c:pt idx="54933">
                  <c:v>45081.357638888891</c:v>
                </c:pt>
                <c:pt idx="54934">
                  <c:v>45081.357638888891</c:v>
                </c:pt>
                <c:pt idx="54935">
                  <c:v>45081.357638888891</c:v>
                </c:pt>
                <c:pt idx="54936">
                  <c:v>45081.35833333333</c:v>
                </c:pt>
                <c:pt idx="54937">
                  <c:v>45081.35833333333</c:v>
                </c:pt>
                <c:pt idx="54938">
                  <c:v>45081.35833333333</c:v>
                </c:pt>
                <c:pt idx="54939">
                  <c:v>45081.35833333333</c:v>
                </c:pt>
                <c:pt idx="54940">
                  <c:v>45081.35833333333</c:v>
                </c:pt>
                <c:pt idx="54941">
                  <c:v>45081.35833333333</c:v>
                </c:pt>
                <c:pt idx="54942">
                  <c:v>45081.359027777777</c:v>
                </c:pt>
                <c:pt idx="54943">
                  <c:v>45081.359027777777</c:v>
                </c:pt>
                <c:pt idx="54944">
                  <c:v>45081.359027777777</c:v>
                </c:pt>
                <c:pt idx="54945">
                  <c:v>45081.359027777777</c:v>
                </c:pt>
                <c:pt idx="54946">
                  <c:v>45081.359027777777</c:v>
                </c:pt>
                <c:pt idx="54947">
                  <c:v>45081.359027777777</c:v>
                </c:pt>
                <c:pt idx="54948">
                  <c:v>45081.359722222223</c:v>
                </c:pt>
                <c:pt idx="54949">
                  <c:v>45081.359722222223</c:v>
                </c:pt>
                <c:pt idx="54950">
                  <c:v>45081.359722222223</c:v>
                </c:pt>
                <c:pt idx="54951">
                  <c:v>45081.359722222223</c:v>
                </c:pt>
                <c:pt idx="54952">
                  <c:v>45081.359722222223</c:v>
                </c:pt>
                <c:pt idx="54953">
                  <c:v>45081.359722222223</c:v>
                </c:pt>
                <c:pt idx="54954">
                  <c:v>45081.36041666667</c:v>
                </c:pt>
                <c:pt idx="54955">
                  <c:v>45081.36041666667</c:v>
                </c:pt>
                <c:pt idx="54956">
                  <c:v>45081.36041666667</c:v>
                </c:pt>
                <c:pt idx="54957">
                  <c:v>45081.36041666667</c:v>
                </c:pt>
                <c:pt idx="54958">
                  <c:v>45081.36041666667</c:v>
                </c:pt>
                <c:pt idx="54959">
                  <c:v>45081.36041666667</c:v>
                </c:pt>
                <c:pt idx="54960">
                  <c:v>45081.361111111109</c:v>
                </c:pt>
                <c:pt idx="54961">
                  <c:v>45081.361111111109</c:v>
                </c:pt>
                <c:pt idx="54962">
                  <c:v>45081.361111111109</c:v>
                </c:pt>
                <c:pt idx="54963">
                  <c:v>45081.361111111109</c:v>
                </c:pt>
                <c:pt idx="54964">
                  <c:v>45081.361111111109</c:v>
                </c:pt>
                <c:pt idx="54965">
                  <c:v>45081.361111111109</c:v>
                </c:pt>
                <c:pt idx="54966">
                  <c:v>45081.361805555556</c:v>
                </c:pt>
                <c:pt idx="54967">
                  <c:v>45081.361805555556</c:v>
                </c:pt>
                <c:pt idx="54968">
                  <c:v>45081.361805555556</c:v>
                </c:pt>
                <c:pt idx="54969">
                  <c:v>45081.361805555556</c:v>
                </c:pt>
                <c:pt idx="54970">
                  <c:v>45081.361805555556</c:v>
                </c:pt>
                <c:pt idx="54971">
                  <c:v>45081.361805555556</c:v>
                </c:pt>
                <c:pt idx="54972">
                  <c:v>45081.362500000003</c:v>
                </c:pt>
                <c:pt idx="54973">
                  <c:v>45081.362500000003</c:v>
                </c:pt>
                <c:pt idx="54974">
                  <c:v>45081.362500000003</c:v>
                </c:pt>
                <c:pt idx="54975">
                  <c:v>45081.362500000003</c:v>
                </c:pt>
                <c:pt idx="54976">
                  <c:v>45081.362500000003</c:v>
                </c:pt>
                <c:pt idx="54977">
                  <c:v>45081.362500000003</c:v>
                </c:pt>
                <c:pt idx="54978">
                  <c:v>45081.363194444442</c:v>
                </c:pt>
                <c:pt idx="54979">
                  <c:v>45081.363194444442</c:v>
                </c:pt>
                <c:pt idx="54980">
                  <c:v>45081.363194444442</c:v>
                </c:pt>
                <c:pt idx="54981">
                  <c:v>45081.363194444442</c:v>
                </c:pt>
                <c:pt idx="54982">
                  <c:v>45081.363194444442</c:v>
                </c:pt>
                <c:pt idx="54983">
                  <c:v>45081.363194444442</c:v>
                </c:pt>
                <c:pt idx="54984">
                  <c:v>45081.363888888889</c:v>
                </c:pt>
                <c:pt idx="54985">
                  <c:v>45081.363888888889</c:v>
                </c:pt>
                <c:pt idx="54986">
                  <c:v>45081.363888888889</c:v>
                </c:pt>
                <c:pt idx="54987">
                  <c:v>45081.363888888889</c:v>
                </c:pt>
                <c:pt idx="54988">
                  <c:v>45081.363888888889</c:v>
                </c:pt>
                <c:pt idx="54989">
                  <c:v>45081.363888888889</c:v>
                </c:pt>
                <c:pt idx="54990">
                  <c:v>45081.364583333336</c:v>
                </c:pt>
                <c:pt idx="54991">
                  <c:v>45081.364583333336</c:v>
                </c:pt>
                <c:pt idx="54992">
                  <c:v>45081.364583333336</c:v>
                </c:pt>
                <c:pt idx="54993">
                  <c:v>45081.364583333336</c:v>
                </c:pt>
                <c:pt idx="54994">
                  <c:v>45081.364583333336</c:v>
                </c:pt>
                <c:pt idx="54995">
                  <c:v>45081.364583333336</c:v>
                </c:pt>
                <c:pt idx="54996">
                  <c:v>45081.365277777775</c:v>
                </c:pt>
                <c:pt idx="54997">
                  <c:v>45081.365277777775</c:v>
                </c:pt>
                <c:pt idx="54998">
                  <c:v>45081.365277777775</c:v>
                </c:pt>
                <c:pt idx="54999">
                  <c:v>45081.365277777775</c:v>
                </c:pt>
                <c:pt idx="55000">
                  <c:v>45081.365277777775</c:v>
                </c:pt>
                <c:pt idx="55001">
                  <c:v>45081.365277777775</c:v>
                </c:pt>
                <c:pt idx="55002">
                  <c:v>45081.365972222222</c:v>
                </c:pt>
                <c:pt idx="55003">
                  <c:v>45081.365972222222</c:v>
                </c:pt>
                <c:pt idx="55004">
                  <c:v>45081.365972222222</c:v>
                </c:pt>
                <c:pt idx="55005">
                  <c:v>45081.365972222222</c:v>
                </c:pt>
                <c:pt idx="55006">
                  <c:v>45081.365972222222</c:v>
                </c:pt>
                <c:pt idx="55007">
                  <c:v>45081.365972222222</c:v>
                </c:pt>
                <c:pt idx="55008">
                  <c:v>45081.366666666669</c:v>
                </c:pt>
                <c:pt idx="55009">
                  <c:v>45081.366666666669</c:v>
                </c:pt>
                <c:pt idx="55010">
                  <c:v>45081.366666666669</c:v>
                </c:pt>
                <c:pt idx="55011">
                  <c:v>45081.366666666669</c:v>
                </c:pt>
                <c:pt idx="55012">
                  <c:v>45081.366666666669</c:v>
                </c:pt>
                <c:pt idx="55013">
                  <c:v>45081.366666666669</c:v>
                </c:pt>
                <c:pt idx="55014">
                  <c:v>45081.367361111108</c:v>
                </c:pt>
                <c:pt idx="55015">
                  <c:v>45081.367361111108</c:v>
                </c:pt>
                <c:pt idx="55016">
                  <c:v>45081.367361111108</c:v>
                </c:pt>
                <c:pt idx="55017">
                  <c:v>45081.367361111108</c:v>
                </c:pt>
                <c:pt idx="55018">
                  <c:v>45081.367361111108</c:v>
                </c:pt>
                <c:pt idx="55019">
                  <c:v>45081.367361111108</c:v>
                </c:pt>
                <c:pt idx="55020">
                  <c:v>45081.368055555555</c:v>
                </c:pt>
                <c:pt idx="55021">
                  <c:v>45081.368055555555</c:v>
                </c:pt>
                <c:pt idx="55022">
                  <c:v>45081.368055555555</c:v>
                </c:pt>
                <c:pt idx="55023">
                  <c:v>45081.368055555555</c:v>
                </c:pt>
                <c:pt idx="55024">
                  <c:v>45081.368055555555</c:v>
                </c:pt>
                <c:pt idx="55025">
                  <c:v>45081.368055555555</c:v>
                </c:pt>
                <c:pt idx="55026">
                  <c:v>45081.368750000001</c:v>
                </c:pt>
                <c:pt idx="55027">
                  <c:v>45081.368750000001</c:v>
                </c:pt>
                <c:pt idx="55028">
                  <c:v>45081.368750000001</c:v>
                </c:pt>
                <c:pt idx="55029">
                  <c:v>45081.368750000001</c:v>
                </c:pt>
                <c:pt idx="55030">
                  <c:v>45081.368750000001</c:v>
                </c:pt>
                <c:pt idx="55031">
                  <c:v>45081.368750000001</c:v>
                </c:pt>
                <c:pt idx="55032">
                  <c:v>45081.369444444441</c:v>
                </c:pt>
                <c:pt idx="55033">
                  <c:v>45081.369444444441</c:v>
                </c:pt>
                <c:pt idx="55034">
                  <c:v>45081.369444444441</c:v>
                </c:pt>
                <c:pt idx="55035">
                  <c:v>45081.369444444441</c:v>
                </c:pt>
                <c:pt idx="55036">
                  <c:v>45081.369444444441</c:v>
                </c:pt>
                <c:pt idx="55037">
                  <c:v>45081.369444444441</c:v>
                </c:pt>
                <c:pt idx="55038">
                  <c:v>45081.370138888888</c:v>
                </c:pt>
                <c:pt idx="55039">
                  <c:v>45081.370138888888</c:v>
                </c:pt>
                <c:pt idx="55040">
                  <c:v>45081.370138888888</c:v>
                </c:pt>
                <c:pt idx="55041">
                  <c:v>45081.370138888888</c:v>
                </c:pt>
                <c:pt idx="55042">
                  <c:v>45081.370138888888</c:v>
                </c:pt>
                <c:pt idx="55043">
                  <c:v>45081.370138888888</c:v>
                </c:pt>
                <c:pt idx="55044">
                  <c:v>45081.370833333334</c:v>
                </c:pt>
                <c:pt idx="55045">
                  <c:v>45081.370833333334</c:v>
                </c:pt>
                <c:pt idx="55046">
                  <c:v>45081.370833333334</c:v>
                </c:pt>
                <c:pt idx="55047">
                  <c:v>45081.370833333334</c:v>
                </c:pt>
                <c:pt idx="55048">
                  <c:v>45081.370833333334</c:v>
                </c:pt>
                <c:pt idx="55049">
                  <c:v>45081.370833333334</c:v>
                </c:pt>
                <c:pt idx="55050">
                  <c:v>45081.371527777781</c:v>
                </c:pt>
                <c:pt idx="55051">
                  <c:v>45081.371527777781</c:v>
                </c:pt>
                <c:pt idx="55052">
                  <c:v>45081.371527777781</c:v>
                </c:pt>
                <c:pt idx="55053">
                  <c:v>45081.371527777781</c:v>
                </c:pt>
                <c:pt idx="55054">
                  <c:v>45081.371527777781</c:v>
                </c:pt>
                <c:pt idx="55055">
                  <c:v>45081.371527777781</c:v>
                </c:pt>
                <c:pt idx="55056">
                  <c:v>45081.37222222222</c:v>
                </c:pt>
                <c:pt idx="55057">
                  <c:v>45081.37222222222</c:v>
                </c:pt>
                <c:pt idx="55058">
                  <c:v>45081.37222222222</c:v>
                </c:pt>
                <c:pt idx="55059">
                  <c:v>45081.37222222222</c:v>
                </c:pt>
                <c:pt idx="55060">
                  <c:v>45081.37222222222</c:v>
                </c:pt>
                <c:pt idx="55061">
                  <c:v>45081.37222222222</c:v>
                </c:pt>
                <c:pt idx="55062">
                  <c:v>45081.372916666667</c:v>
                </c:pt>
                <c:pt idx="55063">
                  <c:v>45081.372916666667</c:v>
                </c:pt>
                <c:pt idx="55064">
                  <c:v>45081.372916666667</c:v>
                </c:pt>
                <c:pt idx="55065">
                  <c:v>45081.372916666667</c:v>
                </c:pt>
                <c:pt idx="55066">
                  <c:v>45081.372916666667</c:v>
                </c:pt>
                <c:pt idx="55067">
                  <c:v>45081.372916666667</c:v>
                </c:pt>
                <c:pt idx="55068">
                  <c:v>45081.373611111114</c:v>
                </c:pt>
                <c:pt idx="55069">
                  <c:v>45081.373611111114</c:v>
                </c:pt>
                <c:pt idx="55070">
                  <c:v>45081.373611111114</c:v>
                </c:pt>
                <c:pt idx="55071">
                  <c:v>45081.373611111114</c:v>
                </c:pt>
                <c:pt idx="55072">
                  <c:v>45081.373611111114</c:v>
                </c:pt>
                <c:pt idx="55073">
                  <c:v>45081.373611111114</c:v>
                </c:pt>
                <c:pt idx="55074">
                  <c:v>45081.374305555553</c:v>
                </c:pt>
                <c:pt idx="55075">
                  <c:v>45081.374305555553</c:v>
                </c:pt>
                <c:pt idx="55076">
                  <c:v>45081.374305555553</c:v>
                </c:pt>
                <c:pt idx="55077">
                  <c:v>45081.374305555553</c:v>
                </c:pt>
                <c:pt idx="55078">
                  <c:v>45081.374305555553</c:v>
                </c:pt>
                <c:pt idx="55079">
                  <c:v>45081.374305555553</c:v>
                </c:pt>
                <c:pt idx="55080">
                  <c:v>45081.375</c:v>
                </c:pt>
                <c:pt idx="55081">
                  <c:v>45081.375</c:v>
                </c:pt>
                <c:pt idx="55082">
                  <c:v>45081.375</c:v>
                </c:pt>
                <c:pt idx="55083">
                  <c:v>45081.375</c:v>
                </c:pt>
                <c:pt idx="55084">
                  <c:v>45081.375</c:v>
                </c:pt>
                <c:pt idx="55085">
                  <c:v>45081.375</c:v>
                </c:pt>
                <c:pt idx="55086">
                  <c:v>45081.375694444447</c:v>
                </c:pt>
                <c:pt idx="55087">
                  <c:v>45081.375694444447</c:v>
                </c:pt>
                <c:pt idx="55088">
                  <c:v>45081.375694444447</c:v>
                </c:pt>
                <c:pt idx="55089">
                  <c:v>45081.375694444447</c:v>
                </c:pt>
                <c:pt idx="55090">
                  <c:v>45081.375694444447</c:v>
                </c:pt>
                <c:pt idx="55091">
                  <c:v>45081.375694444447</c:v>
                </c:pt>
                <c:pt idx="55092">
                  <c:v>45081.376388888886</c:v>
                </c:pt>
                <c:pt idx="55093">
                  <c:v>45081.376388888886</c:v>
                </c:pt>
                <c:pt idx="55094">
                  <c:v>45081.376388888886</c:v>
                </c:pt>
                <c:pt idx="55095">
                  <c:v>45081.376388888886</c:v>
                </c:pt>
                <c:pt idx="55096">
                  <c:v>45081.376388888886</c:v>
                </c:pt>
                <c:pt idx="55097">
                  <c:v>45081.376388888886</c:v>
                </c:pt>
                <c:pt idx="55098">
                  <c:v>45081.377083333333</c:v>
                </c:pt>
                <c:pt idx="55099">
                  <c:v>45081.377083333333</c:v>
                </c:pt>
                <c:pt idx="55100">
                  <c:v>45081.377083333333</c:v>
                </c:pt>
                <c:pt idx="55101">
                  <c:v>45081.377083333333</c:v>
                </c:pt>
                <c:pt idx="55102">
                  <c:v>45081.377083333333</c:v>
                </c:pt>
                <c:pt idx="55103">
                  <c:v>45081.377083333333</c:v>
                </c:pt>
                <c:pt idx="55104">
                  <c:v>45081.37777777778</c:v>
                </c:pt>
                <c:pt idx="55105">
                  <c:v>45081.37777777778</c:v>
                </c:pt>
                <c:pt idx="55106">
                  <c:v>45081.37777777778</c:v>
                </c:pt>
                <c:pt idx="55107">
                  <c:v>45081.37777777778</c:v>
                </c:pt>
                <c:pt idx="55108">
                  <c:v>45081.37777777778</c:v>
                </c:pt>
                <c:pt idx="55109">
                  <c:v>45081.37777777778</c:v>
                </c:pt>
                <c:pt idx="55110">
                  <c:v>45081.378472222219</c:v>
                </c:pt>
                <c:pt idx="55111">
                  <c:v>45081.378472222219</c:v>
                </c:pt>
                <c:pt idx="55112">
                  <c:v>45081.378472222219</c:v>
                </c:pt>
                <c:pt idx="55113">
                  <c:v>45081.378472222219</c:v>
                </c:pt>
                <c:pt idx="55114">
                  <c:v>45081.378472222219</c:v>
                </c:pt>
                <c:pt idx="55115">
                  <c:v>45081.378472222219</c:v>
                </c:pt>
                <c:pt idx="55116">
                  <c:v>45081.379166666666</c:v>
                </c:pt>
                <c:pt idx="55117">
                  <c:v>45081.379166666666</c:v>
                </c:pt>
                <c:pt idx="55118">
                  <c:v>45081.379166666666</c:v>
                </c:pt>
                <c:pt idx="55119">
                  <c:v>45081.379166666666</c:v>
                </c:pt>
                <c:pt idx="55120">
                  <c:v>45081.379166666666</c:v>
                </c:pt>
                <c:pt idx="55121">
                  <c:v>45081.379166666666</c:v>
                </c:pt>
                <c:pt idx="55122">
                  <c:v>45081.379861111112</c:v>
                </c:pt>
                <c:pt idx="55123">
                  <c:v>45081.379861111112</c:v>
                </c:pt>
                <c:pt idx="55124">
                  <c:v>45081.379861111112</c:v>
                </c:pt>
                <c:pt idx="55125">
                  <c:v>45081.379861111112</c:v>
                </c:pt>
                <c:pt idx="55126">
                  <c:v>45081.379861111112</c:v>
                </c:pt>
                <c:pt idx="55127">
                  <c:v>45081.379861111112</c:v>
                </c:pt>
                <c:pt idx="55128">
                  <c:v>45081.380555555559</c:v>
                </c:pt>
                <c:pt idx="55129">
                  <c:v>45081.380555555559</c:v>
                </c:pt>
                <c:pt idx="55130">
                  <c:v>45081.380555555559</c:v>
                </c:pt>
                <c:pt idx="55131">
                  <c:v>45081.380555555559</c:v>
                </c:pt>
                <c:pt idx="55132">
                  <c:v>45081.380555555559</c:v>
                </c:pt>
                <c:pt idx="55133">
                  <c:v>45081.380555555559</c:v>
                </c:pt>
                <c:pt idx="55134">
                  <c:v>45081.381249999999</c:v>
                </c:pt>
                <c:pt idx="55135">
                  <c:v>45081.381249999999</c:v>
                </c:pt>
                <c:pt idx="55136">
                  <c:v>45081.381249999999</c:v>
                </c:pt>
                <c:pt idx="55137">
                  <c:v>45081.381249999999</c:v>
                </c:pt>
                <c:pt idx="55138">
                  <c:v>45081.381249999999</c:v>
                </c:pt>
                <c:pt idx="55139">
                  <c:v>45081.381249999999</c:v>
                </c:pt>
                <c:pt idx="55140">
                  <c:v>45081.381944444445</c:v>
                </c:pt>
                <c:pt idx="55141">
                  <c:v>45081.381944444445</c:v>
                </c:pt>
                <c:pt idx="55142">
                  <c:v>45081.381944444445</c:v>
                </c:pt>
                <c:pt idx="55143">
                  <c:v>45081.381944444445</c:v>
                </c:pt>
                <c:pt idx="55144">
                  <c:v>45081.381944444445</c:v>
                </c:pt>
                <c:pt idx="55145">
                  <c:v>45081.381944444445</c:v>
                </c:pt>
                <c:pt idx="55146">
                  <c:v>45081.382638888892</c:v>
                </c:pt>
                <c:pt idx="55147">
                  <c:v>45081.382638888892</c:v>
                </c:pt>
                <c:pt idx="55148">
                  <c:v>45081.382638888892</c:v>
                </c:pt>
                <c:pt idx="55149">
                  <c:v>45081.382638888892</c:v>
                </c:pt>
                <c:pt idx="55150">
                  <c:v>45081.382638888892</c:v>
                </c:pt>
                <c:pt idx="55151">
                  <c:v>45081.382638888892</c:v>
                </c:pt>
                <c:pt idx="55152">
                  <c:v>45081.383333333331</c:v>
                </c:pt>
                <c:pt idx="55153">
                  <c:v>45081.383333333331</c:v>
                </c:pt>
                <c:pt idx="55154">
                  <c:v>45081.383333333331</c:v>
                </c:pt>
                <c:pt idx="55155">
                  <c:v>45081.383333333331</c:v>
                </c:pt>
                <c:pt idx="55156">
                  <c:v>45081.383333333331</c:v>
                </c:pt>
                <c:pt idx="55157">
                  <c:v>45081.383333333331</c:v>
                </c:pt>
                <c:pt idx="55158">
                  <c:v>45081.384027777778</c:v>
                </c:pt>
                <c:pt idx="55159">
                  <c:v>45081.384027777778</c:v>
                </c:pt>
                <c:pt idx="55160">
                  <c:v>45081.384027777778</c:v>
                </c:pt>
                <c:pt idx="55161">
                  <c:v>45081.384027777778</c:v>
                </c:pt>
                <c:pt idx="55162">
                  <c:v>45081.384027777778</c:v>
                </c:pt>
                <c:pt idx="55163">
                  <c:v>45081.384027777778</c:v>
                </c:pt>
                <c:pt idx="55164">
                  <c:v>45081.384722222225</c:v>
                </c:pt>
                <c:pt idx="55165">
                  <c:v>45081.384722222225</c:v>
                </c:pt>
                <c:pt idx="55166">
                  <c:v>45081.384722222225</c:v>
                </c:pt>
                <c:pt idx="55167">
                  <c:v>45081.384722222225</c:v>
                </c:pt>
                <c:pt idx="55168">
                  <c:v>45081.384722222225</c:v>
                </c:pt>
                <c:pt idx="55169">
                  <c:v>45081.384722222225</c:v>
                </c:pt>
                <c:pt idx="55170">
                  <c:v>45081.385416666664</c:v>
                </c:pt>
                <c:pt idx="55171">
                  <c:v>45081.385416666664</c:v>
                </c:pt>
                <c:pt idx="55172">
                  <c:v>45081.385416666664</c:v>
                </c:pt>
                <c:pt idx="55173">
                  <c:v>45081.385416666664</c:v>
                </c:pt>
                <c:pt idx="55174">
                  <c:v>45081.385416666664</c:v>
                </c:pt>
                <c:pt idx="55175">
                  <c:v>45081.385416666664</c:v>
                </c:pt>
                <c:pt idx="55176">
                  <c:v>45081.386111111111</c:v>
                </c:pt>
                <c:pt idx="55177">
                  <c:v>45081.386111111111</c:v>
                </c:pt>
                <c:pt idx="55178">
                  <c:v>45081.386111111111</c:v>
                </c:pt>
                <c:pt idx="55179">
                  <c:v>45081.386111111111</c:v>
                </c:pt>
                <c:pt idx="55180">
                  <c:v>45081.386111111111</c:v>
                </c:pt>
                <c:pt idx="55181">
                  <c:v>45081.386111111111</c:v>
                </c:pt>
                <c:pt idx="55182">
                  <c:v>45081.386805555558</c:v>
                </c:pt>
                <c:pt idx="55183">
                  <c:v>45081.386805555558</c:v>
                </c:pt>
                <c:pt idx="55184">
                  <c:v>45081.386805555558</c:v>
                </c:pt>
                <c:pt idx="55185">
                  <c:v>45081.386805555558</c:v>
                </c:pt>
                <c:pt idx="55186">
                  <c:v>45081.386805555558</c:v>
                </c:pt>
                <c:pt idx="55187">
                  <c:v>45081.386805555558</c:v>
                </c:pt>
                <c:pt idx="55188">
                  <c:v>45081.387499999997</c:v>
                </c:pt>
                <c:pt idx="55189">
                  <c:v>45081.387499999997</c:v>
                </c:pt>
                <c:pt idx="55190">
                  <c:v>45081.387499999997</c:v>
                </c:pt>
                <c:pt idx="55191">
                  <c:v>45081.387499999997</c:v>
                </c:pt>
                <c:pt idx="55192">
                  <c:v>45081.387499999997</c:v>
                </c:pt>
                <c:pt idx="55193">
                  <c:v>45081.387499999997</c:v>
                </c:pt>
                <c:pt idx="55194">
                  <c:v>45081.388194444444</c:v>
                </c:pt>
                <c:pt idx="55195">
                  <c:v>45081.388194444444</c:v>
                </c:pt>
                <c:pt idx="55196">
                  <c:v>45081.388194444444</c:v>
                </c:pt>
                <c:pt idx="55197">
                  <c:v>45081.388194444444</c:v>
                </c:pt>
                <c:pt idx="55198">
                  <c:v>45081.388194444444</c:v>
                </c:pt>
                <c:pt idx="55199">
                  <c:v>45081.388194444444</c:v>
                </c:pt>
                <c:pt idx="55200">
                  <c:v>45081.388888888891</c:v>
                </c:pt>
                <c:pt idx="55201">
                  <c:v>45081.388888888891</c:v>
                </c:pt>
                <c:pt idx="55202">
                  <c:v>45081.388888888891</c:v>
                </c:pt>
                <c:pt idx="55203">
                  <c:v>45081.388888888891</c:v>
                </c:pt>
                <c:pt idx="55204">
                  <c:v>45081.388888888891</c:v>
                </c:pt>
                <c:pt idx="55205">
                  <c:v>45081.388888888891</c:v>
                </c:pt>
                <c:pt idx="55206">
                  <c:v>45081.38958333333</c:v>
                </c:pt>
                <c:pt idx="55207">
                  <c:v>45081.38958333333</c:v>
                </c:pt>
                <c:pt idx="55208">
                  <c:v>45081.38958333333</c:v>
                </c:pt>
                <c:pt idx="55209">
                  <c:v>45081.38958333333</c:v>
                </c:pt>
                <c:pt idx="55210">
                  <c:v>45081.38958333333</c:v>
                </c:pt>
                <c:pt idx="55211">
                  <c:v>45081.38958333333</c:v>
                </c:pt>
                <c:pt idx="55212">
                  <c:v>45081.390277777777</c:v>
                </c:pt>
                <c:pt idx="55213">
                  <c:v>45081.390277777777</c:v>
                </c:pt>
                <c:pt idx="55214">
                  <c:v>45081.390277777777</c:v>
                </c:pt>
                <c:pt idx="55215">
                  <c:v>45081.390277777777</c:v>
                </c:pt>
                <c:pt idx="55216">
                  <c:v>45081.390277777777</c:v>
                </c:pt>
                <c:pt idx="55217">
                  <c:v>45081.390277777777</c:v>
                </c:pt>
                <c:pt idx="55218">
                  <c:v>45081.390972222223</c:v>
                </c:pt>
                <c:pt idx="55219">
                  <c:v>45081.390972222223</c:v>
                </c:pt>
                <c:pt idx="55220">
                  <c:v>45081.390972222223</c:v>
                </c:pt>
                <c:pt idx="55221">
                  <c:v>45081.390972222223</c:v>
                </c:pt>
                <c:pt idx="55222">
                  <c:v>45081.390972222223</c:v>
                </c:pt>
                <c:pt idx="55223">
                  <c:v>45081.390972222223</c:v>
                </c:pt>
                <c:pt idx="55224">
                  <c:v>45081.39166666667</c:v>
                </c:pt>
                <c:pt idx="55225">
                  <c:v>45081.39166666667</c:v>
                </c:pt>
                <c:pt idx="55226">
                  <c:v>45081.39166666667</c:v>
                </c:pt>
                <c:pt idx="55227">
                  <c:v>45081.39166666667</c:v>
                </c:pt>
                <c:pt idx="55228">
                  <c:v>45081.39166666667</c:v>
                </c:pt>
                <c:pt idx="55229">
                  <c:v>45081.39166666667</c:v>
                </c:pt>
                <c:pt idx="55230">
                  <c:v>45081.392361111109</c:v>
                </c:pt>
                <c:pt idx="55231">
                  <c:v>45081.392361111109</c:v>
                </c:pt>
                <c:pt idx="55232">
                  <c:v>45081.392361111109</c:v>
                </c:pt>
                <c:pt idx="55233">
                  <c:v>45081.392361111109</c:v>
                </c:pt>
                <c:pt idx="55234">
                  <c:v>45081.392361111109</c:v>
                </c:pt>
                <c:pt idx="55235">
                  <c:v>45081.392361111109</c:v>
                </c:pt>
                <c:pt idx="55236">
                  <c:v>45081.393055555556</c:v>
                </c:pt>
                <c:pt idx="55237">
                  <c:v>45081.393055555556</c:v>
                </c:pt>
                <c:pt idx="55238">
                  <c:v>45081.393055555556</c:v>
                </c:pt>
                <c:pt idx="55239">
                  <c:v>45081.393055555556</c:v>
                </c:pt>
                <c:pt idx="55240">
                  <c:v>45081.393055555556</c:v>
                </c:pt>
                <c:pt idx="55241">
                  <c:v>45081.393055555556</c:v>
                </c:pt>
                <c:pt idx="55242">
                  <c:v>45081.393750000003</c:v>
                </c:pt>
                <c:pt idx="55243">
                  <c:v>45081.393750000003</c:v>
                </c:pt>
                <c:pt idx="55244">
                  <c:v>45081.393750000003</c:v>
                </c:pt>
                <c:pt idx="55245">
                  <c:v>45081.393750000003</c:v>
                </c:pt>
                <c:pt idx="55246">
                  <c:v>45081.393750000003</c:v>
                </c:pt>
                <c:pt idx="55247">
                  <c:v>45081.393750000003</c:v>
                </c:pt>
                <c:pt idx="55248">
                  <c:v>45081.394444444442</c:v>
                </c:pt>
                <c:pt idx="55249">
                  <c:v>45081.394444444442</c:v>
                </c:pt>
                <c:pt idx="55250">
                  <c:v>45081.394444444442</c:v>
                </c:pt>
                <c:pt idx="55251">
                  <c:v>45081.394444444442</c:v>
                </c:pt>
                <c:pt idx="55252">
                  <c:v>45081.394444444442</c:v>
                </c:pt>
                <c:pt idx="55253">
                  <c:v>45081.394444444442</c:v>
                </c:pt>
                <c:pt idx="55254">
                  <c:v>45081.395138888889</c:v>
                </c:pt>
                <c:pt idx="55255">
                  <c:v>45081.395138888889</c:v>
                </c:pt>
                <c:pt idx="55256">
                  <c:v>45081.395138888889</c:v>
                </c:pt>
                <c:pt idx="55257">
                  <c:v>45081.395138888889</c:v>
                </c:pt>
                <c:pt idx="55258">
                  <c:v>45081.395138888889</c:v>
                </c:pt>
                <c:pt idx="55259">
                  <c:v>45081.395138888889</c:v>
                </c:pt>
                <c:pt idx="55260">
                  <c:v>45081.395833333336</c:v>
                </c:pt>
                <c:pt idx="55261">
                  <c:v>45081.395833333336</c:v>
                </c:pt>
                <c:pt idx="55262">
                  <c:v>45081.395833333336</c:v>
                </c:pt>
                <c:pt idx="55263">
                  <c:v>45081.395833333336</c:v>
                </c:pt>
                <c:pt idx="55264">
                  <c:v>45081.395833333336</c:v>
                </c:pt>
                <c:pt idx="55265">
                  <c:v>45081.395833333336</c:v>
                </c:pt>
                <c:pt idx="55266">
                  <c:v>45081.396527777775</c:v>
                </c:pt>
                <c:pt idx="55267">
                  <c:v>45081.396527777775</c:v>
                </c:pt>
                <c:pt idx="55268">
                  <c:v>45081.396527777775</c:v>
                </c:pt>
                <c:pt idx="55269">
                  <c:v>45081.396527777775</c:v>
                </c:pt>
                <c:pt idx="55270">
                  <c:v>45081.396527777775</c:v>
                </c:pt>
                <c:pt idx="55271">
                  <c:v>45081.396527777775</c:v>
                </c:pt>
                <c:pt idx="55272">
                  <c:v>45081.397222222222</c:v>
                </c:pt>
                <c:pt idx="55273">
                  <c:v>45081.397222222222</c:v>
                </c:pt>
                <c:pt idx="55274">
                  <c:v>45081.397222222222</c:v>
                </c:pt>
                <c:pt idx="55275">
                  <c:v>45081.397222222222</c:v>
                </c:pt>
                <c:pt idx="55276">
                  <c:v>45081.397222222222</c:v>
                </c:pt>
                <c:pt idx="55277">
                  <c:v>45081.397222222222</c:v>
                </c:pt>
                <c:pt idx="55278">
                  <c:v>45081.397916666669</c:v>
                </c:pt>
                <c:pt idx="55279">
                  <c:v>45081.397916666669</c:v>
                </c:pt>
                <c:pt idx="55280">
                  <c:v>45081.397916666669</c:v>
                </c:pt>
                <c:pt idx="55281">
                  <c:v>45081.397916666669</c:v>
                </c:pt>
                <c:pt idx="55282">
                  <c:v>45081.397916666669</c:v>
                </c:pt>
                <c:pt idx="55283">
                  <c:v>45081.397916666669</c:v>
                </c:pt>
                <c:pt idx="55284">
                  <c:v>45081.398611111108</c:v>
                </c:pt>
                <c:pt idx="55285">
                  <c:v>45081.398611111108</c:v>
                </c:pt>
                <c:pt idx="55286">
                  <c:v>45081.398611111108</c:v>
                </c:pt>
                <c:pt idx="55287">
                  <c:v>45081.398611111108</c:v>
                </c:pt>
                <c:pt idx="55288">
                  <c:v>45081.398611111108</c:v>
                </c:pt>
                <c:pt idx="55289">
                  <c:v>45081.398611111108</c:v>
                </c:pt>
                <c:pt idx="55290">
                  <c:v>45081.399305555555</c:v>
                </c:pt>
                <c:pt idx="55291">
                  <c:v>45081.399305555555</c:v>
                </c:pt>
                <c:pt idx="55292">
                  <c:v>45081.399305555555</c:v>
                </c:pt>
                <c:pt idx="55293">
                  <c:v>45081.399305555555</c:v>
                </c:pt>
                <c:pt idx="55294">
                  <c:v>45081.399305555555</c:v>
                </c:pt>
                <c:pt idx="55295">
                  <c:v>45081.399305555555</c:v>
                </c:pt>
                <c:pt idx="55296">
                  <c:v>45081.4</c:v>
                </c:pt>
                <c:pt idx="55297">
                  <c:v>45081.4</c:v>
                </c:pt>
                <c:pt idx="55298">
                  <c:v>45081.4</c:v>
                </c:pt>
                <c:pt idx="55299">
                  <c:v>45081.4</c:v>
                </c:pt>
                <c:pt idx="55300">
                  <c:v>45081.4</c:v>
                </c:pt>
                <c:pt idx="55301">
                  <c:v>45081.4</c:v>
                </c:pt>
                <c:pt idx="55302">
                  <c:v>45081.400694444441</c:v>
                </c:pt>
                <c:pt idx="55303">
                  <c:v>45081.400694444441</c:v>
                </c:pt>
                <c:pt idx="55304">
                  <c:v>45081.400694444441</c:v>
                </c:pt>
                <c:pt idx="55305">
                  <c:v>45081.400694444441</c:v>
                </c:pt>
                <c:pt idx="55306">
                  <c:v>45081.400694444441</c:v>
                </c:pt>
                <c:pt idx="55307">
                  <c:v>45081.400694444441</c:v>
                </c:pt>
                <c:pt idx="55308">
                  <c:v>45081.401388888888</c:v>
                </c:pt>
                <c:pt idx="55309">
                  <c:v>45081.401388888888</c:v>
                </c:pt>
                <c:pt idx="55310">
                  <c:v>45081.401388888888</c:v>
                </c:pt>
                <c:pt idx="55311">
                  <c:v>45081.401388888888</c:v>
                </c:pt>
                <c:pt idx="55312">
                  <c:v>45081.401388888888</c:v>
                </c:pt>
                <c:pt idx="55313">
                  <c:v>45081.401388888888</c:v>
                </c:pt>
                <c:pt idx="55314">
                  <c:v>45081.402083333334</c:v>
                </c:pt>
                <c:pt idx="55315">
                  <c:v>45081.402083333334</c:v>
                </c:pt>
                <c:pt idx="55316">
                  <c:v>45081.402083333334</c:v>
                </c:pt>
                <c:pt idx="55317">
                  <c:v>45081.402083333334</c:v>
                </c:pt>
                <c:pt idx="55318">
                  <c:v>45081.402083333334</c:v>
                </c:pt>
                <c:pt idx="55319">
                  <c:v>45081.402083333334</c:v>
                </c:pt>
                <c:pt idx="55320">
                  <c:v>45081.402777777781</c:v>
                </c:pt>
                <c:pt idx="55321">
                  <c:v>45081.402777777781</c:v>
                </c:pt>
                <c:pt idx="55322">
                  <c:v>45081.402777777781</c:v>
                </c:pt>
                <c:pt idx="55323">
                  <c:v>45081.402777777781</c:v>
                </c:pt>
                <c:pt idx="55324">
                  <c:v>45081.402777777781</c:v>
                </c:pt>
                <c:pt idx="55325">
                  <c:v>45081.402777777781</c:v>
                </c:pt>
                <c:pt idx="55326">
                  <c:v>45081.40347222222</c:v>
                </c:pt>
                <c:pt idx="55327">
                  <c:v>45081.40347222222</c:v>
                </c:pt>
                <c:pt idx="55328">
                  <c:v>45081.40347222222</c:v>
                </c:pt>
                <c:pt idx="55329">
                  <c:v>45081.40347222222</c:v>
                </c:pt>
                <c:pt idx="55330">
                  <c:v>45081.40347222222</c:v>
                </c:pt>
                <c:pt idx="55331">
                  <c:v>45081.40347222222</c:v>
                </c:pt>
                <c:pt idx="55332">
                  <c:v>45081.404166666667</c:v>
                </c:pt>
                <c:pt idx="55333">
                  <c:v>45081.404166666667</c:v>
                </c:pt>
                <c:pt idx="55334">
                  <c:v>45081.404166666667</c:v>
                </c:pt>
                <c:pt idx="55335">
                  <c:v>45081.404166666667</c:v>
                </c:pt>
                <c:pt idx="55336">
                  <c:v>45081.404166666667</c:v>
                </c:pt>
                <c:pt idx="55337">
                  <c:v>45081.404166666667</c:v>
                </c:pt>
                <c:pt idx="55338">
                  <c:v>45081.404861111114</c:v>
                </c:pt>
                <c:pt idx="55339">
                  <c:v>45081.404861111114</c:v>
                </c:pt>
                <c:pt idx="55340">
                  <c:v>45081.404861111114</c:v>
                </c:pt>
                <c:pt idx="55341">
                  <c:v>45081.404861111114</c:v>
                </c:pt>
                <c:pt idx="55342">
                  <c:v>45081.404861111114</c:v>
                </c:pt>
                <c:pt idx="55343">
                  <c:v>45081.404861111114</c:v>
                </c:pt>
                <c:pt idx="55344">
                  <c:v>45081.405555555553</c:v>
                </c:pt>
                <c:pt idx="55345">
                  <c:v>45081.405555555553</c:v>
                </c:pt>
                <c:pt idx="55346">
                  <c:v>45081.405555555553</c:v>
                </c:pt>
                <c:pt idx="55347">
                  <c:v>45081.405555555553</c:v>
                </c:pt>
                <c:pt idx="55348">
                  <c:v>45081.405555555553</c:v>
                </c:pt>
                <c:pt idx="55349">
                  <c:v>45081.405555555553</c:v>
                </c:pt>
                <c:pt idx="55350">
                  <c:v>45081.40625</c:v>
                </c:pt>
                <c:pt idx="55351">
                  <c:v>45081.40625</c:v>
                </c:pt>
                <c:pt idx="55352">
                  <c:v>45081.40625</c:v>
                </c:pt>
                <c:pt idx="55353">
                  <c:v>45081.40625</c:v>
                </c:pt>
                <c:pt idx="55354">
                  <c:v>45081.40625</c:v>
                </c:pt>
                <c:pt idx="55355">
                  <c:v>45081.40625</c:v>
                </c:pt>
                <c:pt idx="55356">
                  <c:v>45081.406944444447</c:v>
                </c:pt>
                <c:pt idx="55357">
                  <c:v>45081.406944444447</c:v>
                </c:pt>
                <c:pt idx="55358">
                  <c:v>45081.406944444447</c:v>
                </c:pt>
                <c:pt idx="55359">
                  <c:v>45081.406944444447</c:v>
                </c:pt>
                <c:pt idx="55360">
                  <c:v>45081.406944444447</c:v>
                </c:pt>
                <c:pt idx="55361">
                  <c:v>45081.406944444447</c:v>
                </c:pt>
                <c:pt idx="55362">
                  <c:v>45081.407638888886</c:v>
                </c:pt>
                <c:pt idx="55363">
                  <c:v>45081.407638888886</c:v>
                </c:pt>
                <c:pt idx="55364">
                  <c:v>45081.407638888886</c:v>
                </c:pt>
                <c:pt idx="55365">
                  <c:v>45081.407638888886</c:v>
                </c:pt>
                <c:pt idx="55366">
                  <c:v>45081.407638888886</c:v>
                </c:pt>
                <c:pt idx="55367">
                  <c:v>45081.407638888886</c:v>
                </c:pt>
                <c:pt idx="55368">
                  <c:v>45081.408333333333</c:v>
                </c:pt>
                <c:pt idx="55369">
                  <c:v>45081.408333333333</c:v>
                </c:pt>
                <c:pt idx="55370">
                  <c:v>45081.408333333333</c:v>
                </c:pt>
                <c:pt idx="55371">
                  <c:v>45081.408333333333</c:v>
                </c:pt>
                <c:pt idx="55372">
                  <c:v>45081.408333333333</c:v>
                </c:pt>
                <c:pt idx="55373">
                  <c:v>45081.408333333333</c:v>
                </c:pt>
                <c:pt idx="55374">
                  <c:v>45081.40902777778</c:v>
                </c:pt>
                <c:pt idx="55375">
                  <c:v>45081.40902777778</c:v>
                </c:pt>
                <c:pt idx="55376">
                  <c:v>45081.40902777778</c:v>
                </c:pt>
                <c:pt idx="55377">
                  <c:v>45081.40902777778</c:v>
                </c:pt>
                <c:pt idx="55378">
                  <c:v>45081.40902777778</c:v>
                </c:pt>
                <c:pt idx="55379">
                  <c:v>45081.40902777778</c:v>
                </c:pt>
                <c:pt idx="55380">
                  <c:v>45081.409722222219</c:v>
                </c:pt>
                <c:pt idx="55381">
                  <c:v>45081.409722222219</c:v>
                </c:pt>
                <c:pt idx="55382">
                  <c:v>45081.409722222219</c:v>
                </c:pt>
                <c:pt idx="55383">
                  <c:v>45081.409722222219</c:v>
                </c:pt>
                <c:pt idx="55384">
                  <c:v>45081.409722222219</c:v>
                </c:pt>
                <c:pt idx="55385">
                  <c:v>45081.409722222219</c:v>
                </c:pt>
                <c:pt idx="55386">
                  <c:v>45081.410416666666</c:v>
                </c:pt>
                <c:pt idx="55387">
                  <c:v>45081.410416666666</c:v>
                </c:pt>
                <c:pt idx="55388">
                  <c:v>45081.410416666666</c:v>
                </c:pt>
                <c:pt idx="55389">
                  <c:v>45081.410416666666</c:v>
                </c:pt>
                <c:pt idx="55390">
                  <c:v>45081.410416666666</c:v>
                </c:pt>
                <c:pt idx="55391">
                  <c:v>45081.410416666666</c:v>
                </c:pt>
                <c:pt idx="55392">
                  <c:v>45081.411111111112</c:v>
                </c:pt>
                <c:pt idx="55393">
                  <c:v>45081.411111111112</c:v>
                </c:pt>
                <c:pt idx="55394">
                  <c:v>45081.411111111112</c:v>
                </c:pt>
                <c:pt idx="55395">
                  <c:v>45081.411111111112</c:v>
                </c:pt>
                <c:pt idx="55396">
                  <c:v>45081.411111111112</c:v>
                </c:pt>
                <c:pt idx="55397">
                  <c:v>45081.411111111112</c:v>
                </c:pt>
                <c:pt idx="55398">
                  <c:v>45081.411805555559</c:v>
                </c:pt>
                <c:pt idx="55399">
                  <c:v>45081.411805555559</c:v>
                </c:pt>
                <c:pt idx="55400">
                  <c:v>45081.411805555559</c:v>
                </c:pt>
                <c:pt idx="55401">
                  <c:v>45081.411805555559</c:v>
                </c:pt>
                <c:pt idx="55402">
                  <c:v>45081.411805555559</c:v>
                </c:pt>
                <c:pt idx="55403">
                  <c:v>45081.411805555559</c:v>
                </c:pt>
                <c:pt idx="55404">
                  <c:v>45081.412499999999</c:v>
                </c:pt>
                <c:pt idx="55405">
                  <c:v>45081.412499999999</c:v>
                </c:pt>
                <c:pt idx="55406">
                  <c:v>45081.412499999999</c:v>
                </c:pt>
                <c:pt idx="55407">
                  <c:v>45081.412499999999</c:v>
                </c:pt>
                <c:pt idx="55408">
                  <c:v>45081.412499999999</c:v>
                </c:pt>
                <c:pt idx="55409">
                  <c:v>45081.412499999999</c:v>
                </c:pt>
                <c:pt idx="55410">
                  <c:v>45081.413194444445</c:v>
                </c:pt>
                <c:pt idx="55411">
                  <c:v>45081.413194444445</c:v>
                </c:pt>
                <c:pt idx="55412">
                  <c:v>45081.413194444445</c:v>
                </c:pt>
                <c:pt idx="55413">
                  <c:v>45081.413194444445</c:v>
                </c:pt>
                <c:pt idx="55414">
                  <c:v>45081.413194444445</c:v>
                </c:pt>
                <c:pt idx="55415">
                  <c:v>45081.413194444445</c:v>
                </c:pt>
                <c:pt idx="55416">
                  <c:v>45081.413888888892</c:v>
                </c:pt>
                <c:pt idx="55417">
                  <c:v>45081.413888888892</c:v>
                </c:pt>
                <c:pt idx="55418">
                  <c:v>45081.413888888892</c:v>
                </c:pt>
                <c:pt idx="55419">
                  <c:v>45081.413888888892</c:v>
                </c:pt>
                <c:pt idx="55420">
                  <c:v>45081.413888888892</c:v>
                </c:pt>
                <c:pt idx="55421">
                  <c:v>45081.413888888892</c:v>
                </c:pt>
                <c:pt idx="55422">
                  <c:v>45081.414583333331</c:v>
                </c:pt>
                <c:pt idx="55423">
                  <c:v>45081.414583333331</c:v>
                </c:pt>
                <c:pt idx="55424">
                  <c:v>45081.414583333331</c:v>
                </c:pt>
                <c:pt idx="55425">
                  <c:v>45081.414583333331</c:v>
                </c:pt>
                <c:pt idx="55426">
                  <c:v>45081.414583333331</c:v>
                </c:pt>
                <c:pt idx="55427">
                  <c:v>45081.414583333331</c:v>
                </c:pt>
                <c:pt idx="55428">
                  <c:v>45081.415277777778</c:v>
                </c:pt>
                <c:pt idx="55429">
                  <c:v>45081.415277777778</c:v>
                </c:pt>
                <c:pt idx="55430">
                  <c:v>45081.415277777778</c:v>
                </c:pt>
                <c:pt idx="55431">
                  <c:v>45081.415277777778</c:v>
                </c:pt>
                <c:pt idx="55432">
                  <c:v>45081.415277777778</c:v>
                </c:pt>
                <c:pt idx="55433">
                  <c:v>45081.415277777778</c:v>
                </c:pt>
                <c:pt idx="55434">
                  <c:v>45081.415972222225</c:v>
                </c:pt>
                <c:pt idx="55435">
                  <c:v>45081.415972222225</c:v>
                </c:pt>
                <c:pt idx="55436">
                  <c:v>45081.415972222225</c:v>
                </c:pt>
                <c:pt idx="55437">
                  <c:v>45081.415972222225</c:v>
                </c:pt>
                <c:pt idx="55438">
                  <c:v>45081.415972222225</c:v>
                </c:pt>
                <c:pt idx="55439">
                  <c:v>45081.415972222225</c:v>
                </c:pt>
                <c:pt idx="55440">
                  <c:v>45081.416666666664</c:v>
                </c:pt>
                <c:pt idx="55441">
                  <c:v>45081.416666666664</c:v>
                </c:pt>
                <c:pt idx="55442">
                  <c:v>45081.416666666664</c:v>
                </c:pt>
                <c:pt idx="55443">
                  <c:v>45081.416666666664</c:v>
                </c:pt>
                <c:pt idx="55444">
                  <c:v>45081.416666666664</c:v>
                </c:pt>
                <c:pt idx="55445">
                  <c:v>45081.416666666664</c:v>
                </c:pt>
                <c:pt idx="55446">
                  <c:v>45081.417361111111</c:v>
                </c:pt>
                <c:pt idx="55447">
                  <c:v>45081.417361111111</c:v>
                </c:pt>
                <c:pt idx="55448">
                  <c:v>45081.417361111111</c:v>
                </c:pt>
                <c:pt idx="55449">
                  <c:v>45081.417361111111</c:v>
                </c:pt>
                <c:pt idx="55450">
                  <c:v>45081.417361111111</c:v>
                </c:pt>
                <c:pt idx="55451">
                  <c:v>45081.417361111111</c:v>
                </c:pt>
                <c:pt idx="55452">
                  <c:v>45081.418055555558</c:v>
                </c:pt>
                <c:pt idx="55453">
                  <c:v>45081.418055555558</c:v>
                </c:pt>
                <c:pt idx="55454">
                  <c:v>45081.418055555558</c:v>
                </c:pt>
                <c:pt idx="55455">
                  <c:v>45081.418055555558</c:v>
                </c:pt>
                <c:pt idx="55456">
                  <c:v>45081.418055555558</c:v>
                </c:pt>
                <c:pt idx="55457">
                  <c:v>45081.418055555558</c:v>
                </c:pt>
                <c:pt idx="55458">
                  <c:v>45081.418749999997</c:v>
                </c:pt>
                <c:pt idx="55459">
                  <c:v>45081.418749999997</c:v>
                </c:pt>
                <c:pt idx="55460">
                  <c:v>45081.418749999997</c:v>
                </c:pt>
                <c:pt idx="55461">
                  <c:v>45081.418749999997</c:v>
                </c:pt>
                <c:pt idx="55462">
                  <c:v>45081.418749999997</c:v>
                </c:pt>
                <c:pt idx="55463">
                  <c:v>45081.418749999997</c:v>
                </c:pt>
                <c:pt idx="55464">
                  <c:v>45081.419444444444</c:v>
                </c:pt>
                <c:pt idx="55465">
                  <c:v>45081.419444444444</c:v>
                </c:pt>
                <c:pt idx="55466">
                  <c:v>45081.419444444444</c:v>
                </c:pt>
                <c:pt idx="55467">
                  <c:v>45081.419444444444</c:v>
                </c:pt>
                <c:pt idx="55468">
                  <c:v>45081.419444444444</c:v>
                </c:pt>
                <c:pt idx="55469">
                  <c:v>45081.419444444444</c:v>
                </c:pt>
                <c:pt idx="55470">
                  <c:v>45081.420138888891</c:v>
                </c:pt>
                <c:pt idx="55471">
                  <c:v>45081.420138888891</c:v>
                </c:pt>
                <c:pt idx="55472">
                  <c:v>45081.420138888891</c:v>
                </c:pt>
                <c:pt idx="55473">
                  <c:v>45081.420138888891</c:v>
                </c:pt>
                <c:pt idx="55474">
                  <c:v>45081.420138888891</c:v>
                </c:pt>
                <c:pt idx="55475">
                  <c:v>45081.420138888891</c:v>
                </c:pt>
                <c:pt idx="55476">
                  <c:v>45081.42083333333</c:v>
                </c:pt>
                <c:pt idx="55477">
                  <c:v>45081.42083333333</c:v>
                </c:pt>
                <c:pt idx="55478">
                  <c:v>45081.42083333333</c:v>
                </c:pt>
                <c:pt idx="55479">
                  <c:v>45081.42083333333</c:v>
                </c:pt>
                <c:pt idx="55480">
                  <c:v>45081.42083333333</c:v>
                </c:pt>
                <c:pt idx="55481">
                  <c:v>45081.42083333333</c:v>
                </c:pt>
                <c:pt idx="55482">
                  <c:v>45081.421527777777</c:v>
                </c:pt>
                <c:pt idx="55483">
                  <c:v>45081.421527777777</c:v>
                </c:pt>
                <c:pt idx="55484">
                  <c:v>45081.421527777777</c:v>
                </c:pt>
                <c:pt idx="55485">
                  <c:v>45081.421527777777</c:v>
                </c:pt>
                <c:pt idx="55486">
                  <c:v>45081.421527777777</c:v>
                </c:pt>
                <c:pt idx="55487">
                  <c:v>45081.421527777777</c:v>
                </c:pt>
                <c:pt idx="55488">
                  <c:v>45081.422222222223</c:v>
                </c:pt>
                <c:pt idx="55489">
                  <c:v>45081.422222222223</c:v>
                </c:pt>
                <c:pt idx="55490">
                  <c:v>45081.422222222223</c:v>
                </c:pt>
                <c:pt idx="55491">
                  <c:v>45081.422222222223</c:v>
                </c:pt>
                <c:pt idx="55492">
                  <c:v>45081.422222222223</c:v>
                </c:pt>
                <c:pt idx="55493">
                  <c:v>45081.422222222223</c:v>
                </c:pt>
                <c:pt idx="55494">
                  <c:v>45081.42291666667</c:v>
                </c:pt>
                <c:pt idx="55495">
                  <c:v>45081.42291666667</c:v>
                </c:pt>
                <c:pt idx="55496">
                  <c:v>45081.42291666667</c:v>
                </c:pt>
                <c:pt idx="55497">
                  <c:v>45081.42291666667</c:v>
                </c:pt>
                <c:pt idx="55498">
                  <c:v>45081.42291666667</c:v>
                </c:pt>
                <c:pt idx="55499">
                  <c:v>45081.42291666667</c:v>
                </c:pt>
                <c:pt idx="55500">
                  <c:v>45081.423611111109</c:v>
                </c:pt>
                <c:pt idx="55501">
                  <c:v>45081.423611111109</c:v>
                </c:pt>
                <c:pt idx="55502">
                  <c:v>45081.423611111109</c:v>
                </c:pt>
                <c:pt idx="55503">
                  <c:v>45081.423611111109</c:v>
                </c:pt>
                <c:pt idx="55504">
                  <c:v>45081.423611111109</c:v>
                </c:pt>
                <c:pt idx="55505">
                  <c:v>45081.423611111109</c:v>
                </c:pt>
                <c:pt idx="55506">
                  <c:v>45081.424305555556</c:v>
                </c:pt>
                <c:pt idx="55507">
                  <c:v>45081.424305555556</c:v>
                </c:pt>
                <c:pt idx="55508">
                  <c:v>45081.424305555556</c:v>
                </c:pt>
                <c:pt idx="55509">
                  <c:v>45081.424305555556</c:v>
                </c:pt>
                <c:pt idx="55510">
                  <c:v>45081.424305555556</c:v>
                </c:pt>
                <c:pt idx="55511">
                  <c:v>45081.424305555556</c:v>
                </c:pt>
                <c:pt idx="55512">
                  <c:v>45081.425000000003</c:v>
                </c:pt>
                <c:pt idx="55513">
                  <c:v>45081.425000000003</c:v>
                </c:pt>
                <c:pt idx="55514">
                  <c:v>45081.425000000003</c:v>
                </c:pt>
                <c:pt idx="55515">
                  <c:v>45081.425000000003</c:v>
                </c:pt>
                <c:pt idx="55516">
                  <c:v>45081.425000000003</c:v>
                </c:pt>
                <c:pt idx="55517">
                  <c:v>45081.425000000003</c:v>
                </c:pt>
                <c:pt idx="55518">
                  <c:v>45081.425694444442</c:v>
                </c:pt>
                <c:pt idx="55519">
                  <c:v>45081.425694444442</c:v>
                </c:pt>
                <c:pt idx="55520">
                  <c:v>45081.425694444442</c:v>
                </c:pt>
                <c:pt idx="55521">
                  <c:v>45081.425694444442</c:v>
                </c:pt>
                <c:pt idx="55522">
                  <c:v>45081.425694444442</c:v>
                </c:pt>
                <c:pt idx="55523">
                  <c:v>45081.425694444442</c:v>
                </c:pt>
                <c:pt idx="55524">
                  <c:v>45081.426388888889</c:v>
                </c:pt>
                <c:pt idx="55525">
                  <c:v>45081.426388888889</c:v>
                </c:pt>
                <c:pt idx="55526">
                  <c:v>45081.426388888889</c:v>
                </c:pt>
                <c:pt idx="55527">
                  <c:v>45081.426388888889</c:v>
                </c:pt>
                <c:pt idx="55528">
                  <c:v>45081.426388888889</c:v>
                </c:pt>
                <c:pt idx="55529">
                  <c:v>45081.426388888889</c:v>
                </c:pt>
                <c:pt idx="55530">
                  <c:v>45081.427083333336</c:v>
                </c:pt>
                <c:pt idx="55531">
                  <c:v>45081.427083333336</c:v>
                </c:pt>
                <c:pt idx="55532">
                  <c:v>45081.427083333336</c:v>
                </c:pt>
                <c:pt idx="55533">
                  <c:v>45081.427083333336</c:v>
                </c:pt>
                <c:pt idx="55534">
                  <c:v>45081.427083333336</c:v>
                </c:pt>
                <c:pt idx="55535">
                  <c:v>45081.427083333336</c:v>
                </c:pt>
                <c:pt idx="55536">
                  <c:v>45081.427777777775</c:v>
                </c:pt>
                <c:pt idx="55537">
                  <c:v>45081.427777777775</c:v>
                </c:pt>
                <c:pt idx="55538">
                  <c:v>45081.427777777775</c:v>
                </c:pt>
                <c:pt idx="55539">
                  <c:v>45081.427777777775</c:v>
                </c:pt>
                <c:pt idx="55540">
                  <c:v>45081.427777777775</c:v>
                </c:pt>
                <c:pt idx="55541">
                  <c:v>45081.427777777775</c:v>
                </c:pt>
                <c:pt idx="55542">
                  <c:v>45081.428472222222</c:v>
                </c:pt>
                <c:pt idx="55543">
                  <c:v>45081.428472222222</c:v>
                </c:pt>
                <c:pt idx="55544">
                  <c:v>45081.428472222222</c:v>
                </c:pt>
                <c:pt idx="55545">
                  <c:v>45081.428472222222</c:v>
                </c:pt>
                <c:pt idx="55546">
                  <c:v>45081.428472222222</c:v>
                </c:pt>
                <c:pt idx="55547">
                  <c:v>45081.428472222222</c:v>
                </c:pt>
                <c:pt idx="55548">
                  <c:v>45081.429166666669</c:v>
                </c:pt>
                <c:pt idx="55549">
                  <c:v>45081.429166666669</c:v>
                </c:pt>
                <c:pt idx="55550">
                  <c:v>45081.429166666669</c:v>
                </c:pt>
                <c:pt idx="55551">
                  <c:v>45081.429166666669</c:v>
                </c:pt>
                <c:pt idx="55552">
                  <c:v>45081.429166666669</c:v>
                </c:pt>
                <c:pt idx="55553">
                  <c:v>45081.429166666669</c:v>
                </c:pt>
                <c:pt idx="55554">
                  <c:v>45081.429861111108</c:v>
                </c:pt>
                <c:pt idx="55555">
                  <c:v>45081.429861111108</c:v>
                </c:pt>
                <c:pt idx="55556">
                  <c:v>45081.429861111108</c:v>
                </c:pt>
                <c:pt idx="55557">
                  <c:v>45081.429861111108</c:v>
                </c:pt>
                <c:pt idx="55558">
                  <c:v>45081.429861111108</c:v>
                </c:pt>
                <c:pt idx="55559">
                  <c:v>45081.429861111108</c:v>
                </c:pt>
                <c:pt idx="55560">
                  <c:v>45081.430555555555</c:v>
                </c:pt>
                <c:pt idx="55561">
                  <c:v>45081.430555555555</c:v>
                </c:pt>
                <c:pt idx="55562">
                  <c:v>45081.430555555555</c:v>
                </c:pt>
                <c:pt idx="55563">
                  <c:v>45081.430555555555</c:v>
                </c:pt>
                <c:pt idx="55564">
                  <c:v>45081.430555555555</c:v>
                </c:pt>
                <c:pt idx="55565">
                  <c:v>45081.430555555555</c:v>
                </c:pt>
                <c:pt idx="55566">
                  <c:v>45081.431250000001</c:v>
                </c:pt>
                <c:pt idx="55567">
                  <c:v>45081.431250000001</c:v>
                </c:pt>
                <c:pt idx="55568">
                  <c:v>45081.431250000001</c:v>
                </c:pt>
                <c:pt idx="55569">
                  <c:v>45081.431250000001</c:v>
                </c:pt>
                <c:pt idx="55570">
                  <c:v>45081.431250000001</c:v>
                </c:pt>
                <c:pt idx="55571">
                  <c:v>45081.431250000001</c:v>
                </c:pt>
                <c:pt idx="55572">
                  <c:v>45081.431944444441</c:v>
                </c:pt>
                <c:pt idx="55573">
                  <c:v>45081.431944444441</c:v>
                </c:pt>
                <c:pt idx="55574">
                  <c:v>45081.431944444441</c:v>
                </c:pt>
                <c:pt idx="55575">
                  <c:v>45081.431944444441</c:v>
                </c:pt>
                <c:pt idx="55576">
                  <c:v>45081.431944444441</c:v>
                </c:pt>
                <c:pt idx="55577">
                  <c:v>45081.431944444441</c:v>
                </c:pt>
                <c:pt idx="55578">
                  <c:v>45081.432638888888</c:v>
                </c:pt>
                <c:pt idx="55579">
                  <c:v>45081.432638888888</c:v>
                </c:pt>
                <c:pt idx="55580">
                  <c:v>45081.432638888888</c:v>
                </c:pt>
                <c:pt idx="55581">
                  <c:v>45081.432638888888</c:v>
                </c:pt>
                <c:pt idx="55582">
                  <c:v>45081.432638888888</c:v>
                </c:pt>
                <c:pt idx="55583">
                  <c:v>45081.432638888888</c:v>
                </c:pt>
                <c:pt idx="55584">
                  <c:v>45081.433333333334</c:v>
                </c:pt>
                <c:pt idx="55585">
                  <c:v>45081.433333333334</c:v>
                </c:pt>
                <c:pt idx="55586">
                  <c:v>45081.433333333334</c:v>
                </c:pt>
                <c:pt idx="55587">
                  <c:v>45081.433333333334</c:v>
                </c:pt>
                <c:pt idx="55588">
                  <c:v>45081.433333333334</c:v>
                </c:pt>
                <c:pt idx="55589">
                  <c:v>45081.433333333334</c:v>
                </c:pt>
                <c:pt idx="55590">
                  <c:v>45081.434027777781</c:v>
                </c:pt>
                <c:pt idx="55591">
                  <c:v>45081.434027777781</c:v>
                </c:pt>
                <c:pt idx="55592">
                  <c:v>45081.434027777781</c:v>
                </c:pt>
                <c:pt idx="55593">
                  <c:v>45081.434027777781</c:v>
                </c:pt>
                <c:pt idx="55594">
                  <c:v>45081.434027777781</c:v>
                </c:pt>
                <c:pt idx="55595">
                  <c:v>45081.434027777781</c:v>
                </c:pt>
                <c:pt idx="55596">
                  <c:v>45081.43472222222</c:v>
                </c:pt>
                <c:pt idx="55597">
                  <c:v>45081.43472222222</c:v>
                </c:pt>
                <c:pt idx="55598">
                  <c:v>45081.43472222222</c:v>
                </c:pt>
                <c:pt idx="55599">
                  <c:v>45081.43472222222</c:v>
                </c:pt>
                <c:pt idx="55600">
                  <c:v>45081.43472222222</c:v>
                </c:pt>
                <c:pt idx="55601">
                  <c:v>45081.43472222222</c:v>
                </c:pt>
                <c:pt idx="55602">
                  <c:v>45081.435416666667</c:v>
                </c:pt>
                <c:pt idx="55603">
                  <c:v>45081.435416666667</c:v>
                </c:pt>
                <c:pt idx="55604">
                  <c:v>45081.435416666667</c:v>
                </c:pt>
                <c:pt idx="55605">
                  <c:v>45081.435416666667</c:v>
                </c:pt>
                <c:pt idx="55606">
                  <c:v>45081.435416666667</c:v>
                </c:pt>
                <c:pt idx="55607">
                  <c:v>45081.435416666667</c:v>
                </c:pt>
                <c:pt idx="55608">
                  <c:v>45081.436111111114</c:v>
                </c:pt>
                <c:pt idx="55609">
                  <c:v>45081.436111111114</c:v>
                </c:pt>
                <c:pt idx="55610">
                  <c:v>45081.436111111114</c:v>
                </c:pt>
                <c:pt idx="55611">
                  <c:v>45081.436111111114</c:v>
                </c:pt>
                <c:pt idx="55612">
                  <c:v>45081.436111111114</c:v>
                </c:pt>
                <c:pt idx="55613">
                  <c:v>45081.436111111114</c:v>
                </c:pt>
                <c:pt idx="55614">
                  <c:v>45081.436805555553</c:v>
                </c:pt>
                <c:pt idx="55615">
                  <c:v>45081.436805555553</c:v>
                </c:pt>
                <c:pt idx="55616">
                  <c:v>45081.436805555553</c:v>
                </c:pt>
                <c:pt idx="55617">
                  <c:v>45081.436805555553</c:v>
                </c:pt>
                <c:pt idx="55618">
                  <c:v>45081.436805555553</c:v>
                </c:pt>
                <c:pt idx="55619">
                  <c:v>45081.436805555553</c:v>
                </c:pt>
                <c:pt idx="55620">
                  <c:v>45081.4375</c:v>
                </c:pt>
                <c:pt idx="55621">
                  <c:v>45081.4375</c:v>
                </c:pt>
                <c:pt idx="55622">
                  <c:v>45081.4375</c:v>
                </c:pt>
                <c:pt idx="55623">
                  <c:v>45081.4375</c:v>
                </c:pt>
                <c:pt idx="55624">
                  <c:v>45081.4375</c:v>
                </c:pt>
                <c:pt idx="55625">
                  <c:v>45081.4375</c:v>
                </c:pt>
                <c:pt idx="55626">
                  <c:v>45081.438194444447</c:v>
                </c:pt>
                <c:pt idx="55627">
                  <c:v>45081.438194444447</c:v>
                </c:pt>
                <c:pt idx="55628">
                  <c:v>45081.438194444447</c:v>
                </c:pt>
                <c:pt idx="55629">
                  <c:v>45081.438194444447</c:v>
                </c:pt>
                <c:pt idx="55630">
                  <c:v>45081.438194444447</c:v>
                </c:pt>
                <c:pt idx="55631">
                  <c:v>45081.438194444447</c:v>
                </c:pt>
                <c:pt idx="55632">
                  <c:v>45081.438888888886</c:v>
                </c:pt>
                <c:pt idx="55633">
                  <c:v>45081.438888888886</c:v>
                </c:pt>
                <c:pt idx="55634">
                  <c:v>45081.438888888886</c:v>
                </c:pt>
                <c:pt idx="55635">
                  <c:v>45081.438888888886</c:v>
                </c:pt>
                <c:pt idx="55636">
                  <c:v>45081.438888888886</c:v>
                </c:pt>
                <c:pt idx="55637">
                  <c:v>45081.438888888886</c:v>
                </c:pt>
                <c:pt idx="55638">
                  <c:v>45081.439583333333</c:v>
                </c:pt>
                <c:pt idx="55639">
                  <c:v>45081.439583333333</c:v>
                </c:pt>
                <c:pt idx="55640">
                  <c:v>45081.439583333333</c:v>
                </c:pt>
                <c:pt idx="55641">
                  <c:v>45081.439583333333</c:v>
                </c:pt>
                <c:pt idx="55642">
                  <c:v>45081.439583333333</c:v>
                </c:pt>
                <c:pt idx="55643">
                  <c:v>45081.439583333333</c:v>
                </c:pt>
                <c:pt idx="55644">
                  <c:v>45081.44027777778</c:v>
                </c:pt>
                <c:pt idx="55645">
                  <c:v>45081.44027777778</c:v>
                </c:pt>
                <c:pt idx="55646">
                  <c:v>45081.44027777778</c:v>
                </c:pt>
                <c:pt idx="55647">
                  <c:v>45081.44027777778</c:v>
                </c:pt>
                <c:pt idx="55648">
                  <c:v>45081.44027777778</c:v>
                </c:pt>
                <c:pt idx="55649">
                  <c:v>45081.44027777778</c:v>
                </c:pt>
                <c:pt idx="55650">
                  <c:v>45081.440972222219</c:v>
                </c:pt>
                <c:pt idx="55651">
                  <c:v>45081.440972222219</c:v>
                </c:pt>
                <c:pt idx="55652">
                  <c:v>45081.440972222219</c:v>
                </c:pt>
                <c:pt idx="55653">
                  <c:v>45081.440972222219</c:v>
                </c:pt>
                <c:pt idx="55654">
                  <c:v>45081.440972222219</c:v>
                </c:pt>
                <c:pt idx="55655">
                  <c:v>45081.440972222219</c:v>
                </c:pt>
                <c:pt idx="55656">
                  <c:v>45081.441666666666</c:v>
                </c:pt>
                <c:pt idx="55657">
                  <c:v>45081.441666666666</c:v>
                </c:pt>
                <c:pt idx="55658">
                  <c:v>45081.441666666666</c:v>
                </c:pt>
                <c:pt idx="55659">
                  <c:v>45081.441666666666</c:v>
                </c:pt>
                <c:pt idx="55660">
                  <c:v>45081.441666666666</c:v>
                </c:pt>
                <c:pt idx="55661">
                  <c:v>45081.441666666666</c:v>
                </c:pt>
                <c:pt idx="55662">
                  <c:v>45081.442361111112</c:v>
                </c:pt>
                <c:pt idx="55663">
                  <c:v>45081.442361111112</c:v>
                </c:pt>
                <c:pt idx="55664">
                  <c:v>45081.442361111112</c:v>
                </c:pt>
                <c:pt idx="55665">
                  <c:v>45081.442361111112</c:v>
                </c:pt>
                <c:pt idx="55666">
                  <c:v>45081.442361111112</c:v>
                </c:pt>
                <c:pt idx="55667">
                  <c:v>45081.442361111112</c:v>
                </c:pt>
                <c:pt idx="55668">
                  <c:v>45081.443055555559</c:v>
                </c:pt>
                <c:pt idx="55669">
                  <c:v>45081.443055555559</c:v>
                </c:pt>
                <c:pt idx="55670">
                  <c:v>45081.443055555559</c:v>
                </c:pt>
                <c:pt idx="55671">
                  <c:v>45081.443055555559</c:v>
                </c:pt>
                <c:pt idx="55672">
                  <c:v>45081.443055555559</c:v>
                </c:pt>
                <c:pt idx="55673">
                  <c:v>45081.443055555559</c:v>
                </c:pt>
                <c:pt idx="55674">
                  <c:v>45081.443749999999</c:v>
                </c:pt>
                <c:pt idx="55675">
                  <c:v>45081.443749999999</c:v>
                </c:pt>
                <c:pt idx="55676">
                  <c:v>45081.443749999999</c:v>
                </c:pt>
                <c:pt idx="55677">
                  <c:v>45081.443749999999</c:v>
                </c:pt>
                <c:pt idx="55678">
                  <c:v>45081.443749999999</c:v>
                </c:pt>
                <c:pt idx="55679">
                  <c:v>45081.443749999999</c:v>
                </c:pt>
                <c:pt idx="55680">
                  <c:v>45081.444444444445</c:v>
                </c:pt>
                <c:pt idx="55681">
                  <c:v>45081.444444444445</c:v>
                </c:pt>
                <c:pt idx="55682">
                  <c:v>45081.444444444445</c:v>
                </c:pt>
                <c:pt idx="55683">
                  <c:v>45081.444444444445</c:v>
                </c:pt>
                <c:pt idx="55684">
                  <c:v>45081.444444444445</c:v>
                </c:pt>
                <c:pt idx="55685">
                  <c:v>45081.444444444445</c:v>
                </c:pt>
                <c:pt idx="55686">
                  <c:v>45081.445138888892</c:v>
                </c:pt>
                <c:pt idx="55687">
                  <c:v>45081.445138888892</c:v>
                </c:pt>
                <c:pt idx="55688">
                  <c:v>45081.445138888892</c:v>
                </c:pt>
                <c:pt idx="55689">
                  <c:v>45081.445138888892</c:v>
                </c:pt>
                <c:pt idx="55690">
                  <c:v>45081.445138888892</c:v>
                </c:pt>
                <c:pt idx="55691">
                  <c:v>45081.445138888892</c:v>
                </c:pt>
                <c:pt idx="55692">
                  <c:v>45081.445833333331</c:v>
                </c:pt>
                <c:pt idx="55693">
                  <c:v>45081.445833333331</c:v>
                </c:pt>
                <c:pt idx="55694">
                  <c:v>45081.445833333331</c:v>
                </c:pt>
                <c:pt idx="55695">
                  <c:v>45081.445833333331</c:v>
                </c:pt>
                <c:pt idx="55696">
                  <c:v>45081.445833333331</c:v>
                </c:pt>
                <c:pt idx="55697">
                  <c:v>45081.445833333331</c:v>
                </c:pt>
                <c:pt idx="55698">
                  <c:v>45081.446527777778</c:v>
                </c:pt>
                <c:pt idx="55699">
                  <c:v>45081.446527777778</c:v>
                </c:pt>
                <c:pt idx="55700">
                  <c:v>45081.446527777778</c:v>
                </c:pt>
                <c:pt idx="55701">
                  <c:v>45081.446527777778</c:v>
                </c:pt>
                <c:pt idx="55702">
                  <c:v>45081.446527777778</c:v>
                </c:pt>
                <c:pt idx="55703">
                  <c:v>45081.446527777778</c:v>
                </c:pt>
                <c:pt idx="55704">
                  <c:v>45081.447222222225</c:v>
                </c:pt>
                <c:pt idx="55705">
                  <c:v>45081.447222222225</c:v>
                </c:pt>
                <c:pt idx="55706">
                  <c:v>45081.447222222225</c:v>
                </c:pt>
                <c:pt idx="55707">
                  <c:v>45081.447222222225</c:v>
                </c:pt>
                <c:pt idx="55708">
                  <c:v>45081.447222222225</c:v>
                </c:pt>
                <c:pt idx="55709">
                  <c:v>45081.447222222225</c:v>
                </c:pt>
                <c:pt idx="55710">
                  <c:v>45081.447916666664</c:v>
                </c:pt>
                <c:pt idx="55711">
                  <c:v>45081.447916666664</c:v>
                </c:pt>
                <c:pt idx="55712">
                  <c:v>45081.447916666664</c:v>
                </c:pt>
                <c:pt idx="55713">
                  <c:v>45081.447916666664</c:v>
                </c:pt>
                <c:pt idx="55714">
                  <c:v>45081.447916666664</c:v>
                </c:pt>
                <c:pt idx="55715">
                  <c:v>45081.447916666664</c:v>
                </c:pt>
                <c:pt idx="55716">
                  <c:v>45081.448611111111</c:v>
                </c:pt>
                <c:pt idx="55717">
                  <c:v>45081.448611111111</c:v>
                </c:pt>
                <c:pt idx="55718">
                  <c:v>45081.448611111111</c:v>
                </c:pt>
                <c:pt idx="55719">
                  <c:v>45081.448611111111</c:v>
                </c:pt>
                <c:pt idx="55720">
                  <c:v>45081.448611111111</c:v>
                </c:pt>
                <c:pt idx="55721">
                  <c:v>45081.448611111111</c:v>
                </c:pt>
                <c:pt idx="55722">
                  <c:v>45081.449305555558</c:v>
                </c:pt>
                <c:pt idx="55723">
                  <c:v>45081.449305555558</c:v>
                </c:pt>
                <c:pt idx="55724">
                  <c:v>45081.449305555558</c:v>
                </c:pt>
                <c:pt idx="55725">
                  <c:v>45081.449305555558</c:v>
                </c:pt>
                <c:pt idx="55726">
                  <c:v>45081.449305555558</c:v>
                </c:pt>
                <c:pt idx="55727">
                  <c:v>45081.449305555558</c:v>
                </c:pt>
                <c:pt idx="55728">
                  <c:v>45081.45</c:v>
                </c:pt>
                <c:pt idx="55729">
                  <c:v>45081.45</c:v>
                </c:pt>
                <c:pt idx="55730">
                  <c:v>45081.45</c:v>
                </c:pt>
                <c:pt idx="55731">
                  <c:v>45081.45</c:v>
                </c:pt>
                <c:pt idx="55732">
                  <c:v>45081.45</c:v>
                </c:pt>
                <c:pt idx="55733">
                  <c:v>45081.45</c:v>
                </c:pt>
                <c:pt idx="55734">
                  <c:v>45081.450694444444</c:v>
                </c:pt>
                <c:pt idx="55735">
                  <c:v>45081.450694444444</c:v>
                </c:pt>
                <c:pt idx="55736">
                  <c:v>45081.450694444444</c:v>
                </c:pt>
                <c:pt idx="55737">
                  <c:v>45081.450694444444</c:v>
                </c:pt>
                <c:pt idx="55738">
                  <c:v>45081.450694444444</c:v>
                </c:pt>
                <c:pt idx="55739">
                  <c:v>45081.450694444444</c:v>
                </c:pt>
                <c:pt idx="55740">
                  <c:v>45081.451388888891</c:v>
                </c:pt>
                <c:pt idx="55741">
                  <c:v>45081.451388888891</c:v>
                </c:pt>
                <c:pt idx="55742">
                  <c:v>45081.451388888891</c:v>
                </c:pt>
                <c:pt idx="55743">
                  <c:v>45081.451388888891</c:v>
                </c:pt>
                <c:pt idx="55744">
                  <c:v>45081.451388888891</c:v>
                </c:pt>
                <c:pt idx="55745">
                  <c:v>45081.451388888891</c:v>
                </c:pt>
                <c:pt idx="55746">
                  <c:v>45081.45208333333</c:v>
                </c:pt>
                <c:pt idx="55747">
                  <c:v>45081.45208333333</c:v>
                </c:pt>
                <c:pt idx="55748">
                  <c:v>45081.45208333333</c:v>
                </c:pt>
                <c:pt idx="55749">
                  <c:v>45081.45208333333</c:v>
                </c:pt>
                <c:pt idx="55750">
                  <c:v>45081.45208333333</c:v>
                </c:pt>
                <c:pt idx="55751">
                  <c:v>45081.45208333333</c:v>
                </c:pt>
                <c:pt idx="55752">
                  <c:v>45081.452777777777</c:v>
                </c:pt>
                <c:pt idx="55753">
                  <c:v>45081.452777777777</c:v>
                </c:pt>
                <c:pt idx="55754">
                  <c:v>45081.452777777777</c:v>
                </c:pt>
                <c:pt idx="55755">
                  <c:v>45081.452777777777</c:v>
                </c:pt>
                <c:pt idx="55756">
                  <c:v>45081.452777777777</c:v>
                </c:pt>
                <c:pt idx="55757">
                  <c:v>45081.452777777777</c:v>
                </c:pt>
                <c:pt idx="55758">
                  <c:v>45081.453472222223</c:v>
                </c:pt>
                <c:pt idx="55759">
                  <c:v>45081.453472222223</c:v>
                </c:pt>
                <c:pt idx="55760">
                  <c:v>45081.453472222223</c:v>
                </c:pt>
                <c:pt idx="55761">
                  <c:v>45081.453472222223</c:v>
                </c:pt>
                <c:pt idx="55762">
                  <c:v>45081.453472222223</c:v>
                </c:pt>
                <c:pt idx="55763">
                  <c:v>45081.453472222223</c:v>
                </c:pt>
                <c:pt idx="55764">
                  <c:v>45081.45416666667</c:v>
                </c:pt>
                <c:pt idx="55765">
                  <c:v>45081.45416666667</c:v>
                </c:pt>
                <c:pt idx="55766">
                  <c:v>45081.45416666667</c:v>
                </c:pt>
                <c:pt idx="55767">
                  <c:v>45081.45416666667</c:v>
                </c:pt>
                <c:pt idx="55768">
                  <c:v>45081.45416666667</c:v>
                </c:pt>
                <c:pt idx="55769">
                  <c:v>45081.45416666667</c:v>
                </c:pt>
                <c:pt idx="55770">
                  <c:v>45081.454861111109</c:v>
                </c:pt>
                <c:pt idx="55771">
                  <c:v>45081.454861111109</c:v>
                </c:pt>
                <c:pt idx="55772">
                  <c:v>45081.454861111109</c:v>
                </c:pt>
                <c:pt idx="55773">
                  <c:v>45081.454861111109</c:v>
                </c:pt>
                <c:pt idx="55774">
                  <c:v>45081.454861111109</c:v>
                </c:pt>
                <c:pt idx="55775">
                  <c:v>45081.454861111109</c:v>
                </c:pt>
                <c:pt idx="55776">
                  <c:v>45081.455555555556</c:v>
                </c:pt>
                <c:pt idx="55777">
                  <c:v>45081.455555555556</c:v>
                </c:pt>
                <c:pt idx="55778">
                  <c:v>45081.455555555556</c:v>
                </c:pt>
                <c:pt idx="55779">
                  <c:v>45081.455555555556</c:v>
                </c:pt>
                <c:pt idx="55780">
                  <c:v>45081.455555555556</c:v>
                </c:pt>
                <c:pt idx="55781">
                  <c:v>45081.455555555556</c:v>
                </c:pt>
                <c:pt idx="55782">
                  <c:v>45081.456250000003</c:v>
                </c:pt>
                <c:pt idx="55783">
                  <c:v>45081.456250000003</c:v>
                </c:pt>
                <c:pt idx="55784">
                  <c:v>45081.456250000003</c:v>
                </c:pt>
                <c:pt idx="55785">
                  <c:v>45081.456250000003</c:v>
                </c:pt>
                <c:pt idx="55786">
                  <c:v>45081.456250000003</c:v>
                </c:pt>
                <c:pt idx="55787">
                  <c:v>45081.456250000003</c:v>
                </c:pt>
                <c:pt idx="55788">
                  <c:v>45081.456944444442</c:v>
                </c:pt>
                <c:pt idx="55789">
                  <c:v>45081.456944444442</c:v>
                </c:pt>
                <c:pt idx="55790">
                  <c:v>45081.456944444442</c:v>
                </c:pt>
                <c:pt idx="55791">
                  <c:v>45081.456944444442</c:v>
                </c:pt>
                <c:pt idx="55792">
                  <c:v>45081.456944444442</c:v>
                </c:pt>
                <c:pt idx="55793">
                  <c:v>45081.456944444442</c:v>
                </c:pt>
                <c:pt idx="55794">
                  <c:v>45081.457638888889</c:v>
                </c:pt>
                <c:pt idx="55795">
                  <c:v>45081.457638888889</c:v>
                </c:pt>
                <c:pt idx="55796">
                  <c:v>45081.457638888889</c:v>
                </c:pt>
                <c:pt idx="55797">
                  <c:v>45081.457638888889</c:v>
                </c:pt>
                <c:pt idx="55798">
                  <c:v>45081.457638888889</c:v>
                </c:pt>
                <c:pt idx="55799">
                  <c:v>45081.457638888889</c:v>
                </c:pt>
                <c:pt idx="55800">
                  <c:v>45081.458333333336</c:v>
                </c:pt>
                <c:pt idx="55801">
                  <c:v>45081.458333333336</c:v>
                </c:pt>
                <c:pt idx="55802">
                  <c:v>45081.458333333336</c:v>
                </c:pt>
                <c:pt idx="55803">
                  <c:v>45081.458333333336</c:v>
                </c:pt>
                <c:pt idx="55804">
                  <c:v>45081.458333333336</c:v>
                </c:pt>
                <c:pt idx="55805">
                  <c:v>45081.458333333336</c:v>
                </c:pt>
                <c:pt idx="55806">
                  <c:v>45081.459027777775</c:v>
                </c:pt>
                <c:pt idx="55807">
                  <c:v>45081.459027777775</c:v>
                </c:pt>
                <c:pt idx="55808">
                  <c:v>45081.459027777775</c:v>
                </c:pt>
                <c:pt idx="55809">
                  <c:v>45081.459027777775</c:v>
                </c:pt>
                <c:pt idx="55810">
                  <c:v>45081.459027777775</c:v>
                </c:pt>
                <c:pt idx="55811">
                  <c:v>45081.459027777775</c:v>
                </c:pt>
                <c:pt idx="55812">
                  <c:v>45081.459722222222</c:v>
                </c:pt>
                <c:pt idx="55813">
                  <c:v>45081.459722222222</c:v>
                </c:pt>
                <c:pt idx="55814">
                  <c:v>45081.459722222222</c:v>
                </c:pt>
                <c:pt idx="55815">
                  <c:v>45081.459722222222</c:v>
                </c:pt>
                <c:pt idx="55816">
                  <c:v>45081.459722222222</c:v>
                </c:pt>
                <c:pt idx="55817">
                  <c:v>45081.459722222222</c:v>
                </c:pt>
                <c:pt idx="55818">
                  <c:v>45081.460416666669</c:v>
                </c:pt>
                <c:pt idx="55819">
                  <c:v>45081.460416666669</c:v>
                </c:pt>
                <c:pt idx="55820">
                  <c:v>45081.460416666669</c:v>
                </c:pt>
                <c:pt idx="55821">
                  <c:v>45081.460416666669</c:v>
                </c:pt>
                <c:pt idx="55822">
                  <c:v>45081.460416666669</c:v>
                </c:pt>
                <c:pt idx="55823">
                  <c:v>45081.460416666669</c:v>
                </c:pt>
                <c:pt idx="55824">
                  <c:v>45081.461111111108</c:v>
                </c:pt>
                <c:pt idx="55825">
                  <c:v>45081.461111111108</c:v>
                </c:pt>
                <c:pt idx="55826">
                  <c:v>45081.461111111108</c:v>
                </c:pt>
                <c:pt idx="55827">
                  <c:v>45081.461111111108</c:v>
                </c:pt>
                <c:pt idx="55828">
                  <c:v>45081.461111111108</c:v>
                </c:pt>
                <c:pt idx="55829">
                  <c:v>45081.461111111108</c:v>
                </c:pt>
                <c:pt idx="55830">
                  <c:v>45081.461805555555</c:v>
                </c:pt>
                <c:pt idx="55831">
                  <c:v>45081.461805555555</c:v>
                </c:pt>
                <c:pt idx="55832">
                  <c:v>45081.461805555555</c:v>
                </c:pt>
                <c:pt idx="55833">
                  <c:v>45081.461805555555</c:v>
                </c:pt>
                <c:pt idx="55834">
                  <c:v>45081.461805555555</c:v>
                </c:pt>
                <c:pt idx="55835">
                  <c:v>45081.461805555555</c:v>
                </c:pt>
                <c:pt idx="55836">
                  <c:v>45081.462500000001</c:v>
                </c:pt>
                <c:pt idx="55837">
                  <c:v>45081.462500000001</c:v>
                </c:pt>
                <c:pt idx="55838">
                  <c:v>45081.462500000001</c:v>
                </c:pt>
                <c:pt idx="55839">
                  <c:v>45081.462500000001</c:v>
                </c:pt>
                <c:pt idx="55840">
                  <c:v>45081.462500000001</c:v>
                </c:pt>
                <c:pt idx="55841">
                  <c:v>45081.462500000001</c:v>
                </c:pt>
                <c:pt idx="55842">
                  <c:v>45081.463194444441</c:v>
                </c:pt>
                <c:pt idx="55843">
                  <c:v>45081.463194444441</c:v>
                </c:pt>
                <c:pt idx="55844">
                  <c:v>45081.463194444441</c:v>
                </c:pt>
                <c:pt idx="55845">
                  <c:v>45081.463194444441</c:v>
                </c:pt>
                <c:pt idx="55846">
                  <c:v>45081.463194444441</c:v>
                </c:pt>
                <c:pt idx="55847">
                  <c:v>45081.463194444441</c:v>
                </c:pt>
                <c:pt idx="55848">
                  <c:v>45081.463888888888</c:v>
                </c:pt>
                <c:pt idx="55849">
                  <c:v>45081.463888888888</c:v>
                </c:pt>
                <c:pt idx="55850">
                  <c:v>45081.463888888888</c:v>
                </c:pt>
                <c:pt idx="55851">
                  <c:v>45081.463888888888</c:v>
                </c:pt>
                <c:pt idx="55852">
                  <c:v>45081.463888888888</c:v>
                </c:pt>
                <c:pt idx="55853">
                  <c:v>45081.463888888888</c:v>
                </c:pt>
                <c:pt idx="55854">
                  <c:v>45081.464583333334</c:v>
                </c:pt>
                <c:pt idx="55855">
                  <c:v>45081.464583333334</c:v>
                </c:pt>
                <c:pt idx="55856">
                  <c:v>45081.464583333334</c:v>
                </c:pt>
                <c:pt idx="55857">
                  <c:v>45081.464583333334</c:v>
                </c:pt>
                <c:pt idx="55858">
                  <c:v>45081.464583333334</c:v>
                </c:pt>
                <c:pt idx="55859">
                  <c:v>45081.464583333334</c:v>
                </c:pt>
                <c:pt idx="55860">
                  <c:v>45081.465277777781</c:v>
                </c:pt>
                <c:pt idx="55861">
                  <c:v>45081.465277777781</c:v>
                </c:pt>
                <c:pt idx="55862">
                  <c:v>45081.465277777781</c:v>
                </c:pt>
                <c:pt idx="55863">
                  <c:v>45081.465277777781</c:v>
                </c:pt>
                <c:pt idx="55864">
                  <c:v>45081.465277777781</c:v>
                </c:pt>
                <c:pt idx="55865">
                  <c:v>45081.465277777781</c:v>
                </c:pt>
                <c:pt idx="55866">
                  <c:v>45081.46597222222</c:v>
                </c:pt>
                <c:pt idx="55867">
                  <c:v>45081.46597222222</c:v>
                </c:pt>
                <c:pt idx="55868">
                  <c:v>45081.46597222222</c:v>
                </c:pt>
                <c:pt idx="55869">
                  <c:v>45081.46597222222</c:v>
                </c:pt>
                <c:pt idx="55870">
                  <c:v>45081.46597222222</c:v>
                </c:pt>
                <c:pt idx="55871">
                  <c:v>45081.46597222222</c:v>
                </c:pt>
                <c:pt idx="55872">
                  <c:v>45081.466666666667</c:v>
                </c:pt>
                <c:pt idx="55873">
                  <c:v>45081.466666666667</c:v>
                </c:pt>
                <c:pt idx="55874">
                  <c:v>45081.466666666667</c:v>
                </c:pt>
                <c:pt idx="55875">
                  <c:v>45081.466666666667</c:v>
                </c:pt>
                <c:pt idx="55876">
                  <c:v>45081.466666666667</c:v>
                </c:pt>
                <c:pt idx="55877">
                  <c:v>45081.466666666667</c:v>
                </c:pt>
                <c:pt idx="55878">
                  <c:v>45081.467361111114</c:v>
                </c:pt>
                <c:pt idx="55879">
                  <c:v>45081.467361111114</c:v>
                </c:pt>
                <c:pt idx="55880">
                  <c:v>45081.467361111114</c:v>
                </c:pt>
                <c:pt idx="55881">
                  <c:v>45081.467361111114</c:v>
                </c:pt>
                <c:pt idx="55882">
                  <c:v>45081.467361111114</c:v>
                </c:pt>
                <c:pt idx="55883">
                  <c:v>45081.467361111114</c:v>
                </c:pt>
                <c:pt idx="55884">
                  <c:v>45081.468055555553</c:v>
                </c:pt>
                <c:pt idx="55885">
                  <c:v>45081.468055555553</c:v>
                </c:pt>
                <c:pt idx="55886">
                  <c:v>45081.468055555553</c:v>
                </c:pt>
                <c:pt idx="55887">
                  <c:v>45081.468055555553</c:v>
                </c:pt>
                <c:pt idx="55888">
                  <c:v>45081.468055555553</c:v>
                </c:pt>
                <c:pt idx="55889">
                  <c:v>45081.468055555553</c:v>
                </c:pt>
                <c:pt idx="55890">
                  <c:v>45081.46875</c:v>
                </c:pt>
                <c:pt idx="55891">
                  <c:v>45081.46875</c:v>
                </c:pt>
                <c:pt idx="55892">
                  <c:v>45081.46875</c:v>
                </c:pt>
                <c:pt idx="55893">
                  <c:v>45081.46875</c:v>
                </c:pt>
                <c:pt idx="55894">
                  <c:v>45081.46875</c:v>
                </c:pt>
                <c:pt idx="55895">
                  <c:v>45081.46875</c:v>
                </c:pt>
                <c:pt idx="55896">
                  <c:v>45081.469444444447</c:v>
                </c:pt>
                <c:pt idx="55897">
                  <c:v>45081.469444444447</c:v>
                </c:pt>
                <c:pt idx="55898">
                  <c:v>45081.469444444447</c:v>
                </c:pt>
                <c:pt idx="55899">
                  <c:v>45081.469444444447</c:v>
                </c:pt>
                <c:pt idx="55900">
                  <c:v>45081.469444444447</c:v>
                </c:pt>
                <c:pt idx="55901">
                  <c:v>45081.469444444447</c:v>
                </c:pt>
                <c:pt idx="55902">
                  <c:v>45081.470138888886</c:v>
                </c:pt>
                <c:pt idx="55903">
                  <c:v>45081.470138888886</c:v>
                </c:pt>
                <c:pt idx="55904">
                  <c:v>45081.470138888886</c:v>
                </c:pt>
                <c:pt idx="55905">
                  <c:v>45081.470138888886</c:v>
                </c:pt>
                <c:pt idx="55906">
                  <c:v>45081.470138888886</c:v>
                </c:pt>
                <c:pt idx="55907">
                  <c:v>45081.470138888886</c:v>
                </c:pt>
                <c:pt idx="55908">
                  <c:v>45081.470833333333</c:v>
                </c:pt>
                <c:pt idx="55909">
                  <c:v>45081.470833333333</c:v>
                </c:pt>
                <c:pt idx="55910">
                  <c:v>45081.470833333333</c:v>
                </c:pt>
                <c:pt idx="55911">
                  <c:v>45081.470833333333</c:v>
                </c:pt>
                <c:pt idx="55912">
                  <c:v>45081.470833333333</c:v>
                </c:pt>
                <c:pt idx="55913">
                  <c:v>45081.470833333333</c:v>
                </c:pt>
                <c:pt idx="55914">
                  <c:v>45081.47152777778</c:v>
                </c:pt>
                <c:pt idx="55915">
                  <c:v>45081.47152777778</c:v>
                </c:pt>
                <c:pt idx="55916">
                  <c:v>45081.47152777778</c:v>
                </c:pt>
                <c:pt idx="55917">
                  <c:v>45081.47152777778</c:v>
                </c:pt>
                <c:pt idx="55918">
                  <c:v>45081.47152777778</c:v>
                </c:pt>
                <c:pt idx="55919">
                  <c:v>45081.47152777778</c:v>
                </c:pt>
                <c:pt idx="55920">
                  <c:v>45081.472222222219</c:v>
                </c:pt>
                <c:pt idx="55921">
                  <c:v>45081.472222222219</c:v>
                </c:pt>
                <c:pt idx="55922">
                  <c:v>45081.472222222219</c:v>
                </c:pt>
                <c:pt idx="55923">
                  <c:v>45081.472222222219</c:v>
                </c:pt>
                <c:pt idx="55924">
                  <c:v>45081.472222222219</c:v>
                </c:pt>
                <c:pt idx="55925">
                  <c:v>45081.472222222219</c:v>
                </c:pt>
                <c:pt idx="55926">
                  <c:v>45081.472916666666</c:v>
                </c:pt>
                <c:pt idx="55927">
                  <c:v>45081.472916666666</c:v>
                </c:pt>
                <c:pt idx="55928">
                  <c:v>45081.472916666666</c:v>
                </c:pt>
                <c:pt idx="55929">
                  <c:v>45081.472916666666</c:v>
                </c:pt>
                <c:pt idx="55930">
                  <c:v>45081.472916666666</c:v>
                </c:pt>
                <c:pt idx="55931">
                  <c:v>45081.472916666666</c:v>
                </c:pt>
                <c:pt idx="55932">
                  <c:v>45081.473611111112</c:v>
                </c:pt>
                <c:pt idx="55933">
                  <c:v>45081.473611111112</c:v>
                </c:pt>
                <c:pt idx="55934">
                  <c:v>45081.473611111112</c:v>
                </c:pt>
                <c:pt idx="55935">
                  <c:v>45081.473611111112</c:v>
                </c:pt>
                <c:pt idx="55936">
                  <c:v>45081.473611111112</c:v>
                </c:pt>
                <c:pt idx="55937">
                  <c:v>45081.473611111112</c:v>
                </c:pt>
                <c:pt idx="55938">
                  <c:v>45081.474305555559</c:v>
                </c:pt>
                <c:pt idx="55939">
                  <c:v>45081.474305555559</c:v>
                </c:pt>
                <c:pt idx="55940">
                  <c:v>45081.474305555559</c:v>
                </c:pt>
                <c:pt idx="55941">
                  <c:v>45081.474305555559</c:v>
                </c:pt>
                <c:pt idx="55942">
                  <c:v>45081.474305555559</c:v>
                </c:pt>
                <c:pt idx="55943">
                  <c:v>45081.474305555559</c:v>
                </c:pt>
                <c:pt idx="55944">
                  <c:v>45081.474999999999</c:v>
                </c:pt>
                <c:pt idx="55945">
                  <c:v>45081.474999999999</c:v>
                </c:pt>
                <c:pt idx="55946">
                  <c:v>45081.474999999999</c:v>
                </c:pt>
                <c:pt idx="55947">
                  <c:v>45081.474999999999</c:v>
                </c:pt>
                <c:pt idx="55948">
                  <c:v>45081.474999999999</c:v>
                </c:pt>
                <c:pt idx="55949">
                  <c:v>45081.474999999999</c:v>
                </c:pt>
                <c:pt idx="55950">
                  <c:v>45081.475694444445</c:v>
                </c:pt>
                <c:pt idx="55951">
                  <c:v>45081.475694444445</c:v>
                </c:pt>
                <c:pt idx="55952">
                  <c:v>45081.475694444445</c:v>
                </c:pt>
                <c:pt idx="55953">
                  <c:v>45081.475694444445</c:v>
                </c:pt>
                <c:pt idx="55954">
                  <c:v>45081.475694444445</c:v>
                </c:pt>
                <c:pt idx="55955">
                  <c:v>45081.475694444445</c:v>
                </c:pt>
                <c:pt idx="55956">
                  <c:v>45081.476388888892</c:v>
                </c:pt>
                <c:pt idx="55957">
                  <c:v>45081.476388888892</c:v>
                </c:pt>
                <c:pt idx="55958">
                  <c:v>45081.476388888892</c:v>
                </c:pt>
                <c:pt idx="55959">
                  <c:v>45081.476388888892</c:v>
                </c:pt>
                <c:pt idx="55960">
                  <c:v>45081.476388888892</c:v>
                </c:pt>
                <c:pt idx="55961">
                  <c:v>45081.476388888892</c:v>
                </c:pt>
                <c:pt idx="55962">
                  <c:v>45081.477083333331</c:v>
                </c:pt>
                <c:pt idx="55963">
                  <c:v>45081.477083333331</c:v>
                </c:pt>
                <c:pt idx="55964">
                  <c:v>45081.477083333331</c:v>
                </c:pt>
                <c:pt idx="55965">
                  <c:v>45081.477083333331</c:v>
                </c:pt>
                <c:pt idx="55966">
                  <c:v>45081.477083333331</c:v>
                </c:pt>
                <c:pt idx="55967">
                  <c:v>45081.477083333331</c:v>
                </c:pt>
                <c:pt idx="55968">
                  <c:v>45081.477777777778</c:v>
                </c:pt>
                <c:pt idx="55969">
                  <c:v>45081.477777777778</c:v>
                </c:pt>
                <c:pt idx="55970">
                  <c:v>45081.477777777778</c:v>
                </c:pt>
                <c:pt idx="55971">
                  <c:v>45081.477777777778</c:v>
                </c:pt>
                <c:pt idx="55972">
                  <c:v>45081.477777777778</c:v>
                </c:pt>
                <c:pt idx="55973">
                  <c:v>45081.477777777778</c:v>
                </c:pt>
                <c:pt idx="55974">
                  <c:v>45081.478472222225</c:v>
                </c:pt>
                <c:pt idx="55975">
                  <c:v>45081.478472222225</c:v>
                </c:pt>
                <c:pt idx="55976">
                  <c:v>45081.478472222225</c:v>
                </c:pt>
                <c:pt idx="55977">
                  <c:v>45081.478472222225</c:v>
                </c:pt>
                <c:pt idx="55978">
                  <c:v>45081.478472222225</c:v>
                </c:pt>
                <c:pt idx="55979">
                  <c:v>45081.478472222225</c:v>
                </c:pt>
                <c:pt idx="55980">
                  <c:v>45081.479166666664</c:v>
                </c:pt>
                <c:pt idx="55981">
                  <c:v>45081.479166666664</c:v>
                </c:pt>
                <c:pt idx="55982">
                  <c:v>45081.479166666664</c:v>
                </c:pt>
                <c:pt idx="55983">
                  <c:v>45081.479166666664</c:v>
                </c:pt>
                <c:pt idx="55984">
                  <c:v>45081.479166666664</c:v>
                </c:pt>
                <c:pt idx="55985">
                  <c:v>45081.479166666664</c:v>
                </c:pt>
                <c:pt idx="55986">
                  <c:v>45081.479861111111</c:v>
                </c:pt>
                <c:pt idx="55987">
                  <c:v>45081.479861111111</c:v>
                </c:pt>
                <c:pt idx="55988">
                  <c:v>45081.479861111111</c:v>
                </c:pt>
                <c:pt idx="55989">
                  <c:v>45081.479861111111</c:v>
                </c:pt>
                <c:pt idx="55990">
                  <c:v>45081.479861111111</c:v>
                </c:pt>
                <c:pt idx="55991">
                  <c:v>45081.479861111111</c:v>
                </c:pt>
                <c:pt idx="55992">
                  <c:v>45081.480555555558</c:v>
                </c:pt>
                <c:pt idx="55993">
                  <c:v>45081.480555555558</c:v>
                </c:pt>
                <c:pt idx="55994">
                  <c:v>45081.480555555558</c:v>
                </c:pt>
                <c:pt idx="55995">
                  <c:v>45081.480555555558</c:v>
                </c:pt>
                <c:pt idx="55996">
                  <c:v>45081.480555555558</c:v>
                </c:pt>
                <c:pt idx="55997">
                  <c:v>45081.480555555558</c:v>
                </c:pt>
                <c:pt idx="55998">
                  <c:v>45081.481249999997</c:v>
                </c:pt>
                <c:pt idx="55999">
                  <c:v>45081.481249999997</c:v>
                </c:pt>
                <c:pt idx="56000">
                  <c:v>45081.481249999997</c:v>
                </c:pt>
                <c:pt idx="56001">
                  <c:v>45081.481249999997</c:v>
                </c:pt>
                <c:pt idx="56002">
                  <c:v>45081.481249999997</c:v>
                </c:pt>
                <c:pt idx="56003">
                  <c:v>45081.481249999997</c:v>
                </c:pt>
                <c:pt idx="56004">
                  <c:v>45081.481944444444</c:v>
                </c:pt>
                <c:pt idx="56005">
                  <c:v>45081.481944444444</c:v>
                </c:pt>
                <c:pt idx="56006">
                  <c:v>45081.481944444444</c:v>
                </c:pt>
                <c:pt idx="56007">
                  <c:v>45081.481944444444</c:v>
                </c:pt>
                <c:pt idx="56008">
                  <c:v>45081.481944444444</c:v>
                </c:pt>
                <c:pt idx="56009">
                  <c:v>45081.481944444444</c:v>
                </c:pt>
                <c:pt idx="56010">
                  <c:v>45081.482638888891</c:v>
                </c:pt>
                <c:pt idx="56011">
                  <c:v>45081.482638888891</c:v>
                </c:pt>
                <c:pt idx="56012">
                  <c:v>45081.482638888891</c:v>
                </c:pt>
                <c:pt idx="56013">
                  <c:v>45081.482638888891</c:v>
                </c:pt>
                <c:pt idx="56014">
                  <c:v>45081.482638888891</c:v>
                </c:pt>
                <c:pt idx="56015">
                  <c:v>45081.482638888891</c:v>
                </c:pt>
                <c:pt idx="56016">
                  <c:v>45081.48333333333</c:v>
                </c:pt>
                <c:pt idx="56017">
                  <c:v>45081.48333333333</c:v>
                </c:pt>
                <c:pt idx="56018">
                  <c:v>45081.48333333333</c:v>
                </c:pt>
                <c:pt idx="56019">
                  <c:v>45081.48333333333</c:v>
                </c:pt>
                <c:pt idx="56020">
                  <c:v>45081.48333333333</c:v>
                </c:pt>
                <c:pt idx="56021">
                  <c:v>45081.48333333333</c:v>
                </c:pt>
                <c:pt idx="56022">
                  <c:v>45081.484027777777</c:v>
                </c:pt>
                <c:pt idx="56023">
                  <c:v>45081.484027777777</c:v>
                </c:pt>
                <c:pt idx="56024">
                  <c:v>45081.484027777777</c:v>
                </c:pt>
                <c:pt idx="56025">
                  <c:v>45081.484027777777</c:v>
                </c:pt>
                <c:pt idx="56026">
                  <c:v>45081.484027777777</c:v>
                </c:pt>
                <c:pt idx="56027">
                  <c:v>45081.484027777777</c:v>
                </c:pt>
                <c:pt idx="56028">
                  <c:v>45081.484722222223</c:v>
                </c:pt>
                <c:pt idx="56029">
                  <c:v>45081.484722222223</c:v>
                </c:pt>
                <c:pt idx="56030">
                  <c:v>45081.484722222223</c:v>
                </c:pt>
                <c:pt idx="56031">
                  <c:v>45081.484722222223</c:v>
                </c:pt>
                <c:pt idx="56032">
                  <c:v>45081.484722222223</c:v>
                </c:pt>
                <c:pt idx="56033">
                  <c:v>45081.484722222223</c:v>
                </c:pt>
                <c:pt idx="56034">
                  <c:v>45081.48541666667</c:v>
                </c:pt>
                <c:pt idx="56035">
                  <c:v>45081.48541666667</c:v>
                </c:pt>
                <c:pt idx="56036">
                  <c:v>45081.48541666667</c:v>
                </c:pt>
                <c:pt idx="56037">
                  <c:v>45081.48541666667</c:v>
                </c:pt>
                <c:pt idx="56038">
                  <c:v>45081.48541666667</c:v>
                </c:pt>
                <c:pt idx="56039">
                  <c:v>45081.48541666667</c:v>
                </c:pt>
                <c:pt idx="56040">
                  <c:v>45081.486111111109</c:v>
                </c:pt>
                <c:pt idx="56041">
                  <c:v>45081.486111111109</c:v>
                </c:pt>
                <c:pt idx="56042">
                  <c:v>45081.486111111109</c:v>
                </c:pt>
                <c:pt idx="56043">
                  <c:v>45081.486111111109</c:v>
                </c:pt>
                <c:pt idx="56044">
                  <c:v>45081.486111111109</c:v>
                </c:pt>
                <c:pt idx="56045">
                  <c:v>45081.486111111109</c:v>
                </c:pt>
                <c:pt idx="56046">
                  <c:v>45081.486805555556</c:v>
                </c:pt>
                <c:pt idx="56047">
                  <c:v>45081.486805555556</c:v>
                </c:pt>
                <c:pt idx="56048">
                  <c:v>45081.486805555556</c:v>
                </c:pt>
                <c:pt idx="56049">
                  <c:v>45081.486805555556</c:v>
                </c:pt>
                <c:pt idx="56050">
                  <c:v>45081.486805555556</c:v>
                </c:pt>
                <c:pt idx="56051">
                  <c:v>45081.486805555556</c:v>
                </c:pt>
                <c:pt idx="56052">
                  <c:v>45081.487500000003</c:v>
                </c:pt>
                <c:pt idx="56053">
                  <c:v>45081.487500000003</c:v>
                </c:pt>
                <c:pt idx="56054">
                  <c:v>45081.487500000003</c:v>
                </c:pt>
                <c:pt idx="56055">
                  <c:v>45081.487500000003</c:v>
                </c:pt>
                <c:pt idx="56056">
                  <c:v>45081.487500000003</c:v>
                </c:pt>
                <c:pt idx="56057">
                  <c:v>45081.487500000003</c:v>
                </c:pt>
                <c:pt idx="56058">
                  <c:v>45081.488194444442</c:v>
                </c:pt>
                <c:pt idx="56059">
                  <c:v>45081.488194444442</c:v>
                </c:pt>
                <c:pt idx="56060">
                  <c:v>45081.488194444442</c:v>
                </c:pt>
                <c:pt idx="56061">
                  <c:v>45081.488194444442</c:v>
                </c:pt>
                <c:pt idx="56062">
                  <c:v>45081.488194444442</c:v>
                </c:pt>
                <c:pt idx="56063">
                  <c:v>45081.488194444442</c:v>
                </c:pt>
                <c:pt idx="56064">
                  <c:v>45081.488888888889</c:v>
                </c:pt>
                <c:pt idx="56065">
                  <c:v>45081.488888888889</c:v>
                </c:pt>
                <c:pt idx="56066">
                  <c:v>45081.488888888889</c:v>
                </c:pt>
                <c:pt idx="56067">
                  <c:v>45081.488888888889</c:v>
                </c:pt>
                <c:pt idx="56068">
                  <c:v>45081.488888888889</c:v>
                </c:pt>
                <c:pt idx="56069">
                  <c:v>45081.488888888889</c:v>
                </c:pt>
                <c:pt idx="56070">
                  <c:v>45081.489583333336</c:v>
                </c:pt>
                <c:pt idx="56071">
                  <c:v>45081.489583333336</c:v>
                </c:pt>
                <c:pt idx="56072">
                  <c:v>45081.489583333336</c:v>
                </c:pt>
                <c:pt idx="56073">
                  <c:v>45081.489583333336</c:v>
                </c:pt>
                <c:pt idx="56074">
                  <c:v>45081.489583333336</c:v>
                </c:pt>
                <c:pt idx="56075">
                  <c:v>45081.489583333336</c:v>
                </c:pt>
                <c:pt idx="56076">
                  <c:v>45081.490277777775</c:v>
                </c:pt>
                <c:pt idx="56077">
                  <c:v>45081.490277777775</c:v>
                </c:pt>
                <c:pt idx="56078">
                  <c:v>45081.490277777775</c:v>
                </c:pt>
                <c:pt idx="56079">
                  <c:v>45081.490277777775</c:v>
                </c:pt>
                <c:pt idx="56080">
                  <c:v>45081.490277777775</c:v>
                </c:pt>
                <c:pt idx="56081">
                  <c:v>45081.490277777775</c:v>
                </c:pt>
                <c:pt idx="56082">
                  <c:v>45081.490972222222</c:v>
                </c:pt>
                <c:pt idx="56083">
                  <c:v>45081.490972222222</c:v>
                </c:pt>
                <c:pt idx="56084">
                  <c:v>45081.490972222222</c:v>
                </c:pt>
                <c:pt idx="56085">
                  <c:v>45081.490972222222</c:v>
                </c:pt>
                <c:pt idx="56086">
                  <c:v>45081.490972222222</c:v>
                </c:pt>
                <c:pt idx="56087">
                  <c:v>45081.490972222222</c:v>
                </c:pt>
                <c:pt idx="56088">
                  <c:v>45081.491666666669</c:v>
                </c:pt>
                <c:pt idx="56089">
                  <c:v>45081.491666666669</c:v>
                </c:pt>
                <c:pt idx="56090">
                  <c:v>45081.491666666669</c:v>
                </c:pt>
                <c:pt idx="56091">
                  <c:v>45081.491666666669</c:v>
                </c:pt>
                <c:pt idx="56092">
                  <c:v>45081.491666666669</c:v>
                </c:pt>
                <c:pt idx="56093">
                  <c:v>45081.491666666669</c:v>
                </c:pt>
                <c:pt idx="56094">
                  <c:v>45081.492361111108</c:v>
                </c:pt>
                <c:pt idx="56095">
                  <c:v>45081.492361111108</c:v>
                </c:pt>
                <c:pt idx="56096">
                  <c:v>45081.492361111108</c:v>
                </c:pt>
                <c:pt idx="56097">
                  <c:v>45081.492361111108</c:v>
                </c:pt>
                <c:pt idx="56098">
                  <c:v>45081.492361111108</c:v>
                </c:pt>
                <c:pt idx="56099">
                  <c:v>45081.492361111108</c:v>
                </c:pt>
                <c:pt idx="56100">
                  <c:v>45081.493055555555</c:v>
                </c:pt>
                <c:pt idx="56101">
                  <c:v>45081.493055555555</c:v>
                </c:pt>
                <c:pt idx="56102">
                  <c:v>45081.493055555555</c:v>
                </c:pt>
                <c:pt idx="56103">
                  <c:v>45081.493055555555</c:v>
                </c:pt>
                <c:pt idx="56104">
                  <c:v>45081.493055555555</c:v>
                </c:pt>
                <c:pt idx="56105">
                  <c:v>45081.493055555555</c:v>
                </c:pt>
                <c:pt idx="56106">
                  <c:v>45081.493750000001</c:v>
                </c:pt>
                <c:pt idx="56107">
                  <c:v>45081.493750000001</c:v>
                </c:pt>
                <c:pt idx="56108">
                  <c:v>45081.493750000001</c:v>
                </c:pt>
                <c:pt idx="56109">
                  <c:v>45081.493750000001</c:v>
                </c:pt>
                <c:pt idx="56110">
                  <c:v>45081.493750000001</c:v>
                </c:pt>
                <c:pt idx="56111">
                  <c:v>45081.493750000001</c:v>
                </c:pt>
                <c:pt idx="56112">
                  <c:v>45081.494444444441</c:v>
                </c:pt>
                <c:pt idx="56113">
                  <c:v>45081.494444444441</c:v>
                </c:pt>
                <c:pt idx="56114">
                  <c:v>45081.494444444441</c:v>
                </c:pt>
                <c:pt idx="56115">
                  <c:v>45081.494444444441</c:v>
                </c:pt>
                <c:pt idx="56116">
                  <c:v>45081.494444444441</c:v>
                </c:pt>
                <c:pt idx="56117">
                  <c:v>45081.494444444441</c:v>
                </c:pt>
                <c:pt idx="56118">
                  <c:v>45081.495138888888</c:v>
                </c:pt>
                <c:pt idx="56119">
                  <c:v>45081.495138888888</c:v>
                </c:pt>
                <c:pt idx="56120">
                  <c:v>45081.495138888888</c:v>
                </c:pt>
                <c:pt idx="56121">
                  <c:v>45081.495138888888</c:v>
                </c:pt>
                <c:pt idx="56122">
                  <c:v>45081.495138888888</c:v>
                </c:pt>
                <c:pt idx="56123">
                  <c:v>45081.495138888888</c:v>
                </c:pt>
                <c:pt idx="56124">
                  <c:v>45081.495833333334</c:v>
                </c:pt>
                <c:pt idx="56125">
                  <c:v>45081.495833333334</c:v>
                </c:pt>
                <c:pt idx="56126">
                  <c:v>45081.495833333334</c:v>
                </c:pt>
                <c:pt idx="56127">
                  <c:v>45081.495833333334</c:v>
                </c:pt>
                <c:pt idx="56128">
                  <c:v>45081.495833333334</c:v>
                </c:pt>
                <c:pt idx="56129">
                  <c:v>45081.495833333334</c:v>
                </c:pt>
                <c:pt idx="56130">
                  <c:v>45081.496527777781</c:v>
                </c:pt>
                <c:pt idx="56131">
                  <c:v>45081.496527777781</c:v>
                </c:pt>
                <c:pt idx="56132">
                  <c:v>45081.496527777781</c:v>
                </c:pt>
                <c:pt idx="56133">
                  <c:v>45081.496527777781</c:v>
                </c:pt>
                <c:pt idx="56134">
                  <c:v>45081.496527777781</c:v>
                </c:pt>
                <c:pt idx="56135">
                  <c:v>45081.496527777781</c:v>
                </c:pt>
                <c:pt idx="56136">
                  <c:v>45081.49722222222</c:v>
                </c:pt>
                <c:pt idx="56137">
                  <c:v>45081.49722222222</c:v>
                </c:pt>
                <c:pt idx="56138">
                  <c:v>45081.49722222222</c:v>
                </c:pt>
                <c:pt idx="56139">
                  <c:v>45081.49722222222</c:v>
                </c:pt>
                <c:pt idx="56140">
                  <c:v>45081.49722222222</c:v>
                </c:pt>
                <c:pt idx="56141">
                  <c:v>45081.49722222222</c:v>
                </c:pt>
                <c:pt idx="56142">
                  <c:v>45081.497916666667</c:v>
                </c:pt>
                <c:pt idx="56143">
                  <c:v>45081.497916666667</c:v>
                </c:pt>
                <c:pt idx="56144">
                  <c:v>45081.497916666667</c:v>
                </c:pt>
                <c:pt idx="56145">
                  <c:v>45081.497916666667</c:v>
                </c:pt>
                <c:pt idx="56146">
                  <c:v>45081.497916666667</c:v>
                </c:pt>
                <c:pt idx="56147">
                  <c:v>45081.497916666667</c:v>
                </c:pt>
                <c:pt idx="56148">
                  <c:v>45081.498611111114</c:v>
                </c:pt>
                <c:pt idx="56149">
                  <c:v>45081.498611111114</c:v>
                </c:pt>
                <c:pt idx="56150">
                  <c:v>45081.498611111114</c:v>
                </c:pt>
                <c:pt idx="56151">
                  <c:v>45081.498611111114</c:v>
                </c:pt>
                <c:pt idx="56152">
                  <c:v>45081.498611111114</c:v>
                </c:pt>
                <c:pt idx="56153">
                  <c:v>45081.498611111114</c:v>
                </c:pt>
                <c:pt idx="56154">
                  <c:v>45081.499305555553</c:v>
                </c:pt>
                <c:pt idx="56155">
                  <c:v>45081.499305555553</c:v>
                </c:pt>
                <c:pt idx="56156">
                  <c:v>45081.499305555553</c:v>
                </c:pt>
                <c:pt idx="56157">
                  <c:v>45081.499305555553</c:v>
                </c:pt>
                <c:pt idx="56158">
                  <c:v>45081.499305555553</c:v>
                </c:pt>
                <c:pt idx="56159">
                  <c:v>45081.499305555553</c:v>
                </c:pt>
                <c:pt idx="56160">
                  <c:v>45081.5</c:v>
                </c:pt>
                <c:pt idx="56161">
                  <c:v>45081.5</c:v>
                </c:pt>
                <c:pt idx="56162">
                  <c:v>45081.5</c:v>
                </c:pt>
                <c:pt idx="56163">
                  <c:v>45081.5</c:v>
                </c:pt>
                <c:pt idx="56164">
                  <c:v>45081.5</c:v>
                </c:pt>
                <c:pt idx="56165">
                  <c:v>45081.5</c:v>
                </c:pt>
                <c:pt idx="56166">
                  <c:v>45081.500694444447</c:v>
                </c:pt>
                <c:pt idx="56167">
                  <c:v>45081.500694444447</c:v>
                </c:pt>
                <c:pt idx="56168">
                  <c:v>45081.500694444447</c:v>
                </c:pt>
                <c:pt idx="56169">
                  <c:v>45081.500694444447</c:v>
                </c:pt>
                <c:pt idx="56170">
                  <c:v>45081.500694444447</c:v>
                </c:pt>
                <c:pt idx="56171">
                  <c:v>45081.500694444447</c:v>
                </c:pt>
                <c:pt idx="56172">
                  <c:v>45081.501388888886</c:v>
                </c:pt>
                <c:pt idx="56173">
                  <c:v>45081.501388888886</c:v>
                </c:pt>
                <c:pt idx="56174">
                  <c:v>45081.501388888886</c:v>
                </c:pt>
                <c:pt idx="56175">
                  <c:v>45081.501388888886</c:v>
                </c:pt>
                <c:pt idx="56176">
                  <c:v>45081.501388888886</c:v>
                </c:pt>
                <c:pt idx="56177">
                  <c:v>45081.501388888886</c:v>
                </c:pt>
                <c:pt idx="56178">
                  <c:v>45081.502083333333</c:v>
                </c:pt>
                <c:pt idx="56179">
                  <c:v>45081.502083333333</c:v>
                </c:pt>
                <c:pt idx="56180">
                  <c:v>45081.502083333333</c:v>
                </c:pt>
                <c:pt idx="56181">
                  <c:v>45081.502083333333</c:v>
                </c:pt>
                <c:pt idx="56182">
                  <c:v>45081.502083333333</c:v>
                </c:pt>
                <c:pt idx="56183">
                  <c:v>45081.502083333333</c:v>
                </c:pt>
                <c:pt idx="56184">
                  <c:v>45081.50277777778</c:v>
                </c:pt>
                <c:pt idx="56185">
                  <c:v>45081.50277777778</c:v>
                </c:pt>
                <c:pt idx="56186">
                  <c:v>45081.50277777778</c:v>
                </c:pt>
                <c:pt idx="56187">
                  <c:v>45081.50277777778</c:v>
                </c:pt>
                <c:pt idx="56188">
                  <c:v>45081.50277777778</c:v>
                </c:pt>
                <c:pt idx="56189">
                  <c:v>45081.50277777778</c:v>
                </c:pt>
                <c:pt idx="56190">
                  <c:v>45081.503472222219</c:v>
                </c:pt>
                <c:pt idx="56191">
                  <c:v>45081.503472222219</c:v>
                </c:pt>
                <c:pt idx="56192">
                  <c:v>45081.503472222219</c:v>
                </c:pt>
                <c:pt idx="56193">
                  <c:v>45081.503472222219</c:v>
                </c:pt>
                <c:pt idx="56194">
                  <c:v>45081.503472222219</c:v>
                </c:pt>
                <c:pt idx="56195">
                  <c:v>45081.503472222219</c:v>
                </c:pt>
                <c:pt idx="56196">
                  <c:v>45081.504166666666</c:v>
                </c:pt>
                <c:pt idx="56197">
                  <c:v>45081.504166666666</c:v>
                </c:pt>
                <c:pt idx="56198">
                  <c:v>45081.504166666666</c:v>
                </c:pt>
                <c:pt idx="56199">
                  <c:v>45081.504166666666</c:v>
                </c:pt>
                <c:pt idx="56200">
                  <c:v>45081.504166666666</c:v>
                </c:pt>
                <c:pt idx="56201">
                  <c:v>45081.504166666666</c:v>
                </c:pt>
                <c:pt idx="56202">
                  <c:v>45081.504861111112</c:v>
                </c:pt>
                <c:pt idx="56203">
                  <c:v>45081.504861111112</c:v>
                </c:pt>
                <c:pt idx="56204">
                  <c:v>45081.504861111112</c:v>
                </c:pt>
                <c:pt idx="56205">
                  <c:v>45081.504861111112</c:v>
                </c:pt>
                <c:pt idx="56206">
                  <c:v>45081.504861111112</c:v>
                </c:pt>
                <c:pt idx="56207">
                  <c:v>45081.504861111112</c:v>
                </c:pt>
                <c:pt idx="56208">
                  <c:v>45081.505555555559</c:v>
                </c:pt>
                <c:pt idx="56209">
                  <c:v>45081.505555555559</c:v>
                </c:pt>
                <c:pt idx="56210">
                  <c:v>45081.505555555559</c:v>
                </c:pt>
                <c:pt idx="56211">
                  <c:v>45081.505555555559</c:v>
                </c:pt>
                <c:pt idx="56212">
                  <c:v>45081.505555555559</c:v>
                </c:pt>
                <c:pt idx="56213">
                  <c:v>45081.505555555559</c:v>
                </c:pt>
                <c:pt idx="56214">
                  <c:v>45081.506249999999</c:v>
                </c:pt>
                <c:pt idx="56215">
                  <c:v>45081.506249999999</c:v>
                </c:pt>
                <c:pt idx="56216">
                  <c:v>45081.506249999999</c:v>
                </c:pt>
                <c:pt idx="56217">
                  <c:v>45081.506249999999</c:v>
                </c:pt>
                <c:pt idx="56218">
                  <c:v>45081.506249999999</c:v>
                </c:pt>
                <c:pt idx="56219">
                  <c:v>45081.506249999999</c:v>
                </c:pt>
                <c:pt idx="56220">
                  <c:v>45081.506944444445</c:v>
                </c:pt>
                <c:pt idx="56221">
                  <c:v>45081.506944444445</c:v>
                </c:pt>
                <c:pt idx="56222">
                  <c:v>45081.506944444445</c:v>
                </c:pt>
                <c:pt idx="56223">
                  <c:v>45081.506944444445</c:v>
                </c:pt>
                <c:pt idx="56224">
                  <c:v>45081.506944444445</c:v>
                </c:pt>
                <c:pt idx="56225">
                  <c:v>45081.506944444445</c:v>
                </c:pt>
                <c:pt idx="56226">
                  <c:v>45081.507638888892</c:v>
                </c:pt>
                <c:pt idx="56227">
                  <c:v>45081.507638888892</c:v>
                </c:pt>
                <c:pt idx="56228">
                  <c:v>45081.507638888892</c:v>
                </c:pt>
                <c:pt idx="56229">
                  <c:v>45081.507638888892</c:v>
                </c:pt>
                <c:pt idx="56230">
                  <c:v>45081.507638888892</c:v>
                </c:pt>
                <c:pt idx="56231">
                  <c:v>45081.507638888892</c:v>
                </c:pt>
                <c:pt idx="56232">
                  <c:v>45081.508333333331</c:v>
                </c:pt>
                <c:pt idx="56233">
                  <c:v>45081.508333333331</c:v>
                </c:pt>
                <c:pt idx="56234">
                  <c:v>45081.508333333331</c:v>
                </c:pt>
                <c:pt idx="56235">
                  <c:v>45081.508333333331</c:v>
                </c:pt>
                <c:pt idx="56236">
                  <c:v>45081.508333333331</c:v>
                </c:pt>
                <c:pt idx="56237">
                  <c:v>45081.508333333331</c:v>
                </c:pt>
                <c:pt idx="56238">
                  <c:v>45081.509027777778</c:v>
                </c:pt>
                <c:pt idx="56239">
                  <c:v>45081.509027777778</c:v>
                </c:pt>
                <c:pt idx="56240">
                  <c:v>45081.509027777778</c:v>
                </c:pt>
                <c:pt idx="56241">
                  <c:v>45081.509027777778</c:v>
                </c:pt>
                <c:pt idx="56242">
                  <c:v>45081.509027777778</c:v>
                </c:pt>
                <c:pt idx="56243">
                  <c:v>45081.509027777778</c:v>
                </c:pt>
                <c:pt idx="56244">
                  <c:v>45081.509722222225</c:v>
                </c:pt>
                <c:pt idx="56245">
                  <c:v>45081.509722222225</c:v>
                </c:pt>
                <c:pt idx="56246">
                  <c:v>45081.509722222225</c:v>
                </c:pt>
                <c:pt idx="56247">
                  <c:v>45081.509722222225</c:v>
                </c:pt>
                <c:pt idx="56248">
                  <c:v>45081.509722222225</c:v>
                </c:pt>
                <c:pt idx="56249">
                  <c:v>45081.509722222225</c:v>
                </c:pt>
                <c:pt idx="56250">
                  <c:v>45081.510416666664</c:v>
                </c:pt>
                <c:pt idx="56251">
                  <c:v>45081.510416666664</c:v>
                </c:pt>
                <c:pt idx="56252">
                  <c:v>45081.510416666664</c:v>
                </c:pt>
                <c:pt idx="56253">
                  <c:v>45081.510416666664</c:v>
                </c:pt>
                <c:pt idx="56254">
                  <c:v>45081.510416666664</c:v>
                </c:pt>
                <c:pt idx="56255">
                  <c:v>45081.510416666664</c:v>
                </c:pt>
                <c:pt idx="56256">
                  <c:v>45081.511111111111</c:v>
                </c:pt>
                <c:pt idx="56257">
                  <c:v>45081.511111111111</c:v>
                </c:pt>
                <c:pt idx="56258">
                  <c:v>45081.511111111111</c:v>
                </c:pt>
                <c:pt idx="56259">
                  <c:v>45081.511111111111</c:v>
                </c:pt>
                <c:pt idx="56260">
                  <c:v>45081.511111111111</c:v>
                </c:pt>
                <c:pt idx="56261">
                  <c:v>45081.511111111111</c:v>
                </c:pt>
                <c:pt idx="56262">
                  <c:v>45081.511805555558</c:v>
                </c:pt>
                <c:pt idx="56263">
                  <c:v>45081.511805555558</c:v>
                </c:pt>
                <c:pt idx="56264">
                  <c:v>45081.511805555558</c:v>
                </c:pt>
                <c:pt idx="56265">
                  <c:v>45081.511805555558</c:v>
                </c:pt>
                <c:pt idx="56266">
                  <c:v>45081.511805555558</c:v>
                </c:pt>
                <c:pt idx="56267">
                  <c:v>45081.511805555558</c:v>
                </c:pt>
                <c:pt idx="56268">
                  <c:v>45081.512499999997</c:v>
                </c:pt>
                <c:pt idx="56269">
                  <c:v>45081.512499999997</c:v>
                </c:pt>
                <c:pt idx="56270">
                  <c:v>45081.512499999997</c:v>
                </c:pt>
                <c:pt idx="56271">
                  <c:v>45081.512499999997</c:v>
                </c:pt>
                <c:pt idx="56272">
                  <c:v>45081.512499999997</c:v>
                </c:pt>
                <c:pt idx="56273">
                  <c:v>45081.512499999997</c:v>
                </c:pt>
                <c:pt idx="56274">
                  <c:v>45081.513194444444</c:v>
                </c:pt>
                <c:pt idx="56275">
                  <c:v>45081.513194444444</c:v>
                </c:pt>
                <c:pt idx="56276">
                  <c:v>45081.513194444444</c:v>
                </c:pt>
                <c:pt idx="56277">
                  <c:v>45081.513194444444</c:v>
                </c:pt>
                <c:pt idx="56278">
                  <c:v>45081.513194444444</c:v>
                </c:pt>
                <c:pt idx="56279">
                  <c:v>45081.513194444444</c:v>
                </c:pt>
                <c:pt idx="56280">
                  <c:v>45081.513888888891</c:v>
                </c:pt>
                <c:pt idx="56281">
                  <c:v>45081.513888888891</c:v>
                </c:pt>
                <c:pt idx="56282">
                  <c:v>45081.513888888891</c:v>
                </c:pt>
                <c:pt idx="56283">
                  <c:v>45081.513888888891</c:v>
                </c:pt>
                <c:pt idx="56284">
                  <c:v>45081.513888888891</c:v>
                </c:pt>
                <c:pt idx="56285">
                  <c:v>45081.513888888891</c:v>
                </c:pt>
                <c:pt idx="56286">
                  <c:v>45081.51458333333</c:v>
                </c:pt>
                <c:pt idx="56287">
                  <c:v>45081.51458333333</c:v>
                </c:pt>
                <c:pt idx="56288">
                  <c:v>45081.51458333333</c:v>
                </c:pt>
                <c:pt idx="56289">
                  <c:v>45081.51458333333</c:v>
                </c:pt>
                <c:pt idx="56290">
                  <c:v>45081.51458333333</c:v>
                </c:pt>
                <c:pt idx="56291">
                  <c:v>45081.51458333333</c:v>
                </c:pt>
                <c:pt idx="56292">
                  <c:v>45081.515277777777</c:v>
                </c:pt>
                <c:pt idx="56293">
                  <c:v>45081.515277777777</c:v>
                </c:pt>
                <c:pt idx="56294">
                  <c:v>45081.515277777777</c:v>
                </c:pt>
                <c:pt idx="56295">
                  <c:v>45081.515277777777</c:v>
                </c:pt>
                <c:pt idx="56296">
                  <c:v>45081.515277777777</c:v>
                </c:pt>
                <c:pt idx="56297">
                  <c:v>45081.515277777777</c:v>
                </c:pt>
                <c:pt idx="56298">
                  <c:v>45081.515972222223</c:v>
                </c:pt>
                <c:pt idx="56299">
                  <c:v>45081.515972222223</c:v>
                </c:pt>
                <c:pt idx="56300">
                  <c:v>45081.515972222223</c:v>
                </c:pt>
                <c:pt idx="56301">
                  <c:v>45081.515972222223</c:v>
                </c:pt>
                <c:pt idx="56302">
                  <c:v>45081.515972222223</c:v>
                </c:pt>
                <c:pt idx="56303">
                  <c:v>45081.515972222223</c:v>
                </c:pt>
                <c:pt idx="56304">
                  <c:v>45081.51666666667</c:v>
                </c:pt>
                <c:pt idx="56305">
                  <c:v>45081.51666666667</c:v>
                </c:pt>
                <c:pt idx="56306">
                  <c:v>45081.51666666667</c:v>
                </c:pt>
                <c:pt idx="56307">
                  <c:v>45081.51666666667</c:v>
                </c:pt>
                <c:pt idx="56308">
                  <c:v>45081.51666666667</c:v>
                </c:pt>
                <c:pt idx="56309">
                  <c:v>45081.51666666667</c:v>
                </c:pt>
                <c:pt idx="56310">
                  <c:v>45081.517361111109</c:v>
                </c:pt>
                <c:pt idx="56311">
                  <c:v>45081.517361111109</c:v>
                </c:pt>
                <c:pt idx="56312">
                  <c:v>45081.517361111109</c:v>
                </c:pt>
                <c:pt idx="56313">
                  <c:v>45081.517361111109</c:v>
                </c:pt>
                <c:pt idx="56314">
                  <c:v>45081.517361111109</c:v>
                </c:pt>
                <c:pt idx="56315">
                  <c:v>45081.517361111109</c:v>
                </c:pt>
                <c:pt idx="56316">
                  <c:v>45081.518055555556</c:v>
                </c:pt>
                <c:pt idx="56317">
                  <c:v>45081.518055555556</c:v>
                </c:pt>
                <c:pt idx="56318">
                  <c:v>45081.518055555556</c:v>
                </c:pt>
                <c:pt idx="56319">
                  <c:v>45081.518055555556</c:v>
                </c:pt>
                <c:pt idx="56320">
                  <c:v>45081.518055555556</c:v>
                </c:pt>
                <c:pt idx="56321">
                  <c:v>45081.518055555556</c:v>
                </c:pt>
                <c:pt idx="56322">
                  <c:v>45081.518750000003</c:v>
                </c:pt>
                <c:pt idx="56323">
                  <c:v>45081.518750000003</c:v>
                </c:pt>
                <c:pt idx="56324">
                  <c:v>45081.518750000003</c:v>
                </c:pt>
                <c:pt idx="56325">
                  <c:v>45081.518750000003</c:v>
                </c:pt>
                <c:pt idx="56326">
                  <c:v>45081.518750000003</c:v>
                </c:pt>
                <c:pt idx="56327">
                  <c:v>45081.518750000003</c:v>
                </c:pt>
                <c:pt idx="56328">
                  <c:v>45081.519444444442</c:v>
                </c:pt>
                <c:pt idx="56329">
                  <c:v>45081.519444444442</c:v>
                </c:pt>
                <c:pt idx="56330">
                  <c:v>45081.519444444442</c:v>
                </c:pt>
                <c:pt idx="56331">
                  <c:v>45081.519444444442</c:v>
                </c:pt>
                <c:pt idx="56332">
                  <c:v>45081.519444444442</c:v>
                </c:pt>
                <c:pt idx="56333">
                  <c:v>45081.519444444442</c:v>
                </c:pt>
                <c:pt idx="56334">
                  <c:v>45081.520138888889</c:v>
                </c:pt>
                <c:pt idx="56335">
                  <c:v>45081.520138888889</c:v>
                </c:pt>
                <c:pt idx="56336">
                  <c:v>45081.520138888889</c:v>
                </c:pt>
                <c:pt idx="56337">
                  <c:v>45081.520138888889</c:v>
                </c:pt>
                <c:pt idx="56338">
                  <c:v>45081.520138888889</c:v>
                </c:pt>
                <c:pt idx="56339">
                  <c:v>45081.520138888889</c:v>
                </c:pt>
                <c:pt idx="56340">
                  <c:v>45081.520833333336</c:v>
                </c:pt>
                <c:pt idx="56341">
                  <c:v>45081.520833333336</c:v>
                </c:pt>
                <c:pt idx="56342">
                  <c:v>45081.520833333336</c:v>
                </c:pt>
                <c:pt idx="56343">
                  <c:v>45081.520833333336</c:v>
                </c:pt>
                <c:pt idx="56344">
                  <c:v>45081.520833333336</c:v>
                </c:pt>
                <c:pt idx="56345">
                  <c:v>45081.520833333336</c:v>
                </c:pt>
                <c:pt idx="56346">
                  <c:v>45081.521527777775</c:v>
                </c:pt>
                <c:pt idx="56347">
                  <c:v>45081.521527777775</c:v>
                </c:pt>
                <c:pt idx="56348">
                  <c:v>45081.521527777775</c:v>
                </c:pt>
                <c:pt idx="56349">
                  <c:v>45081.521527777775</c:v>
                </c:pt>
                <c:pt idx="56350">
                  <c:v>45081.521527777775</c:v>
                </c:pt>
                <c:pt idx="56351">
                  <c:v>45081.521527777775</c:v>
                </c:pt>
                <c:pt idx="56352">
                  <c:v>45081.522222222222</c:v>
                </c:pt>
                <c:pt idx="56353">
                  <c:v>45081.522222222222</c:v>
                </c:pt>
                <c:pt idx="56354">
                  <c:v>45081.522222222222</c:v>
                </c:pt>
                <c:pt idx="56355">
                  <c:v>45081.522222222222</c:v>
                </c:pt>
                <c:pt idx="56356">
                  <c:v>45081.522222222222</c:v>
                </c:pt>
                <c:pt idx="56357">
                  <c:v>45081.522222222222</c:v>
                </c:pt>
                <c:pt idx="56358">
                  <c:v>45081.522916666669</c:v>
                </c:pt>
                <c:pt idx="56359">
                  <c:v>45081.522916666669</c:v>
                </c:pt>
                <c:pt idx="56360">
                  <c:v>45081.522916666669</c:v>
                </c:pt>
                <c:pt idx="56361">
                  <c:v>45081.522916666669</c:v>
                </c:pt>
                <c:pt idx="56362">
                  <c:v>45081.522916666669</c:v>
                </c:pt>
                <c:pt idx="56363">
                  <c:v>45081.522916666669</c:v>
                </c:pt>
                <c:pt idx="56364">
                  <c:v>45081.523611111108</c:v>
                </c:pt>
                <c:pt idx="56365">
                  <c:v>45081.523611111108</c:v>
                </c:pt>
                <c:pt idx="56366">
                  <c:v>45081.523611111108</c:v>
                </c:pt>
                <c:pt idx="56367">
                  <c:v>45081.523611111108</c:v>
                </c:pt>
                <c:pt idx="56368">
                  <c:v>45081.523611111108</c:v>
                </c:pt>
                <c:pt idx="56369">
                  <c:v>45081.523611111108</c:v>
                </c:pt>
                <c:pt idx="56370">
                  <c:v>45081.524305555555</c:v>
                </c:pt>
                <c:pt idx="56371">
                  <c:v>45081.524305555555</c:v>
                </c:pt>
                <c:pt idx="56372">
                  <c:v>45081.524305555555</c:v>
                </c:pt>
                <c:pt idx="56373">
                  <c:v>45081.524305555555</c:v>
                </c:pt>
                <c:pt idx="56374">
                  <c:v>45081.524305555555</c:v>
                </c:pt>
                <c:pt idx="56375">
                  <c:v>45081.524305555555</c:v>
                </c:pt>
                <c:pt idx="56376">
                  <c:v>45081.525000000001</c:v>
                </c:pt>
                <c:pt idx="56377">
                  <c:v>45081.525000000001</c:v>
                </c:pt>
                <c:pt idx="56378">
                  <c:v>45081.525000000001</c:v>
                </c:pt>
                <c:pt idx="56379">
                  <c:v>45081.525000000001</c:v>
                </c:pt>
                <c:pt idx="56380">
                  <c:v>45081.525000000001</c:v>
                </c:pt>
                <c:pt idx="56381">
                  <c:v>45081.525000000001</c:v>
                </c:pt>
                <c:pt idx="56382">
                  <c:v>45081.525694444441</c:v>
                </c:pt>
                <c:pt idx="56383">
                  <c:v>45081.525694444441</c:v>
                </c:pt>
                <c:pt idx="56384">
                  <c:v>45081.525694444441</c:v>
                </c:pt>
                <c:pt idx="56385">
                  <c:v>45081.525694444441</c:v>
                </c:pt>
                <c:pt idx="56386">
                  <c:v>45081.525694444441</c:v>
                </c:pt>
                <c:pt idx="56387">
                  <c:v>45081.525694444441</c:v>
                </c:pt>
                <c:pt idx="56388">
                  <c:v>45081.526388888888</c:v>
                </c:pt>
                <c:pt idx="56389">
                  <c:v>45081.526388888888</c:v>
                </c:pt>
                <c:pt idx="56390">
                  <c:v>45081.526388888888</c:v>
                </c:pt>
                <c:pt idx="56391">
                  <c:v>45081.526388888888</c:v>
                </c:pt>
                <c:pt idx="56392">
                  <c:v>45081.526388888888</c:v>
                </c:pt>
                <c:pt idx="56393">
                  <c:v>45081.526388888888</c:v>
                </c:pt>
                <c:pt idx="56394">
                  <c:v>45081.527083333334</c:v>
                </c:pt>
                <c:pt idx="56395">
                  <c:v>45081.527083333334</c:v>
                </c:pt>
                <c:pt idx="56396">
                  <c:v>45081.527083333334</c:v>
                </c:pt>
                <c:pt idx="56397">
                  <c:v>45081.527083333334</c:v>
                </c:pt>
                <c:pt idx="56398">
                  <c:v>45081.527083333334</c:v>
                </c:pt>
                <c:pt idx="56399">
                  <c:v>45081.527083333334</c:v>
                </c:pt>
                <c:pt idx="56400">
                  <c:v>45081.527777777781</c:v>
                </c:pt>
                <c:pt idx="56401">
                  <c:v>45081.527777777781</c:v>
                </c:pt>
                <c:pt idx="56402">
                  <c:v>45081.527777777781</c:v>
                </c:pt>
                <c:pt idx="56403">
                  <c:v>45081.527777777781</c:v>
                </c:pt>
                <c:pt idx="56404">
                  <c:v>45081.527777777781</c:v>
                </c:pt>
                <c:pt idx="56405">
                  <c:v>45081.527777777781</c:v>
                </c:pt>
                <c:pt idx="56406">
                  <c:v>45081.52847222222</c:v>
                </c:pt>
                <c:pt idx="56407">
                  <c:v>45081.52847222222</c:v>
                </c:pt>
                <c:pt idx="56408">
                  <c:v>45081.52847222222</c:v>
                </c:pt>
                <c:pt idx="56409">
                  <c:v>45081.52847222222</c:v>
                </c:pt>
                <c:pt idx="56410">
                  <c:v>45081.52847222222</c:v>
                </c:pt>
                <c:pt idx="56411">
                  <c:v>45081.52847222222</c:v>
                </c:pt>
                <c:pt idx="56412">
                  <c:v>45081.529166666667</c:v>
                </c:pt>
                <c:pt idx="56413">
                  <c:v>45081.529166666667</c:v>
                </c:pt>
                <c:pt idx="56414">
                  <c:v>45081.529166666667</c:v>
                </c:pt>
                <c:pt idx="56415">
                  <c:v>45081.529166666667</c:v>
                </c:pt>
                <c:pt idx="56416">
                  <c:v>45081.529166666667</c:v>
                </c:pt>
                <c:pt idx="56417">
                  <c:v>45081.529166666667</c:v>
                </c:pt>
                <c:pt idx="56418">
                  <c:v>45081.529861111114</c:v>
                </c:pt>
                <c:pt idx="56419">
                  <c:v>45081.529861111114</c:v>
                </c:pt>
                <c:pt idx="56420">
                  <c:v>45081.529861111114</c:v>
                </c:pt>
                <c:pt idx="56421">
                  <c:v>45081.529861111114</c:v>
                </c:pt>
                <c:pt idx="56422">
                  <c:v>45081.529861111114</c:v>
                </c:pt>
                <c:pt idx="56423">
                  <c:v>45081.529861111114</c:v>
                </c:pt>
                <c:pt idx="56424">
                  <c:v>45081.530555555553</c:v>
                </c:pt>
                <c:pt idx="56425">
                  <c:v>45081.530555555553</c:v>
                </c:pt>
                <c:pt idx="56426">
                  <c:v>45081.530555555553</c:v>
                </c:pt>
                <c:pt idx="56427">
                  <c:v>45081.530555555553</c:v>
                </c:pt>
                <c:pt idx="56428">
                  <c:v>45081.530555555553</c:v>
                </c:pt>
                <c:pt idx="56429">
                  <c:v>45081.530555555553</c:v>
                </c:pt>
                <c:pt idx="56430">
                  <c:v>45081.53125</c:v>
                </c:pt>
                <c:pt idx="56431">
                  <c:v>45081.53125</c:v>
                </c:pt>
                <c:pt idx="56432">
                  <c:v>45081.53125</c:v>
                </c:pt>
                <c:pt idx="56433">
                  <c:v>45081.53125</c:v>
                </c:pt>
                <c:pt idx="56434">
                  <c:v>45081.53125</c:v>
                </c:pt>
                <c:pt idx="56435">
                  <c:v>45081.53125</c:v>
                </c:pt>
                <c:pt idx="56436">
                  <c:v>45081.531944444447</c:v>
                </c:pt>
                <c:pt idx="56437">
                  <c:v>45081.531944444447</c:v>
                </c:pt>
                <c:pt idx="56438">
                  <c:v>45081.531944444447</c:v>
                </c:pt>
                <c:pt idx="56439">
                  <c:v>45081.531944444447</c:v>
                </c:pt>
                <c:pt idx="56440">
                  <c:v>45081.531944444447</c:v>
                </c:pt>
                <c:pt idx="56441">
                  <c:v>45081.531944444447</c:v>
                </c:pt>
                <c:pt idx="56442">
                  <c:v>45081.532638888886</c:v>
                </c:pt>
                <c:pt idx="56443">
                  <c:v>45081.532638888886</c:v>
                </c:pt>
                <c:pt idx="56444">
                  <c:v>45081.532638888886</c:v>
                </c:pt>
                <c:pt idx="56445">
                  <c:v>45081.532638888886</c:v>
                </c:pt>
                <c:pt idx="56446">
                  <c:v>45081.532638888886</c:v>
                </c:pt>
                <c:pt idx="56447">
                  <c:v>45081.532638888886</c:v>
                </c:pt>
                <c:pt idx="56448">
                  <c:v>45081.533333333333</c:v>
                </c:pt>
                <c:pt idx="56449">
                  <c:v>45081.533333333333</c:v>
                </c:pt>
                <c:pt idx="56450">
                  <c:v>45081.533333333333</c:v>
                </c:pt>
                <c:pt idx="56451">
                  <c:v>45081.533333333333</c:v>
                </c:pt>
                <c:pt idx="56452">
                  <c:v>45081.533333333333</c:v>
                </c:pt>
                <c:pt idx="56453">
                  <c:v>45081.533333333333</c:v>
                </c:pt>
                <c:pt idx="56454">
                  <c:v>45081.53402777778</c:v>
                </c:pt>
                <c:pt idx="56455">
                  <c:v>45081.53402777778</c:v>
                </c:pt>
                <c:pt idx="56456">
                  <c:v>45081.53402777778</c:v>
                </c:pt>
                <c:pt idx="56457">
                  <c:v>45081.53402777778</c:v>
                </c:pt>
                <c:pt idx="56458">
                  <c:v>45081.53402777778</c:v>
                </c:pt>
                <c:pt idx="56459">
                  <c:v>45081.53402777778</c:v>
                </c:pt>
                <c:pt idx="56460">
                  <c:v>45081.534722222219</c:v>
                </c:pt>
                <c:pt idx="56461">
                  <c:v>45081.534722222219</c:v>
                </c:pt>
                <c:pt idx="56462">
                  <c:v>45081.534722222219</c:v>
                </c:pt>
                <c:pt idx="56463">
                  <c:v>45081.534722222219</c:v>
                </c:pt>
                <c:pt idx="56464">
                  <c:v>45081.534722222219</c:v>
                </c:pt>
                <c:pt idx="56465">
                  <c:v>45081.534722222219</c:v>
                </c:pt>
                <c:pt idx="56466">
                  <c:v>45081.535416666666</c:v>
                </c:pt>
                <c:pt idx="56467">
                  <c:v>45081.535416666666</c:v>
                </c:pt>
                <c:pt idx="56468">
                  <c:v>45081.535416666666</c:v>
                </c:pt>
                <c:pt idx="56469">
                  <c:v>45081.535416666666</c:v>
                </c:pt>
                <c:pt idx="56470">
                  <c:v>45081.535416666666</c:v>
                </c:pt>
                <c:pt idx="56471">
                  <c:v>45081.535416666666</c:v>
                </c:pt>
                <c:pt idx="56472">
                  <c:v>45081.536111111112</c:v>
                </c:pt>
                <c:pt idx="56473">
                  <c:v>45081.536111111112</c:v>
                </c:pt>
                <c:pt idx="56474">
                  <c:v>45081.536111111112</c:v>
                </c:pt>
                <c:pt idx="56475">
                  <c:v>45081.536111111112</c:v>
                </c:pt>
                <c:pt idx="56476">
                  <c:v>45081.536111111112</c:v>
                </c:pt>
                <c:pt idx="56477">
                  <c:v>45081.536111111112</c:v>
                </c:pt>
                <c:pt idx="56478">
                  <c:v>45081.536805555559</c:v>
                </c:pt>
                <c:pt idx="56479">
                  <c:v>45081.536805555559</c:v>
                </c:pt>
                <c:pt idx="56480">
                  <c:v>45081.536805555559</c:v>
                </c:pt>
                <c:pt idx="56481">
                  <c:v>45081.536805555559</c:v>
                </c:pt>
                <c:pt idx="56482">
                  <c:v>45081.536805555559</c:v>
                </c:pt>
                <c:pt idx="56483">
                  <c:v>45081.536805555559</c:v>
                </c:pt>
                <c:pt idx="56484">
                  <c:v>45081.537499999999</c:v>
                </c:pt>
                <c:pt idx="56485">
                  <c:v>45081.537499999999</c:v>
                </c:pt>
                <c:pt idx="56486">
                  <c:v>45081.537499999999</c:v>
                </c:pt>
                <c:pt idx="56487">
                  <c:v>45081.537499999999</c:v>
                </c:pt>
                <c:pt idx="56488">
                  <c:v>45081.537499999999</c:v>
                </c:pt>
                <c:pt idx="56489">
                  <c:v>45081.537499999999</c:v>
                </c:pt>
                <c:pt idx="56490">
                  <c:v>45081.538194444445</c:v>
                </c:pt>
                <c:pt idx="56491">
                  <c:v>45081.538194444445</c:v>
                </c:pt>
                <c:pt idx="56492">
                  <c:v>45081.538194444445</c:v>
                </c:pt>
                <c:pt idx="56493">
                  <c:v>45081.538194444445</c:v>
                </c:pt>
                <c:pt idx="56494">
                  <c:v>45081.538194444445</c:v>
                </c:pt>
                <c:pt idx="56495">
                  <c:v>45081.538194444445</c:v>
                </c:pt>
                <c:pt idx="56496">
                  <c:v>45081.538888888892</c:v>
                </c:pt>
                <c:pt idx="56497">
                  <c:v>45081.538888888892</c:v>
                </c:pt>
                <c:pt idx="56498">
                  <c:v>45081.538888888892</c:v>
                </c:pt>
                <c:pt idx="56499">
                  <c:v>45081.538888888892</c:v>
                </c:pt>
                <c:pt idx="56500">
                  <c:v>45081.538888888892</c:v>
                </c:pt>
                <c:pt idx="56501">
                  <c:v>45081.538888888892</c:v>
                </c:pt>
                <c:pt idx="56502">
                  <c:v>45081.539583333331</c:v>
                </c:pt>
                <c:pt idx="56503">
                  <c:v>45081.539583333331</c:v>
                </c:pt>
                <c:pt idx="56504">
                  <c:v>45081.539583333331</c:v>
                </c:pt>
                <c:pt idx="56505">
                  <c:v>45081.539583333331</c:v>
                </c:pt>
                <c:pt idx="56506">
                  <c:v>45081.539583333331</c:v>
                </c:pt>
                <c:pt idx="56507">
                  <c:v>45081.539583333331</c:v>
                </c:pt>
                <c:pt idx="56508">
                  <c:v>45081.540277777778</c:v>
                </c:pt>
                <c:pt idx="56509">
                  <c:v>45081.540277777778</c:v>
                </c:pt>
                <c:pt idx="56510">
                  <c:v>45081.540277777778</c:v>
                </c:pt>
                <c:pt idx="56511">
                  <c:v>45081.540277777778</c:v>
                </c:pt>
                <c:pt idx="56512">
                  <c:v>45081.540277777778</c:v>
                </c:pt>
                <c:pt idx="56513">
                  <c:v>45081.540277777778</c:v>
                </c:pt>
                <c:pt idx="56514">
                  <c:v>45081.540972222225</c:v>
                </c:pt>
                <c:pt idx="56515">
                  <c:v>45081.540972222225</c:v>
                </c:pt>
                <c:pt idx="56516">
                  <c:v>45081.540972222225</c:v>
                </c:pt>
                <c:pt idx="56517">
                  <c:v>45081.540972222225</c:v>
                </c:pt>
                <c:pt idx="56518">
                  <c:v>45081.540972222225</c:v>
                </c:pt>
                <c:pt idx="56519">
                  <c:v>45081.540972222225</c:v>
                </c:pt>
                <c:pt idx="56520">
                  <c:v>45081.541666666664</c:v>
                </c:pt>
                <c:pt idx="56521">
                  <c:v>45081.541666666664</c:v>
                </c:pt>
                <c:pt idx="56522">
                  <c:v>45081.541666666664</c:v>
                </c:pt>
                <c:pt idx="56523">
                  <c:v>45081.541666666664</c:v>
                </c:pt>
                <c:pt idx="56524">
                  <c:v>45081.541666666664</c:v>
                </c:pt>
                <c:pt idx="56525">
                  <c:v>45081.541666666664</c:v>
                </c:pt>
                <c:pt idx="56526">
                  <c:v>45081.542361111111</c:v>
                </c:pt>
                <c:pt idx="56527">
                  <c:v>45081.542361111111</c:v>
                </c:pt>
                <c:pt idx="56528">
                  <c:v>45081.542361111111</c:v>
                </c:pt>
                <c:pt idx="56529">
                  <c:v>45081.542361111111</c:v>
                </c:pt>
                <c:pt idx="56530">
                  <c:v>45081.542361111111</c:v>
                </c:pt>
                <c:pt idx="56531">
                  <c:v>45081.542361111111</c:v>
                </c:pt>
                <c:pt idx="56532">
                  <c:v>45081.543055555558</c:v>
                </c:pt>
                <c:pt idx="56533">
                  <c:v>45081.543055555558</c:v>
                </c:pt>
                <c:pt idx="56534">
                  <c:v>45081.543055555558</c:v>
                </c:pt>
                <c:pt idx="56535">
                  <c:v>45081.543055555558</c:v>
                </c:pt>
                <c:pt idx="56536">
                  <c:v>45081.543055555558</c:v>
                </c:pt>
                <c:pt idx="56537">
                  <c:v>45081.543055555558</c:v>
                </c:pt>
                <c:pt idx="56538">
                  <c:v>45081.543749999997</c:v>
                </c:pt>
                <c:pt idx="56539">
                  <c:v>45081.543749999997</c:v>
                </c:pt>
                <c:pt idx="56540">
                  <c:v>45081.543749999997</c:v>
                </c:pt>
                <c:pt idx="56541">
                  <c:v>45081.543749999997</c:v>
                </c:pt>
                <c:pt idx="56542">
                  <c:v>45081.543749999997</c:v>
                </c:pt>
                <c:pt idx="56543">
                  <c:v>45081.543749999997</c:v>
                </c:pt>
                <c:pt idx="56544">
                  <c:v>45081.544444444444</c:v>
                </c:pt>
                <c:pt idx="56545">
                  <c:v>45081.544444444444</c:v>
                </c:pt>
                <c:pt idx="56546">
                  <c:v>45081.544444444444</c:v>
                </c:pt>
                <c:pt idx="56547">
                  <c:v>45081.544444444444</c:v>
                </c:pt>
                <c:pt idx="56548">
                  <c:v>45081.544444444444</c:v>
                </c:pt>
                <c:pt idx="56549">
                  <c:v>45081.544444444444</c:v>
                </c:pt>
                <c:pt idx="56550">
                  <c:v>45081.545138888891</c:v>
                </c:pt>
                <c:pt idx="56551">
                  <c:v>45081.545138888891</c:v>
                </c:pt>
                <c:pt idx="56552">
                  <c:v>45081.545138888891</c:v>
                </c:pt>
                <c:pt idx="56553">
                  <c:v>45081.545138888891</c:v>
                </c:pt>
                <c:pt idx="56554">
                  <c:v>45081.545138888891</c:v>
                </c:pt>
                <c:pt idx="56555">
                  <c:v>45081.545138888891</c:v>
                </c:pt>
                <c:pt idx="56556">
                  <c:v>45081.54583333333</c:v>
                </c:pt>
                <c:pt idx="56557">
                  <c:v>45081.54583333333</c:v>
                </c:pt>
                <c:pt idx="56558">
                  <c:v>45081.54583333333</c:v>
                </c:pt>
                <c:pt idx="56559">
                  <c:v>45081.54583333333</c:v>
                </c:pt>
                <c:pt idx="56560">
                  <c:v>45081.54583333333</c:v>
                </c:pt>
                <c:pt idx="56561">
                  <c:v>45081.54583333333</c:v>
                </c:pt>
                <c:pt idx="56562">
                  <c:v>45081.546527777777</c:v>
                </c:pt>
                <c:pt idx="56563">
                  <c:v>45081.546527777777</c:v>
                </c:pt>
                <c:pt idx="56564">
                  <c:v>45081.546527777777</c:v>
                </c:pt>
                <c:pt idx="56565">
                  <c:v>45081.546527777777</c:v>
                </c:pt>
                <c:pt idx="56566">
                  <c:v>45081.546527777777</c:v>
                </c:pt>
                <c:pt idx="56567">
                  <c:v>45081.546527777777</c:v>
                </c:pt>
                <c:pt idx="56568">
                  <c:v>45081.547222222223</c:v>
                </c:pt>
                <c:pt idx="56569">
                  <c:v>45081.547222222223</c:v>
                </c:pt>
                <c:pt idx="56570">
                  <c:v>45081.547222222223</c:v>
                </c:pt>
                <c:pt idx="56571">
                  <c:v>45081.547222222223</c:v>
                </c:pt>
                <c:pt idx="56572">
                  <c:v>45081.547222222223</c:v>
                </c:pt>
                <c:pt idx="56573">
                  <c:v>45081.547222222223</c:v>
                </c:pt>
                <c:pt idx="56574">
                  <c:v>45081.54791666667</c:v>
                </c:pt>
                <c:pt idx="56575">
                  <c:v>45081.54791666667</c:v>
                </c:pt>
                <c:pt idx="56576">
                  <c:v>45081.54791666667</c:v>
                </c:pt>
                <c:pt idx="56577">
                  <c:v>45081.54791666667</c:v>
                </c:pt>
                <c:pt idx="56578">
                  <c:v>45081.54791666667</c:v>
                </c:pt>
                <c:pt idx="56579">
                  <c:v>45081.54791666667</c:v>
                </c:pt>
                <c:pt idx="56580">
                  <c:v>45081.548611111109</c:v>
                </c:pt>
                <c:pt idx="56581">
                  <c:v>45081.548611111109</c:v>
                </c:pt>
                <c:pt idx="56582">
                  <c:v>45081.548611111109</c:v>
                </c:pt>
                <c:pt idx="56583">
                  <c:v>45081.548611111109</c:v>
                </c:pt>
                <c:pt idx="56584">
                  <c:v>45081.548611111109</c:v>
                </c:pt>
                <c:pt idx="56585">
                  <c:v>45081.548611111109</c:v>
                </c:pt>
                <c:pt idx="56586">
                  <c:v>45081.549305555556</c:v>
                </c:pt>
                <c:pt idx="56587">
                  <c:v>45081.549305555556</c:v>
                </c:pt>
                <c:pt idx="56588">
                  <c:v>45081.549305555556</c:v>
                </c:pt>
                <c:pt idx="56589">
                  <c:v>45081.549305555556</c:v>
                </c:pt>
                <c:pt idx="56590">
                  <c:v>45081.549305555556</c:v>
                </c:pt>
                <c:pt idx="56591">
                  <c:v>45081.549305555556</c:v>
                </c:pt>
                <c:pt idx="56592">
                  <c:v>45081.55</c:v>
                </c:pt>
                <c:pt idx="56593">
                  <c:v>45081.55</c:v>
                </c:pt>
                <c:pt idx="56594">
                  <c:v>45081.55</c:v>
                </c:pt>
                <c:pt idx="56595">
                  <c:v>45081.55</c:v>
                </c:pt>
                <c:pt idx="56596">
                  <c:v>45081.55</c:v>
                </c:pt>
                <c:pt idx="56597">
                  <c:v>45081.55</c:v>
                </c:pt>
                <c:pt idx="56598">
                  <c:v>45081.550694444442</c:v>
                </c:pt>
                <c:pt idx="56599">
                  <c:v>45081.550694444442</c:v>
                </c:pt>
                <c:pt idx="56600">
                  <c:v>45081.550694444442</c:v>
                </c:pt>
                <c:pt idx="56601">
                  <c:v>45081.550694444442</c:v>
                </c:pt>
                <c:pt idx="56602">
                  <c:v>45081.550694444442</c:v>
                </c:pt>
                <c:pt idx="56603">
                  <c:v>45081.550694444442</c:v>
                </c:pt>
                <c:pt idx="56604">
                  <c:v>45081.551388888889</c:v>
                </c:pt>
                <c:pt idx="56605">
                  <c:v>45081.551388888889</c:v>
                </c:pt>
                <c:pt idx="56606">
                  <c:v>45081.551388888889</c:v>
                </c:pt>
                <c:pt idx="56607">
                  <c:v>45081.551388888889</c:v>
                </c:pt>
                <c:pt idx="56608">
                  <c:v>45081.551388888889</c:v>
                </c:pt>
                <c:pt idx="56609">
                  <c:v>45081.551388888889</c:v>
                </c:pt>
                <c:pt idx="56610">
                  <c:v>45081.552083333336</c:v>
                </c:pt>
                <c:pt idx="56611">
                  <c:v>45081.552083333336</c:v>
                </c:pt>
                <c:pt idx="56612">
                  <c:v>45081.552083333336</c:v>
                </c:pt>
                <c:pt idx="56613">
                  <c:v>45081.552083333336</c:v>
                </c:pt>
                <c:pt idx="56614">
                  <c:v>45081.552083333336</c:v>
                </c:pt>
                <c:pt idx="56615">
                  <c:v>45081.552083333336</c:v>
                </c:pt>
                <c:pt idx="56616">
                  <c:v>45081.552777777775</c:v>
                </c:pt>
                <c:pt idx="56617">
                  <c:v>45081.552777777775</c:v>
                </c:pt>
                <c:pt idx="56618">
                  <c:v>45081.552777777775</c:v>
                </c:pt>
                <c:pt idx="56619">
                  <c:v>45081.552777777775</c:v>
                </c:pt>
                <c:pt idx="56620">
                  <c:v>45081.552777777775</c:v>
                </c:pt>
                <c:pt idx="56621">
                  <c:v>45081.552777777775</c:v>
                </c:pt>
                <c:pt idx="56622">
                  <c:v>45081.553472222222</c:v>
                </c:pt>
                <c:pt idx="56623">
                  <c:v>45081.553472222222</c:v>
                </c:pt>
                <c:pt idx="56624">
                  <c:v>45081.553472222222</c:v>
                </c:pt>
                <c:pt idx="56625">
                  <c:v>45081.553472222222</c:v>
                </c:pt>
                <c:pt idx="56626">
                  <c:v>45081.553472222222</c:v>
                </c:pt>
                <c:pt idx="56627">
                  <c:v>45081.553472222222</c:v>
                </c:pt>
                <c:pt idx="56628">
                  <c:v>45081.554166666669</c:v>
                </c:pt>
                <c:pt idx="56629">
                  <c:v>45081.554166666669</c:v>
                </c:pt>
                <c:pt idx="56630">
                  <c:v>45081.554166666669</c:v>
                </c:pt>
                <c:pt idx="56631">
                  <c:v>45081.554166666669</c:v>
                </c:pt>
                <c:pt idx="56632">
                  <c:v>45081.554166666669</c:v>
                </c:pt>
                <c:pt idx="56633">
                  <c:v>45081.554166666669</c:v>
                </c:pt>
                <c:pt idx="56634">
                  <c:v>45081.554861111108</c:v>
                </c:pt>
                <c:pt idx="56635">
                  <c:v>45081.554861111108</c:v>
                </c:pt>
                <c:pt idx="56636">
                  <c:v>45081.554861111108</c:v>
                </c:pt>
                <c:pt idx="56637">
                  <c:v>45081.554861111108</c:v>
                </c:pt>
                <c:pt idx="56638">
                  <c:v>45081.554861111108</c:v>
                </c:pt>
                <c:pt idx="56639">
                  <c:v>45081.554861111108</c:v>
                </c:pt>
                <c:pt idx="56640">
                  <c:v>45081.555555555555</c:v>
                </c:pt>
                <c:pt idx="56641">
                  <c:v>45081.555555555555</c:v>
                </c:pt>
                <c:pt idx="56642">
                  <c:v>45081.555555555555</c:v>
                </c:pt>
                <c:pt idx="56643">
                  <c:v>45081.555555555555</c:v>
                </c:pt>
                <c:pt idx="56644">
                  <c:v>45081.555555555555</c:v>
                </c:pt>
                <c:pt idx="56645">
                  <c:v>45081.555555555555</c:v>
                </c:pt>
                <c:pt idx="56646">
                  <c:v>45081.556250000001</c:v>
                </c:pt>
                <c:pt idx="56647">
                  <c:v>45081.556250000001</c:v>
                </c:pt>
                <c:pt idx="56648">
                  <c:v>45081.556250000001</c:v>
                </c:pt>
                <c:pt idx="56649">
                  <c:v>45081.556250000001</c:v>
                </c:pt>
                <c:pt idx="56650">
                  <c:v>45081.556250000001</c:v>
                </c:pt>
                <c:pt idx="56651">
                  <c:v>45081.556250000001</c:v>
                </c:pt>
                <c:pt idx="56652">
                  <c:v>45081.556944444441</c:v>
                </c:pt>
                <c:pt idx="56653">
                  <c:v>45081.556944444441</c:v>
                </c:pt>
                <c:pt idx="56654">
                  <c:v>45081.556944444441</c:v>
                </c:pt>
                <c:pt idx="56655">
                  <c:v>45081.556944444441</c:v>
                </c:pt>
                <c:pt idx="56656">
                  <c:v>45081.556944444441</c:v>
                </c:pt>
                <c:pt idx="56657">
                  <c:v>45081.556944444441</c:v>
                </c:pt>
                <c:pt idx="56658">
                  <c:v>45081.557638888888</c:v>
                </c:pt>
                <c:pt idx="56659">
                  <c:v>45081.557638888888</c:v>
                </c:pt>
                <c:pt idx="56660">
                  <c:v>45081.557638888888</c:v>
                </c:pt>
                <c:pt idx="56661">
                  <c:v>45081.557638888888</c:v>
                </c:pt>
                <c:pt idx="56662">
                  <c:v>45081.557638888888</c:v>
                </c:pt>
                <c:pt idx="56663">
                  <c:v>45081.557638888888</c:v>
                </c:pt>
                <c:pt idx="56664">
                  <c:v>45081.558333333334</c:v>
                </c:pt>
                <c:pt idx="56665">
                  <c:v>45081.558333333334</c:v>
                </c:pt>
                <c:pt idx="56666">
                  <c:v>45081.558333333334</c:v>
                </c:pt>
                <c:pt idx="56667">
                  <c:v>45081.558333333334</c:v>
                </c:pt>
                <c:pt idx="56668">
                  <c:v>45081.558333333334</c:v>
                </c:pt>
                <c:pt idx="56669">
                  <c:v>45081.558333333334</c:v>
                </c:pt>
                <c:pt idx="56670">
                  <c:v>45081.559027777781</c:v>
                </c:pt>
                <c:pt idx="56671">
                  <c:v>45081.559027777781</c:v>
                </c:pt>
                <c:pt idx="56672">
                  <c:v>45081.559027777781</c:v>
                </c:pt>
                <c:pt idx="56673">
                  <c:v>45081.559027777781</c:v>
                </c:pt>
                <c:pt idx="56674">
                  <c:v>45081.559027777781</c:v>
                </c:pt>
                <c:pt idx="56675">
                  <c:v>45081.559027777781</c:v>
                </c:pt>
                <c:pt idx="56676">
                  <c:v>45081.55972222222</c:v>
                </c:pt>
                <c:pt idx="56677">
                  <c:v>45081.55972222222</c:v>
                </c:pt>
                <c:pt idx="56678">
                  <c:v>45081.55972222222</c:v>
                </c:pt>
                <c:pt idx="56679">
                  <c:v>45081.55972222222</c:v>
                </c:pt>
                <c:pt idx="56680">
                  <c:v>45081.55972222222</c:v>
                </c:pt>
                <c:pt idx="56681">
                  <c:v>45081.55972222222</c:v>
                </c:pt>
                <c:pt idx="56682">
                  <c:v>45081.560416666667</c:v>
                </c:pt>
                <c:pt idx="56683">
                  <c:v>45081.560416666667</c:v>
                </c:pt>
                <c:pt idx="56684">
                  <c:v>45081.560416666667</c:v>
                </c:pt>
                <c:pt idx="56685">
                  <c:v>45081.560416666667</c:v>
                </c:pt>
                <c:pt idx="56686">
                  <c:v>45081.560416666667</c:v>
                </c:pt>
                <c:pt idx="56687">
                  <c:v>45081.560416666667</c:v>
                </c:pt>
                <c:pt idx="56688">
                  <c:v>45081.561111111114</c:v>
                </c:pt>
                <c:pt idx="56689">
                  <c:v>45081.561111111114</c:v>
                </c:pt>
                <c:pt idx="56690">
                  <c:v>45081.561111111114</c:v>
                </c:pt>
                <c:pt idx="56691">
                  <c:v>45081.561111111114</c:v>
                </c:pt>
                <c:pt idx="56692">
                  <c:v>45081.561111111114</c:v>
                </c:pt>
                <c:pt idx="56693">
                  <c:v>45081.561111111114</c:v>
                </c:pt>
                <c:pt idx="56694">
                  <c:v>45081.561805555553</c:v>
                </c:pt>
                <c:pt idx="56695">
                  <c:v>45081.561805555553</c:v>
                </c:pt>
                <c:pt idx="56696">
                  <c:v>45081.561805555553</c:v>
                </c:pt>
                <c:pt idx="56697">
                  <c:v>45081.561805555553</c:v>
                </c:pt>
                <c:pt idx="56698">
                  <c:v>45081.561805555553</c:v>
                </c:pt>
                <c:pt idx="56699">
                  <c:v>45081.561805555553</c:v>
                </c:pt>
                <c:pt idx="56700">
                  <c:v>45081.5625</c:v>
                </c:pt>
                <c:pt idx="56701">
                  <c:v>45081.5625</c:v>
                </c:pt>
                <c:pt idx="56702">
                  <c:v>45081.5625</c:v>
                </c:pt>
                <c:pt idx="56703">
                  <c:v>45081.5625</c:v>
                </c:pt>
                <c:pt idx="56704">
                  <c:v>45081.5625</c:v>
                </c:pt>
                <c:pt idx="56705">
                  <c:v>45081.5625</c:v>
                </c:pt>
                <c:pt idx="56706">
                  <c:v>45081.563194444447</c:v>
                </c:pt>
                <c:pt idx="56707">
                  <c:v>45081.563194444447</c:v>
                </c:pt>
                <c:pt idx="56708">
                  <c:v>45081.563194444447</c:v>
                </c:pt>
                <c:pt idx="56709">
                  <c:v>45081.563194444447</c:v>
                </c:pt>
                <c:pt idx="56710">
                  <c:v>45081.563194444447</c:v>
                </c:pt>
                <c:pt idx="56711">
                  <c:v>45081.563194444447</c:v>
                </c:pt>
                <c:pt idx="56712">
                  <c:v>45081.563888888886</c:v>
                </c:pt>
                <c:pt idx="56713">
                  <c:v>45081.563888888886</c:v>
                </c:pt>
                <c:pt idx="56714">
                  <c:v>45081.563888888886</c:v>
                </c:pt>
                <c:pt idx="56715">
                  <c:v>45081.563888888886</c:v>
                </c:pt>
                <c:pt idx="56716">
                  <c:v>45081.563888888886</c:v>
                </c:pt>
                <c:pt idx="56717">
                  <c:v>45081.563888888886</c:v>
                </c:pt>
                <c:pt idx="56718">
                  <c:v>45081.564583333333</c:v>
                </c:pt>
                <c:pt idx="56719">
                  <c:v>45081.564583333333</c:v>
                </c:pt>
                <c:pt idx="56720">
                  <c:v>45081.564583333333</c:v>
                </c:pt>
                <c:pt idx="56721">
                  <c:v>45081.564583333333</c:v>
                </c:pt>
                <c:pt idx="56722">
                  <c:v>45081.564583333333</c:v>
                </c:pt>
                <c:pt idx="56723">
                  <c:v>45081.564583333333</c:v>
                </c:pt>
                <c:pt idx="56724">
                  <c:v>45081.56527777778</c:v>
                </c:pt>
                <c:pt idx="56725">
                  <c:v>45081.56527777778</c:v>
                </c:pt>
                <c:pt idx="56726">
                  <c:v>45081.56527777778</c:v>
                </c:pt>
                <c:pt idx="56727">
                  <c:v>45081.56527777778</c:v>
                </c:pt>
                <c:pt idx="56728">
                  <c:v>45081.56527777778</c:v>
                </c:pt>
                <c:pt idx="56729">
                  <c:v>45081.56527777778</c:v>
                </c:pt>
                <c:pt idx="56730">
                  <c:v>45081.565972222219</c:v>
                </c:pt>
                <c:pt idx="56731">
                  <c:v>45081.565972222219</c:v>
                </c:pt>
                <c:pt idx="56732">
                  <c:v>45081.565972222219</c:v>
                </c:pt>
                <c:pt idx="56733">
                  <c:v>45081.565972222219</c:v>
                </c:pt>
                <c:pt idx="56734">
                  <c:v>45081.565972222219</c:v>
                </c:pt>
                <c:pt idx="56735">
                  <c:v>45081.565972222219</c:v>
                </c:pt>
                <c:pt idx="56736">
                  <c:v>45081.566666666666</c:v>
                </c:pt>
                <c:pt idx="56737">
                  <c:v>45081.566666666666</c:v>
                </c:pt>
                <c:pt idx="56738">
                  <c:v>45081.566666666666</c:v>
                </c:pt>
                <c:pt idx="56739">
                  <c:v>45081.566666666666</c:v>
                </c:pt>
                <c:pt idx="56740">
                  <c:v>45081.566666666666</c:v>
                </c:pt>
                <c:pt idx="56741">
                  <c:v>45081.566666666666</c:v>
                </c:pt>
                <c:pt idx="56742">
                  <c:v>45081.567361111112</c:v>
                </c:pt>
                <c:pt idx="56743">
                  <c:v>45081.567361111112</c:v>
                </c:pt>
                <c:pt idx="56744">
                  <c:v>45081.567361111112</c:v>
                </c:pt>
                <c:pt idx="56745">
                  <c:v>45081.567361111112</c:v>
                </c:pt>
                <c:pt idx="56746">
                  <c:v>45081.567361111112</c:v>
                </c:pt>
                <c:pt idx="56747">
                  <c:v>45081.567361111112</c:v>
                </c:pt>
                <c:pt idx="56748">
                  <c:v>45081.568055555559</c:v>
                </c:pt>
                <c:pt idx="56749">
                  <c:v>45081.568055555559</c:v>
                </c:pt>
                <c:pt idx="56750">
                  <c:v>45081.568055555559</c:v>
                </c:pt>
                <c:pt idx="56751">
                  <c:v>45081.568055555559</c:v>
                </c:pt>
                <c:pt idx="56752">
                  <c:v>45081.568055555559</c:v>
                </c:pt>
                <c:pt idx="56753">
                  <c:v>45081.568055555559</c:v>
                </c:pt>
                <c:pt idx="56754">
                  <c:v>45081.568749999999</c:v>
                </c:pt>
                <c:pt idx="56755">
                  <c:v>45081.568749999999</c:v>
                </c:pt>
                <c:pt idx="56756">
                  <c:v>45081.568749999999</c:v>
                </c:pt>
                <c:pt idx="56757">
                  <c:v>45081.568749999999</c:v>
                </c:pt>
                <c:pt idx="56758">
                  <c:v>45081.568749999999</c:v>
                </c:pt>
                <c:pt idx="56759">
                  <c:v>45081.568749999999</c:v>
                </c:pt>
                <c:pt idx="56760">
                  <c:v>45081.569444444445</c:v>
                </c:pt>
                <c:pt idx="56761">
                  <c:v>45081.569444444445</c:v>
                </c:pt>
                <c:pt idx="56762">
                  <c:v>45081.569444444445</c:v>
                </c:pt>
                <c:pt idx="56763">
                  <c:v>45081.569444444445</c:v>
                </c:pt>
                <c:pt idx="56764">
                  <c:v>45081.569444444445</c:v>
                </c:pt>
                <c:pt idx="56765">
                  <c:v>45081.569444444445</c:v>
                </c:pt>
                <c:pt idx="56766">
                  <c:v>45081.570138888892</c:v>
                </c:pt>
                <c:pt idx="56767">
                  <c:v>45081.570138888892</c:v>
                </c:pt>
                <c:pt idx="56768">
                  <c:v>45081.570138888892</c:v>
                </c:pt>
                <c:pt idx="56769">
                  <c:v>45081.570138888892</c:v>
                </c:pt>
                <c:pt idx="56770">
                  <c:v>45081.570138888892</c:v>
                </c:pt>
                <c:pt idx="56771">
                  <c:v>45081.570138888892</c:v>
                </c:pt>
                <c:pt idx="56772">
                  <c:v>45081.570833333331</c:v>
                </c:pt>
                <c:pt idx="56773">
                  <c:v>45081.570833333331</c:v>
                </c:pt>
                <c:pt idx="56774">
                  <c:v>45081.570833333331</c:v>
                </c:pt>
                <c:pt idx="56775">
                  <c:v>45081.570833333331</c:v>
                </c:pt>
                <c:pt idx="56776">
                  <c:v>45081.570833333331</c:v>
                </c:pt>
                <c:pt idx="56777">
                  <c:v>45081.570833333331</c:v>
                </c:pt>
                <c:pt idx="56778">
                  <c:v>45081.571527777778</c:v>
                </c:pt>
                <c:pt idx="56779">
                  <c:v>45081.571527777778</c:v>
                </c:pt>
                <c:pt idx="56780">
                  <c:v>45081.571527777778</c:v>
                </c:pt>
                <c:pt idx="56781">
                  <c:v>45081.571527777778</c:v>
                </c:pt>
                <c:pt idx="56782">
                  <c:v>45081.571527777778</c:v>
                </c:pt>
                <c:pt idx="56783">
                  <c:v>45081.571527777778</c:v>
                </c:pt>
                <c:pt idx="56784">
                  <c:v>45081.572222222225</c:v>
                </c:pt>
                <c:pt idx="56785">
                  <c:v>45081.572222222225</c:v>
                </c:pt>
                <c:pt idx="56786">
                  <c:v>45081.572222222225</c:v>
                </c:pt>
                <c:pt idx="56787">
                  <c:v>45081.572222222225</c:v>
                </c:pt>
                <c:pt idx="56788">
                  <c:v>45081.572222222225</c:v>
                </c:pt>
                <c:pt idx="56789">
                  <c:v>45081.572222222225</c:v>
                </c:pt>
                <c:pt idx="56790">
                  <c:v>45081.572916666664</c:v>
                </c:pt>
                <c:pt idx="56791">
                  <c:v>45081.572916666664</c:v>
                </c:pt>
                <c:pt idx="56792">
                  <c:v>45081.572916666664</c:v>
                </c:pt>
                <c:pt idx="56793">
                  <c:v>45081.572916666664</c:v>
                </c:pt>
                <c:pt idx="56794">
                  <c:v>45081.572916666664</c:v>
                </c:pt>
                <c:pt idx="56795">
                  <c:v>45081.572916666664</c:v>
                </c:pt>
                <c:pt idx="56796">
                  <c:v>45081.573611111111</c:v>
                </c:pt>
                <c:pt idx="56797">
                  <c:v>45081.573611111111</c:v>
                </c:pt>
                <c:pt idx="56798">
                  <c:v>45081.573611111111</c:v>
                </c:pt>
                <c:pt idx="56799">
                  <c:v>45081.573611111111</c:v>
                </c:pt>
                <c:pt idx="56800">
                  <c:v>45081.573611111111</c:v>
                </c:pt>
                <c:pt idx="56801">
                  <c:v>45081.573611111111</c:v>
                </c:pt>
                <c:pt idx="56802">
                  <c:v>45081.574305555558</c:v>
                </c:pt>
                <c:pt idx="56803">
                  <c:v>45081.574305555558</c:v>
                </c:pt>
                <c:pt idx="56804">
                  <c:v>45081.574305555558</c:v>
                </c:pt>
                <c:pt idx="56805">
                  <c:v>45081.574305555558</c:v>
                </c:pt>
                <c:pt idx="56806">
                  <c:v>45081.574305555558</c:v>
                </c:pt>
                <c:pt idx="56807">
                  <c:v>45081.574305555558</c:v>
                </c:pt>
                <c:pt idx="56808">
                  <c:v>45081.574999999997</c:v>
                </c:pt>
                <c:pt idx="56809">
                  <c:v>45081.574999999997</c:v>
                </c:pt>
                <c:pt idx="56810">
                  <c:v>45081.574999999997</c:v>
                </c:pt>
                <c:pt idx="56811">
                  <c:v>45081.574999999997</c:v>
                </c:pt>
                <c:pt idx="56812">
                  <c:v>45081.574999999997</c:v>
                </c:pt>
                <c:pt idx="56813">
                  <c:v>45081.574999999997</c:v>
                </c:pt>
                <c:pt idx="56814">
                  <c:v>45081.575694444444</c:v>
                </c:pt>
                <c:pt idx="56815">
                  <c:v>45081.575694444444</c:v>
                </c:pt>
                <c:pt idx="56816">
                  <c:v>45081.575694444444</c:v>
                </c:pt>
                <c:pt idx="56817">
                  <c:v>45081.575694444444</c:v>
                </c:pt>
                <c:pt idx="56818">
                  <c:v>45081.575694444444</c:v>
                </c:pt>
                <c:pt idx="56819">
                  <c:v>45081.575694444444</c:v>
                </c:pt>
                <c:pt idx="56820">
                  <c:v>45081.576388888891</c:v>
                </c:pt>
                <c:pt idx="56821">
                  <c:v>45081.576388888891</c:v>
                </c:pt>
                <c:pt idx="56822">
                  <c:v>45081.576388888891</c:v>
                </c:pt>
                <c:pt idx="56823">
                  <c:v>45081.576388888891</c:v>
                </c:pt>
                <c:pt idx="56824">
                  <c:v>45081.576388888891</c:v>
                </c:pt>
                <c:pt idx="56825">
                  <c:v>45081.576388888891</c:v>
                </c:pt>
                <c:pt idx="56826">
                  <c:v>45081.57708333333</c:v>
                </c:pt>
                <c:pt idx="56827">
                  <c:v>45081.57708333333</c:v>
                </c:pt>
                <c:pt idx="56828">
                  <c:v>45081.57708333333</c:v>
                </c:pt>
                <c:pt idx="56829">
                  <c:v>45081.57708333333</c:v>
                </c:pt>
                <c:pt idx="56830">
                  <c:v>45081.57708333333</c:v>
                </c:pt>
                <c:pt idx="56831">
                  <c:v>45081.57708333333</c:v>
                </c:pt>
                <c:pt idx="56832">
                  <c:v>45081.577777777777</c:v>
                </c:pt>
                <c:pt idx="56833">
                  <c:v>45081.577777777777</c:v>
                </c:pt>
                <c:pt idx="56834">
                  <c:v>45081.577777777777</c:v>
                </c:pt>
                <c:pt idx="56835">
                  <c:v>45081.577777777777</c:v>
                </c:pt>
                <c:pt idx="56836">
                  <c:v>45081.577777777777</c:v>
                </c:pt>
                <c:pt idx="56837">
                  <c:v>45081.577777777777</c:v>
                </c:pt>
                <c:pt idx="56838">
                  <c:v>45081.578472222223</c:v>
                </c:pt>
                <c:pt idx="56839">
                  <c:v>45081.578472222223</c:v>
                </c:pt>
                <c:pt idx="56840">
                  <c:v>45081.578472222223</c:v>
                </c:pt>
                <c:pt idx="56841">
                  <c:v>45081.578472222223</c:v>
                </c:pt>
                <c:pt idx="56842">
                  <c:v>45081.578472222223</c:v>
                </c:pt>
                <c:pt idx="56843">
                  <c:v>45081.578472222223</c:v>
                </c:pt>
                <c:pt idx="56844">
                  <c:v>45081.57916666667</c:v>
                </c:pt>
                <c:pt idx="56845">
                  <c:v>45081.57916666667</c:v>
                </c:pt>
                <c:pt idx="56846">
                  <c:v>45081.57916666667</c:v>
                </c:pt>
                <c:pt idx="56847">
                  <c:v>45081.57916666667</c:v>
                </c:pt>
                <c:pt idx="56848">
                  <c:v>45081.57916666667</c:v>
                </c:pt>
                <c:pt idx="56849">
                  <c:v>45081.57916666667</c:v>
                </c:pt>
                <c:pt idx="56850">
                  <c:v>45081.579861111109</c:v>
                </c:pt>
                <c:pt idx="56851">
                  <c:v>45081.579861111109</c:v>
                </c:pt>
                <c:pt idx="56852">
                  <c:v>45081.579861111109</c:v>
                </c:pt>
                <c:pt idx="56853">
                  <c:v>45081.579861111109</c:v>
                </c:pt>
                <c:pt idx="56854">
                  <c:v>45081.579861111109</c:v>
                </c:pt>
                <c:pt idx="56855">
                  <c:v>45081.579861111109</c:v>
                </c:pt>
                <c:pt idx="56856">
                  <c:v>45081.580555555556</c:v>
                </c:pt>
                <c:pt idx="56857">
                  <c:v>45081.580555555556</c:v>
                </c:pt>
                <c:pt idx="56858">
                  <c:v>45081.580555555556</c:v>
                </c:pt>
                <c:pt idx="56859">
                  <c:v>45081.580555555556</c:v>
                </c:pt>
                <c:pt idx="56860">
                  <c:v>45081.580555555556</c:v>
                </c:pt>
                <c:pt idx="56861">
                  <c:v>45081.580555555556</c:v>
                </c:pt>
                <c:pt idx="56862">
                  <c:v>45081.581250000003</c:v>
                </c:pt>
                <c:pt idx="56863">
                  <c:v>45081.581250000003</c:v>
                </c:pt>
                <c:pt idx="56864">
                  <c:v>45081.581250000003</c:v>
                </c:pt>
                <c:pt idx="56865">
                  <c:v>45081.581250000003</c:v>
                </c:pt>
                <c:pt idx="56866">
                  <c:v>45081.581250000003</c:v>
                </c:pt>
                <c:pt idx="56867">
                  <c:v>45081.581250000003</c:v>
                </c:pt>
                <c:pt idx="56868">
                  <c:v>45081.581944444442</c:v>
                </c:pt>
                <c:pt idx="56869">
                  <c:v>45081.581944444442</c:v>
                </c:pt>
                <c:pt idx="56870">
                  <c:v>45081.581944444442</c:v>
                </c:pt>
                <c:pt idx="56871">
                  <c:v>45081.581944444442</c:v>
                </c:pt>
                <c:pt idx="56872">
                  <c:v>45081.581944444442</c:v>
                </c:pt>
                <c:pt idx="56873">
                  <c:v>45081.581944444442</c:v>
                </c:pt>
                <c:pt idx="56874">
                  <c:v>45081.582638888889</c:v>
                </c:pt>
                <c:pt idx="56875">
                  <c:v>45081.582638888889</c:v>
                </c:pt>
                <c:pt idx="56876">
                  <c:v>45081.582638888889</c:v>
                </c:pt>
                <c:pt idx="56877">
                  <c:v>45081.582638888889</c:v>
                </c:pt>
                <c:pt idx="56878">
                  <c:v>45081.582638888889</c:v>
                </c:pt>
                <c:pt idx="56879">
                  <c:v>45081.582638888889</c:v>
                </c:pt>
                <c:pt idx="56880">
                  <c:v>45081.583333333336</c:v>
                </c:pt>
                <c:pt idx="56881">
                  <c:v>45081.583333333336</c:v>
                </c:pt>
                <c:pt idx="56882">
                  <c:v>45081.583333333336</c:v>
                </c:pt>
                <c:pt idx="56883">
                  <c:v>45081.583333333336</c:v>
                </c:pt>
                <c:pt idx="56884">
                  <c:v>45081.583333333336</c:v>
                </c:pt>
                <c:pt idx="56885">
                  <c:v>45081.583333333336</c:v>
                </c:pt>
                <c:pt idx="56886">
                  <c:v>45081.584027777775</c:v>
                </c:pt>
                <c:pt idx="56887">
                  <c:v>45081.584027777775</c:v>
                </c:pt>
                <c:pt idx="56888">
                  <c:v>45081.584027777775</c:v>
                </c:pt>
                <c:pt idx="56889">
                  <c:v>45081.584027777775</c:v>
                </c:pt>
                <c:pt idx="56890">
                  <c:v>45081.584027777775</c:v>
                </c:pt>
                <c:pt idx="56891">
                  <c:v>45081.584027777775</c:v>
                </c:pt>
                <c:pt idx="56892">
                  <c:v>45081.584722222222</c:v>
                </c:pt>
                <c:pt idx="56893">
                  <c:v>45081.584722222222</c:v>
                </c:pt>
                <c:pt idx="56894">
                  <c:v>45081.584722222222</c:v>
                </c:pt>
                <c:pt idx="56895">
                  <c:v>45081.584722222222</c:v>
                </c:pt>
                <c:pt idx="56896">
                  <c:v>45081.584722222222</c:v>
                </c:pt>
                <c:pt idx="56897">
                  <c:v>45081.584722222222</c:v>
                </c:pt>
                <c:pt idx="56898">
                  <c:v>45081.585416666669</c:v>
                </c:pt>
                <c:pt idx="56899">
                  <c:v>45081.585416666669</c:v>
                </c:pt>
                <c:pt idx="56900">
                  <c:v>45081.585416666669</c:v>
                </c:pt>
                <c:pt idx="56901">
                  <c:v>45081.585416666669</c:v>
                </c:pt>
                <c:pt idx="56902">
                  <c:v>45081.585416666669</c:v>
                </c:pt>
                <c:pt idx="56903">
                  <c:v>45081.585416666669</c:v>
                </c:pt>
                <c:pt idx="56904">
                  <c:v>45081.586111111108</c:v>
                </c:pt>
                <c:pt idx="56905">
                  <c:v>45081.586111111108</c:v>
                </c:pt>
                <c:pt idx="56906">
                  <c:v>45081.586111111108</c:v>
                </c:pt>
                <c:pt idx="56907">
                  <c:v>45081.586111111108</c:v>
                </c:pt>
                <c:pt idx="56908">
                  <c:v>45081.586111111108</c:v>
                </c:pt>
                <c:pt idx="56909">
                  <c:v>45081.586111111108</c:v>
                </c:pt>
                <c:pt idx="56910">
                  <c:v>45081.586805555555</c:v>
                </c:pt>
                <c:pt idx="56911">
                  <c:v>45081.586805555555</c:v>
                </c:pt>
                <c:pt idx="56912">
                  <c:v>45081.586805555555</c:v>
                </c:pt>
                <c:pt idx="56913">
                  <c:v>45081.586805555555</c:v>
                </c:pt>
                <c:pt idx="56914">
                  <c:v>45081.586805555555</c:v>
                </c:pt>
                <c:pt idx="56915">
                  <c:v>45081.586805555555</c:v>
                </c:pt>
                <c:pt idx="56916">
                  <c:v>45081.587500000001</c:v>
                </c:pt>
                <c:pt idx="56917">
                  <c:v>45081.587500000001</c:v>
                </c:pt>
                <c:pt idx="56918">
                  <c:v>45081.587500000001</c:v>
                </c:pt>
                <c:pt idx="56919">
                  <c:v>45081.587500000001</c:v>
                </c:pt>
                <c:pt idx="56920">
                  <c:v>45081.587500000001</c:v>
                </c:pt>
                <c:pt idx="56921">
                  <c:v>45081.587500000001</c:v>
                </c:pt>
                <c:pt idx="56922">
                  <c:v>45081.588194444441</c:v>
                </c:pt>
                <c:pt idx="56923">
                  <c:v>45081.588194444441</c:v>
                </c:pt>
                <c:pt idx="56924">
                  <c:v>45081.588194444441</c:v>
                </c:pt>
                <c:pt idx="56925">
                  <c:v>45081.588194444441</c:v>
                </c:pt>
                <c:pt idx="56926">
                  <c:v>45081.588194444441</c:v>
                </c:pt>
                <c:pt idx="56927">
                  <c:v>45081.588194444441</c:v>
                </c:pt>
                <c:pt idx="56928">
                  <c:v>45081.588888888888</c:v>
                </c:pt>
                <c:pt idx="56929">
                  <c:v>45081.588888888888</c:v>
                </c:pt>
                <c:pt idx="56930">
                  <c:v>45081.588888888888</c:v>
                </c:pt>
                <c:pt idx="56931">
                  <c:v>45081.588888888888</c:v>
                </c:pt>
                <c:pt idx="56932">
                  <c:v>45081.588888888888</c:v>
                </c:pt>
                <c:pt idx="56933">
                  <c:v>45081.588888888888</c:v>
                </c:pt>
                <c:pt idx="56934">
                  <c:v>45081.589583333334</c:v>
                </c:pt>
                <c:pt idx="56935">
                  <c:v>45081.589583333334</c:v>
                </c:pt>
                <c:pt idx="56936">
                  <c:v>45081.589583333334</c:v>
                </c:pt>
                <c:pt idx="56937">
                  <c:v>45081.589583333334</c:v>
                </c:pt>
                <c:pt idx="56938">
                  <c:v>45081.589583333334</c:v>
                </c:pt>
                <c:pt idx="56939">
                  <c:v>45081.589583333334</c:v>
                </c:pt>
                <c:pt idx="56940">
                  <c:v>45081.590277777781</c:v>
                </c:pt>
                <c:pt idx="56941">
                  <c:v>45081.590277777781</c:v>
                </c:pt>
                <c:pt idx="56942">
                  <c:v>45081.590277777781</c:v>
                </c:pt>
                <c:pt idx="56943">
                  <c:v>45081.590277777781</c:v>
                </c:pt>
                <c:pt idx="56944">
                  <c:v>45081.590277777781</c:v>
                </c:pt>
                <c:pt idx="56945">
                  <c:v>45081.590277777781</c:v>
                </c:pt>
                <c:pt idx="56946">
                  <c:v>45081.59097222222</c:v>
                </c:pt>
                <c:pt idx="56947">
                  <c:v>45081.59097222222</c:v>
                </c:pt>
                <c:pt idx="56948">
                  <c:v>45081.59097222222</c:v>
                </c:pt>
                <c:pt idx="56949">
                  <c:v>45081.59097222222</c:v>
                </c:pt>
                <c:pt idx="56950">
                  <c:v>45081.59097222222</c:v>
                </c:pt>
                <c:pt idx="56951">
                  <c:v>45081.59097222222</c:v>
                </c:pt>
                <c:pt idx="56952">
                  <c:v>45081.591666666667</c:v>
                </c:pt>
                <c:pt idx="56953">
                  <c:v>45081.591666666667</c:v>
                </c:pt>
                <c:pt idx="56954">
                  <c:v>45081.591666666667</c:v>
                </c:pt>
                <c:pt idx="56955">
                  <c:v>45081.591666666667</c:v>
                </c:pt>
                <c:pt idx="56956">
                  <c:v>45081.591666666667</c:v>
                </c:pt>
                <c:pt idx="56957">
                  <c:v>45081.591666666667</c:v>
                </c:pt>
                <c:pt idx="56958">
                  <c:v>45081.592361111114</c:v>
                </c:pt>
                <c:pt idx="56959">
                  <c:v>45081.592361111114</c:v>
                </c:pt>
                <c:pt idx="56960">
                  <c:v>45081.592361111114</c:v>
                </c:pt>
                <c:pt idx="56961">
                  <c:v>45081.592361111114</c:v>
                </c:pt>
                <c:pt idx="56962">
                  <c:v>45081.592361111114</c:v>
                </c:pt>
                <c:pt idx="56963">
                  <c:v>45081.592361111114</c:v>
                </c:pt>
                <c:pt idx="56964">
                  <c:v>45081.593055555553</c:v>
                </c:pt>
                <c:pt idx="56965">
                  <c:v>45081.593055555553</c:v>
                </c:pt>
                <c:pt idx="56966">
                  <c:v>45081.593055555553</c:v>
                </c:pt>
                <c:pt idx="56967">
                  <c:v>45081.593055555553</c:v>
                </c:pt>
                <c:pt idx="56968">
                  <c:v>45081.593055555553</c:v>
                </c:pt>
                <c:pt idx="56969">
                  <c:v>45081.593055555553</c:v>
                </c:pt>
                <c:pt idx="56970">
                  <c:v>45081.59375</c:v>
                </c:pt>
                <c:pt idx="56971">
                  <c:v>45081.59375</c:v>
                </c:pt>
                <c:pt idx="56972">
                  <c:v>45081.59375</c:v>
                </c:pt>
                <c:pt idx="56973">
                  <c:v>45081.59375</c:v>
                </c:pt>
                <c:pt idx="56974">
                  <c:v>45081.59375</c:v>
                </c:pt>
                <c:pt idx="56975">
                  <c:v>45081.59375</c:v>
                </c:pt>
                <c:pt idx="56976">
                  <c:v>45081.594444444447</c:v>
                </c:pt>
                <c:pt idx="56977">
                  <c:v>45081.594444444447</c:v>
                </c:pt>
                <c:pt idx="56978">
                  <c:v>45081.594444444447</c:v>
                </c:pt>
                <c:pt idx="56979">
                  <c:v>45081.594444444447</c:v>
                </c:pt>
                <c:pt idx="56980">
                  <c:v>45081.594444444447</c:v>
                </c:pt>
                <c:pt idx="56981">
                  <c:v>45081.594444444447</c:v>
                </c:pt>
                <c:pt idx="56982">
                  <c:v>45081.595138888886</c:v>
                </c:pt>
                <c:pt idx="56983">
                  <c:v>45081.595138888886</c:v>
                </c:pt>
                <c:pt idx="56984">
                  <c:v>45081.595138888886</c:v>
                </c:pt>
                <c:pt idx="56985">
                  <c:v>45081.595138888886</c:v>
                </c:pt>
                <c:pt idx="56986">
                  <c:v>45081.595138888886</c:v>
                </c:pt>
                <c:pt idx="56987">
                  <c:v>45081.595138888886</c:v>
                </c:pt>
                <c:pt idx="56988">
                  <c:v>45081.595833333333</c:v>
                </c:pt>
                <c:pt idx="56989">
                  <c:v>45081.595833333333</c:v>
                </c:pt>
                <c:pt idx="56990">
                  <c:v>45081.595833333333</c:v>
                </c:pt>
                <c:pt idx="56991">
                  <c:v>45081.595833333333</c:v>
                </c:pt>
                <c:pt idx="56992">
                  <c:v>45081.595833333333</c:v>
                </c:pt>
                <c:pt idx="56993">
                  <c:v>45081.595833333333</c:v>
                </c:pt>
                <c:pt idx="56994">
                  <c:v>45081.59652777778</c:v>
                </c:pt>
                <c:pt idx="56995">
                  <c:v>45081.59652777778</c:v>
                </c:pt>
                <c:pt idx="56996">
                  <c:v>45081.59652777778</c:v>
                </c:pt>
                <c:pt idx="56997">
                  <c:v>45081.59652777778</c:v>
                </c:pt>
                <c:pt idx="56998">
                  <c:v>45081.59652777778</c:v>
                </c:pt>
                <c:pt idx="56999">
                  <c:v>45081.59652777778</c:v>
                </c:pt>
                <c:pt idx="57000">
                  <c:v>45081.597222222219</c:v>
                </c:pt>
                <c:pt idx="57001">
                  <c:v>45081.597222222219</c:v>
                </c:pt>
                <c:pt idx="57002">
                  <c:v>45081.597222222219</c:v>
                </c:pt>
                <c:pt idx="57003">
                  <c:v>45081.597222222219</c:v>
                </c:pt>
                <c:pt idx="57004">
                  <c:v>45081.597222222219</c:v>
                </c:pt>
                <c:pt idx="57005">
                  <c:v>45081.597222222219</c:v>
                </c:pt>
                <c:pt idx="57006">
                  <c:v>45081.597916666666</c:v>
                </c:pt>
                <c:pt idx="57007">
                  <c:v>45081.597916666666</c:v>
                </c:pt>
                <c:pt idx="57008">
                  <c:v>45081.597916666666</c:v>
                </c:pt>
                <c:pt idx="57009">
                  <c:v>45081.597916666666</c:v>
                </c:pt>
                <c:pt idx="57010">
                  <c:v>45081.597916666666</c:v>
                </c:pt>
                <c:pt idx="57011">
                  <c:v>45081.597916666666</c:v>
                </c:pt>
                <c:pt idx="57012">
                  <c:v>45081.598611111112</c:v>
                </c:pt>
                <c:pt idx="57013">
                  <c:v>45081.598611111112</c:v>
                </c:pt>
                <c:pt idx="57014">
                  <c:v>45081.598611111112</c:v>
                </c:pt>
                <c:pt idx="57015">
                  <c:v>45081.598611111112</c:v>
                </c:pt>
                <c:pt idx="57016">
                  <c:v>45081.598611111112</c:v>
                </c:pt>
                <c:pt idx="57017">
                  <c:v>45081.598611111112</c:v>
                </c:pt>
                <c:pt idx="57018">
                  <c:v>45081.599305555559</c:v>
                </c:pt>
                <c:pt idx="57019">
                  <c:v>45081.599305555559</c:v>
                </c:pt>
                <c:pt idx="57020">
                  <c:v>45081.599305555559</c:v>
                </c:pt>
                <c:pt idx="57021">
                  <c:v>45081.599305555559</c:v>
                </c:pt>
                <c:pt idx="57022">
                  <c:v>45081.599305555559</c:v>
                </c:pt>
                <c:pt idx="57023">
                  <c:v>45081.599305555559</c:v>
                </c:pt>
                <c:pt idx="57024">
                  <c:v>45081.599999999999</c:v>
                </c:pt>
                <c:pt idx="57025">
                  <c:v>45081.599999999999</c:v>
                </c:pt>
                <c:pt idx="57026">
                  <c:v>45081.599999999999</c:v>
                </c:pt>
                <c:pt idx="57027">
                  <c:v>45081.599999999999</c:v>
                </c:pt>
                <c:pt idx="57028">
                  <c:v>45081.599999999999</c:v>
                </c:pt>
                <c:pt idx="57029">
                  <c:v>45081.599999999999</c:v>
                </c:pt>
                <c:pt idx="57030">
                  <c:v>45081.600694444445</c:v>
                </c:pt>
                <c:pt idx="57031">
                  <c:v>45081.600694444445</c:v>
                </c:pt>
                <c:pt idx="57032">
                  <c:v>45081.600694444445</c:v>
                </c:pt>
                <c:pt idx="57033">
                  <c:v>45081.600694444445</c:v>
                </c:pt>
                <c:pt idx="57034">
                  <c:v>45081.600694444445</c:v>
                </c:pt>
                <c:pt idx="57035">
                  <c:v>45081.600694444445</c:v>
                </c:pt>
                <c:pt idx="57036">
                  <c:v>45081.601388888892</c:v>
                </c:pt>
                <c:pt idx="57037">
                  <c:v>45081.601388888892</c:v>
                </c:pt>
                <c:pt idx="57038">
                  <c:v>45081.601388888892</c:v>
                </c:pt>
                <c:pt idx="57039">
                  <c:v>45081.601388888892</c:v>
                </c:pt>
                <c:pt idx="57040">
                  <c:v>45081.601388888892</c:v>
                </c:pt>
                <c:pt idx="57041">
                  <c:v>45081.601388888892</c:v>
                </c:pt>
                <c:pt idx="57042">
                  <c:v>45081.602083333331</c:v>
                </c:pt>
                <c:pt idx="57043">
                  <c:v>45081.602083333331</c:v>
                </c:pt>
                <c:pt idx="57044">
                  <c:v>45081.602083333331</c:v>
                </c:pt>
                <c:pt idx="57045">
                  <c:v>45081.602083333331</c:v>
                </c:pt>
                <c:pt idx="57046">
                  <c:v>45081.602083333331</c:v>
                </c:pt>
                <c:pt idx="57047">
                  <c:v>45081.602083333331</c:v>
                </c:pt>
                <c:pt idx="57048">
                  <c:v>45081.602777777778</c:v>
                </c:pt>
                <c:pt idx="57049">
                  <c:v>45081.602777777778</c:v>
                </c:pt>
                <c:pt idx="57050">
                  <c:v>45081.602777777778</c:v>
                </c:pt>
                <c:pt idx="57051">
                  <c:v>45081.602777777778</c:v>
                </c:pt>
                <c:pt idx="57052">
                  <c:v>45081.602777777778</c:v>
                </c:pt>
                <c:pt idx="57053">
                  <c:v>45081.602777777778</c:v>
                </c:pt>
                <c:pt idx="57054">
                  <c:v>45081.603472222225</c:v>
                </c:pt>
                <c:pt idx="57055">
                  <c:v>45081.603472222225</c:v>
                </c:pt>
                <c:pt idx="57056">
                  <c:v>45081.603472222225</c:v>
                </c:pt>
                <c:pt idx="57057">
                  <c:v>45081.603472222225</c:v>
                </c:pt>
                <c:pt idx="57058">
                  <c:v>45081.603472222225</c:v>
                </c:pt>
                <c:pt idx="57059">
                  <c:v>45081.603472222225</c:v>
                </c:pt>
                <c:pt idx="57060">
                  <c:v>45081.604166666664</c:v>
                </c:pt>
                <c:pt idx="57061">
                  <c:v>45081.604166666664</c:v>
                </c:pt>
                <c:pt idx="57062">
                  <c:v>45081.604166666664</c:v>
                </c:pt>
                <c:pt idx="57063">
                  <c:v>45081.604166666664</c:v>
                </c:pt>
                <c:pt idx="57064">
                  <c:v>45081.604166666664</c:v>
                </c:pt>
                <c:pt idx="57065">
                  <c:v>45081.604166666664</c:v>
                </c:pt>
                <c:pt idx="57066">
                  <c:v>45081.604861111111</c:v>
                </c:pt>
                <c:pt idx="57067">
                  <c:v>45081.604861111111</c:v>
                </c:pt>
                <c:pt idx="57068">
                  <c:v>45081.604861111111</c:v>
                </c:pt>
                <c:pt idx="57069">
                  <c:v>45081.604861111111</c:v>
                </c:pt>
                <c:pt idx="57070">
                  <c:v>45081.604861111111</c:v>
                </c:pt>
                <c:pt idx="57071">
                  <c:v>45081.604861111111</c:v>
                </c:pt>
                <c:pt idx="57072">
                  <c:v>45081.605555555558</c:v>
                </c:pt>
                <c:pt idx="57073">
                  <c:v>45081.605555555558</c:v>
                </c:pt>
                <c:pt idx="57074">
                  <c:v>45081.605555555558</c:v>
                </c:pt>
                <c:pt idx="57075">
                  <c:v>45081.605555555558</c:v>
                </c:pt>
                <c:pt idx="57076">
                  <c:v>45081.605555555558</c:v>
                </c:pt>
                <c:pt idx="57077">
                  <c:v>45081.605555555558</c:v>
                </c:pt>
                <c:pt idx="57078">
                  <c:v>45081.606249999997</c:v>
                </c:pt>
                <c:pt idx="57079">
                  <c:v>45081.606249999997</c:v>
                </c:pt>
                <c:pt idx="57080">
                  <c:v>45081.606249999997</c:v>
                </c:pt>
                <c:pt idx="57081">
                  <c:v>45081.606249999997</c:v>
                </c:pt>
                <c:pt idx="57082">
                  <c:v>45081.606249999997</c:v>
                </c:pt>
                <c:pt idx="57083">
                  <c:v>45081.606249999997</c:v>
                </c:pt>
                <c:pt idx="57084">
                  <c:v>45081.606944444444</c:v>
                </c:pt>
                <c:pt idx="57085">
                  <c:v>45081.606944444444</c:v>
                </c:pt>
                <c:pt idx="57086">
                  <c:v>45081.606944444444</c:v>
                </c:pt>
                <c:pt idx="57087">
                  <c:v>45081.606944444444</c:v>
                </c:pt>
                <c:pt idx="57088">
                  <c:v>45081.606944444444</c:v>
                </c:pt>
                <c:pt idx="57089">
                  <c:v>45081.606944444444</c:v>
                </c:pt>
                <c:pt idx="57090">
                  <c:v>45081.607638888891</c:v>
                </c:pt>
                <c:pt idx="57091">
                  <c:v>45081.607638888891</c:v>
                </c:pt>
                <c:pt idx="57092">
                  <c:v>45081.607638888891</c:v>
                </c:pt>
                <c:pt idx="57093">
                  <c:v>45081.607638888891</c:v>
                </c:pt>
                <c:pt idx="57094">
                  <c:v>45081.607638888891</c:v>
                </c:pt>
                <c:pt idx="57095">
                  <c:v>45081.607638888891</c:v>
                </c:pt>
                <c:pt idx="57096">
                  <c:v>45081.60833333333</c:v>
                </c:pt>
                <c:pt idx="57097">
                  <c:v>45081.60833333333</c:v>
                </c:pt>
                <c:pt idx="57098">
                  <c:v>45081.60833333333</c:v>
                </c:pt>
                <c:pt idx="57099">
                  <c:v>45081.60833333333</c:v>
                </c:pt>
                <c:pt idx="57100">
                  <c:v>45081.60833333333</c:v>
                </c:pt>
                <c:pt idx="57101">
                  <c:v>45081.60833333333</c:v>
                </c:pt>
                <c:pt idx="57102">
                  <c:v>45081.609027777777</c:v>
                </c:pt>
                <c:pt idx="57103">
                  <c:v>45081.609027777777</c:v>
                </c:pt>
                <c:pt idx="57104">
                  <c:v>45081.609027777777</c:v>
                </c:pt>
                <c:pt idx="57105">
                  <c:v>45081.609027777777</c:v>
                </c:pt>
                <c:pt idx="57106">
                  <c:v>45081.609027777777</c:v>
                </c:pt>
                <c:pt idx="57107">
                  <c:v>45081.609027777777</c:v>
                </c:pt>
                <c:pt idx="57108">
                  <c:v>45081.609722222223</c:v>
                </c:pt>
                <c:pt idx="57109">
                  <c:v>45081.609722222223</c:v>
                </c:pt>
                <c:pt idx="57110">
                  <c:v>45081.609722222223</c:v>
                </c:pt>
                <c:pt idx="57111">
                  <c:v>45081.609722222223</c:v>
                </c:pt>
                <c:pt idx="57112">
                  <c:v>45081.609722222223</c:v>
                </c:pt>
                <c:pt idx="57113">
                  <c:v>45081.609722222223</c:v>
                </c:pt>
                <c:pt idx="57114">
                  <c:v>45081.61041666667</c:v>
                </c:pt>
                <c:pt idx="57115">
                  <c:v>45081.61041666667</c:v>
                </c:pt>
                <c:pt idx="57116">
                  <c:v>45081.61041666667</c:v>
                </c:pt>
                <c:pt idx="57117">
                  <c:v>45081.61041666667</c:v>
                </c:pt>
                <c:pt idx="57118">
                  <c:v>45081.61041666667</c:v>
                </c:pt>
                <c:pt idx="57119">
                  <c:v>45081.61041666667</c:v>
                </c:pt>
                <c:pt idx="57120">
                  <c:v>45081.611111111109</c:v>
                </c:pt>
                <c:pt idx="57121">
                  <c:v>45081.611111111109</c:v>
                </c:pt>
                <c:pt idx="57122">
                  <c:v>45081.611111111109</c:v>
                </c:pt>
                <c:pt idx="57123">
                  <c:v>45081.611111111109</c:v>
                </c:pt>
                <c:pt idx="57124">
                  <c:v>45081.611111111109</c:v>
                </c:pt>
                <c:pt idx="57125">
                  <c:v>45081.611111111109</c:v>
                </c:pt>
                <c:pt idx="57126">
                  <c:v>45081.611805555556</c:v>
                </c:pt>
                <c:pt idx="57127">
                  <c:v>45081.611805555556</c:v>
                </c:pt>
                <c:pt idx="57128">
                  <c:v>45081.611805555556</c:v>
                </c:pt>
                <c:pt idx="57129">
                  <c:v>45081.611805555556</c:v>
                </c:pt>
                <c:pt idx="57130">
                  <c:v>45081.611805555556</c:v>
                </c:pt>
                <c:pt idx="57131">
                  <c:v>45081.611805555556</c:v>
                </c:pt>
                <c:pt idx="57132">
                  <c:v>45081.612500000003</c:v>
                </c:pt>
                <c:pt idx="57133">
                  <c:v>45081.612500000003</c:v>
                </c:pt>
                <c:pt idx="57134">
                  <c:v>45081.612500000003</c:v>
                </c:pt>
                <c:pt idx="57135">
                  <c:v>45081.612500000003</c:v>
                </c:pt>
                <c:pt idx="57136">
                  <c:v>45081.612500000003</c:v>
                </c:pt>
                <c:pt idx="57137">
                  <c:v>45081.612500000003</c:v>
                </c:pt>
                <c:pt idx="57138">
                  <c:v>45081.613194444442</c:v>
                </c:pt>
                <c:pt idx="57139">
                  <c:v>45081.613194444442</c:v>
                </c:pt>
                <c:pt idx="57140">
                  <c:v>45081.613194444442</c:v>
                </c:pt>
                <c:pt idx="57141">
                  <c:v>45081.613194444442</c:v>
                </c:pt>
                <c:pt idx="57142">
                  <c:v>45081.613194444442</c:v>
                </c:pt>
                <c:pt idx="57143">
                  <c:v>45081.613194444442</c:v>
                </c:pt>
                <c:pt idx="57144">
                  <c:v>45081.613888888889</c:v>
                </c:pt>
                <c:pt idx="57145">
                  <c:v>45081.613888888889</c:v>
                </c:pt>
                <c:pt idx="57146">
                  <c:v>45081.613888888889</c:v>
                </c:pt>
                <c:pt idx="57147">
                  <c:v>45081.613888888889</c:v>
                </c:pt>
                <c:pt idx="57148">
                  <c:v>45081.613888888889</c:v>
                </c:pt>
                <c:pt idx="57149">
                  <c:v>45081.613888888889</c:v>
                </c:pt>
                <c:pt idx="57150">
                  <c:v>45081.614583333336</c:v>
                </c:pt>
                <c:pt idx="57151">
                  <c:v>45081.614583333336</c:v>
                </c:pt>
                <c:pt idx="57152">
                  <c:v>45081.614583333336</c:v>
                </c:pt>
                <c:pt idx="57153">
                  <c:v>45081.614583333336</c:v>
                </c:pt>
                <c:pt idx="57154">
                  <c:v>45081.614583333336</c:v>
                </c:pt>
                <c:pt idx="57155">
                  <c:v>45081.614583333336</c:v>
                </c:pt>
                <c:pt idx="57156">
                  <c:v>45081.615277777775</c:v>
                </c:pt>
                <c:pt idx="57157">
                  <c:v>45081.615277777775</c:v>
                </c:pt>
                <c:pt idx="57158">
                  <c:v>45081.615277777775</c:v>
                </c:pt>
                <c:pt idx="57159">
                  <c:v>45081.615277777775</c:v>
                </c:pt>
                <c:pt idx="57160">
                  <c:v>45081.615277777775</c:v>
                </c:pt>
                <c:pt idx="57161">
                  <c:v>45081.615277777775</c:v>
                </c:pt>
                <c:pt idx="57162">
                  <c:v>45081.615972222222</c:v>
                </c:pt>
                <c:pt idx="57163">
                  <c:v>45081.615972222222</c:v>
                </c:pt>
                <c:pt idx="57164">
                  <c:v>45081.615972222222</c:v>
                </c:pt>
                <c:pt idx="57165">
                  <c:v>45081.615972222222</c:v>
                </c:pt>
                <c:pt idx="57166">
                  <c:v>45081.615972222222</c:v>
                </c:pt>
                <c:pt idx="57167">
                  <c:v>45081.615972222222</c:v>
                </c:pt>
                <c:pt idx="57168">
                  <c:v>45081.616666666669</c:v>
                </c:pt>
                <c:pt idx="57169">
                  <c:v>45081.616666666669</c:v>
                </c:pt>
                <c:pt idx="57170">
                  <c:v>45081.616666666669</c:v>
                </c:pt>
                <c:pt idx="57171">
                  <c:v>45081.616666666669</c:v>
                </c:pt>
                <c:pt idx="57172">
                  <c:v>45081.616666666669</c:v>
                </c:pt>
                <c:pt idx="57173">
                  <c:v>45081.616666666669</c:v>
                </c:pt>
                <c:pt idx="57174">
                  <c:v>45081.617361111108</c:v>
                </c:pt>
                <c:pt idx="57175">
                  <c:v>45081.617361111108</c:v>
                </c:pt>
                <c:pt idx="57176">
                  <c:v>45081.617361111108</c:v>
                </c:pt>
                <c:pt idx="57177">
                  <c:v>45081.617361111108</c:v>
                </c:pt>
                <c:pt idx="57178">
                  <c:v>45081.617361111108</c:v>
                </c:pt>
                <c:pt idx="57179">
                  <c:v>45081.617361111108</c:v>
                </c:pt>
                <c:pt idx="57180">
                  <c:v>45081.618055555555</c:v>
                </c:pt>
                <c:pt idx="57181">
                  <c:v>45081.618055555555</c:v>
                </c:pt>
                <c:pt idx="57182">
                  <c:v>45081.618055555555</c:v>
                </c:pt>
                <c:pt idx="57183">
                  <c:v>45081.618055555555</c:v>
                </c:pt>
                <c:pt idx="57184">
                  <c:v>45081.618055555555</c:v>
                </c:pt>
                <c:pt idx="57185">
                  <c:v>45081.618055555555</c:v>
                </c:pt>
                <c:pt idx="57186">
                  <c:v>45081.618750000001</c:v>
                </c:pt>
                <c:pt idx="57187">
                  <c:v>45081.618750000001</c:v>
                </c:pt>
                <c:pt idx="57188">
                  <c:v>45081.618750000001</c:v>
                </c:pt>
                <c:pt idx="57189">
                  <c:v>45081.618750000001</c:v>
                </c:pt>
                <c:pt idx="57190">
                  <c:v>45081.618750000001</c:v>
                </c:pt>
                <c:pt idx="57191">
                  <c:v>45081.618750000001</c:v>
                </c:pt>
                <c:pt idx="57192">
                  <c:v>45081.619444444441</c:v>
                </c:pt>
                <c:pt idx="57193">
                  <c:v>45081.619444444441</c:v>
                </c:pt>
                <c:pt idx="57194">
                  <c:v>45081.619444444441</c:v>
                </c:pt>
                <c:pt idx="57195">
                  <c:v>45081.619444444441</c:v>
                </c:pt>
                <c:pt idx="57196">
                  <c:v>45081.619444444441</c:v>
                </c:pt>
                <c:pt idx="57197">
                  <c:v>45081.619444444441</c:v>
                </c:pt>
                <c:pt idx="57198">
                  <c:v>45081.620138888888</c:v>
                </c:pt>
                <c:pt idx="57199">
                  <c:v>45081.620138888888</c:v>
                </c:pt>
                <c:pt idx="57200">
                  <c:v>45081.620138888888</c:v>
                </c:pt>
                <c:pt idx="57201">
                  <c:v>45081.620138888888</c:v>
                </c:pt>
                <c:pt idx="57202">
                  <c:v>45081.620138888888</c:v>
                </c:pt>
                <c:pt idx="57203">
                  <c:v>45081.620138888888</c:v>
                </c:pt>
                <c:pt idx="57204">
                  <c:v>45081.620833333334</c:v>
                </c:pt>
                <c:pt idx="57205">
                  <c:v>45081.620833333334</c:v>
                </c:pt>
                <c:pt idx="57206">
                  <c:v>45081.620833333334</c:v>
                </c:pt>
                <c:pt idx="57207">
                  <c:v>45081.620833333334</c:v>
                </c:pt>
                <c:pt idx="57208">
                  <c:v>45081.620833333334</c:v>
                </c:pt>
                <c:pt idx="57209">
                  <c:v>45081.620833333334</c:v>
                </c:pt>
                <c:pt idx="57210">
                  <c:v>45081.621527777781</c:v>
                </c:pt>
                <c:pt idx="57211">
                  <c:v>45081.621527777781</c:v>
                </c:pt>
                <c:pt idx="57212">
                  <c:v>45081.621527777781</c:v>
                </c:pt>
                <c:pt idx="57213">
                  <c:v>45081.621527777781</c:v>
                </c:pt>
                <c:pt idx="57214">
                  <c:v>45081.621527777781</c:v>
                </c:pt>
                <c:pt idx="57215">
                  <c:v>45081.621527777781</c:v>
                </c:pt>
                <c:pt idx="57216">
                  <c:v>45081.62222222222</c:v>
                </c:pt>
                <c:pt idx="57217">
                  <c:v>45081.62222222222</c:v>
                </c:pt>
                <c:pt idx="57218">
                  <c:v>45081.62222222222</c:v>
                </c:pt>
                <c:pt idx="57219">
                  <c:v>45081.62222222222</c:v>
                </c:pt>
                <c:pt idx="57220">
                  <c:v>45081.62222222222</c:v>
                </c:pt>
                <c:pt idx="57221">
                  <c:v>45081.62222222222</c:v>
                </c:pt>
                <c:pt idx="57222">
                  <c:v>45081.622916666667</c:v>
                </c:pt>
                <c:pt idx="57223">
                  <c:v>45081.622916666667</c:v>
                </c:pt>
                <c:pt idx="57224">
                  <c:v>45081.622916666667</c:v>
                </c:pt>
                <c:pt idx="57225">
                  <c:v>45081.622916666667</c:v>
                </c:pt>
                <c:pt idx="57226">
                  <c:v>45081.622916666667</c:v>
                </c:pt>
                <c:pt idx="57227">
                  <c:v>45081.622916666667</c:v>
                </c:pt>
                <c:pt idx="57228">
                  <c:v>45081.623611111114</c:v>
                </c:pt>
                <c:pt idx="57229">
                  <c:v>45081.623611111114</c:v>
                </c:pt>
                <c:pt idx="57230">
                  <c:v>45081.623611111114</c:v>
                </c:pt>
                <c:pt idx="57231">
                  <c:v>45081.623611111114</c:v>
                </c:pt>
                <c:pt idx="57232">
                  <c:v>45081.623611111114</c:v>
                </c:pt>
                <c:pt idx="57233">
                  <c:v>45081.623611111114</c:v>
                </c:pt>
                <c:pt idx="57234">
                  <c:v>45081.624305555553</c:v>
                </c:pt>
                <c:pt idx="57235">
                  <c:v>45081.624305555553</c:v>
                </c:pt>
                <c:pt idx="57236">
                  <c:v>45081.624305555553</c:v>
                </c:pt>
                <c:pt idx="57237">
                  <c:v>45081.624305555553</c:v>
                </c:pt>
                <c:pt idx="57238">
                  <c:v>45081.624305555553</c:v>
                </c:pt>
                <c:pt idx="57239">
                  <c:v>45081.624305555553</c:v>
                </c:pt>
                <c:pt idx="57240">
                  <c:v>45081.625</c:v>
                </c:pt>
                <c:pt idx="57241">
                  <c:v>45081.625</c:v>
                </c:pt>
                <c:pt idx="57242">
                  <c:v>45081.625</c:v>
                </c:pt>
                <c:pt idx="57243">
                  <c:v>45081.625</c:v>
                </c:pt>
                <c:pt idx="57244">
                  <c:v>45081.625</c:v>
                </c:pt>
                <c:pt idx="57245">
                  <c:v>45081.625</c:v>
                </c:pt>
                <c:pt idx="57246">
                  <c:v>45081.625694444447</c:v>
                </c:pt>
                <c:pt idx="57247">
                  <c:v>45081.625694444447</c:v>
                </c:pt>
                <c:pt idx="57248">
                  <c:v>45081.625694444447</c:v>
                </c:pt>
                <c:pt idx="57249">
                  <c:v>45081.625694444447</c:v>
                </c:pt>
                <c:pt idx="57250">
                  <c:v>45081.625694444447</c:v>
                </c:pt>
                <c:pt idx="57251">
                  <c:v>45081.625694444447</c:v>
                </c:pt>
                <c:pt idx="57252">
                  <c:v>45081.626388888886</c:v>
                </c:pt>
                <c:pt idx="57253">
                  <c:v>45081.626388888886</c:v>
                </c:pt>
                <c:pt idx="57254">
                  <c:v>45081.626388888886</c:v>
                </c:pt>
                <c:pt idx="57255">
                  <c:v>45081.626388888886</c:v>
                </c:pt>
                <c:pt idx="57256">
                  <c:v>45081.626388888886</c:v>
                </c:pt>
                <c:pt idx="57257">
                  <c:v>45081.626388888886</c:v>
                </c:pt>
                <c:pt idx="57258">
                  <c:v>45081.627083333333</c:v>
                </c:pt>
                <c:pt idx="57259">
                  <c:v>45081.627083333333</c:v>
                </c:pt>
                <c:pt idx="57260">
                  <c:v>45081.627083333333</c:v>
                </c:pt>
                <c:pt idx="57261">
                  <c:v>45081.627083333333</c:v>
                </c:pt>
                <c:pt idx="57262">
                  <c:v>45081.627083333333</c:v>
                </c:pt>
                <c:pt idx="57263">
                  <c:v>45081.627083333333</c:v>
                </c:pt>
                <c:pt idx="57264">
                  <c:v>45081.62777777778</c:v>
                </c:pt>
                <c:pt idx="57265">
                  <c:v>45081.62777777778</c:v>
                </c:pt>
                <c:pt idx="57266">
                  <c:v>45081.62777777778</c:v>
                </c:pt>
                <c:pt idx="57267">
                  <c:v>45081.62777777778</c:v>
                </c:pt>
                <c:pt idx="57268">
                  <c:v>45081.62777777778</c:v>
                </c:pt>
                <c:pt idx="57269">
                  <c:v>45081.62777777778</c:v>
                </c:pt>
                <c:pt idx="57270">
                  <c:v>45081.628472222219</c:v>
                </c:pt>
                <c:pt idx="57271">
                  <c:v>45081.628472222219</c:v>
                </c:pt>
                <c:pt idx="57272">
                  <c:v>45081.628472222219</c:v>
                </c:pt>
                <c:pt idx="57273">
                  <c:v>45081.628472222219</c:v>
                </c:pt>
                <c:pt idx="57274">
                  <c:v>45081.628472222219</c:v>
                </c:pt>
                <c:pt idx="57275">
                  <c:v>45081.628472222219</c:v>
                </c:pt>
                <c:pt idx="57276">
                  <c:v>45081.629166666666</c:v>
                </c:pt>
                <c:pt idx="57277">
                  <c:v>45081.629166666666</c:v>
                </c:pt>
                <c:pt idx="57278">
                  <c:v>45081.629166666666</c:v>
                </c:pt>
                <c:pt idx="57279">
                  <c:v>45081.629166666666</c:v>
                </c:pt>
                <c:pt idx="57280">
                  <c:v>45081.629166666666</c:v>
                </c:pt>
                <c:pt idx="57281">
                  <c:v>45081.629166666666</c:v>
                </c:pt>
                <c:pt idx="57282">
                  <c:v>45081.629861111112</c:v>
                </c:pt>
                <c:pt idx="57283">
                  <c:v>45081.629861111112</c:v>
                </c:pt>
                <c:pt idx="57284">
                  <c:v>45081.629861111112</c:v>
                </c:pt>
                <c:pt idx="57285">
                  <c:v>45081.629861111112</c:v>
                </c:pt>
                <c:pt idx="57286">
                  <c:v>45081.629861111112</c:v>
                </c:pt>
                <c:pt idx="57287">
                  <c:v>45081.629861111112</c:v>
                </c:pt>
                <c:pt idx="57288">
                  <c:v>45081.630555555559</c:v>
                </c:pt>
                <c:pt idx="57289">
                  <c:v>45081.630555555559</c:v>
                </c:pt>
                <c:pt idx="57290">
                  <c:v>45081.630555555559</c:v>
                </c:pt>
                <c:pt idx="57291">
                  <c:v>45081.630555555559</c:v>
                </c:pt>
                <c:pt idx="57292">
                  <c:v>45081.630555555559</c:v>
                </c:pt>
                <c:pt idx="57293">
                  <c:v>45081.630555555559</c:v>
                </c:pt>
                <c:pt idx="57294">
                  <c:v>45081.631249999999</c:v>
                </c:pt>
                <c:pt idx="57295">
                  <c:v>45081.631249999999</c:v>
                </c:pt>
                <c:pt idx="57296">
                  <c:v>45081.631249999999</c:v>
                </c:pt>
                <c:pt idx="57297">
                  <c:v>45081.631249999999</c:v>
                </c:pt>
                <c:pt idx="57298">
                  <c:v>45081.631249999999</c:v>
                </c:pt>
                <c:pt idx="57299">
                  <c:v>45081.631249999999</c:v>
                </c:pt>
                <c:pt idx="57300">
                  <c:v>45081.631944444445</c:v>
                </c:pt>
                <c:pt idx="57301">
                  <c:v>45081.631944444445</c:v>
                </c:pt>
                <c:pt idx="57302">
                  <c:v>45081.631944444445</c:v>
                </c:pt>
                <c:pt idx="57303">
                  <c:v>45081.631944444445</c:v>
                </c:pt>
                <c:pt idx="57304">
                  <c:v>45081.631944444445</c:v>
                </c:pt>
                <c:pt idx="57305">
                  <c:v>45081.631944444445</c:v>
                </c:pt>
                <c:pt idx="57306">
                  <c:v>45081.632638888892</c:v>
                </c:pt>
                <c:pt idx="57307">
                  <c:v>45081.632638888892</c:v>
                </c:pt>
                <c:pt idx="57308">
                  <c:v>45081.632638888892</c:v>
                </c:pt>
                <c:pt idx="57309">
                  <c:v>45081.632638888892</c:v>
                </c:pt>
                <c:pt idx="57310">
                  <c:v>45081.632638888892</c:v>
                </c:pt>
                <c:pt idx="57311">
                  <c:v>45081.632638888892</c:v>
                </c:pt>
                <c:pt idx="57312">
                  <c:v>45081.633333333331</c:v>
                </c:pt>
                <c:pt idx="57313">
                  <c:v>45081.633333333331</c:v>
                </c:pt>
                <c:pt idx="57314">
                  <c:v>45081.633333333331</c:v>
                </c:pt>
                <c:pt idx="57315">
                  <c:v>45081.633333333331</c:v>
                </c:pt>
                <c:pt idx="57316">
                  <c:v>45081.633333333331</c:v>
                </c:pt>
                <c:pt idx="57317">
                  <c:v>45081.633333333331</c:v>
                </c:pt>
                <c:pt idx="57318">
                  <c:v>45081.634027777778</c:v>
                </c:pt>
                <c:pt idx="57319">
                  <c:v>45081.634027777778</c:v>
                </c:pt>
                <c:pt idx="57320">
                  <c:v>45081.634027777778</c:v>
                </c:pt>
                <c:pt idx="57321">
                  <c:v>45081.634027777778</c:v>
                </c:pt>
                <c:pt idx="57322">
                  <c:v>45081.634027777778</c:v>
                </c:pt>
                <c:pt idx="57323">
                  <c:v>45081.634027777778</c:v>
                </c:pt>
                <c:pt idx="57324">
                  <c:v>45081.634722222225</c:v>
                </c:pt>
                <c:pt idx="57325">
                  <c:v>45081.634722222225</c:v>
                </c:pt>
                <c:pt idx="57326">
                  <c:v>45081.634722222225</c:v>
                </c:pt>
                <c:pt idx="57327">
                  <c:v>45081.634722222225</c:v>
                </c:pt>
                <c:pt idx="57328">
                  <c:v>45081.634722222225</c:v>
                </c:pt>
                <c:pt idx="57329">
                  <c:v>45081.634722222225</c:v>
                </c:pt>
                <c:pt idx="57330">
                  <c:v>45081.635416666664</c:v>
                </c:pt>
                <c:pt idx="57331">
                  <c:v>45081.635416666664</c:v>
                </c:pt>
                <c:pt idx="57332">
                  <c:v>45081.635416666664</c:v>
                </c:pt>
                <c:pt idx="57333">
                  <c:v>45081.635416666664</c:v>
                </c:pt>
                <c:pt idx="57334">
                  <c:v>45081.635416666664</c:v>
                </c:pt>
                <c:pt idx="57335">
                  <c:v>45081.635416666664</c:v>
                </c:pt>
                <c:pt idx="57336">
                  <c:v>45081.636111111111</c:v>
                </c:pt>
                <c:pt idx="57337">
                  <c:v>45081.636111111111</c:v>
                </c:pt>
                <c:pt idx="57338">
                  <c:v>45081.636111111111</c:v>
                </c:pt>
                <c:pt idx="57339">
                  <c:v>45081.636111111111</c:v>
                </c:pt>
                <c:pt idx="57340">
                  <c:v>45081.636111111111</c:v>
                </c:pt>
                <c:pt idx="57341">
                  <c:v>45081.636111111111</c:v>
                </c:pt>
                <c:pt idx="57342">
                  <c:v>45081.636805555558</c:v>
                </c:pt>
                <c:pt idx="57343">
                  <c:v>45081.636805555558</c:v>
                </c:pt>
                <c:pt idx="57344">
                  <c:v>45081.636805555558</c:v>
                </c:pt>
                <c:pt idx="57345">
                  <c:v>45081.636805555558</c:v>
                </c:pt>
                <c:pt idx="57346">
                  <c:v>45081.636805555558</c:v>
                </c:pt>
                <c:pt idx="57347">
                  <c:v>45081.636805555558</c:v>
                </c:pt>
                <c:pt idx="57348">
                  <c:v>45081.637499999997</c:v>
                </c:pt>
                <c:pt idx="57349">
                  <c:v>45081.637499999997</c:v>
                </c:pt>
                <c:pt idx="57350">
                  <c:v>45081.637499999997</c:v>
                </c:pt>
                <c:pt idx="57351">
                  <c:v>45081.637499999997</c:v>
                </c:pt>
                <c:pt idx="57352">
                  <c:v>45081.637499999997</c:v>
                </c:pt>
                <c:pt idx="57353">
                  <c:v>45081.637499999997</c:v>
                </c:pt>
                <c:pt idx="57354">
                  <c:v>45081.638194444444</c:v>
                </c:pt>
                <c:pt idx="57355">
                  <c:v>45081.638194444444</c:v>
                </c:pt>
                <c:pt idx="57356">
                  <c:v>45081.638194444444</c:v>
                </c:pt>
                <c:pt idx="57357">
                  <c:v>45081.638194444444</c:v>
                </c:pt>
                <c:pt idx="57358">
                  <c:v>45081.638194444444</c:v>
                </c:pt>
                <c:pt idx="57359">
                  <c:v>45081.638194444444</c:v>
                </c:pt>
                <c:pt idx="57360">
                  <c:v>45081.638888888891</c:v>
                </c:pt>
                <c:pt idx="57361">
                  <c:v>45081.638888888891</c:v>
                </c:pt>
                <c:pt idx="57362">
                  <c:v>45081.638888888891</c:v>
                </c:pt>
                <c:pt idx="57363">
                  <c:v>45081.638888888891</c:v>
                </c:pt>
                <c:pt idx="57364">
                  <c:v>45081.638888888891</c:v>
                </c:pt>
                <c:pt idx="57365">
                  <c:v>45081.638888888891</c:v>
                </c:pt>
                <c:pt idx="57366">
                  <c:v>45081.63958333333</c:v>
                </c:pt>
                <c:pt idx="57367">
                  <c:v>45081.63958333333</c:v>
                </c:pt>
                <c:pt idx="57368">
                  <c:v>45081.63958333333</c:v>
                </c:pt>
                <c:pt idx="57369">
                  <c:v>45081.63958333333</c:v>
                </c:pt>
                <c:pt idx="57370">
                  <c:v>45081.63958333333</c:v>
                </c:pt>
                <c:pt idx="57371">
                  <c:v>45081.63958333333</c:v>
                </c:pt>
                <c:pt idx="57372">
                  <c:v>45081.640277777777</c:v>
                </c:pt>
                <c:pt idx="57373">
                  <c:v>45081.640277777777</c:v>
                </c:pt>
                <c:pt idx="57374">
                  <c:v>45081.640277777777</c:v>
                </c:pt>
                <c:pt idx="57375">
                  <c:v>45081.640277777777</c:v>
                </c:pt>
                <c:pt idx="57376">
                  <c:v>45081.640277777777</c:v>
                </c:pt>
                <c:pt idx="57377">
                  <c:v>45081.640277777777</c:v>
                </c:pt>
                <c:pt idx="57378">
                  <c:v>45081.640972222223</c:v>
                </c:pt>
                <c:pt idx="57379">
                  <c:v>45081.640972222223</c:v>
                </c:pt>
                <c:pt idx="57380">
                  <c:v>45081.640972222223</c:v>
                </c:pt>
                <c:pt idx="57381">
                  <c:v>45081.640972222223</c:v>
                </c:pt>
                <c:pt idx="57382">
                  <c:v>45081.640972222223</c:v>
                </c:pt>
                <c:pt idx="57383">
                  <c:v>45081.640972222223</c:v>
                </c:pt>
                <c:pt idx="57384">
                  <c:v>45081.64166666667</c:v>
                </c:pt>
                <c:pt idx="57385">
                  <c:v>45081.64166666667</c:v>
                </c:pt>
                <c:pt idx="57386">
                  <c:v>45081.64166666667</c:v>
                </c:pt>
                <c:pt idx="57387">
                  <c:v>45081.64166666667</c:v>
                </c:pt>
                <c:pt idx="57388">
                  <c:v>45081.64166666667</c:v>
                </c:pt>
                <c:pt idx="57389">
                  <c:v>45081.64166666667</c:v>
                </c:pt>
                <c:pt idx="57390">
                  <c:v>45081.642361111109</c:v>
                </c:pt>
                <c:pt idx="57391">
                  <c:v>45081.642361111109</c:v>
                </c:pt>
                <c:pt idx="57392">
                  <c:v>45081.642361111109</c:v>
                </c:pt>
                <c:pt idx="57393">
                  <c:v>45081.642361111109</c:v>
                </c:pt>
                <c:pt idx="57394">
                  <c:v>45081.642361111109</c:v>
                </c:pt>
                <c:pt idx="57395">
                  <c:v>45081.642361111109</c:v>
                </c:pt>
                <c:pt idx="57396">
                  <c:v>45081.643055555556</c:v>
                </c:pt>
                <c:pt idx="57397">
                  <c:v>45081.643055555556</c:v>
                </c:pt>
                <c:pt idx="57398">
                  <c:v>45081.643055555556</c:v>
                </c:pt>
                <c:pt idx="57399">
                  <c:v>45081.643055555556</c:v>
                </c:pt>
                <c:pt idx="57400">
                  <c:v>45081.643055555556</c:v>
                </c:pt>
                <c:pt idx="57401">
                  <c:v>45081.643055555556</c:v>
                </c:pt>
                <c:pt idx="57402">
                  <c:v>45081.643750000003</c:v>
                </c:pt>
                <c:pt idx="57403">
                  <c:v>45081.643750000003</c:v>
                </c:pt>
                <c:pt idx="57404">
                  <c:v>45081.643750000003</c:v>
                </c:pt>
                <c:pt idx="57405">
                  <c:v>45081.643750000003</c:v>
                </c:pt>
                <c:pt idx="57406">
                  <c:v>45081.643750000003</c:v>
                </c:pt>
                <c:pt idx="57407">
                  <c:v>45081.643750000003</c:v>
                </c:pt>
                <c:pt idx="57408">
                  <c:v>45081.644444444442</c:v>
                </c:pt>
                <c:pt idx="57409">
                  <c:v>45081.644444444442</c:v>
                </c:pt>
                <c:pt idx="57410">
                  <c:v>45081.644444444442</c:v>
                </c:pt>
                <c:pt idx="57411">
                  <c:v>45081.644444444442</c:v>
                </c:pt>
                <c:pt idx="57412">
                  <c:v>45081.644444444442</c:v>
                </c:pt>
                <c:pt idx="57413">
                  <c:v>45081.644444444442</c:v>
                </c:pt>
                <c:pt idx="57414">
                  <c:v>45081.645138888889</c:v>
                </c:pt>
                <c:pt idx="57415">
                  <c:v>45081.645138888889</c:v>
                </c:pt>
                <c:pt idx="57416">
                  <c:v>45081.645138888889</c:v>
                </c:pt>
                <c:pt idx="57417">
                  <c:v>45081.645138888889</c:v>
                </c:pt>
                <c:pt idx="57418">
                  <c:v>45081.645138888889</c:v>
                </c:pt>
                <c:pt idx="57419">
                  <c:v>45081.645138888889</c:v>
                </c:pt>
                <c:pt idx="57420">
                  <c:v>45081.645833333336</c:v>
                </c:pt>
                <c:pt idx="57421">
                  <c:v>45081.645833333336</c:v>
                </c:pt>
                <c:pt idx="57422">
                  <c:v>45081.645833333336</c:v>
                </c:pt>
                <c:pt idx="57423">
                  <c:v>45081.645833333336</c:v>
                </c:pt>
                <c:pt idx="57424">
                  <c:v>45081.645833333336</c:v>
                </c:pt>
                <c:pt idx="57425">
                  <c:v>45081.645833333336</c:v>
                </c:pt>
                <c:pt idx="57426">
                  <c:v>45081.646527777775</c:v>
                </c:pt>
                <c:pt idx="57427">
                  <c:v>45081.646527777775</c:v>
                </c:pt>
                <c:pt idx="57428">
                  <c:v>45081.646527777775</c:v>
                </c:pt>
                <c:pt idx="57429">
                  <c:v>45081.646527777775</c:v>
                </c:pt>
                <c:pt idx="57430">
                  <c:v>45081.646527777775</c:v>
                </c:pt>
                <c:pt idx="57431">
                  <c:v>45081.646527777775</c:v>
                </c:pt>
                <c:pt idx="57432">
                  <c:v>45081.647222222222</c:v>
                </c:pt>
                <c:pt idx="57433">
                  <c:v>45081.647222222222</c:v>
                </c:pt>
                <c:pt idx="57434">
                  <c:v>45081.647222222222</c:v>
                </c:pt>
                <c:pt idx="57435">
                  <c:v>45081.647222222222</c:v>
                </c:pt>
                <c:pt idx="57436">
                  <c:v>45081.647222222222</c:v>
                </c:pt>
                <c:pt idx="57437">
                  <c:v>45081.647222222222</c:v>
                </c:pt>
                <c:pt idx="57438">
                  <c:v>45081.647916666669</c:v>
                </c:pt>
                <c:pt idx="57439">
                  <c:v>45081.647916666669</c:v>
                </c:pt>
                <c:pt idx="57440">
                  <c:v>45081.647916666669</c:v>
                </c:pt>
                <c:pt idx="57441">
                  <c:v>45081.647916666669</c:v>
                </c:pt>
                <c:pt idx="57442">
                  <c:v>45081.647916666669</c:v>
                </c:pt>
                <c:pt idx="57443">
                  <c:v>45081.647916666669</c:v>
                </c:pt>
                <c:pt idx="57444">
                  <c:v>45081.648611111108</c:v>
                </c:pt>
                <c:pt idx="57445">
                  <c:v>45081.648611111108</c:v>
                </c:pt>
                <c:pt idx="57446">
                  <c:v>45081.648611111108</c:v>
                </c:pt>
                <c:pt idx="57447">
                  <c:v>45081.648611111108</c:v>
                </c:pt>
                <c:pt idx="57448">
                  <c:v>45081.648611111108</c:v>
                </c:pt>
                <c:pt idx="57449">
                  <c:v>45081.648611111108</c:v>
                </c:pt>
                <c:pt idx="57450">
                  <c:v>45081.649305555555</c:v>
                </c:pt>
                <c:pt idx="57451">
                  <c:v>45081.649305555555</c:v>
                </c:pt>
                <c:pt idx="57452">
                  <c:v>45081.649305555555</c:v>
                </c:pt>
                <c:pt idx="57453">
                  <c:v>45081.649305555555</c:v>
                </c:pt>
                <c:pt idx="57454">
                  <c:v>45081.649305555555</c:v>
                </c:pt>
                <c:pt idx="57455">
                  <c:v>45081.649305555555</c:v>
                </c:pt>
                <c:pt idx="57456">
                  <c:v>45081.65</c:v>
                </c:pt>
                <c:pt idx="57457">
                  <c:v>45081.65</c:v>
                </c:pt>
                <c:pt idx="57458">
                  <c:v>45081.65</c:v>
                </c:pt>
                <c:pt idx="57459">
                  <c:v>45081.65</c:v>
                </c:pt>
                <c:pt idx="57460">
                  <c:v>45081.65</c:v>
                </c:pt>
                <c:pt idx="57461">
                  <c:v>45081.65</c:v>
                </c:pt>
                <c:pt idx="57462">
                  <c:v>45081.650694444441</c:v>
                </c:pt>
                <c:pt idx="57463">
                  <c:v>45081.650694444441</c:v>
                </c:pt>
                <c:pt idx="57464">
                  <c:v>45081.650694444441</c:v>
                </c:pt>
                <c:pt idx="57465">
                  <c:v>45081.650694444441</c:v>
                </c:pt>
                <c:pt idx="57466">
                  <c:v>45081.650694444441</c:v>
                </c:pt>
                <c:pt idx="57467">
                  <c:v>45081.650694444441</c:v>
                </c:pt>
                <c:pt idx="57468">
                  <c:v>45081.651388888888</c:v>
                </c:pt>
                <c:pt idx="57469">
                  <c:v>45081.651388888888</c:v>
                </c:pt>
                <c:pt idx="57470">
                  <c:v>45081.651388888888</c:v>
                </c:pt>
                <c:pt idx="57471">
                  <c:v>45081.651388888888</c:v>
                </c:pt>
                <c:pt idx="57472">
                  <c:v>45081.651388888888</c:v>
                </c:pt>
                <c:pt idx="57473">
                  <c:v>45081.651388888888</c:v>
                </c:pt>
                <c:pt idx="57474">
                  <c:v>45081.652083333334</c:v>
                </c:pt>
                <c:pt idx="57475">
                  <c:v>45081.652083333334</c:v>
                </c:pt>
                <c:pt idx="57476">
                  <c:v>45081.652083333334</c:v>
                </c:pt>
                <c:pt idx="57477">
                  <c:v>45081.652083333334</c:v>
                </c:pt>
                <c:pt idx="57478">
                  <c:v>45081.652083333334</c:v>
                </c:pt>
                <c:pt idx="57479">
                  <c:v>45081.652083333334</c:v>
                </c:pt>
                <c:pt idx="57480">
                  <c:v>45081.652777777781</c:v>
                </c:pt>
                <c:pt idx="57481">
                  <c:v>45081.652777777781</c:v>
                </c:pt>
                <c:pt idx="57482">
                  <c:v>45081.652777777781</c:v>
                </c:pt>
                <c:pt idx="57483">
                  <c:v>45081.652777777781</c:v>
                </c:pt>
                <c:pt idx="57484">
                  <c:v>45081.652777777781</c:v>
                </c:pt>
                <c:pt idx="57485">
                  <c:v>45081.652777777781</c:v>
                </c:pt>
                <c:pt idx="57486">
                  <c:v>45081.65347222222</c:v>
                </c:pt>
                <c:pt idx="57487">
                  <c:v>45081.65347222222</c:v>
                </c:pt>
                <c:pt idx="57488">
                  <c:v>45081.65347222222</c:v>
                </c:pt>
                <c:pt idx="57489">
                  <c:v>45081.65347222222</c:v>
                </c:pt>
                <c:pt idx="57490">
                  <c:v>45081.65347222222</c:v>
                </c:pt>
                <c:pt idx="57491">
                  <c:v>45081.65347222222</c:v>
                </c:pt>
                <c:pt idx="57492">
                  <c:v>45081.654166666667</c:v>
                </c:pt>
                <c:pt idx="57493">
                  <c:v>45081.654166666667</c:v>
                </c:pt>
                <c:pt idx="57494">
                  <c:v>45081.654166666667</c:v>
                </c:pt>
                <c:pt idx="57495">
                  <c:v>45081.654166666667</c:v>
                </c:pt>
                <c:pt idx="57496">
                  <c:v>45081.654166666667</c:v>
                </c:pt>
                <c:pt idx="57497">
                  <c:v>45081.654166666667</c:v>
                </c:pt>
                <c:pt idx="57498">
                  <c:v>45081.654861111114</c:v>
                </c:pt>
                <c:pt idx="57499">
                  <c:v>45081.654861111114</c:v>
                </c:pt>
                <c:pt idx="57500">
                  <c:v>45081.654861111114</c:v>
                </c:pt>
                <c:pt idx="57501">
                  <c:v>45081.654861111114</c:v>
                </c:pt>
                <c:pt idx="57502">
                  <c:v>45081.654861111114</c:v>
                </c:pt>
                <c:pt idx="57503">
                  <c:v>45081.654861111114</c:v>
                </c:pt>
                <c:pt idx="57504">
                  <c:v>45081.655555555553</c:v>
                </c:pt>
                <c:pt idx="57505">
                  <c:v>45081.655555555553</c:v>
                </c:pt>
                <c:pt idx="57506">
                  <c:v>45081.655555555553</c:v>
                </c:pt>
                <c:pt idx="57507">
                  <c:v>45081.655555555553</c:v>
                </c:pt>
                <c:pt idx="57508">
                  <c:v>45081.655555555553</c:v>
                </c:pt>
                <c:pt idx="57509">
                  <c:v>45081.655555555553</c:v>
                </c:pt>
                <c:pt idx="57510">
                  <c:v>45081.65625</c:v>
                </c:pt>
                <c:pt idx="57511">
                  <c:v>45081.65625</c:v>
                </c:pt>
                <c:pt idx="57512">
                  <c:v>45081.65625</c:v>
                </c:pt>
                <c:pt idx="57513">
                  <c:v>45081.65625</c:v>
                </c:pt>
                <c:pt idx="57514">
                  <c:v>45081.65625</c:v>
                </c:pt>
                <c:pt idx="57515">
                  <c:v>45081.65625</c:v>
                </c:pt>
                <c:pt idx="57516">
                  <c:v>45081.656944444447</c:v>
                </c:pt>
                <c:pt idx="57517">
                  <c:v>45081.656944444447</c:v>
                </c:pt>
                <c:pt idx="57518">
                  <c:v>45081.656944444447</c:v>
                </c:pt>
                <c:pt idx="57519">
                  <c:v>45081.656944444447</c:v>
                </c:pt>
                <c:pt idx="57520">
                  <c:v>45081.656944444447</c:v>
                </c:pt>
                <c:pt idx="57521">
                  <c:v>45081.656944444447</c:v>
                </c:pt>
                <c:pt idx="57522">
                  <c:v>45081.657638888886</c:v>
                </c:pt>
                <c:pt idx="57523">
                  <c:v>45081.657638888886</c:v>
                </c:pt>
                <c:pt idx="57524">
                  <c:v>45081.657638888886</c:v>
                </c:pt>
                <c:pt idx="57525">
                  <c:v>45081.657638888886</c:v>
                </c:pt>
                <c:pt idx="57526">
                  <c:v>45081.657638888886</c:v>
                </c:pt>
                <c:pt idx="57527">
                  <c:v>45081.657638888886</c:v>
                </c:pt>
                <c:pt idx="57528">
                  <c:v>45081.658333333333</c:v>
                </c:pt>
                <c:pt idx="57529">
                  <c:v>45081.658333333333</c:v>
                </c:pt>
                <c:pt idx="57530">
                  <c:v>45081.658333333333</c:v>
                </c:pt>
                <c:pt idx="57531">
                  <c:v>45081.658333333333</c:v>
                </c:pt>
                <c:pt idx="57532">
                  <c:v>45081.658333333333</c:v>
                </c:pt>
                <c:pt idx="57533">
                  <c:v>45081.658333333333</c:v>
                </c:pt>
                <c:pt idx="57534">
                  <c:v>45081.65902777778</c:v>
                </c:pt>
                <c:pt idx="57535">
                  <c:v>45081.65902777778</c:v>
                </c:pt>
                <c:pt idx="57536">
                  <c:v>45081.65902777778</c:v>
                </c:pt>
                <c:pt idx="57537">
                  <c:v>45081.65902777778</c:v>
                </c:pt>
                <c:pt idx="57538">
                  <c:v>45081.65902777778</c:v>
                </c:pt>
                <c:pt idx="57539">
                  <c:v>45081.65902777778</c:v>
                </c:pt>
                <c:pt idx="57540">
                  <c:v>45081.659722222219</c:v>
                </c:pt>
                <c:pt idx="57541">
                  <c:v>45081.659722222219</c:v>
                </c:pt>
                <c:pt idx="57542">
                  <c:v>45081.659722222219</c:v>
                </c:pt>
                <c:pt idx="57543">
                  <c:v>45081.659722222219</c:v>
                </c:pt>
                <c:pt idx="57544">
                  <c:v>45081.659722222219</c:v>
                </c:pt>
                <c:pt idx="57545">
                  <c:v>45081.659722222219</c:v>
                </c:pt>
                <c:pt idx="57546">
                  <c:v>45081.660416666666</c:v>
                </c:pt>
                <c:pt idx="57547">
                  <c:v>45081.660416666666</c:v>
                </c:pt>
                <c:pt idx="57548">
                  <c:v>45081.660416666666</c:v>
                </c:pt>
                <c:pt idx="57549">
                  <c:v>45081.660416666666</c:v>
                </c:pt>
                <c:pt idx="57550">
                  <c:v>45081.660416666666</c:v>
                </c:pt>
                <c:pt idx="57551">
                  <c:v>45081.660416666666</c:v>
                </c:pt>
                <c:pt idx="57552">
                  <c:v>45081.661111111112</c:v>
                </c:pt>
                <c:pt idx="57553">
                  <c:v>45081.661111111112</c:v>
                </c:pt>
                <c:pt idx="57554">
                  <c:v>45081.661111111112</c:v>
                </c:pt>
                <c:pt idx="57555">
                  <c:v>45081.661111111112</c:v>
                </c:pt>
                <c:pt idx="57556">
                  <c:v>45081.661111111112</c:v>
                </c:pt>
                <c:pt idx="57557">
                  <c:v>45081.661111111112</c:v>
                </c:pt>
                <c:pt idx="57558">
                  <c:v>45081.661805555559</c:v>
                </c:pt>
                <c:pt idx="57559">
                  <c:v>45081.661805555559</c:v>
                </c:pt>
                <c:pt idx="57560">
                  <c:v>45081.661805555559</c:v>
                </c:pt>
                <c:pt idx="57561">
                  <c:v>45081.661805555559</c:v>
                </c:pt>
                <c:pt idx="57562">
                  <c:v>45081.661805555559</c:v>
                </c:pt>
                <c:pt idx="57563">
                  <c:v>45081.661805555559</c:v>
                </c:pt>
                <c:pt idx="57564">
                  <c:v>45081.662499999999</c:v>
                </c:pt>
                <c:pt idx="57565">
                  <c:v>45081.662499999999</c:v>
                </c:pt>
                <c:pt idx="57566">
                  <c:v>45081.662499999999</c:v>
                </c:pt>
                <c:pt idx="57567">
                  <c:v>45081.662499999999</c:v>
                </c:pt>
                <c:pt idx="57568">
                  <c:v>45081.662499999999</c:v>
                </c:pt>
                <c:pt idx="57569">
                  <c:v>45081.662499999999</c:v>
                </c:pt>
                <c:pt idx="57570">
                  <c:v>45081.663194444445</c:v>
                </c:pt>
                <c:pt idx="57571">
                  <c:v>45081.663194444445</c:v>
                </c:pt>
                <c:pt idx="57572">
                  <c:v>45081.663194444445</c:v>
                </c:pt>
                <c:pt idx="57573">
                  <c:v>45081.663194444445</c:v>
                </c:pt>
                <c:pt idx="57574">
                  <c:v>45081.663194444445</c:v>
                </c:pt>
                <c:pt idx="57575">
                  <c:v>45081.663194444445</c:v>
                </c:pt>
                <c:pt idx="57576">
                  <c:v>45081.663888888892</c:v>
                </c:pt>
                <c:pt idx="57577">
                  <c:v>45081.663888888892</c:v>
                </c:pt>
                <c:pt idx="57578">
                  <c:v>45081.663888888892</c:v>
                </c:pt>
                <c:pt idx="57579">
                  <c:v>45081.663888888892</c:v>
                </c:pt>
                <c:pt idx="57580">
                  <c:v>45081.663888888892</c:v>
                </c:pt>
                <c:pt idx="57581">
                  <c:v>45081.663888888892</c:v>
                </c:pt>
                <c:pt idx="57582">
                  <c:v>45081.664583333331</c:v>
                </c:pt>
                <c:pt idx="57583">
                  <c:v>45081.664583333331</c:v>
                </c:pt>
                <c:pt idx="57584">
                  <c:v>45081.664583333331</c:v>
                </c:pt>
                <c:pt idx="57585">
                  <c:v>45081.664583333331</c:v>
                </c:pt>
                <c:pt idx="57586">
                  <c:v>45081.664583333331</c:v>
                </c:pt>
                <c:pt idx="57587">
                  <c:v>45081.664583333331</c:v>
                </c:pt>
                <c:pt idx="57588">
                  <c:v>45081.665277777778</c:v>
                </c:pt>
                <c:pt idx="57589">
                  <c:v>45081.665277777778</c:v>
                </c:pt>
                <c:pt idx="57590">
                  <c:v>45081.665277777778</c:v>
                </c:pt>
                <c:pt idx="57591">
                  <c:v>45081.665277777778</c:v>
                </c:pt>
                <c:pt idx="57592">
                  <c:v>45081.665277777778</c:v>
                </c:pt>
                <c:pt idx="57593">
                  <c:v>45081.665277777778</c:v>
                </c:pt>
                <c:pt idx="57594">
                  <c:v>45081.665972222225</c:v>
                </c:pt>
                <c:pt idx="57595">
                  <c:v>45081.665972222225</c:v>
                </c:pt>
                <c:pt idx="57596">
                  <c:v>45081.665972222225</c:v>
                </c:pt>
                <c:pt idx="57597">
                  <c:v>45081.665972222225</c:v>
                </c:pt>
                <c:pt idx="57598">
                  <c:v>45081.665972222225</c:v>
                </c:pt>
                <c:pt idx="57599">
                  <c:v>45081.665972222225</c:v>
                </c:pt>
                <c:pt idx="57600">
                  <c:v>45081.666666666664</c:v>
                </c:pt>
                <c:pt idx="57601">
                  <c:v>45081.666666666664</c:v>
                </c:pt>
                <c:pt idx="57602">
                  <c:v>45081.666666666664</c:v>
                </c:pt>
                <c:pt idx="57603">
                  <c:v>45081.666666666664</c:v>
                </c:pt>
                <c:pt idx="57604">
                  <c:v>45081.666666666664</c:v>
                </c:pt>
                <c:pt idx="57605">
                  <c:v>45081.666666666664</c:v>
                </c:pt>
                <c:pt idx="57606">
                  <c:v>45081.667361111111</c:v>
                </c:pt>
                <c:pt idx="57607">
                  <c:v>45081.667361111111</c:v>
                </c:pt>
                <c:pt idx="57608">
                  <c:v>45081.667361111111</c:v>
                </c:pt>
                <c:pt idx="57609">
                  <c:v>45081.667361111111</c:v>
                </c:pt>
                <c:pt idx="57610">
                  <c:v>45081.667361111111</c:v>
                </c:pt>
                <c:pt idx="57611">
                  <c:v>45081.667361111111</c:v>
                </c:pt>
                <c:pt idx="57612">
                  <c:v>45081.668055555558</c:v>
                </c:pt>
                <c:pt idx="57613">
                  <c:v>45081.668055555558</c:v>
                </c:pt>
                <c:pt idx="57614">
                  <c:v>45081.668055555558</c:v>
                </c:pt>
                <c:pt idx="57615">
                  <c:v>45081.668055555558</c:v>
                </c:pt>
                <c:pt idx="57616">
                  <c:v>45081.668055555558</c:v>
                </c:pt>
                <c:pt idx="57617">
                  <c:v>45081.668055555558</c:v>
                </c:pt>
                <c:pt idx="57618">
                  <c:v>45081.668749999997</c:v>
                </c:pt>
                <c:pt idx="57619">
                  <c:v>45081.668749999997</c:v>
                </c:pt>
                <c:pt idx="57620">
                  <c:v>45081.668749999997</c:v>
                </c:pt>
                <c:pt idx="57621">
                  <c:v>45081.668749999997</c:v>
                </c:pt>
                <c:pt idx="57622">
                  <c:v>45081.668749999997</c:v>
                </c:pt>
                <c:pt idx="57623">
                  <c:v>45081.668749999997</c:v>
                </c:pt>
                <c:pt idx="57624">
                  <c:v>45081.669444444444</c:v>
                </c:pt>
                <c:pt idx="57625">
                  <c:v>45081.669444444444</c:v>
                </c:pt>
                <c:pt idx="57626">
                  <c:v>45081.669444444444</c:v>
                </c:pt>
                <c:pt idx="57627">
                  <c:v>45081.669444444444</c:v>
                </c:pt>
                <c:pt idx="57628">
                  <c:v>45081.669444444444</c:v>
                </c:pt>
                <c:pt idx="57629">
                  <c:v>45081.669444444444</c:v>
                </c:pt>
                <c:pt idx="57630">
                  <c:v>45081.670138888891</c:v>
                </c:pt>
                <c:pt idx="57631">
                  <c:v>45081.670138888891</c:v>
                </c:pt>
                <c:pt idx="57632">
                  <c:v>45081.670138888891</c:v>
                </c:pt>
                <c:pt idx="57633">
                  <c:v>45081.670138888891</c:v>
                </c:pt>
                <c:pt idx="57634">
                  <c:v>45081.670138888891</c:v>
                </c:pt>
                <c:pt idx="57635">
                  <c:v>45081.670138888891</c:v>
                </c:pt>
                <c:pt idx="57636">
                  <c:v>45081.67083333333</c:v>
                </c:pt>
                <c:pt idx="57637">
                  <c:v>45081.67083333333</c:v>
                </c:pt>
                <c:pt idx="57638">
                  <c:v>45081.67083333333</c:v>
                </c:pt>
                <c:pt idx="57639">
                  <c:v>45081.67083333333</c:v>
                </c:pt>
                <c:pt idx="57640">
                  <c:v>45081.67083333333</c:v>
                </c:pt>
                <c:pt idx="57641">
                  <c:v>45081.67083333333</c:v>
                </c:pt>
                <c:pt idx="57642">
                  <c:v>45081.671527777777</c:v>
                </c:pt>
                <c:pt idx="57643">
                  <c:v>45081.671527777777</c:v>
                </c:pt>
                <c:pt idx="57644">
                  <c:v>45081.671527777777</c:v>
                </c:pt>
                <c:pt idx="57645">
                  <c:v>45081.671527777777</c:v>
                </c:pt>
                <c:pt idx="57646">
                  <c:v>45081.671527777777</c:v>
                </c:pt>
                <c:pt idx="57647">
                  <c:v>45081.671527777777</c:v>
                </c:pt>
                <c:pt idx="57648">
                  <c:v>45081.672222222223</c:v>
                </c:pt>
                <c:pt idx="57649">
                  <c:v>45081.672222222223</c:v>
                </c:pt>
                <c:pt idx="57650">
                  <c:v>45081.672222222223</c:v>
                </c:pt>
                <c:pt idx="57651">
                  <c:v>45081.672222222223</c:v>
                </c:pt>
                <c:pt idx="57652">
                  <c:v>45081.672222222223</c:v>
                </c:pt>
                <c:pt idx="57653">
                  <c:v>45081.672222222223</c:v>
                </c:pt>
                <c:pt idx="57654">
                  <c:v>45081.67291666667</c:v>
                </c:pt>
                <c:pt idx="57655">
                  <c:v>45081.67291666667</c:v>
                </c:pt>
                <c:pt idx="57656">
                  <c:v>45081.67291666667</c:v>
                </c:pt>
                <c:pt idx="57657">
                  <c:v>45081.67291666667</c:v>
                </c:pt>
                <c:pt idx="57658">
                  <c:v>45081.67291666667</c:v>
                </c:pt>
                <c:pt idx="57659">
                  <c:v>45081.67291666667</c:v>
                </c:pt>
                <c:pt idx="57660">
                  <c:v>45081.673611111109</c:v>
                </c:pt>
                <c:pt idx="57661">
                  <c:v>45081.673611111109</c:v>
                </c:pt>
                <c:pt idx="57662">
                  <c:v>45081.673611111109</c:v>
                </c:pt>
                <c:pt idx="57663">
                  <c:v>45081.673611111109</c:v>
                </c:pt>
                <c:pt idx="57664">
                  <c:v>45081.673611111109</c:v>
                </c:pt>
                <c:pt idx="57665">
                  <c:v>45081.673611111109</c:v>
                </c:pt>
                <c:pt idx="57666">
                  <c:v>45081.674305555556</c:v>
                </c:pt>
                <c:pt idx="57667">
                  <c:v>45081.674305555556</c:v>
                </c:pt>
                <c:pt idx="57668">
                  <c:v>45081.674305555556</c:v>
                </c:pt>
                <c:pt idx="57669">
                  <c:v>45081.674305555556</c:v>
                </c:pt>
                <c:pt idx="57670">
                  <c:v>45081.674305555556</c:v>
                </c:pt>
                <c:pt idx="57671">
                  <c:v>45081.674305555556</c:v>
                </c:pt>
                <c:pt idx="57672">
                  <c:v>45081.675000000003</c:v>
                </c:pt>
                <c:pt idx="57673">
                  <c:v>45081.675000000003</c:v>
                </c:pt>
                <c:pt idx="57674">
                  <c:v>45081.675000000003</c:v>
                </c:pt>
                <c:pt idx="57675">
                  <c:v>45081.675000000003</c:v>
                </c:pt>
                <c:pt idx="57676">
                  <c:v>45081.675000000003</c:v>
                </c:pt>
                <c:pt idx="57677">
                  <c:v>45081.675000000003</c:v>
                </c:pt>
                <c:pt idx="57678">
                  <c:v>45081.675694444442</c:v>
                </c:pt>
                <c:pt idx="57679">
                  <c:v>45081.675694444442</c:v>
                </c:pt>
                <c:pt idx="57680">
                  <c:v>45081.675694444442</c:v>
                </c:pt>
                <c:pt idx="57681">
                  <c:v>45081.675694444442</c:v>
                </c:pt>
                <c:pt idx="57682">
                  <c:v>45081.675694444442</c:v>
                </c:pt>
                <c:pt idx="57683">
                  <c:v>45081.675694444442</c:v>
                </c:pt>
                <c:pt idx="57684">
                  <c:v>45081.676388888889</c:v>
                </c:pt>
                <c:pt idx="57685">
                  <c:v>45081.676388888889</c:v>
                </c:pt>
                <c:pt idx="57686">
                  <c:v>45081.676388888889</c:v>
                </c:pt>
                <c:pt idx="57687">
                  <c:v>45081.676388888889</c:v>
                </c:pt>
                <c:pt idx="57688">
                  <c:v>45081.676388888889</c:v>
                </c:pt>
                <c:pt idx="57689">
                  <c:v>45081.676388888889</c:v>
                </c:pt>
                <c:pt idx="57690">
                  <c:v>45081.677083333336</c:v>
                </c:pt>
                <c:pt idx="57691">
                  <c:v>45081.677083333336</c:v>
                </c:pt>
                <c:pt idx="57692">
                  <c:v>45081.677083333336</c:v>
                </c:pt>
                <c:pt idx="57693">
                  <c:v>45081.677083333336</c:v>
                </c:pt>
                <c:pt idx="57694">
                  <c:v>45081.677083333336</c:v>
                </c:pt>
                <c:pt idx="57695">
                  <c:v>45081.677083333336</c:v>
                </c:pt>
                <c:pt idx="57696">
                  <c:v>45081.677777777775</c:v>
                </c:pt>
                <c:pt idx="57697">
                  <c:v>45081.677777777775</c:v>
                </c:pt>
                <c:pt idx="57698">
                  <c:v>45081.677777777775</c:v>
                </c:pt>
                <c:pt idx="57699">
                  <c:v>45081.677777777775</c:v>
                </c:pt>
                <c:pt idx="57700">
                  <c:v>45081.677777777775</c:v>
                </c:pt>
                <c:pt idx="57701">
                  <c:v>45081.677777777775</c:v>
                </c:pt>
                <c:pt idx="57702">
                  <c:v>45081.678472222222</c:v>
                </c:pt>
                <c:pt idx="57703">
                  <c:v>45081.678472222222</c:v>
                </c:pt>
                <c:pt idx="57704">
                  <c:v>45081.678472222222</c:v>
                </c:pt>
                <c:pt idx="57705">
                  <c:v>45081.678472222222</c:v>
                </c:pt>
                <c:pt idx="57706">
                  <c:v>45081.678472222222</c:v>
                </c:pt>
                <c:pt idx="57707">
                  <c:v>45081.678472222222</c:v>
                </c:pt>
                <c:pt idx="57708">
                  <c:v>45081.679166666669</c:v>
                </c:pt>
                <c:pt idx="57709">
                  <c:v>45081.679166666669</c:v>
                </c:pt>
                <c:pt idx="57710">
                  <c:v>45081.679166666669</c:v>
                </c:pt>
                <c:pt idx="57711">
                  <c:v>45081.679166666669</c:v>
                </c:pt>
                <c:pt idx="57712">
                  <c:v>45081.679166666669</c:v>
                </c:pt>
                <c:pt idx="57713">
                  <c:v>45081.679166666669</c:v>
                </c:pt>
                <c:pt idx="57714">
                  <c:v>45081.679861111108</c:v>
                </c:pt>
                <c:pt idx="57715">
                  <c:v>45081.679861111108</c:v>
                </c:pt>
                <c:pt idx="57716">
                  <c:v>45081.679861111108</c:v>
                </c:pt>
                <c:pt idx="57717">
                  <c:v>45081.679861111108</c:v>
                </c:pt>
                <c:pt idx="57718">
                  <c:v>45081.679861111108</c:v>
                </c:pt>
                <c:pt idx="57719">
                  <c:v>45081.679861111108</c:v>
                </c:pt>
                <c:pt idx="57720">
                  <c:v>45081.680555555555</c:v>
                </c:pt>
                <c:pt idx="57721">
                  <c:v>45081.680555555555</c:v>
                </c:pt>
                <c:pt idx="57722">
                  <c:v>45081.680555555555</c:v>
                </c:pt>
                <c:pt idx="57723">
                  <c:v>45081.680555555555</c:v>
                </c:pt>
                <c:pt idx="57724">
                  <c:v>45081.680555555555</c:v>
                </c:pt>
                <c:pt idx="57725">
                  <c:v>45081.680555555555</c:v>
                </c:pt>
                <c:pt idx="57726">
                  <c:v>45081.681250000001</c:v>
                </c:pt>
                <c:pt idx="57727">
                  <c:v>45081.681250000001</c:v>
                </c:pt>
                <c:pt idx="57728">
                  <c:v>45081.681250000001</c:v>
                </c:pt>
                <c:pt idx="57729">
                  <c:v>45081.681250000001</c:v>
                </c:pt>
                <c:pt idx="57730">
                  <c:v>45081.681250000001</c:v>
                </c:pt>
                <c:pt idx="57731">
                  <c:v>45081.681250000001</c:v>
                </c:pt>
                <c:pt idx="57732">
                  <c:v>45081.681944444441</c:v>
                </c:pt>
                <c:pt idx="57733">
                  <c:v>45081.681944444441</c:v>
                </c:pt>
                <c:pt idx="57734">
                  <c:v>45081.681944444441</c:v>
                </c:pt>
                <c:pt idx="57735">
                  <c:v>45081.681944444441</c:v>
                </c:pt>
                <c:pt idx="57736">
                  <c:v>45081.681944444441</c:v>
                </c:pt>
                <c:pt idx="57737">
                  <c:v>45081.681944444441</c:v>
                </c:pt>
                <c:pt idx="57738">
                  <c:v>45081.682638888888</c:v>
                </c:pt>
                <c:pt idx="57739">
                  <c:v>45081.682638888888</c:v>
                </c:pt>
                <c:pt idx="57740">
                  <c:v>45081.682638888888</c:v>
                </c:pt>
                <c:pt idx="57741">
                  <c:v>45081.682638888888</c:v>
                </c:pt>
                <c:pt idx="57742">
                  <c:v>45081.682638888888</c:v>
                </c:pt>
                <c:pt idx="57743">
                  <c:v>45081.682638888888</c:v>
                </c:pt>
                <c:pt idx="57744">
                  <c:v>45081.683333333334</c:v>
                </c:pt>
                <c:pt idx="57745">
                  <c:v>45081.683333333334</c:v>
                </c:pt>
                <c:pt idx="57746">
                  <c:v>45081.683333333334</c:v>
                </c:pt>
                <c:pt idx="57747">
                  <c:v>45081.683333333334</c:v>
                </c:pt>
                <c:pt idx="57748">
                  <c:v>45081.683333333334</c:v>
                </c:pt>
                <c:pt idx="57749">
                  <c:v>45081.683333333334</c:v>
                </c:pt>
                <c:pt idx="57750">
                  <c:v>45081.684027777781</c:v>
                </c:pt>
                <c:pt idx="57751">
                  <c:v>45081.684027777781</c:v>
                </c:pt>
                <c:pt idx="57752">
                  <c:v>45081.684027777781</c:v>
                </c:pt>
                <c:pt idx="57753">
                  <c:v>45081.684027777781</c:v>
                </c:pt>
                <c:pt idx="57754">
                  <c:v>45081.684027777781</c:v>
                </c:pt>
                <c:pt idx="57755">
                  <c:v>45081.684027777781</c:v>
                </c:pt>
                <c:pt idx="57756">
                  <c:v>45081.68472222222</c:v>
                </c:pt>
                <c:pt idx="57757">
                  <c:v>45081.68472222222</c:v>
                </c:pt>
                <c:pt idx="57758">
                  <c:v>45081.68472222222</c:v>
                </c:pt>
                <c:pt idx="57759">
                  <c:v>45081.68472222222</c:v>
                </c:pt>
                <c:pt idx="57760">
                  <c:v>45081.68472222222</c:v>
                </c:pt>
                <c:pt idx="57761">
                  <c:v>45081.68472222222</c:v>
                </c:pt>
                <c:pt idx="57762">
                  <c:v>45081.685416666667</c:v>
                </c:pt>
                <c:pt idx="57763">
                  <c:v>45081.685416666667</c:v>
                </c:pt>
                <c:pt idx="57764">
                  <c:v>45081.685416666667</c:v>
                </c:pt>
                <c:pt idx="57765">
                  <c:v>45081.685416666667</c:v>
                </c:pt>
                <c:pt idx="57766">
                  <c:v>45081.685416666667</c:v>
                </c:pt>
                <c:pt idx="57767">
                  <c:v>45081.685416666667</c:v>
                </c:pt>
                <c:pt idx="57768">
                  <c:v>45081.686111111114</c:v>
                </c:pt>
                <c:pt idx="57769">
                  <c:v>45081.686111111114</c:v>
                </c:pt>
                <c:pt idx="57770">
                  <c:v>45081.686111111114</c:v>
                </c:pt>
                <c:pt idx="57771">
                  <c:v>45081.686111111114</c:v>
                </c:pt>
                <c:pt idx="57772">
                  <c:v>45081.686111111114</c:v>
                </c:pt>
                <c:pt idx="57773">
                  <c:v>45081.686111111114</c:v>
                </c:pt>
                <c:pt idx="57774">
                  <c:v>45081.686805555553</c:v>
                </c:pt>
                <c:pt idx="57775">
                  <c:v>45081.686805555553</c:v>
                </c:pt>
                <c:pt idx="57776">
                  <c:v>45081.686805555553</c:v>
                </c:pt>
                <c:pt idx="57777">
                  <c:v>45081.686805555553</c:v>
                </c:pt>
                <c:pt idx="57778">
                  <c:v>45081.686805555553</c:v>
                </c:pt>
                <c:pt idx="57779">
                  <c:v>45081.686805555553</c:v>
                </c:pt>
                <c:pt idx="57780">
                  <c:v>45081.6875</c:v>
                </c:pt>
                <c:pt idx="57781">
                  <c:v>45081.6875</c:v>
                </c:pt>
                <c:pt idx="57782">
                  <c:v>45081.6875</c:v>
                </c:pt>
                <c:pt idx="57783">
                  <c:v>45081.6875</c:v>
                </c:pt>
                <c:pt idx="57784">
                  <c:v>45081.6875</c:v>
                </c:pt>
                <c:pt idx="57785">
                  <c:v>45081.6875</c:v>
                </c:pt>
                <c:pt idx="57786">
                  <c:v>45081.688194444447</c:v>
                </c:pt>
                <c:pt idx="57787">
                  <c:v>45081.688194444447</c:v>
                </c:pt>
                <c:pt idx="57788">
                  <c:v>45081.688194444447</c:v>
                </c:pt>
                <c:pt idx="57789">
                  <c:v>45081.688194444447</c:v>
                </c:pt>
                <c:pt idx="57790">
                  <c:v>45081.688194444447</c:v>
                </c:pt>
                <c:pt idx="57791">
                  <c:v>45081.688194444447</c:v>
                </c:pt>
                <c:pt idx="57792">
                  <c:v>45081.688888888886</c:v>
                </c:pt>
                <c:pt idx="57793">
                  <c:v>45081.688888888886</c:v>
                </c:pt>
                <c:pt idx="57794">
                  <c:v>45081.688888888886</c:v>
                </c:pt>
                <c:pt idx="57795">
                  <c:v>45081.688888888886</c:v>
                </c:pt>
                <c:pt idx="57796">
                  <c:v>45081.688888888886</c:v>
                </c:pt>
                <c:pt idx="57797">
                  <c:v>45081.688888888886</c:v>
                </c:pt>
                <c:pt idx="57798">
                  <c:v>45081.689583333333</c:v>
                </c:pt>
                <c:pt idx="57799">
                  <c:v>45081.689583333333</c:v>
                </c:pt>
                <c:pt idx="57800">
                  <c:v>45081.689583333333</c:v>
                </c:pt>
                <c:pt idx="57801">
                  <c:v>45081.689583333333</c:v>
                </c:pt>
                <c:pt idx="57802">
                  <c:v>45081.689583333333</c:v>
                </c:pt>
                <c:pt idx="57803">
                  <c:v>45081.689583333333</c:v>
                </c:pt>
                <c:pt idx="57804">
                  <c:v>45081.69027777778</c:v>
                </c:pt>
                <c:pt idx="57805">
                  <c:v>45081.69027777778</c:v>
                </c:pt>
                <c:pt idx="57806">
                  <c:v>45081.69027777778</c:v>
                </c:pt>
                <c:pt idx="57807">
                  <c:v>45081.69027777778</c:v>
                </c:pt>
                <c:pt idx="57808">
                  <c:v>45081.69027777778</c:v>
                </c:pt>
                <c:pt idx="57809">
                  <c:v>45081.69027777778</c:v>
                </c:pt>
                <c:pt idx="57810">
                  <c:v>45081.690972222219</c:v>
                </c:pt>
                <c:pt idx="57811">
                  <c:v>45081.690972222219</c:v>
                </c:pt>
                <c:pt idx="57812">
                  <c:v>45081.690972222219</c:v>
                </c:pt>
                <c:pt idx="57813">
                  <c:v>45081.690972222219</c:v>
                </c:pt>
                <c:pt idx="57814">
                  <c:v>45081.690972222219</c:v>
                </c:pt>
                <c:pt idx="57815">
                  <c:v>45081.690972222219</c:v>
                </c:pt>
                <c:pt idx="57816">
                  <c:v>45081.691666666666</c:v>
                </c:pt>
                <c:pt idx="57817">
                  <c:v>45081.691666666666</c:v>
                </c:pt>
                <c:pt idx="57818">
                  <c:v>45081.691666666666</c:v>
                </c:pt>
                <c:pt idx="57819">
                  <c:v>45081.691666666666</c:v>
                </c:pt>
                <c:pt idx="57820">
                  <c:v>45081.691666666666</c:v>
                </c:pt>
                <c:pt idx="57821">
                  <c:v>45081.691666666666</c:v>
                </c:pt>
                <c:pt idx="57822">
                  <c:v>45081.692361111112</c:v>
                </c:pt>
                <c:pt idx="57823">
                  <c:v>45081.692361111112</c:v>
                </c:pt>
                <c:pt idx="57824">
                  <c:v>45081.692361111112</c:v>
                </c:pt>
                <c:pt idx="57825">
                  <c:v>45081.692361111112</c:v>
                </c:pt>
                <c:pt idx="57826">
                  <c:v>45081.692361111112</c:v>
                </c:pt>
                <c:pt idx="57827">
                  <c:v>45081.692361111112</c:v>
                </c:pt>
                <c:pt idx="57828">
                  <c:v>45081.693055555559</c:v>
                </c:pt>
                <c:pt idx="57829">
                  <c:v>45081.693055555559</c:v>
                </c:pt>
                <c:pt idx="57830">
                  <c:v>45081.693055555559</c:v>
                </c:pt>
                <c:pt idx="57831">
                  <c:v>45081.693055555559</c:v>
                </c:pt>
                <c:pt idx="57832">
                  <c:v>45081.693055555559</c:v>
                </c:pt>
                <c:pt idx="57833">
                  <c:v>45081.693055555559</c:v>
                </c:pt>
                <c:pt idx="57834">
                  <c:v>45081.693749999999</c:v>
                </c:pt>
                <c:pt idx="57835">
                  <c:v>45081.693749999999</c:v>
                </c:pt>
                <c:pt idx="57836">
                  <c:v>45081.693749999999</c:v>
                </c:pt>
                <c:pt idx="57837">
                  <c:v>45081.693749999999</c:v>
                </c:pt>
                <c:pt idx="57838">
                  <c:v>45081.693749999999</c:v>
                </c:pt>
                <c:pt idx="57839">
                  <c:v>45081.693749999999</c:v>
                </c:pt>
                <c:pt idx="57840">
                  <c:v>45081.694444444445</c:v>
                </c:pt>
                <c:pt idx="57841">
                  <c:v>45081.694444444445</c:v>
                </c:pt>
                <c:pt idx="57842">
                  <c:v>45081.694444444445</c:v>
                </c:pt>
                <c:pt idx="57843">
                  <c:v>45081.694444444445</c:v>
                </c:pt>
                <c:pt idx="57844">
                  <c:v>45081.694444444445</c:v>
                </c:pt>
                <c:pt idx="57845">
                  <c:v>45081.694444444445</c:v>
                </c:pt>
                <c:pt idx="57846">
                  <c:v>45081.695138888892</c:v>
                </c:pt>
                <c:pt idx="57847">
                  <c:v>45081.695138888892</c:v>
                </c:pt>
                <c:pt idx="57848">
                  <c:v>45081.695138888892</c:v>
                </c:pt>
                <c:pt idx="57849">
                  <c:v>45081.695138888892</c:v>
                </c:pt>
                <c:pt idx="57850">
                  <c:v>45081.695138888892</c:v>
                </c:pt>
                <c:pt idx="57851">
                  <c:v>45081.695138888892</c:v>
                </c:pt>
                <c:pt idx="57852">
                  <c:v>45081.695833333331</c:v>
                </c:pt>
                <c:pt idx="57853">
                  <c:v>45081.695833333331</c:v>
                </c:pt>
                <c:pt idx="57854">
                  <c:v>45081.695833333331</c:v>
                </c:pt>
                <c:pt idx="57855">
                  <c:v>45081.695833333331</c:v>
                </c:pt>
                <c:pt idx="57856">
                  <c:v>45081.695833333331</c:v>
                </c:pt>
                <c:pt idx="57857">
                  <c:v>45081.695833333331</c:v>
                </c:pt>
                <c:pt idx="57858">
                  <c:v>45081.696527777778</c:v>
                </c:pt>
                <c:pt idx="57859">
                  <c:v>45081.696527777778</c:v>
                </c:pt>
                <c:pt idx="57860">
                  <c:v>45081.696527777778</c:v>
                </c:pt>
                <c:pt idx="57861">
                  <c:v>45081.696527777778</c:v>
                </c:pt>
                <c:pt idx="57862">
                  <c:v>45081.696527777778</c:v>
                </c:pt>
                <c:pt idx="57863">
                  <c:v>45081.696527777778</c:v>
                </c:pt>
                <c:pt idx="57864">
                  <c:v>45081.697222222225</c:v>
                </c:pt>
                <c:pt idx="57865">
                  <c:v>45081.697222222225</c:v>
                </c:pt>
                <c:pt idx="57866">
                  <c:v>45081.697222222225</c:v>
                </c:pt>
                <c:pt idx="57867">
                  <c:v>45081.697222222225</c:v>
                </c:pt>
                <c:pt idx="57868">
                  <c:v>45081.697222222225</c:v>
                </c:pt>
                <c:pt idx="57869">
                  <c:v>45081.697222222225</c:v>
                </c:pt>
                <c:pt idx="57870">
                  <c:v>45081.697916666664</c:v>
                </c:pt>
                <c:pt idx="57871">
                  <c:v>45081.697916666664</c:v>
                </c:pt>
                <c:pt idx="57872">
                  <c:v>45081.697916666664</c:v>
                </c:pt>
                <c:pt idx="57873">
                  <c:v>45081.697916666664</c:v>
                </c:pt>
                <c:pt idx="57874">
                  <c:v>45081.697916666664</c:v>
                </c:pt>
                <c:pt idx="57875">
                  <c:v>45081.697916666664</c:v>
                </c:pt>
                <c:pt idx="57876">
                  <c:v>45081.698611111111</c:v>
                </c:pt>
                <c:pt idx="57877">
                  <c:v>45081.698611111111</c:v>
                </c:pt>
                <c:pt idx="57878">
                  <c:v>45081.698611111111</c:v>
                </c:pt>
                <c:pt idx="57879">
                  <c:v>45081.698611111111</c:v>
                </c:pt>
                <c:pt idx="57880">
                  <c:v>45081.698611111111</c:v>
                </c:pt>
                <c:pt idx="57881">
                  <c:v>45081.698611111111</c:v>
                </c:pt>
                <c:pt idx="57882">
                  <c:v>45081.699305555558</c:v>
                </c:pt>
                <c:pt idx="57883">
                  <c:v>45081.699305555558</c:v>
                </c:pt>
                <c:pt idx="57884">
                  <c:v>45081.699305555558</c:v>
                </c:pt>
                <c:pt idx="57885">
                  <c:v>45081.699305555558</c:v>
                </c:pt>
                <c:pt idx="57886">
                  <c:v>45081.699305555558</c:v>
                </c:pt>
                <c:pt idx="57887">
                  <c:v>45081.699305555558</c:v>
                </c:pt>
                <c:pt idx="57888">
                  <c:v>45081.7</c:v>
                </c:pt>
                <c:pt idx="57889">
                  <c:v>45081.7</c:v>
                </c:pt>
                <c:pt idx="57890">
                  <c:v>45081.7</c:v>
                </c:pt>
                <c:pt idx="57891">
                  <c:v>45081.7</c:v>
                </c:pt>
                <c:pt idx="57892">
                  <c:v>45081.7</c:v>
                </c:pt>
                <c:pt idx="57893">
                  <c:v>45081.7</c:v>
                </c:pt>
                <c:pt idx="57894">
                  <c:v>45081.700694444444</c:v>
                </c:pt>
                <c:pt idx="57895">
                  <c:v>45081.700694444444</c:v>
                </c:pt>
                <c:pt idx="57896">
                  <c:v>45081.700694444444</c:v>
                </c:pt>
                <c:pt idx="57897">
                  <c:v>45081.700694444444</c:v>
                </c:pt>
                <c:pt idx="57898">
                  <c:v>45081.700694444444</c:v>
                </c:pt>
                <c:pt idx="57899">
                  <c:v>45081.700694444444</c:v>
                </c:pt>
                <c:pt idx="57900">
                  <c:v>45081.701388888891</c:v>
                </c:pt>
                <c:pt idx="57901">
                  <c:v>45081.701388888891</c:v>
                </c:pt>
                <c:pt idx="57902">
                  <c:v>45081.701388888891</c:v>
                </c:pt>
                <c:pt idx="57903">
                  <c:v>45081.701388888891</c:v>
                </c:pt>
                <c:pt idx="57904">
                  <c:v>45081.701388888891</c:v>
                </c:pt>
                <c:pt idx="57905">
                  <c:v>45081.701388888891</c:v>
                </c:pt>
                <c:pt idx="57906">
                  <c:v>45081.70208333333</c:v>
                </c:pt>
                <c:pt idx="57907">
                  <c:v>45081.70208333333</c:v>
                </c:pt>
                <c:pt idx="57908">
                  <c:v>45081.70208333333</c:v>
                </c:pt>
                <c:pt idx="57909">
                  <c:v>45081.70208333333</c:v>
                </c:pt>
                <c:pt idx="57910">
                  <c:v>45081.70208333333</c:v>
                </c:pt>
                <c:pt idx="57911">
                  <c:v>45081.70208333333</c:v>
                </c:pt>
                <c:pt idx="57912">
                  <c:v>45081.702777777777</c:v>
                </c:pt>
                <c:pt idx="57913">
                  <c:v>45081.702777777777</c:v>
                </c:pt>
                <c:pt idx="57914">
                  <c:v>45081.702777777777</c:v>
                </c:pt>
                <c:pt idx="57915">
                  <c:v>45081.702777777777</c:v>
                </c:pt>
                <c:pt idx="57916">
                  <c:v>45081.702777777777</c:v>
                </c:pt>
                <c:pt idx="57917">
                  <c:v>45081.702777777777</c:v>
                </c:pt>
                <c:pt idx="57918">
                  <c:v>45081.703472222223</c:v>
                </c:pt>
                <c:pt idx="57919">
                  <c:v>45081.703472222223</c:v>
                </c:pt>
                <c:pt idx="57920">
                  <c:v>45081.703472222223</c:v>
                </c:pt>
                <c:pt idx="57921">
                  <c:v>45081.703472222223</c:v>
                </c:pt>
                <c:pt idx="57922">
                  <c:v>45081.703472222223</c:v>
                </c:pt>
                <c:pt idx="57923">
                  <c:v>45081.703472222223</c:v>
                </c:pt>
                <c:pt idx="57924">
                  <c:v>45081.70416666667</c:v>
                </c:pt>
                <c:pt idx="57925">
                  <c:v>45081.70416666667</c:v>
                </c:pt>
                <c:pt idx="57926">
                  <c:v>45081.70416666667</c:v>
                </c:pt>
                <c:pt idx="57927">
                  <c:v>45081.70416666667</c:v>
                </c:pt>
                <c:pt idx="57928">
                  <c:v>45081.70416666667</c:v>
                </c:pt>
                <c:pt idx="57929">
                  <c:v>45081.70416666667</c:v>
                </c:pt>
                <c:pt idx="57930">
                  <c:v>45081.704861111109</c:v>
                </c:pt>
                <c:pt idx="57931">
                  <c:v>45081.704861111109</c:v>
                </c:pt>
                <c:pt idx="57932">
                  <c:v>45081.704861111109</c:v>
                </c:pt>
                <c:pt idx="57933">
                  <c:v>45081.704861111109</c:v>
                </c:pt>
                <c:pt idx="57934">
                  <c:v>45081.704861111109</c:v>
                </c:pt>
                <c:pt idx="57935">
                  <c:v>45081.704861111109</c:v>
                </c:pt>
                <c:pt idx="57936">
                  <c:v>45081.705555555556</c:v>
                </c:pt>
                <c:pt idx="57937">
                  <c:v>45081.705555555556</c:v>
                </c:pt>
                <c:pt idx="57938">
                  <c:v>45081.705555555556</c:v>
                </c:pt>
                <c:pt idx="57939">
                  <c:v>45081.705555555556</c:v>
                </c:pt>
                <c:pt idx="57940">
                  <c:v>45081.705555555556</c:v>
                </c:pt>
                <c:pt idx="57941">
                  <c:v>45081.705555555556</c:v>
                </c:pt>
                <c:pt idx="57942">
                  <c:v>45081.706250000003</c:v>
                </c:pt>
                <c:pt idx="57943">
                  <c:v>45081.706250000003</c:v>
                </c:pt>
                <c:pt idx="57944">
                  <c:v>45081.706250000003</c:v>
                </c:pt>
                <c:pt idx="57945">
                  <c:v>45081.706250000003</c:v>
                </c:pt>
                <c:pt idx="57946">
                  <c:v>45081.706250000003</c:v>
                </c:pt>
                <c:pt idx="57947">
                  <c:v>45081.706250000003</c:v>
                </c:pt>
                <c:pt idx="57948">
                  <c:v>45081.706944444442</c:v>
                </c:pt>
                <c:pt idx="57949">
                  <c:v>45081.706944444442</c:v>
                </c:pt>
                <c:pt idx="57950">
                  <c:v>45081.706944444442</c:v>
                </c:pt>
                <c:pt idx="57951">
                  <c:v>45081.706944444442</c:v>
                </c:pt>
                <c:pt idx="57952">
                  <c:v>45081.706944444442</c:v>
                </c:pt>
                <c:pt idx="57953">
                  <c:v>45081.706944444442</c:v>
                </c:pt>
                <c:pt idx="57954">
                  <c:v>45081.707638888889</c:v>
                </c:pt>
                <c:pt idx="57955">
                  <c:v>45081.707638888889</c:v>
                </c:pt>
                <c:pt idx="57956">
                  <c:v>45081.707638888889</c:v>
                </c:pt>
                <c:pt idx="57957">
                  <c:v>45081.707638888889</c:v>
                </c:pt>
                <c:pt idx="57958">
                  <c:v>45081.707638888889</c:v>
                </c:pt>
                <c:pt idx="57959">
                  <c:v>45081.707638888889</c:v>
                </c:pt>
                <c:pt idx="57960">
                  <c:v>45081.708333333336</c:v>
                </c:pt>
                <c:pt idx="57961">
                  <c:v>45081.708333333336</c:v>
                </c:pt>
                <c:pt idx="57962">
                  <c:v>45081.708333333336</c:v>
                </c:pt>
                <c:pt idx="57963">
                  <c:v>45081.708333333336</c:v>
                </c:pt>
                <c:pt idx="57964">
                  <c:v>45081.708333333336</c:v>
                </c:pt>
                <c:pt idx="57965">
                  <c:v>45081.708333333336</c:v>
                </c:pt>
                <c:pt idx="57966">
                  <c:v>45081.709027777775</c:v>
                </c:pt>
                <c:pt idx="57967">
                  <c:v>45081.709027777775</c:v>
                </c:pt>
                <c:pt idx="57968">
                  <c:v>45081.709027777775</c:v>
                </c:pt>
                <c:pt idx="57969">
                  <c:v>45081.709027777775</c:v>
                </c:pt>
                <c:pt idx="57970">
                  <c:v>45081.709027777775</c:v>
                </c:pt>
                <c:pt idx="57971">
                  <c:v>45081.709027777775</c:v>
                </c:pt>
                <c:pt idx="57972">
                  <c:v>45081.709722222222</c:v>
                </c:pt>
                <c:pt idx="57973">
                  <c:v>45081.709722222222</c:v>
                </c:pt>
                <c:pt idx="57974">
                  <c:v>45081.709722222222</c:v>
                </c:pt>
                <c:pt idx="57975">
                  <c:v>45081.709722222222</c:v>
                </c:pt>
                <c:pt idx="57976">
                  <c:v>45081.709722222222</c:v>
                </c:pt>
                <c:pt idx="57977">
                  <c:v>45081.709722222222</c:v>
                </c:pt>
                <c:pt idx="57978">
                  <c:v>45081.710416666669</c:v>
                </c:pt>
                <c:pt idx="57979">
                  <c:v>45081.710416666669</c:v>
                </c:pt>
                <c:pt idx="57980">
                  <c:v>45081.710416666669</c:v>
                </c:pt>
                <c:pt idx="57981">
                  <c:v>45081.710416666669</c:v>
                </c:pt>
                <c:pt idx="57982">
                  <c:v>45081.710416666669</c:v>
                </c:pt>
                <c:pt idx="57983">
                  <c:v>45081.710416666669</c:v>
                </c:pt>
                <c:pt idx="57984">
                  <c:v>45081.711111111108</c:v>
                </c:pt>
                <c:pt idx="57985">
                  <c:v>45081.711111111108</c:v>
                </c:pt>
                <c:pt idx="57986">
                  <c:v>45081.711111111108</c:v>
                </c:pt>
                <c:pt idx="57987">
                  <c:v>45081.711111111108</c:v>
                </c:pt>
                <c:pt idx="57988">
                  <c:v>45081.711111111108</c:v>
                </c:pt>
                <c:pt idx="57989">
                  <c:v>45081.711111111108</c:v>
                </c:pt>
                <c:pt idx="57990">
                  <c:v>45081.711805555555</c:v>
                </c:pt>
                <c:pt idx="57991">
                  <c:v>45081.711805555555</c:v>
                </c:pt>
                <c:pt idx="57992">
                  <c:v>45081.711805555555</c:v>
                </c:pt>
                <c:pt idx="57993">
                  <c:v>45081.711805555555</c:v>
                </c:pt>
                <c:pt idx="57994">
                  <c:v>45081.711805555555</c:v>
                </c:pt>
                <c:pt idx="57995">
                  <c:v>45081.711805555555</c:v>
                </c:pt>
                <c:pt idx="57996">
                  <c:v>45081.712500000001</c:v>
                </c:pt>
                <c:pt idx="57997">
                  <c:v>45081.712500000001</c:v>
                </c:pt>
                <c:pt idx="57998">
                  <c:v>45081.712500000001</c:v>
                </c:pt>
                <c:pt idx="57999">
                  <c:v>45081.712500000001</c:v>
                </c:pt>
                <c:pt idx="58000">
                  <c:v>45081.712500000001</c:v>
                </c:pt>
                <c:pt idx="58001">
                  <c:v>45081.712500000001</c:v>
                </c:pt>
                <c:pt idx="58002">
                  <c:v>45081.713194444441</c:v>
                </c:pt>
                <c:pt idx="58003">
                  <c:v>45081.713194444441</c:v>
                </c:pt>
                <c:pt idx="58004">
                  <c:v>45081.713194444441</c:v>
                </c:pt>
                <c:pt idx="58005">
                  <c:v>45081.713194444441</c:v>
                </c:pt>
                <c:pt idx="58006">
                  <c:v>45081.713194444441</c:v>
                </c:pt>
                <c:pt idx="58007">
                  <c:v>45081.713194444441</c:v>
                </c:pt>
                <c:pt idx="58008">
                  <c:v>45081.713888888888</c:v>
                </c:pt>
                <c:pt idx="58009">
                  <c:v>45081.713888888888</c:v>
                </c:pt>
                <c:pt idx="58010">
                  <c:v>45081.713888888888</c:v>
                </c:pt>
                <c:pt idx="58011">
                  <c:v>45081.713888888888</c:v>
                </c:pt>
                <c:pt idx="58012">
                  <c:v>45081.713888888888</c:v>
                </c:pt>
                <c:pt idx="58013">
                  <c:v>45081.713888888888</c:v>
                </c:pt>
                <c:pt idx="58014">
                  <c:v>45081.714583333334</c:v>
                </c:pt>
                <c:pt idx="58015">
                  <c:v>45081.714583333334</c:v>
                </c:pt>
                <c:pt idx="58016">
                  <c:v>45081.714583333334</c:v>
                </c:pt>
                <c:pt idx="58017">
                  <c:v>45081.714583333334</c:v>
                </c:pt>
                <c:pt idx="58018">
                  <c:v>45081.714583333334</c:v>
                </c:pt>
                <c:pt idx="58019">
                  <c:v>45081.714583333334</c:v>
                </c:pt>
                <c:pt idx="58020">
                  <c:v>45081.715277777781</c:v>
                </c:pt>
                <c:pt idx="58021">
                  <c:v>45081.715277777781</c:v>
                </c:pt>
                <c:pt idx="58022">
                  <c:v>45081.715277777781</c:v>
                </c:pt>
                <c:pt idx="58023">
                  <c:v>45081.715277777781</c:v>
                </c:pt>
                <c:pt idx="58024">
                  <c:v>45081.715277777781</c:v>
                </c:pt>
                <c:pt idx="58025">
                  <c:v>45081.715277777781</c:v>
                </c:pt>
                <c:pt idx="58026">
                  <c:v>45081.71597222222</c:v>
                </c:pt>
                <c:pt idx="58027">
                  <c:v>45081.71597222222</c:v>
                </c:pt>
                <c:pt idx="58028">
                  <c:v>45081.71597222222</c:v>
                </c:pt>
                <c:pt idx="58029">
                  <c:v>45081.71597222222</c:v>
                </c:pt>
                <c:pt idx="58030">
                  <c:v>45081.71597222222</c:v>
                </c:pt>
                <c:pt idx="58031">
                  <c:v>45081.71597222222</c:v>
                </c:pt>
                <c:pt idx="58032">
                  <c:v>45081.716666666667</c:v>
                </c:pt>
                <c:pt idx="58033">
                  <c:v>45081.716666666667</c:v>
                </c:pt>
                <c:pt idx="58034">
                  <c:v>45081.716666666667</c:v>
                </c:pt>
                <c:pt idx="58035">
                  <c:v>45081.716666666667</c:v>
                </c:pt>
                <c:pt idx="58036">
                  <c:v>45081.716666666667</c:v>
                </c:pt>
                <c:pt idx="58037">
                  <c:v>45081.716666666667</c:v>
                </c:pt>
                <c:pt idx="58038">
                  <c:v>45081.717361111114</c:v>
                </c:pt>
                <c:pt idx="58039">
                  <c:v>45081.717361111114</c:v>
                </c:pt>
                <c:pt idx="58040">
                  <c:v>45081.717361111114</c:v>
                </c:pt>
                <c:pt idx="58041">
                  <c:v>45081.717361111114</c:v>
                </c:pt>
                <c:pt idx="58042">
                  <c:v>45081.717361111114</c:v>
                </c:pt>
                <c:pt idx="58043">
                  <c:v>45081.717361111114</c:v>
                </c:pt>
                <c:pt idx="58044">
                  <c:v>45081.718055555553</c:v>
                </c:pt>
                <c:pt idx="58045">
                  <c:v>45081.718055555553</c:v>
                </c:pt>
                <c:pt idx="58046">
                  <c:v>45081.718055555553</c:v>
                </c:pt>
                <c:pt idx="58047">
                  <c:v>45081.718055555553</c:v>
                </c:pt>
                <c:pt idx="58048">
                  <c:v>45081.718055555553</c:v>
                </c:pt>
                <c:pt idx="58049">
                  <c:v>45081.718055555553</c:v>
                </c:pt>
                <c:pt idx="58050">
                  <c:v>45081.71875</c:v>
                </c:pt>
                <c:pt idx="58051">
                  <c:v>45081.71875</c:v>
                </c:pt>
                <c:pt idx="58052">
                  <c:v>45081.71875</c:v>
                </c:pt>
                <c:pt idx="58053">
                  <c:v>45081.71875</c:v>
                </c:pt>
                <c:pt idx="58054">
                  <c:v>45081.71875</c:v>
                </c:pt>
                <c:pt idx="58055">
                  <c:v>45081.71875</c:v>
                </c:pt>
                <c:pt idx="58056">
                  <c:v>45081.719444444447</c:v>
                </c:pt>
                <c:pt idx="58057">
                  <c:v>45081.719444444447</c:v>
                </c:pt>
                <c:pt idx="58058">
                  <c:v>45081.719444444447</c:v>
                </c:pt>
                <c:pt idx="58059">
                  <c:v>45081.719444444447</c:v>
                </c:pt>
                <c:pt idx="58060">
                  <c:v>45081.719444444447</c:v>
                </c:pt>
                <c:pt idx="58061">
                  <c:v>45081.719444444447</c:v>
                </c:pt>
                <c:pt idx="58062">
                  <c:v>45081.720138888886</c:v>
                </c:pt>
                <c:pt idx="58063">
                  <c:v>45081.720138888886</c:v>
                </c:pt>
                <c:pt idx="58064">
                  <c:v>45081.720138888886</c:v>
                </c:pt>
                <c:pt idx="58065">
                  <c:v>45081.720138888886</c:v>
                </c:pt>
                <c:pt idx="58066">
                  <c:v>45081.720138888886</c:v>
                </c:pt>
                <c:pt idx="58067">
                  <c:v>45081.720138888886</c:v>
                </c:pt>
                <c:pt idx="58068">
                  <c:v>45081.720833333333</c:v>
                </c:pt>
                <c:pt idx="58069">
                  <c:v>45081.720833333333</c:v>
                </c:pt>
                <c:pt idx="58070">
                  <c:v>45081.720833333333</c:v>
                </c:pt>
                <c:pt idx="58071">
                  <c:v>45081.720833333333</c:v>
                </c:pt>
                <c:pt idx="58072">
                  <c:v>45081.720833333333</c:v>
                </c:pt>
                <c:pt idx="58073">
                  <c:v>45081.720833333333</c:v>
                </c:pt>
                <c:pt idx="58074">
                  <c:v>45081.72152777778</c:v>
                </c:pt>
                <c:pt idx="58075">
                  <c:v>45081.72152777778</c:v>
                </c:pt>
                <c:pt idx="58076">
                  <c:v>45081.72152777778</c:v>
                </c:pt>
                <c:pt idx="58077">
                  <c:v>45081.72152777778</c:v>
                </c:pt>
                <c:pt idx="58078">
                  <c:v>45081.72152777778</c:v>
                </c:pt>
                <c:pt idx="58079">
                  <c:v>45081.72152777778</c:v>
                </c:pt>
                <c:pt idx="58080">
                  <c:v>45081.722222222219</c:v>
                </c:pt>
                <c:pt idx="58081">
                  <c:v>45081.722222222219</c:v>
                </c:pt>
                <c:pt idx="58082">
                  <c:v>45081.722222222219</c:v>
                </c:pt>
                <c:pt idx="58083">
                  <c:v>45081.722222222219</c:v>
                </c:pt>
                <c:pt idx="58084">
                  <c:v>45081.722222222219</c:v>
                </c:pt>
                <c:pt idx="58085">
                  <c:v>45081.722222222219</c:v>
                </c:pt>
                <c:pt idx="58086">
                  <c:v>45081.722916666666</c:v>
                </c:pt>
                <c:pt idx="58087">
                  <c:v>45081.722916666666</c:v>
                </c:pt>
                <c:pt idx="58088">
                  <c:v>45081.722916666666</c:v>
                </c:pt>
                <c:pt idx="58089">
                  <c:v>45081.722916666666</c:v>
                </c:pt>
                <c:pt idx="58090">
                  <c:v>45081.722916666666</c:v>
                </c:pt>
                <c:pt idx="58091">
                  <c:v>45081.722916666666</c:v>
                </c:pt>
                <c:pt idx="58092">
                  <c:v>45081.723611111112</c:v>
                </c:pt>
                <c:pt idx="58093">
                  <c:v>45081.723611111112</c:v>
                </c:pt>
                <c:pt idx="58094">
                  <c:v>45081.723611111112</c:v>
                </c:pt>
                <c:pt idx="58095">
                  <c:v>45081.723611111112</c:v>
                </c:pt>
                <c:pt idx="58096">
                  <c:v>45081.723611111112</c:v>
                </c:pt>
                <c:pt idx="58097">
                  <c:v>45081.723611111112</c:v>
                </c:pt>
                <c:pt idx="58098">
                  <c:v>45081.724305555559</c:v>
                </c:pt>
                <c:pt idx="58099">
                  <c:v>45081.724305555559</c:v>
                </c:pt>
                <c:pt idx="58100">
                  <c:v>45081.724305555559</c:v>
                </c:pt>
                <c:pt idx="58101">
                  <c:v>45081.724305555559</c:v>
                </c:pt>
                <c:pt idx="58102">
                  <c:v>45081.724305555559</c:v>
                </c:pt>
                <c:pt idx="58103">
                  <c:v>45081.724305555559</c:v>
                </c:pt>
                <c:pt idx="58104">
                  <c:v>45081.724999999999</c:v>
                </c:pt>
                <c:pt idx="58105">
                  <c:v>45081.724999999999</c:v>
                </c:pt>
                <c:pt idx="58106">
                  <c:v>45081.724999999999</c:v>
                </c:pt>
                <c:pt idx="58107">
                  <c:v>45081.724999999999</c:v>
                </c:pt>
                <c:pt idx="58108">
                  <c:v>45081.724999999999</c:v>
                </c:pt>
                <c:pt idx="58109">
                  <c:v>45081.724999999999</c:v>
                </c:pt>
                <c:pt idx="58110">
                  <c:v>45081.725694444445</c:v>
                </c:pt>
                <c:pt idx="58111">
                  <c:v>45081.725694444445</c:v>
                </c:pt>
                <c:pt idx="58112">
                  <c:v>45081.725694444445</c:v>
                </c:pt>
                <c:pt idx="58113">
                  <c:v>45081.725694444445</c:v>
                </c:pt>
                <c:pt idx="58114">
                  <c:v>45081.725694444445</c:v>
                </c:pt>
                <c:pt idx="58115">
                  <c:v>45081.725694444445</c:v>
                </c:pt>
                <c:pt idx="58116">
                  <c:v>45081.726388888892</c:v>
                </c:pt>
                <c:pt idx="58117">
                  <c:v>45081.726388888892</c:v>
                </c:pt>
                <c:pt idx="58118">
                  <c:v>45081.726388888892</c:v>
                </c:pt>
                <c:pt idx="58119">
                  <c:v>45081.726388888892</c:v>
                </c:pt>
                <c:pt idx="58120">
                  <c:v>45081.726388888892</c:v>
                </c:pt>
                <c:pt idx="58121">
                  <c:v>45081.726388888892</c:v>
                </c:pt>
                <c:pt idx="58122">
                  <c:v>45081.727083333331</c:v>
                </c:pt>
                <c:pt idx="58123">
                  <c:v>45081.727083333331</c:v>
                </c:pt>
                <c:pt idx="58124">
                  <c:v>45081.727083333331</c:v>
                </c:pt>
                <c:pt idx="58125">
                  <c:v>45081.727083333331</c:v>
                </c:pt>
                <c:pt idx="58126">
                  <c:v>45081.727083333331</c:v>
                </c:pt>
                <c:pt idx="58127">
                  <c:v>45081.727083333331</c:v>
                </c:pt>
                <c:pt idx="58128">
                  <c:v>45081.727777777778</c:v>
                </c:pt>
                <c:pt idx="58129">
                  <c:v>45081.727777777778</c:v>
                </c:pt>
                <c:pt idx="58130">
                  <c:v>45081.727777777778</c:v>
                </c:pt>
                <c:pt idx="58131">
                  <c:v>45081.727777777778</c:v>
                </c:pt>
                <c:pt idx="58132">
                  <c:v>45081.727777777778</c:v>
                </c:pt>
                <c:pt idx="58133">
                  <c:v>45081.727777777778</c:v>
                </c:pt>
                <c:pt idx="58134">
                  <c:v>45081.728472222225</c:v>
                </c:pt>
                <c:pt idx="58135">
                  <c:v>45081.728472222225</c:v>
                </c:pt>
                <c:pt idx="58136">
                  <c:v>45081.728472222225</c:v>
                </c:pt>
                <c:pt idx="58137">
                  <c:v>45081.728472222225</c:v>
                </c:pt>
                <c:pt idx="58138">
                  <c:v>45081.728472222225</c:v>
                </c:pt>
                <c:pt idx="58139">
                  <c:v>45081.728472222225</c:v>
                </c:pt>
                <c:pt idx="58140">
                  <c:v>45081.729166666664</c:v>
                </c:pt>
                <c:pt idx="58141">
                  <c:v>45081.729166666664</c:v>
                </c:pt>
                <c:pt idx="58142">
                  <c:v>45081.729166666664</c:v>
                </c:pt>
                <c:pt idx="58143">
                  <c:v>45081.729166666664</c:v>
                </c:pt>
                <c:pt idx="58144">
                  <c:v>45081.729166666664</c:v>
                </c:pt>
                <c:pt idx="58145">
                  <c:v>45081.729166666664</c:v>
                </c:pt>
                <c:pt idx="58146">
                  <c:v>45081.729861111111</c:v>
                </c:pt>
                <c:pt idx="58147">
                  <c:v>45081.729861111111</c:v>
                </c:pt>
                <c:pt idx="58148">
                  <c:v>45081.729861111111</c:v>
                </c:pt>
                <c:pt idx="58149">
                  <c:v>45081.729861111111</c:v>
                </c:pt>
                <c:pt idx="58150">
                  <c:v>45081.729861111111</c:v>
                </c:pt>
                <c:pt idx="58151">
                  <c:v>45081.729861111111</c:v>
                </c:pt>
                <c:pt idx="58152">
                  <c:v>45081.730555555558</c:v>
                </c:pt>
                <c:pt idx="58153">
                  <c:v>45081.730555555558</c:v>
                </c:pt>
                <c:pt idx="58154">
                  <c:v>45081.730555555558</c:v>
                </c:pt>
                <c:pt idx="58155">
                  <c:v>45081.730555555558</c:v>
                </c:pt>
                <c:pt idx="58156">
                  <c:v>45081.730555555558</c:v>
                </c:pt>
                <c:pt idx="58157">
                  <c:v>45081.730555555558</c:v>
                </c:pt>
                <c:pt idx="58158">
                  <c:v>45081.731249999997</c:v>
                </c:pt>
                <c:pt idx="58159">
                  <c:v>45081.731249999997</c:v>
                </c:pt>
                <c:pt idx="58160">
                  <c:v>45081.731249999997</c:v>
                </c:pt>
                <c:pt idx="58161">
                  <c:v>45081.731249999997</c:v>
                </c:pt>
                <c:pt idx="58162">
                  <c:v>45081.731249999997</c:v>
                </c:pt>
                <c:pt idx="58163">
                  <c:v>45081.731249999997</c:v>
                </c:pt>
                <c:pt idx="58164">
                  <c:v>45081.731944444444</c:v>
                </c:pt>
                <c:pt idx="58165">
                  <c:v>45081.731944444444</c:v>
                </c:pt>
                <c:pt idx="58166">
                  <c:v>45081.731944444444</c:v>
                </c:pt>
                <c:pt idx="58167">
                  <c:v>45081.731944444444</c:v>
                </c:pt>
                <c:pt idx="58168">
                  <c:v>45081.731944444444</c:v>
                </c:pt>
                <c:pt idx="58169">
                  <c:v>45081.731944444444</c:v>
                </c:pt>
                <c:pt idx="58170">
                  <c:v>45081.732638888891</c:v>
                </c:pt>
                <c:pt idx="58171">
                  <c:v>45081.732638888891</c:v>
                </c:pt>
                <c:pt idx="58172">
                  <c:v>45081.732638888891</c:v>
                </c:pt>
                <c:pt idx="58173">
                  <c:v>45081.732638888891</c:v>
                </c:pt>
                <c:pt idx="58174">
                  <c:v>45081.732638888891</c:v>
                </c:pt>
                <c:pt idx="58175">
                  <c:v>45081.732638888891</c:v>
                </c:pt>
                <c:pt idx="58176">
                  <c:v>45081.73333333333</c:v>
                </c:pt>
                <c:pt idx="58177">
                  <c:v>45081.73333333333</c:v>
                </c:pt>
                <c:pt idx="58178">
                  <c:v>45081.73333333333</c:v>
                </c:pt>
                <c:pt idx="58179">
                  <c:v>45081.73333333333</c:v>
                </c:pt>
                <c:pt idx="58180">
                  <c:v>45081.73333333333</c:v>
                </c:pt>
                <c:pt idx="58181">
                  <c:v>45081.73333333333</c:v>
                </c:pt>
                <c:pt idx="58182">
                  <c:v>45081.734027777777</c:v>
                </c:pt>
                <c:pt idx="58183">
                  <c:v>45081.734027777777</c:v>
                </c:pt>
                <c:pt idx="58184">
                  <c:v>45081.734027777777</c:v>
                </c:pt>
                <c:pt idx="58185">
                  <c:v>45081.734027777777</c:v>
                </c:pt>
                <c:pt idx="58186">
                  <c:v>45081.734027777777</c:v>
                </c:pt>
                <c:pt idx="58187">
                  <c:v>45081.734027777777</c:v>
                </c:pt>
                <c:pt idx="58188">
                  <c:v>45081.734722222223</c:v>
                </c:pt>
                <c:pt idx="58189">
                  <c:v>45081.734722222223</c:v>
                </c:pt>
                <c:pt idx="58190">
                  <c:v>45081.734722222223</c:v>
                </c:pt>
                <c:pt idx="58191">
                  <c:v>45081.734722222223</c:v>
                </c:pt>
                <c:pt idx="58192">
                  <c:v>45081.734722222223</c:v>
                </c:pt>
                <c:pt idx="58193">
                  <c:v>45081.734722222223</c:v>
                </c:pt>
                <c:pt idx="58194">
                  <c:v>45081.73541666667</c:v>
                </c:pt>
                <c:pt idx="58195">
                  <c:v>45081.73541666667</c:v>
                </c:pt>
                <c:pt idx="58196">
                  <c:v>45081.73541666667</c:v>
                </c:pt>
                <c:pt idx="58197">
                  <c:v>45081.73541666667</c:v>
                </c:pt>
                <c:pt idx="58198">
                  <c:v>45081.73541666667</c:v>
                </c:pt>
                <c:pt idx="58199">
                  <c:v>45081.73541666667</c:v>
                </c:pt>
                <c:pt idx="58200">
                  <c:v>45081.736111111109</c:v>
                </c:pt>
                <c:pt idx="58201">
                  <c:v>45081.736111111109</c:v>
                </c:pt>
                <c:pt idx="58202">
                  <c:v>45081.736111111109</c:v>
                </c:pt>
                <c:pt idx="58203">
                  <c:v>45081.736111111109</c:v>
                </c:pt>
                <c:pt idx="58204">
                  <c:v>45081.736111111109</c:v>
                </c:pt>
                <c:pt idx="58205">
                  <c:v>45081.736111111109</c:v>
                </c:pt>
                <c:pt idx="58206">
                  <c:v>45081.736805555556</c:v>
                </c:pt>
                <c:pt idx="58207">
                  <c:v>45081.736805555556</c:v>
                </c:pt>
                <c:pt idx="58208">
                  <c:v>45081.736805555556</c:v>
                </c:pt>
                <c:pt idx="58209">
                  <c:v>45081.736805555556</c:v>
                </c:pt>
                <c:pt idx="58210">
                  <c:v>45081.736805555556</c:v>
                </c:pt>
                <c:pt idx="58211">
                  <c:v>45081.736805555556</c:v>
                </c:pt>
                <c:pt idx="58212">
                  <c:v>45081.737500000003</c:v>
                </c:pt>
                <c:pt idx="58213">
                  <c:v>45081.737500000003</c:v>
                </c:pt>
                <c:pt idx="58214">
                  <c:v>45081.737500000003</c:v>
                </c:pt>
                <c:pt idx="58215">
                  <c:v>45081.737500000003</c:v>
                </c:pt>
                <c:pt idx="58216">
                  <c:v>45081.737500000003</c:v>
                </c:pt>
                <c:pt idx="58217">
                  <c:v>45081.737500000003</c:v>
                </c:pt>
                <c:pt idx="58218">
                  <c:v>45081.738194444442</c:v>
                </c:pt>
                <c:pt idx="58219">
                  <c:v>45081.738194444442</c:v>
                </c:pt>
                <c:pt idx="58220">
                  <c:v>45081.738194444442</c:v>
                </c:pt>
                <c:pt idx="58221">
                  <c:v>45081.738194444442</c:v>
                </c:pt>
                <c:pt idx="58222">
                  <c:v>45081.738194444442</c:v>
                </c:pt>
                <c:pt idx="58223">
                  <c:v>45081.738194444442</c:v>
                </c:pt>
                <c:pt idx="58224">
                  <c:v>45081.738888888889</c:v>
                </c:pt>
                <c:pt idx="58225">
                  <c:v>45081.738888888889</c:v>
                </c:pt>
                <c:pt idx="58226">
                  <c:v>45081.738888888889</c:v>
                </c:pt>
                <c:pt idx="58227">
                  <c:v>45081.738888888889</c:v>
                </c:pt>
                <c:pt idx="58228">
                  <c:v>45081.738888888889</c:v>
                </c:pt>
                <c:pt idx="58229">
                  <c:v>45081.738888888889</c:v>
                </c:pt>
                <c:pt idx="58230">
                  <c:v>45081.739583333336</c:v>
                </c:pt>
                <c:pt idx="58231">
                  <c:v>45081.739583333336</c:v>
                </c:pt>
                <c:pt idx="58232">
                  <c:v>45081.739583333336</c:v>
                </c:pt>
                <c:pt idx="58233">
                  <c:v>45081.739583333336</c:v>
                </c:pt>
                <c:pt idx="58234">
                  <c:v>45081.739583333336</c:v>
                </c:pt>
                <c:pt idx="58235">
                  <c:v>45081.739583333336</c:v>
                </c:pt>
                <c:pt idx="58236">
                  <c:v>45081.740277777775</c:v>
                </c:pt>
                <c:pt idx="58237">
                  <c:v>45081.740277777775</c:v>
                </c:pt>
                <c:pt idx="58238">
                  <c:v>45081.740277777775</c:v>
                </c:pt>
                <c:pt idx="58239">
                  <c:v>45081.740277777775</c:v>
                </c:pt>
                <c:pt idx="58240">
                  <c:v>45081.740277777775</c:v>
                </c:pt>
                <c:pt idx="58241">
                  <c:v>45081.740277777775</c:v>
                </c:pt>
                <c:pt idx="58242">
                  <c:v>45081.740972222222</c:v>
                </c:pt>
                <c:pt idx="58243">
                  <c:v>45081.740972222222</c:v>
                </c:pt>
                <c:pt idx="58244">
                  <c:v>45081.740972222222</c:v>
                </c:pt>
                <c:pt idx="58245">
                  <c:v>45081.740972222222</c:v>
                </c:pt>
                <c:pt idx="58246">
                  <c:v>45081.740972222222</c:v>
                </c:pt>
                <c:pt idx="58247">
                  <c:v>45081.740972222222</c:v>
                </c:pt>
                <c:pt idx="58248">
                  <c:v>45081.741666666669</c:v>
                </c:pt>
                <c:pt idx="58249">
                  <c:v>45081.741666666669</c:v>
                </c:pt>
                <c:pt idx="58250">
                  <c:v>45081.741666666669</c:v>
                </c:pt>
                <c:pt idx="58251">
                  <c:v>45081.741666666669</c:v>
                </c:pt>
                <c:pt idx="58252">
                  <c:v>45081.741666666669</c:v>
                </c:pt>
                <c:pt idx="58253">
                  <c:v>45081.741666666669</c:v>
                </c:pt>
                <c:pt idx="58254">
                  <c:v>45081.742361111108</c:v>
                </c:pt>
                <c:pt idx="58255">
                  <c:v>45081.742361111108</c:v>
                </c:pt>
                <c:pt idx="58256">
                  <c:v>45081.742361111108</c:v>
                </c:pt>
                <c:pt idx="58257">
                  <c:v>45081.742361111108</c:v>
                </c:pt>
                <c:pt idx="58258">
                  <c:v>45081.742361111108</c:v>
                </c:pt>
                <c:pt idx="58259">
                  <c:v>45081.742361111108</c:v>
                </c:pt>
                <c:pt idx="58260">
                  <c:v>45081.743055555555</c:v>
                </c:pt>
                <c:pt idx="58261">
                  <c:v>45081.743055555555</c:v>
                </c:pt>
                <c:pt idx="58262">
                  <c:v>45081.743055555555</c:v>
                </c:pt>
                <c:pt idx="58263">
                  <c:v>45081.743055555555</c:v>
                </c:pt>
                <c:pt idx="58264">
                  <c:v>45081.743055555555</c:v>
                </c:pt>
                <c:pt idx="58265">
                  <c:v>45081.743055555555</c:v>
                </c:pt>
                <c:pt idx="58266">
                  <c:v>45081.743750000001</c:v>
                </c:pt>
                <c:pt idx="58267">
                  <c:v>45081.743750000001</c:v>
                </c:pt>
                <c:pt idx="58268">
                  <c:v>45081.743750000001</c:v>
                </c:pt>
                <c:pt idx="58269">
                  <c:v>45081.743750000001</c:v>
                </c:pt>
                <c:pt idx="58270">
                  <c:v>45081.743750000001</c:v>
                </c:pt>
                <c:pt idx="58271">
                  <c:v>45081.743750000001</c:v>
                </c:pt>
                <c:pt idx="58272">
                  <c:v>45081.744444444441</c:v>
                </c:pt>
                <c:pt idx="58273">
                  <c:v>45081.744444444441</c:v>
                </c:pt>
                <c:pt idx="58274">
                  <c:v>45081.744444444441</c:v>
                </c:pt>
                <c:pt idx="58275">
                  <c:v>45081.744444444441</c:v>
                </c:pt>
                <c:pt idx="58276">
                  <c:v>45081.744444444441</c:v>
                </c:pt>
                <c:pt idx="58277">
                  <c:v>45081.744444444441</c:v>
                </c:pt>
                <c:pt idx="58278">
                  <c:v>45081.745138888888</c:v>
                </c:pt>
                <c:pt idx="58279">
                  <c:v>45081.745138888888</c:v>
                </c:pt>
                <c:pt idx="58280">
                  <c:v>45081.745138888888</c:v>
                </c:pt>
                <c:pt idx="58281">
                  <c:v>45081.745138888888</c:v>
                </c:pt>
                <c:pt idx="58282">
                  <c:v>45081.745138888888</c:v>
                </c:pt>
                <c:pt idx="58283">
                  <c:v>45081.745138888888</c:v>
                </c:pt>
                <c:pt idx="58284">
                  <c:v>45081.745833333334</c:v>
                </c:pt>
                <c:pt idx="58285">
                  <c:v>45081.745833333334</c:v>
                </c:pt>
                <c:pt idx="58286">
                  <c:v>45081.745833333334</c:v>
                </c:pt>
                <c:pt idx="58287">
                  <c:v>45081.745833333334</c:v>
                </c:pt>
                <c:pt idx="58288">
                  <c:v>45081.745833333334</c:v>
                </c:pt>
                <c:pt idx="58289">
                  <c:v>45081.745833333334</c:v>
                </c:pt>
                <c:pt idx="58290">
                  <c:v>45081.746527777781</c:v>
                </c:pt>
                <c:pt idx="58291">
                  <c:v>45081.746527777781</c:v>
                </c:pt>
                <c:pt idx="58292">
                  <c:v>45081.746527777781</c:v>
                </c:pt>
                <c:pt idx="58293">
                  <c:v>45081.746527777781</c:v>
                </c:pt>
                <c:pt idx="58294">
                  <c:v>45081.746527777781</c:v>
                </c:pt>
                <c:pt idx="58295">
                  <c:v>45081.746527777781</c:v>
                </c:pt>
                <c:pt idx="58296">
                  <c:v>45081.74722222222</c:v>
                </c:pt>
                <c:pt idx="58297">
                  <c:v>45081.74722222222</c:v>
                </c:pt>
                <c:pt idx="58298">
                  <c:v>45081.74722222222</c:v>
                </c:pt>
                <c:pt idx="58299">
                  <c:v>45081.74722222222</c:v>
                </c:pt>
                <c:pt idx="58300">
                  <c:v>45081.74722222222</c:v>
                </c:pt>
                <c:pt idx="58301">
                  <c:v>45081.74722222222</c:v>
                </c:pt>
                <c:pt idx="58302">
                  <c:v>45081.747916666667</c:v>
                </c:pt>
                <c:pt idx="58303">
                  <c:v>45081.747916666667</c:v>
                </c:pt>
                <c:pt idx="58304">
                  <c:v>45081.747916666667</c:v>
                </c:pt>
                <c:pt idx="58305">
                  <c:v>45081.747916666667</c:v>
                </c:pt>
                <c:pt idx="58306">
                  <c:v>45081.747916666667</c:v>
                </c:pt>
                <c:pt idx="58307">
                  <c:v>45081.747916666667</c:v>
                </c:pt>
                <c:pt idx="58308">
                  <c:v>45081.748611111114</c:v>
                </c:pt>
                <c:pt idx="58309">
                  <c:v>45081.748611111114</c:v>
                </c:pt>
                <c:pt idx="58310">
                  <c:v>45081.748611111114</c:v>
                </c:pt>
                <c:pt idx="58311">
                  <c:v>45081.748611111114</c:v>
                </c:pt>
                <c:pt idx="58312">
                  <c:v>45081.748611111114</c:v>
                </c:pt>
                <c:pt idx="58313">
                  <c:v>45081.748611111114</c:v>
                </c:pt>
                <c:pt idx="58314">
                  <c:v>45081.749305555553</c:v>
                </c:pt>
                <c:pt idx="58315">
                  <c:v>45081.749305555553</c:v>
                </c:pt>
                <c:pt idx="58316">
                  <c:v>45081.749305555553</c:v>
                </c:pt>
                <c:pt idx="58317">
                  <c:v>45081.749305555553</c:v>
                </c:pt>
                <c:pt idx="58318">
                  <c:v>45081.749305555553</c:v>
                </c:pt>
                <c:pt idx="58319">
                  <c:v>45081.749305555553</c:v>
                </c:pt>
                <c:pt idx="58320">
                  <c:v>45081.75</c:v>
                </c:pt>
                <c:pt idx="58321">
                  <c:v>45081.75</c:v>
                </c:pt>
                <c:pt idx="58322">
                  <c:v>45081.75</c:v>
                </c:pt>
                <c:pt idx="58323">
                  <c:v>45081.75</c:v>
                </c:pt>
                <c:pt idx="58324">
                  <c:v>45081.75</c:v>
                </c:pt>
                <c:pt idx="58325">
                  <c:v>45081.75</c:v>
                </c:pt>
                <c:pt idx="58326">
                  <c:v>45081.750694444447</c:v>
                </c:pt>
                <c:pt idx="58327">
                  <c:v>45081.750694444447</c:v>
                </c:pt>
                <c:pt idx="58328">
                  <c:v>45081.750694444447</c:v>
                </c:pt>
                <c:pt idx="58329">
                  <c:v>45081.750694444447</c:v>
                </c:pt>
                <c:pt idx="58330">
                  <c:v>45081.750694444447</c:v>
                </c:pt>
                <c:pt idx="58331">
                  <c:v>45081.750694444447</c:v>
                </c:pt>
                <c:pt idx="58332">
                  <c:v>45081.751388888886</c:v>
                </c:pt>
                <c:pt idx="58333">
                  <c:v>45081.751388888886</c:v>
                </c:pt>
                <c:pt idx="58334">
                  <c:v>45081.751388888886</c:v>
                </c:pt>
                <c:pt idx="58335">
                  <c:v>45081.751388888886</c:v>
                </c:pt>
                <c:pt idx="58336">
                  <c:v>45081.751388888886</c:v>
                </c:pt>
                <c:pt idx="58337">
                  <c:v>45081.751388888886</c:v>
                </c:pt>
                <c:pt idx="58338">
                  <c:v>45081.752083333333</c:v>
                </c:pt>
                <c:pt idx="58339">
                  <c:v>45081.752083333333</c:v>
                </c:pt>
                <c:pt idx="58340">
                  <c:v>45081.752083333333</c:v>
                </c:pt>
                <c:pt idx="58341">
                  <c:v>45081.752083333333</c:v>
                </c:pt>
                <c:pt idx="58342">
                  <c:v>45081.752083333333</c:v>
                </c:pt>
                <c:pt idx="58343">
                  <c:v>45081.752083333333</c:v>
                </c:pt>
                <c:pt idx="58344">
                  <c:v>45081.75277777778</c:v>
                </c:pt>
                <c:pt idx="58345">
                  <c:v>45081.75277777778</c:v>
                </c:pt>
                <c:pt idx="58346">
                  <c:v>45081.75277777778</c:v>
                </c:pt>
                <c:pt idx="58347">
                  <c:v>45081.75277777778</c:v>
                </c:pt>
                <c:pt idx="58348">
                  <c:v>45081.75277777778</c:v>
                </c:pt>
                <c:pt idx="58349">
                  <c:v>45081.75277777778</c:v>
                </c:pt>
                <c:pt idx="58350">
                  <c:v>45081.753472222219</c:v>
                </c:pt>
                <c:pt idx="58351">
                  <c:v>45081.753472222219</c:v>
                </c:pt>
                <c:pt idx="58352">
                  <c:v>45081.753472222219</c:v>
                </c:pt>
                <c:pt idx="58353">
                  <c:v>45081.753472222219</c:v>
                </c:pt>
                <c:pt idx="58354">
                  <c:v>45081.753472222219</c:v>
                </c:pt>
                <c:pt idx="58355">
                  <c:v>45081.753472222219</c:v>
                </c:pt>
                <c:pt idx="58356">
                  <c:v>45081.754166666666</c:v>
                </c:pt>
                <c:pt idx="58357">
                  <c:v>45081.754166666666</c:v>
                </c:pt>
                <c:pt idx="58358">
                  <c:v>45081.754166666666</c:v>
                </c:pt>
                <c:pt idx="58359">
                  <c:v>45081.754166666666</c:v>
                </c:pt>
                <c:pt idx="58360">
                  <c:v>45081.754166666666</c:v>
                </c:pt>
                <c:pt idx="58361">
                  <c:v>45081.754166666666</c:v>
                </c:pt>
                <c:pt idx="58362">
                  <c:v>45081.754861111112</c:v>
                </c:pt>
                <c:pt idx="58363">
                  <c:v>45081.754861111112</c:v>
                </c:pt>
                <c:pt idx="58364">
                  <c:v>45081.754861111112</c:v>
                </c:pt>
                <c:pt idx="58365">
                  <c:v>45081.754861111112</c:v>
                </c:pt>
                <c:pt idx="58366">
                  <c:v>45081.754861111112</c:v>
                </c:pt>
                <c:pt idx="58367">
                  <c:v>45081.754861111112</c:v>
                </c:pt>
                <c:pt idx="58368">
                  <c:v>45081.755555555559</c:v>
                </c:pt>
                <c:pt idx="58369">
                  <c:v>45081.755555555559</c:v>
                </c:pt>
                <c:pt idx="58370">
                  <c:v>45081.755555555559</c:v>
                </c:pt>
                <c:pt idx="58371">
                  <c:v>45081.755555555559</c:v>
                </c:pt>
                <c:pt idx="58372">
                  <c:v>45081.755555555559</c:v>
                </c:pt>
                <c:pt idx="58373">
                  <c:v>45081.755555555559</c:v>
                </c:pt>
                <c:pt idx="58374">
                  <c:v>45081.756249999999</c:v>
                </c:pt>
                <c:pt idx="58375">
                  <c:v>45081.756249999999</c:v>
                </c:pt>
                <c:pt idx="58376">
                  <c:v>45081.756249999999</c:v>
                </c:pt>
                <c:pt idx="58377">
                  <c:v>45081.756249999999</c:v>
                </c:pt>
                <c:pt idx="58378">
                  <c:v>45081.756249999999</c:v>
                </c:pt>
                <c:pt idx="58379">
                  <c:v>45081.756249999999</c:v>
                </c:pt>
                <c:pt idx="58380">
                  <c:v>45081.756944444445</c:v>
                </c:pt>
                <c:pt idx="58381">
                  <c:v>45081.756944444445</c:v>
                </c:pt>
                <c:pt idx="58382">
                  <c:v>45081.756944444445</c:v>
                </c:pt>
                <c:pt idx="58383">
                  <c:v>45081.756944444445</c:v>
                </c:pt>
                <c:pt idx="58384">
                  <c:v>45081.756944444445</c:v>
                </c:pt>
                <c:pt idx="58385">
                  <c:v>45081.756944444445</c:v>
                </c:pt>
                <c:pt idx="58386">
                  <c:v>45081.757638888892</c:v>
                </c:pt>
                <c:pt idx="58387">
                  <c:v>45081.757638888892</c:v>
                </c:pt>
                <c:pt idx="58388">
                  <c:v>45081.757638888892</c:v>
                </c:pt>
                <c:pt idx="58389">
                  <c:v>45081.757638888892</c:v>
                </c:pt>
                <c:pt idx="58390">
                  <c:v>45081.757638888892</c:v>
                </c:pt>
                <c:pt idx="58391">
                  <c:v>45081.757638888892</c:v>
                </c:pt>
                <c:pt idx="58392">
                  <c:v>45081.758333333331</c:v>
                </c:pt>
                <c:pt idx="58393">
                  <c:v>45081.758333333331</c:v>
                </c:pt>
                <c:pt idx="58394">
                  <c:v>45081.758333333331</c:v>
                </c:pt>
                <c:pt idx="58395">
                  <c:v>45081.758333333331</c:v>
                </c:pt>
                <c:pt idx="58396">
                  <c:v>45081.758333333331</c:v>
                </c:pt>
                <c:pt idx="58397">
                  <c:v>45081.758333333331</c:v>
                </c:pt>
                <c:pt idx="58398">
                  <c:v>45081.759027777778</c:v>
                </c:pt>
                <c:pt idx="58399">
                  <c:v>45081.759027777778</c:v>
                </c:pt>
                <c:pt idx="58400">
                  <c:v>45081.759027777778</c:v>
                </c:pt>
                <c:pt idx="58401">
                  <c:v>45081.759027777778</c:v>
                </c:pt>
                <c:pt idx="58402">
                  <c:v>45081.759027777778</c:v>
                </c:pt>
                <c:pt idx="58403">
                  <c:v>45081.759027777778</c:v>
                </c:pt>
                <c:pt idx="58404">
                  <c:v>45081.759722222225</c:v>
                </c:pt>
                <c:pt idx="58405">
                  <c:v>45081.759722222225</c:v>
                </c:pt>
                <c:pt idx="58406">
                  <c:v>45081.759722222225</c:v>
                </c:pt>
                <c:pt idx="58407">
                  <c:v>45081.759722222225</c:v>
                </c:pt>
                <c:pt idx="58408">
                  <c:v>45081.759722222225</c:v>
                </c:pt>
                <c:pt idx="58409">
                  <c:v>45081.759722222225</c:v>
                </c:pt>
                <c:pt idx="58410">
                  <c:v>45081.760416666664</c:v>
                </c:pt>
                <c:pt idx="58411">
                  <c:v>45081.760416666664</c:v>
                </c:pt>
                <c:pt idx="58412">
                  <c:v>45081.760416666664</c:v>
                </c:pt>
                <c:pt idx="58413">
                  <c:v>45081.760416666664</c:v>
                </c:pt>
                <c:pt idx="58414">
                  <c:v>45081.760416666664</c:v>
                </c:pt>
                <c:pt idx="58415">
                  <c:v>45081.760416666664</c:v>
                </c:pt>
                <c:pt idx="58416">
                  <c:v>45081.761111111111</c:v>
                </c:pt>
                <c:pt idx="58417">
                  <c:v>45081.761111111111</c:v>
                </c:pt>
                <c:pt idx="58418">
                  <c:v>45081.761111111111</c:v>
                </c:pt>
                <c:pt idx="58419">
                  <c:v>45081.761111111111</c:v>
                </c:pt>
                <c:pt idx="58420">
                  <c:v>45081.761111111111</c:v>
                </c:pt>
                <c:pt idx="58421">
                  <c:v>45081.761111111111</c:v>
                </c:pt>
                <c:pt idx="58422">
                  <c:v>45081.761805555558</c:v>
                </c:pt>
                <c:pt idx="58423">
                  <c:v>45081.761805555558</c:v>
                </c:pt>
                <c:pt idx="58424">
                  <c:v>45081.761805555558</c:v>
                </c:pt>
                <c:pt idx="58425">
                  <c:v>45081.761805555558</c:v>
                </c:pt>
                <c:pt idx="58426">
                  <c:v>45081.761805555558</c:v>
                </c:pt>
                <c:pt idx="58427">
                  <c:v>45081.761805555558</c:v>
                </c:pt>
                <c:pt idx="58428">
                  <c:v>45081.762499999997</c:v>
                </c:pt>
                <c:pt idx="58429">
                  <c:v>45081.762499999997</c:v>
                </c:pt>
                <c:pt idx="58430">
                  <c:v>45081.762499999997</c:v>
                </c:pt>
                <c:pt idx="58431">
                  <c:v>45081.762499999997</c:v>
                </c:pt>
                <c:pt idx="58432">
                  <c:v>45081.762499999997</c:v>
                </c:pt>
                <c:pt idx="58433">
                  <c:v>45081.762499999997</c:v>
                </c:pt>
                <c:pt idx="58434">
                  <c:v>45081.763194444444</c:v>
                </c:pt>
                <c:pt idx="58435">
                  <c:v>45081.763194444444</c:v>
                </c:pt>
                <c:pt idx="58436">
                  <c:v>45081.763194444444</c:v>
                </c:pt>
                <c:pt idx="58437">
                  <c:v>45081.763194444444</c:v>
                </c:pt>
                <c:pt idx="58438">
                  <c:v>45081.763194444444</c:v>
                </c:pt>
                <c:pt idx="58439">
                  <c:v>45081.763194444444</c:v>
                </c:pt>
                <c:pt idx="58440">
                  <c:v>45081.763888888891</c:v>
                </c:pt>
                <c:pt idx="58441">
                  <c:v>45081.763888888891</c:v>
                </c:pt>
                <c:pt idx="58442">
                  <c:v>45081.763888888891</c:v>
                </c:pt>
                <c:pt idx="58443">
                  <c:v>45081.763888888891</c:v>
                </c:pt>
                <c:pt idx="58444">
                  <c:v>45081.763888888891</c:v>
                </c:pt>
                <c:pt idx="58445">
                  <c:v>45081.763888888891</c:v>
                </c:pt>
                <c:pt idx="58446">
                  <c:v>45081.76458333333</c:v>
                </c:pt>
                <c:pt idx="58447">
                  <c:v>45081.76458333333</c:v>
                </c:pt>
                <c:pt idx="58448">
                  <c:v>45081.76458333333</c:v>
                </c:pt>
                <c:pt idx="58449">
                  <c:v>45081.76458333333</c:v>
                </c:pt>
                <c:pt idx="58450">
                  <c:v>45081.76458333333</c:v>
                </c:pt>
                <c:pt idx="58451">
                  <c:v>45081.76458333333</c:v>
                </c:pt>
                <c:pt idx="58452">
                  <c:v>45081.765277777777</c:v>
                </c:pt>
                <c:pt idx="58453">
                  <c:v>45081.765277777777</c:v>
                </c:pt>
                <c:pt idx="58454">
                  <c:v>45081.765277777777</c:v>
                </c:pt>
                <c:pt idx="58455">
                  <c:v>45081.765277777777</c:v>
                </c:pt>
                <c:pt idx="58456">
                  <c:v>45081.765277777777</c:v>
                </c:pt>
                <c:pt idx="58457">
                  <c:v>45081.765277777777</c:v>
                </c:pt>
                <c:pt idx="58458">
                  <c:v>45081.765972222223</c:v>
                </c:pt>
                <c:pt idx="58459">
                  <c:v>45081.765972222223</c:v>
                </c:pt>
                <c:pt idx="58460">
                  <c:v>45081.765972222223</c:v>
                </c:pt>
                <c:pt idx="58461">
                  <c:v>45081.765972222223</c:v>
                </c:pt>
                <c:pt idx="58462">
                  <c:v>45081.765972222223</c:v>
                </c:pt>
                <c:pt idx="58463">
                  <c:v>45081.765972222223</c:v>
                </c:pt>
                <c:pt idx="58464">
                  <c:v>45081.76666666667</c:v>
                </c:pt>
                <c:pt idx="58465">
                  <c:v>45081.76666666667</c:v>
                </c:pt>
                <c:pt idx="58466">
                  <c:v>45081.76666666667</c:v>
                </c:pt>
                <c:pt idx="58467">
                  <c:v>45081.76666666667</c:v>
                </c:pt>
                <c:pt idx="58468">
                  <c:v>45081.76666666667</c:v>
                </c:pt>
                <c:pt idx="58469">
                  <c:v>45081.76666666667</c:v>
                </c:pt>
                <c:pt idx="58470">
                  <c:v>45081.767361111109</c:v>
                </c:pt>
                <c:pt idx="58471">
                  <c:v>45081.767361111109</c:v>
                </c:pt>
                <c:pt idx="58472">
                  <c:v>45081.767361111109</c:v>
                </c:pt>
                <c:pt idx="58473">
                  <c:v>45081.767361111109</c:v>
                </c:pt>
                <c:pt idx="58474">
                  <c:v>45081.767361111109</c:v>
                </c:pt>
                <c:pt idx="58475">
                  <c:v>45081.767361111109</c:v>
                </c:pt>
                <c:pt idx="58476">
                  <c:v>45081.768055555556</c:v>
                </c:pt>
                <c:pt idx="58477">
                  <c:v>45081.768055555556</c:v>
                </c:pt>
                <c:pt idx="58478">
                  <c:v>45081.768055555556</c:v>
                </c:pt>
                <c:pt idx="58479">
                  <c:v>45081.768055555556</c:v>
                </c:pt>
                <c:pt idx="58480">
                  <c:v>45081.768055555556</c:v>
                </c:pt>
                <c:pt idx="58481">
                  <c:v>45081.768055555556</c:v>
                </c:pt>
                <c:pt idx="58482">
                  <c:v>45081.768750000003</c:v>
                </c:pt>
                <c:pt idx="58483">
                  <c:v>45081.768750000003</c:v>
                </c:pt>
                <c:pt idx="58484">
                  <c:v>45081.768750000003</c:v>
                </c:pt>
                <c:pt idx="58485">
                  <c:v>45081.768750000003</c:v>
                </c:pt>
                <c:pt idx="58486">
                  <c:v>45081.768750000003</c:v>
                </c:pt>
                <c:pt idx="58487">
                  <c:v>45081.768750000003</c:v>
                </c:pt>
                <c:pt idx="58488">
                  <c:v>45081.769444444442</c:v>
                </c:pt>
                <c:pt idx="58489">
                  <c:v>45081.769444444442</c:v>
                </c:pt>
                <c:pt idx="58490">
                  <c:v>45081.769444444442</c:v>
                </c:pt>
                <c:pt idx="58491">
                  <c:v>45081.769444444442</c:v>
                </c:pt>
                <c:pt idx="58492">
                  <c:v>45081.769444444442</c:v>
                </c:pt>
                <c:pt idx="58493">
                  <c:v>45081.769444444442</c:v>
                </c:pt>
                <c:pt idx="58494">
                  <c:v>45081.770138888889</c:v>
                </c:pt>
                <c:pt idx="58495">
                  <c:v>45081.770138888889</c:v>
                </c:pt>
                <c:pt idx="58496">
                  <c:v>45081.770138888889</c:v>
                </c:pt>
                <c:pt idx="58497">
                  <c:v>45081.770138888889</c:v>
                </c:pt>
                <c:pt idx="58498">
                  <c:v>45081.770138888889</c:v>
                </c:pt>
                <c:pt idx="58499">
                  <c:v>45081.770138888889</c:v>
                </c:pt>
                <c:pt idx="58500">
                  <c:v>45081.770833333336</c:v>
                </c:pt>
                <c:pt idx="58501">
                  <c:v>45081.770833333336</c:v>
                </c:pt>
                <c:pt idx="58502">
                  <c:v>45081.770833333336</c:v>
                </c:pt>
                <c:pt idx="58503">
                  <c:v>45081.770833333336</c:v>
                </c:pt>
                <c:pt idx="58504">
                  <c:v>45081.770833333336</c:v>
                </c:pt>
                <c:pt idx="58505">
                  <c:v>45081.770833333336</c:v>
                </c:pt>
                <c:pt idx="58506">
                  <c:v>45081.771527777775</c:v>
                </c:pt>
                <c:pt idx="58507">
                  <c:v>45081.771527777775</c:v>
                </c:pt>
                <c:pt idx="58508">
                  <c:v>45081.771527777775</c:v>
                </c:pt>
                <c:pt idx="58509">
                  <c:v>45081.771527777775</c:v>
                </c:pt>
                <c:pt idx="58510">
                  <c:v>45081.771527777775</c:v>
                </c:pt>
                <c:pt idx="58511">
                  <c:v>45081.771527777775</c:v>
                </c:pt>
                <c:pt idx="58512">
                  <c:v>45081.772222222222</c:v>
                </c:pt>
                <c:pt idx="58513">
                  <c:v>45081.772222222222</c:v>
                </c:pt>
                <c:pt idx="58514">
                  <c:v>45081.772222222222</c:v>
                </c:pt>
                <c:pt idx="58515">
                  <c:v>45081.772222222222</c:v>
                </c:pt>
                <c:pt idx="58516">
                  <c:v>45081.772222222222</c:v>
                </c:pt>
                <c:pt idx="58517">
                  <c:v>45081.772222222222</c:v>
                </c:pt>
                <c:pt idx="58518">
                  <c:v>45081.772916666669</c:v>
                </c:pt>
                <c:pt idx="58519">
                  <c:v>45081.772916666669</c:v>
                </c:pt>
                <c:pt idx="58520">
                  <c:v>45081.772916666669</c:v>
                </c:pt>
                <c:pt idx="58521">
                  <c:v>45081.772916666669</c:v>
                </c:pt>
                <c:pt idx="58522">
                  <c:v>45081.772916666669</c:v>
                </c:pt>
                <c:pt idx="58523">
                  <c:v>45081.772916666669</c:v>
                </c:pt>
                <c:pt idx="58524">
                  <c:v>45081.773611111108</c:v>
                </c:pt>
                <c:pt idx="58525">
                  <c:v>45081.773611111108</c:v>
                </c:pt>
                <c:pt idx="58526">
                  <c:v>45081.773611111108</c:v>
                </c:pt>
                <c:pt idx="58527">
                  <c:v>45081.773611111108</c:v>
                </c:pt>
                <c:pt idx="58528">
                  <c:v>45081.773611111108</c:v>
                </c:pt>
                <c:pt idx="58529">
                  <c:v>45081.773611111108</c:v>
                </c:pt>
                <c:pt idx="58530">
                  <c:v>45081.774305555555</c:v>
                </c:pt>
                <c:pt idx="58531">
                  <c:v>45081.774305555555</c:v>
                </c:pt>
                <c:pt idx="58532">
                  <c:v>45081.774305555555</c:v>
                </c:pt>
                <c:pt idx="58533">
                  <c:v>45081.774305555555</c:v>
                </c:pt>
                <c:pt idx="58534">
                  <c:v>45081.774305555555</c:v>
                </c:pt>
                <c:pt idx="58535">
                  <c:v>45081.774305555555</c:v>
                </c:pt>
                <c:pt idx="58536">
                  <c:v>45081.775000000001</c:v>
                </c:pt>
                <c:pt idx="58537">
                  <c:v>45081.775000000001</c:v>
                </c:pt>
                <c:pt idx="58538">
                  <c:v>45081.775000000001</c:v>
                </c:pt>
                <c:pt idx="58539">
                  <c:v>45081.775000000001</c:v>
                </c:pt>
                <c:pt idx="58540">
                  <c:v>45081.775000000001</c:v>
                </c:pt>
                <c:pt idx="58541">
                  <c:v>45081.775000000001</c:v>
                </c:pt>
                <c:pt idx="58542">
                  <c:v>45081.775694444441</c:v>
                </c:pt>
                <c:pt idx="58543">
                  <c:v>45081.775694444441</c:v>
                </c:pt>
                <c:pt idx="58544">
                  <c:v>45081.775694444441</c:v>
                </c:pt>
                <c:pt idx="58545">
                  <c:v>45081.775694444441</c:v>
                </c:pt>
                <c:pt idx="58546">
                  <c:v>45081.775694444441</c:v>
                </c:pt>
                <c:pt idx="58547">
                  <c:v>45081.775694444441</c:v>
                </c:pt>
                <c:pt idx="58548">
                  <c:v>45081.776388888888</c:v>
                </c:pt>
                <c:pt idx="58549">
                  <c:v>45081.776388888888</c:v>
                </c:pt>
                <c:pt idx="58550">
                  <c:v>45081.776388888888</c:v>
                </c:pt>
                <c:pt idx="58551">
                  <c:v>45081.776388888888</c:v>
                </c:pt>
                <c:pt idx="58552">
                  <c:v>45081.776388888888</c:v>
                </c:pt>
                <c:pt idx="58553">
                  <c:v>45081.776388888888</c:v>
                </c:pt>
                <c:pt idx="58554">
                  <c:v>45081.777083333334</c:v>
                </c:pt>
                <c:pt idx="58555">
                  <c:v>45081.777083333334</c:v>
                </c:pt>
                <c:pt idx="58556">
                  <c:v>45081.777083333334</c:v>
                </c:pt>
                <c:pt idx="58557">
                  <c:v>45081.777083333334</c:v>
                </c:pt>
                <c:pt idx="58558">
                  <c:v>45081.777083333334</c:v>
                </c:pt>
                <c:pt idx="58559">
                  <c:v>45081.777083333334</c:v>
                </c:pt>
                <c:pt idx="58560">
                  <c:v>45081.777777777781</c:v>
                </c:pt>
                <c:pt idx="58561">
                  <c:v>45081.777777777781</c:v>
                </c:pt>
                <c:pt idx="58562">
                  <c:v>45081.777777777781</c:v>
                </c:pt>
                <c:pt idx="58563">
                  <c:v>45081.777777777781</c:v>
                </c:pt>
                <c:pt idx="58564">
                  <c:v>45081.777777777781</c:v>
                </c:pt>
                <c:pt idx="58565">
                  <c:v>45081.777777777781</c:v>
                </c:pt>
                <c:pt idx="58566">
                  <c:v>45081.77847222222</c:v>
                </c:pt>
                <c:pt idx="58567">
                  <c:v>45081.77847222222</c:v>
                </c:pt>
                <c:pt idx="58568">
                  <c:v>45081.77847222222</c:v>
                </c:pt>
                <c:pt idx="58569">
                  <c:v>45081.77847222222</c:v>
                </c:pt>
                <c:pt idx="58570">
                  <c:v>45081.77847222222</c:v>
                </c:pt>
                <c:pt idx="58571">
                  <c:v>45081.77847222222</c:v>
                </c:pt>
                <c:pt idx="58572">
                  <c:v>45081.779166666667</c:v>
                </c:pt>
                <c:pt idx="58573">
                  <c:v>45081.779166666667</c:v>
                </c:pt>
                <c:pt idx="58574">
                  <c:v>45081.779166666667</c:v>
                </c:pt>
                <c:pt idx="58575">
                  <c:v>45081.779166666667</c:v>
                </c:pt>
                <c:pt idx="58576">
                  <c:v>45081.779166666667</c:v>
                </c:pt>
                <c:pt idx="58577">
                  <c:v>45081.779166666667</c:v>
                </c:pt>
                <c:pt idx="58578">
                  <c:v>45081.779861111114</c:v>
                </c:pt>
                <c:pt idx="58579">
                  <c:v>45081.779861111114</c:v>
                </c:pt>
                <c:pt idx="58580">
                  <c:v>45081.779861111114</c:v>
                </c:pt>
                <c:pt idx="58581">
                  <c:v>45081.779861111114</c:v>
                </c:pt>
                <c:pt idx="58582">
                  <c:v>45081.779861111114</c:v>
                </c:pt>
                <c:pt idx="58583">
                  <c:v>45081.779861111114</c:v>
                </c:pt>
                <c:pt idx="58584">
                  <c:v>45081.780555555553</c:v>
                </c:pt>
                <c:pt idx="58585">
                  <c:v>45081.780555555553</c:v>
                </c:pt>
                <c:pt idx="58586">
                  <c:v>45081.780555555553</c:v>
                </c:pt>
                <c:pt idx="58587">
                  <c:v>45081.780555555553</c:v>
                </c:pt>
                <c:pt idx="58588">
                  <c:v>45081.780555555553</c:v>
                </c:pt>
                <c:pt idx="58589">
                  <c:v>45081.780555555553</c:v>
                </c:pt>
                <c:pt idx="58590">
                  <c:v>45081.78125</c:v>
                </c:pt>
                <c:pt idx="58591">
                  <c:v>45081.78125</c:v>
                </c:pt>
                <c:pt idx="58592">
                  <c:v>45081.78125</c:v>
                </c:pt>
                <c:pt idx="58593">
                  <c:v>45081.78125</c:v>
                </c:pt>
                <c:pt idx="58594">
                  <c:v>45081.78125</c:v>
                </c:pt>
                <c:pt idx="58595">
                  <c:v>45081.78125</c:v>
                </c:pt>
                <c:pt idx="58596">
                  <c:v>45081.781944444447</c:v>
                </c:pt>
                <c:pt idx="58597">
                  <c:v>45081.781944444447</c:v>
                </c:pt>
                <c:pt idx="58598">
                  <c:v>45081.781944444447</c:v>
                </c:pt>
                <c:pt idx="58599">
                  <c:v>45081.781944444447</c:v>
                </c:pt>
                <c:pt idx="58600">
                  <c:v>45081.781944444447</c:v>
                </c:pt>
                <c:pt idx="58601">
                  <c:v>45081.781944444447</c:v>
                </c:pt>
                <c:pt idx="58602">
                  <c:v>45081.782638888886</c:v>
                </c:pt>
                <c:pt idx="58603">
                  <c:v>45081.782638888886</c:v>
                </c:pt>
                <c:pt idx="58604">
                  <c:v>45081.782638888886</c:v>
                </c:pt>
                <c:pt idx="58605">
                  <c:v>45081.782638888886</c:v>
                </c:pt>
                <c:pt idx="58606">
                  <c:v>45081.782638888886</c:v>
                </c:pt>
                <c:pt idx="58607">
                  <c:v>45081.782638888886</c:v>
                </c:pt>
                <c:pt idx="58608">
                  <c:v>45081.783333333333</c:v>
                </c:pt>
                <c:pt idx="58609">
                  <c:v>45081.783333333333</c:v>
                </c:pt>
                <c:pt idx="58610">
                  <c:v>45081.783333333333</c:v>
                </c:pt>
                <c:pt idx="58611">
                  <c:v>45081.783333333333</c:v>
                </c:pt>
                <c:pt idx="58612">
                  <c:v>45081.783333333333</c:v>
                </c:pt>
                <c:pt idx="58613">
                  <c:v>45081.783333333333</c:v>
                </c:pt>
                <c:pt idx="58614">
                  <c:v>45081.78402777778</c:v>
                </c:pt>
                <c:pt idx="58615">
                  <c:v>45081.78402777778</c:v>
                </c:pt>
                <c:pt idx="58616">
                  <c:v>45081.78402777778</c:v>
                </c:pt>
                <c:pt idx="58617">
                  <c:v>45081.78402777778</c:v>
                </c:pt>
                <c:pt idx="58618">
                  <c:v>45081.78402777778</c:v>
                </c:pt>
                <c:pt idx="58619">
                  <c:v>45081.78402777778</c:v>
                </c:pt>
                <c:pt idx="58620">
                  <c:v>45081.784722222219</c:v>
                </c:pt>
                <c:pt idx="58621">
                  <c:v>45081.784722222219</c:v>
                </c:pt>
                <c:pt idx="58622">
                  <c:v>45081.784722222219</c:v>
                </c:pt>
                <c:pt idx="58623">
                  <c:v>45081.784722222219</c:v>
                </c:pt>
                <c:pt idx="58624">
                  <c:v>45081.784722222219</c:v>
                </c:pt>
                <c:pt idx="58625">
                  <c:v>45081.784722222219</c:v>
                </c:pt>
                <c:pt idx="58626">
                  <c:v>45081.785416666666</c:v>
                </c:pt>
                <c:pt idx="58627">
                  <c:v>45081.785416666666</c:v>
                </c:pt>
                <c:pt idx="58628">
                  <c:v>45081.785416666666</c:v>
                </c:pt>
                <c:pt idx="58629">
                  <c:v>45081.785416666666</c:v>
                </c:pt>
                <c:pt idx="58630">
                  <c:v>45081.785416666666</c:v>
                </c:pt>
                <c:pt idx="58631">
                  <c:v>45081.785416666666</c:v>
                </c:pt>
                <c:pt idx="58632">
                  <c:v>45081.786111111112</c:v>
                </c:pt>
                <c:pt idx="58633">
                  <c:v>45081.786111111112</c:v>
                </c:pt>
                <c:pt idx="58634">
                  <c:v>45081.786111111112</c:v>
                </c:pt>
                <c:pt idx="58635">
                  <c:v>45081.786111111112</c:v>
                </c:pt>
                <c:pt idx="58636">
                  <c:v>45081.786111111112</c:v>
                </c:pt>
                <c:pt idx="58637">
                  <c:v>45081.786111111112</c:v>
                </c:pt>
                <c:pt idx="58638">
                  <c:v>45081.786805555559</c:v>
                </c:pt>
                <c:pt idx="58639">
                  <c:v>45081.786805555559</c:v>
                </c:pt>
                <c:pt idx="58640">
                  <c:v>45081.786805555559</c:v>
                </c:pt>
                <c:pt idx="58641">
                  <c:v>45081.786805555559</c:v>
                </c:pt>
                <c:pt idx="58642">
                  <c:v>45081.786805555559</c:v>
                </c:pt>
                <c:pt idx="58643">
                  <c:v>45081.786805555559</c:v>
                </c:pt>
                <c:pt idx="58644">
                  <c:v>45081.787499999999</c:v>
                </c:pt>
                <c:pt idx="58645">
                  <c:v>45081.787499999999</c:v>
                </c:pt>
                <c:pt idx="58646">
                  <c:v>45081.787499999999</c:v>
                </c:pt>
                <c:pt idx="58647">
                  <c:v>45081.787499999999</c:v>
                </c:pt>
                <c:pt idx="58648">
                  <c:v>45081.787499999999</c:v>
                </c:pt>
                <c:pt idx="58649">
                  <c:v>45081.787499999999</c:v>
                </c:pt>
                <c:pt idx="58650">
                  <c:v>45081.788194444445</c:v>
                </c:pt>
                <c:pt idx="58651">
                  <c:v>45081.788194444445</c:v>
                </c:pt>
                <c:pt idx="58652">
                  <c:v>45081.788194444445</c:v>
                </c:pt>
                <c:pt idx="58653">
                  <c:v>45081.788194444445</c:v>
                </c:pt>
                <c:pt idx="58654">
                  <c:v>45081.788194444445</c:v>
                </c:pt>
                <c:pt idx="58655">
                  <c:v>45081.788194444445</c:v>
                </c:pt>
                <c:pt idx="58656">
                  <c:v>45081.788888888892</c:v>
                </c:pt>
                <c:pt idx="58657">
                  <c:v>45081.788888888892</c:v>
                </c:pt>
                <c:pt idx="58658">
                  <c:v>45081.788888888892</c:v>
                </c:pt>
                <c:pt idx="58659">
                  <c:v>45081.788888888892</c:v>
                </c:pt>
                <c:pt idx="58660">
                  <c:v>45081.788888888892</c:v>
                </c:pt>
                <c:pt idx="58661">
                  <c:v>45081.788888888892</c:v>
                </c:pt>
                <c:pt idx="58662">
                  <c:v>45081.789583333331</c:v>
                </c:pt>
                <c:pt idx="58663">
                  <c:v>45081.789583333331</c:v>
                </c:pt>
                <c:pt idx="58664">
                  <c:v>45081.789583333331</c:v>
                </c:pt>
                <c:pt idx="58665">
                  <c:v>45081.789583333331</c:v>
                </c:pt>
                <c:pt idx="58666">
                  <c:v>45081.789583333331</c:v>
                </c:pt>
                <c:pt idx="58667">
                  <c:v>45081.789583333331</c:v>
                </c:pt>
                <c:pt idx="58668">
                  <c:v>45081.790277777778</c:v>
                </c:pt>
                <c:pt idx="58669">
                  <c:v>45081.790277777778</c:v>
                </c:pt>
                <c:pt idx="58670">
                  <c:v>45081.790277777778</c:v>
                </c:pt>
                <c:pt idx="58671">
                  <c:v>45081.790277777778</c:v>
                </c:pt>
                <c:pt idx="58672">
                  <c:v>45081.790277777778</c:v>
                </c:pt>
                <c:pt idx="58673">
                  <c:v>45081.790277777778</c:v>
                </c:pt>
                <c:pt idx="58674">
                  <c:v>45081.790972222225</c:v>
                </c:pt>
                <c:pt idx="58675">
                  <c:v>45081.790972222225</c:v>
                </c:pt>
                <c:pt idx="58676">
                  <c:v>45081.790972222225</c:v>
                </c:pt>
                <c:pt idx="58677">
                  <c:v>45081.790972222225</c:v>
                </c:pt>
                <c:pt idx="58678">
                  <c:v>45081.790972222225</c:v>
                </c:pt>
                <c:pt idx="58679">
                  <c:v>45081.790972222225</c:v>
                </c:pt>
                <c:pt idx="58680">
                  <c:v>45081.791666666664</c:v>
                </c:pt>
                <c:pt idx="58681">
                  <c:v>45081.791666666664</c:v>
                </c:pt>
                <c:pt idx="58682">
                  <c:v>45081.791666666664</c:v>
                </c:pt>
                <c:pt idx="58683">
                  <c:v>45081.791666666664</c:v>
                </c:pt>
                <c:pt idx="58684">
                  <c:v>45081.791666666664</c:v>
                </c:pt>
                <c:pt idx="58685">
                  <c:v>45081.791666666664</c:v>
                </c:pt>
                <c:pt idx="58686">
                  <c:v>45081.792361111111</c:v>
                </c:pt>
                <c:pt idx="58687">
                  <c:v>45081.792361111111</c:v>
                </c:pt>
                <c:pt idx="58688">
                  <c:v>45081.792361111111</c:v>
                </c:pt>
                <c:pt idx="58689">
                  <c:v>45081.792361111111</c:v>
                </c:pt>
                <c:pt idx="58690">
                  <c:v>45081.792361111111</c:v>
                </c:pt>
                <c:pt idx="58691">
                  <c:v>45081.792361111111</c:v>
                </c:pt>
                <c:pt idx="58692">
                  <c:v>45081.793055555558</c:v>
                </c:pt>
                <c:pt idx="58693">
                  <c:v>45081.793055555558</c:v>
                </c:pt>
                <c:pt idx="58694">
                  <c:v>45081.793055555558</c:v>
                </c:pt>
                <c:pt idx="58695">
                  <c:v>45081.793055555558</c:v>
                </c:pt>
                <c:pt idx="58696">
                  <c:v>45081.793055555558</c:v>
                </c:pt>
                <c:pt idx="58697">
                  <c:v>45081.793055555558</c:v>
                </c:pt>
                <c:pt idx="58698">
                  <c:v>45081.793749999997</c:v>
                </c:pt>
                <c:pt idx="58699">
                  <c:v>45081.793749999997</c:v>
                </c:pt>
                <c:pt idx="58700">
                  <c:v>45081.793749999997</c:v>
                </c:pt>
                <c:pt idx="58701">
                  <c:v>45081.793749999997</c:v>
                </c:pt>
                <c:pt idx="58702">
                  <c:v>45081.793749999997</c:v>
                </c:pt>
                <c:pt idx="58703">
                  <c:v>45081.793749999997</c:v>
                </c:pt>
                <c:pt idx="58704">
                  <c:v>45081.794444444444</c:v>
                </c:pt>
                <c:pt idx="58705">
                  <c:v>45081.794444444444</c:v>
                </c:pt>
                <c:pt idx="58706">
                  <c:v>45081.794444444444</c:v>
                </c:pt>
                <c:pt idx="58707">
                  <c:v>45081.794444444444</c:v>
                </c:pt>
                <c:pt idx="58708">
                  <c:v>45081.794444444444</c:v>
                </c:pt>
                <c:pt idx="58709">
                  <c:v>45081.794444444444</c:v>
                </c:pt>
                <c:pt idx="58710">
                  <c:v>45081.795138888891</c:v>
                </c:pt>
                <c:pt idx="58711">
                  <c:v>45081.795138888891</c:v>
                </c:pt>
                <c:pt idx="58712">
                  <c:v>45081.795138888891</c:v>
                </c:pt>
                <c:pt idx="58713">
                  <c:v>45081.795138888891</c:v>
                </c:pt>
                <c:pt idx="58714">
                  <c:v>45081.795138888891</c:v>
                </c:pt>
                <c:pt idx="58715">
                  <c:v>45081.795138888891</c:v>
                </c:pt>
                <c:pt idx="58716">
                  <c:v>45081.79583333333</c:v>
                </c:pt>
                <c:pt idx="58717">
                  <c:v>45081.79583333333</c:v>
                </c:pt>
                <c:pt idx="58718">
                  <c:v>45081.79583333333</c:v>
                </c:pt>
                <c:pt idx="58719">
                  <c:v>45081.79583333333</c:v>
                </c:pt>
                <c:pt idx="58720">
                  <c:v>45081.79583333333</c:v>
                </c:pt>
                <c:pt idx="58721">
                  <c:v>45081.79583333333</c:v>
                </c:pt>
                <c:pt idx="58722">
                  <c:v>45081.796527777777</c:v>
                </c:pt>
                <c:pt idx="58723">
                  <c:v>45081.796527777777</c:v>
                </c:pt>
                <c:pt idx="58724">
                  <c:v>45081.796527777777</c:v>
                </c:pt>
                <c:pt idx="58725">
                  <c:v>45081.796527777777</c:v>
                </c:pt>
                <c:pt idx="58726">
                  <c:v>45081.796527777777</c:v>
                </c:pt>
                <c:pt idx="58727">
                  <c:v>45081.796527777777</c:v>
                </c:pt>
                <c:pt idx="58728">
                  <c:v>45081.797222222223</c:v>
                </c:pt>
                <c:pt idx="58729">
                  <c:v>45081.797222222223</c:v>
                </c:pt>
                <c:pt idx="58730">
                  <c:v>45081.797222222223</c:v>
                </c:pt>
                <c:pt idx="58731">
                  <c:v>45081.797222222223</c:v>
                </c:pt>
                <c:pt idx="58732">
                  <c:v>45081.797222222223</c:v>
                </c:pt>
                <c:pt idx="58733">
                  <c:v>45081.797222222223</c:v>
                </c:pt>
                <c:pt idx="58734">
                  <c:v>45081.79791666667</c:v>
                </c:pt>
                <c:pt idx="58735">
                  <c:v>45081.79791666667</c:v>
                </c:pt>
                <c:pt idx="58736">
                  <c:v>45081.79791666667</c:v>
                </c:pt>
                <c:pt idx="58737">
                  <c:v>45081.79791666667</c:v>
                </c:pt>
                <c:pt idx="58738">
                  <c:v>45081.79791666667</c:v>
                </c:pt>
                <c:pt idx="58739">
                  <c:v>45081.79791666667</c:v>
                </c:pt>
                <c:pt idx="58740">
                  <c:v>45081.798611111109</c:v>
                </c:pt>
                <c:pt idx="58741">
                  <c:v>45081.798611111109</c:v>
                </c:pt>
                <c:pt idx="58742">
                  <c:v>45081.798611111109</c:v>
                </c:pt>
                <c:pt idx="58743">
                  <c:v>45081.798611111109</c:v>
                </c:pt>
                <c:pt idx="58744">
                  <c:v>45081.798611111109</c:v>
                </c:pt>
                <c:pt idx="58745">
                  <c:v>45081.798611111109</c:v>
                </c:pt>
                <c:pt idx="58746">
                  <c:v>45081.799305555556</c:v>
                </c:pt>
                <c:pt idx="58747">
                  <c:v>45081.799305555556</c:v>
                </c:pt>
                <c:pt idx="58748">
                  <c:v>45081.799305555556</c:v>
                </c:pt>
                <c:pt idx="58749">
                  <c:v>45081.799305555556</c:v>
                </c:pt>
                <c:pt idx="58750">
                  <c:v>45081.799305555556</c:v>
                </c:pt>
                <c:pt idx="58751">
                  <c:v>45081.799305555556</c:v>
                </c:pt>
                <c:pt idx="58752">
                  <c:v>45081.8</c:v>
                </c:pt>
                <c:pt idx="58753">
                  <c:v>45081.8</c:v>
                </c:pt>
                <c:pt idx="58754">
                  <c:v>45081.8</c:v>
                </c:pt>
                <c:pt idx="58755">
                  <c:v>45081.8</c:v>
                </c:pt>
                <c:pt idx="58756">
                  <c:v>45081.8</c:v>
                </c:pt>
                <c:pt idx="58757">
                  <c:v>45081.8</c:v>
                </c:pt>
                <c:pt idx="58758">
                  <c:v>45081.800694444442</c:v>
                </c:pt>
                <c:pt idx="58759">
                  <c:v>45081.800694444442</c:v>
                </c:pt>
                <c:pt idx="58760">
                  <c:v>45081.800694444442</c:v>
                </c:pt>
                <c:pt idx="58761">
                  <c:v>45081.800694444442</c:v>
                </c:pt>
                <c:pt idx="58762">
                  <c:v>45081.800694444442</c:v>
                </c:pt>
                <c:pt idx="58763">
                  <c:v>45081.800694444442</c:v>
                </c:pt>
                <c:pt idx="58764">
                  <c:v>45081.801388888889</c:v>
                </c:pt>
                <c:pt idx="58765">
                  <c:v>45081.801388888889</c:v>
                </c:pt>
                <c:pt idx="58766">
                  <c:v>45081.801388888889</c:v>
                </c:pt>
                <c:pt idx="58767">
                  <c:v>45081.801388888889</c:v>
                </c:pt>
                <c:pt idx="58768">
                  <c:v>45081.801388888889</c:v>
                </c:pt>
                <c:pt idx="58769">
                  <c:v>45081.801388888889</c:v>
                </c:pt>
                <c:pt idx="58770">
                  <c:v>45081.802083333336</c:v>
                </c:pt>
                <c:pt idx="58771">
                  <c:v>45081.802083333336</c:v>
                </c:pt>
                <c:pt idx="58772">
                  <c:v>45081.802083333336</c:v>
                </c:pt>
                <c:pt idx="58773">
                  <c:v>45081.802083333336</c:v>
                </c:pt>
                <c:pt idx="58774">
                  <c:v>45081.802083333336</c:v>
                </c:pt>
                <c:pt idx="58775">
                  <c:v>45081.802083333336</c:v>
                </c:pt>
                <c:pt idx="58776">
                  <c:v>45081.802777777775</c:v>
                </c:pt>
                <c:pt idx="58777">
                  <c:v>45081.802777777775</c:v>
                </c:pt>
                <c:pt idx="58778">
                  <c:v>45081.802777777775</c:v>
                </c:pt>
                <c:pt idx="58779">
                  <c:v>45081.802777777775</c:v>
                </c:pt>
                <c:pt idx="58780">
                  <c:v>45081.802777777775</c:v>
                </c:pt>
                <c:pt idx="58781">
                  <c:v>45081.802777777775</c:v>
                </c:pt>
                <c:pt idx="58782">
                  <c:v>45081.803472222222</c:v>
                </c:pt>
                <c:pt idx="58783">
                  <c:v>45081.803472222222</c:v>
                </c:pt>
                <c:pt idx="58784">
                  <c:v>45081.803472222222</c:v>
                </c:pt>
                <c:pt idx="58785">
                  <c:v>45081.803472222222</c:v>
                </c:pt>
                <c:pt idx="58786">
                  <c:v>45081.803472222222</c:v>
                </c:pt>
                <c:pt idx="58787">
                  <c:v>45081.803472222222</c:v>
                </c:pt>
                <c:pt idx="58788">
                  <c:v>45081.804166666669</c:v>
                </c:pt>
                <c:pt idx="58789">
                  <c:v>45081.804166666669</c:v>
                </c:pt>
                <c:pt idx="58790">
                  <c:v>45081.804166666669</c:v>
                </c:pt>
                <c:pt idx="58791">
                  <c:v>45081.804166666669</c:v>
                </c:pt>
                <c:pt idx="58792">
                  <c:v>45081.804166666669</c:v>
                </c:pt>
                <c:pt idx="58793">
                  <c:v>45081.804166666669</c:v>
                </c:pt>
                <c:pt idx="58794">
                  <c:v>45081.804861111108</c:v>
                </c:pt>
                <c:pt idx="58795">
                  <c:v>45081.804861111108</c:v>
                </c:pt>
                <c:pt idx="58796">
                  <c:v>45081.804861111108</c:v>
                </c:pt>
                <c:pt idx="58797">
                  <c:v>45081.804861111108</c:v>
                </c:pt>
                <c:pt idx="58798">
                  <c:v>45081.804861111108</c:v>
                </c:pt>
                <c:pt idx="58799">
                  <c:v>45081.804861111108</c:v>
                </c:pt>
                <c:pt idx="58800">
                  <c:v>45081.805555555555</c:v>
                </c:pt>
                <c:pt idx="58801">
                  <c:v>45081.805555555555</c:v>
                </c:pt>
                <c:pt idx="58802">
                  <c:v>45081.805555555555</c:v>
                </c:pt>
                <c:pt idx="58803">
                  <c:v>45081.805555555555</c:v>
                </c:pt>
                <c:pt idx="58804">
                  <c:v>45081.805555555555</c:v>
                </c:pt>
                <c:pt idx="58805">
                  <c:v>45081.805555555555</c:v>
                </c:pt>
                <c:pt idx="58806">
                  <c:v>45081.806250000001</c:v>
                </c:pt>
                <c:pt idx="58807">
                  <c:v>45081.806250000001</c:v>
                </c:pt>
                <c:pt idx="58808">
                  <c:v>45081.806250000001</c:v>
                </c:pt>
                <c:pt idx="58809">
                  <c:v>45081.806250000001</c:v>
                </c:pt>
                <c:pt idx="58810">
                  <c:v>45081.806250000001</c:v>
                </c:pt>
                <c:pt idx="58811">
                  <c:v>45081.806250000001</c:v>
                </c:pt>
                <c:pt idx="58812">
                  <c:v>45081.806944444441</c:v>
                </c:pt>
                <c:pt idx="58813">
                  <c:v>45081.806944444441</c:v>
                </c:pt>
                <c:pt idx="58814">
                  <c:v>45081.806944444441</c:v>
                </c:pt>
                <c:pt idx="58815">
                  <c:v>45081.806944444441</c:v>
                </c:pt>
                <c:pt idx="58816">
                  <c:v>45081.806944444441</c:v>
                </c:pt>
                <c:pt idx="58817">
                  <c:v>45081.806944444441</c:v>
                </c:pt>
                <c:pt idx="58818">
                  <c:v>45081.807638888888</c:v>
                </c:pt>
                <c:pt idx="58819">
                  <c:v>45081.807638888888</c:v>
                </c:pt>
                <c:pt idx="58820">
                  <c:v>45081.807638888888</c:v>
                </c:pt>
                <c:pt idx="58821">
                  <c:v>45081.807638888888</c:v>
                </c:pt>
                <c:pt idx="58822">
                  <c:v>45081.807638888888</c:v>
                </c:pt>
                <c:pt idx="58823">
                  <c:v>45081.807638888888</c:v>
                </c:pt>
                <c:pt idx="58824">
                  <c:v>45081.808333333334</c:v>
                </c:pt>
                <c:pt idx="58825">
                  <c:v>45081.808333333334</c:v>
                </c:pt>
                <c:pt idx="58826">
                  <c:v>45081.808333333334</c:v>
                </c:pt>
                <c:pt idx="58827">
                  <c:v>45081.808333333334</c:v>
                </c:pt>
                <c:pt idx="58828">
                  <c:v>45081.808333333334</c:v>
                </c:pt>
                <c:pt idx="58829">
                  <c:v>45081.808333333334</c:v>
                </c:pt>
                <c:pt idx="58830">
                  <c:v>45081.809027777781</c:v>
                </c:pt>
                <c:pt idx="58831">
                  <c:v>45081.809027777781</c:v>
                </c:pt>
                <c:pt idx="58832">
                  <c:v>45081.809027777781</c:v>
                </c:pt>
                <c:pt idx="58833">
                  <c:v>45081.809027777781</c:v>
                </c:pt>
                <c:pt idx="58834">
                  <c:v>45081.809027777781</c:v>
                </c:pt>
                <c:pt idx="58835">
                  <c:v>45081.809027777781</c:v>
                </c:pt>
                <c:pt idx="58836">
                  <c:v>45081.80972222222</c:v>
                </c:pt>
                <c:pt idx="58837">
                  <c:v>45081.80972222222</c:v>
                </c:pt>
                <c:pt idx="58838">
                  <c:v>45081.80972222222</c:v>
                </c:pt>
                <c:pt idx="58839">
                  <c:v>45081.80972222222</c:v>
                </c:pt>
                <c:pt idx="58840">
                  <c:v>45081.80972222222</c:v>
                </c:pt>
                <c:pt idx="58841">
                  <c:v>45081.80972222222</c:v>
                </c:pt>
                <c:pt idx="58842">
                  <c:v>45081.810416666667</c:v>
                </c:pt>
                <c:pt idx="58843">
                  <c:v>45081.810416666667</c:v>
                </c:pt>
                <c:pt idx="58844">
                  <c:v>45081.810416666667</c:v>
                </c:pt>
                <c:pt idx="58845">
                  <c:v>45081.810416666667</c:v>
                </c:pt>
                <c:pt idx="58846">
                  <c:v>45081.810416666667</c:v>
                </c:pt>
                <c:pt idx="58847">
                  <c:v>45081.810416666667</c:v>
                </c:pt>
                <c:pt idx="58848">
                  <c:v>45081.811111111114</c:v>
                </c:pt>
                <c:pt idx="58849">
                  <c:v>45081.811111111114</c:v>
                </c:pt>
                <c:pt idx="58850">
                  <c:v>45081.811111111114</c:v>
                </c:pt>
                <c:pt idx="58851">
                  <c:v>45081.811111111114</c:v>
                </c:pt>
                <c:pt idx="58852">
                  <c:v>45081.811111111114</c:v>
                </c:pt>
                <c:pt idx="58853">
                  <c:v>45081.811111111114</c:v>
                </c:pt>
                <c:pt idx="58854">
                  <c:v>45081.811805555553</c:v>
                </c:pt>
                <c:pt idx="58855">
                  <c:v>45081.811805555553</c:v>
                </c:pt>
                <c:pt idx="58856">
                  <c:v>45081.811805555553</c:v>
                </c:pt>
                <c:pt idx="58857">
                  <c:v>45081.811805555553</c:v>
                </c:pt>
                <c:pt idx="58858">
                  <c:v>45081.811805555553</c:v>
                </c:pt>
                <c:pt idx="58859">
                  <c:v>45081.811805555553</c:v>
                </c:pt>
                <c:pt idx="58860">
                  <c:v>45081.8125</c:v>
                </c:pt>
                <c:pt idx="58861">
                  <c:v>45081.8125</c:v>
                </c:pt>
                <c:pt idx="58862">
                  <c:v>45081.8125</c:v>
                </c:pt>
                <c:pt idx="58863">
                  <c:v>45081.8125</c:v>
                </c:pt>
                <c:pt idx="58864">
                  <c:v>45081.8125</c:v>
                </c:pt>
                <c:pt idx="58865">
                  <c:v>45081.8125</c:v>
                </c:pt>
                <c:pt idx="58866">
                  <c:v>45081.813194444447</c:v>
                </c:pt>
                <c:pt idx="58867">
                  <c:v>45081.813194444447</c:v>
                </c:pt>
                <c:pt idx="58868">
                  <c:v>45081.813194444447</c:v>
                </c:pt>
                <c:pt idx="58869">
                  <c:v>45081.813194444447</c:v>
                </c:pt>
                <c:pt idx="58870">
                  <c:v>45081.813194444447</c:v>
                </c:pt>
                <c:pt idx="58871">
                  <c:v>45081.813194444447</c:v>
                </c:pt>
                <c:pt idx="58872">
                  <c:v>45081.813888888886</c:v>
                </c:pt>
                <c:pt idx="58873">
                  <c:v>45081.813888888886</c:v>
                </c:pt>
                <c:pt idx="58874">
                  <c:v>45081.813888888886</c:v>
                </c:pt>
                <c:pt idx="58875">
                  <c:v>45081.813888888886</c:v>
                </c:pt>
                <c:pt idx="58876">
                  <c:v>45081.813888888886</c:v>
                </c:pt>
                <c:pt idx="58877">
                  <c:v>45081.813888888886</c:v>
                </c:pt>
                <c:pt idx="58878">
                  <c:v>45081.814583333333</c:v>
                </c:pt>
                <c:pt idx="58879">
                  <c:v>45081.814583333333</c:v>
                </c:pt>
                <c:pt idx="58880">
                  <c:v>45081.814583333333</c:v>
                </c:pt>
                <c:pt idx="58881">
                  <c:v>45081.814583333333</c:v>
                </c:pt>
                <c:pt idx="58882">
                  <c:v>45081.814583333333</c:v>
                </c:pt>
                <c:pt idx="58883">
                  <c:v>45081.814583333333</c:v>
                </c:pt>
                <c:pt idx="58884">
                  <c:v>45081.81527777778</c:v>
                </c:pt>
                <c:pt idx="58885">
                  <c:v>45081.81527777778</c:v>
                </c:pt>
                <c:pt idx="58886">
                  <c:v>45081.81527777778</c:v>
                </c:pt>
                <c:pt idx="58887">
                  <c:v>45081.81527777778</c:v>
                </c:pt>
                <c:pt idx="58888">
                  <c:v>45081.81527777778</c:v>
                </c:pt>
                <c:pt idx="58889">
                  <c:v>45081.81527777778</c:v>
                </c:pt>
                <c:pt idx="58890">
                  <c:v>45081.815972222219</c:v>
                </c:pt>
                <c:pt idx="58891">
                  <c:v>45081.815972222219</c:v>
                </c:pt>
                <c:pt idx="58892">
                  <c:v>45081.815972222219</c:v>
                </c:pt>
                <c:pt idx="58893">
                  <c:v>45081.815972222219</c:v>
                </c:pt>
                <c:pt idx="58894">
                  <c:v>45081.815972222219</c:v>
                </c:pt>
                <c:pt idx="58895">
                  <c:v>45081.815972222219</c:v>
                </c:pt>
                <c:pt idx="58896">
                  <c:v>45081.816666666666</c:v>
                </c:pt>
                <c:pt idx="58897">
                  <c:v>45081.816666666666</c:v>
                </c:pt>
                <c:pt idx="58898">
                  <c:v>45081.816666666666</c:v>
                </c:pt>
                <c:pt idx="58899">
                  <c:v>45081.816666666666</c:v>
                </c:pt>
                <c:pt idx="58900">
                  <c:v>45081.816666666666</c:v>
                </c:pt>
                <c:pt idx="58901">
                  <c:v>45081.816666666666</c:v>
                </c:pt>
                <c:pt idx="58902">
                  <c:v>45081.817361111112</c:v>
                </c:pt>
                <c:pt idx="58903">
                  <c:v>45081.817361111112</c:v>
                </c:pt>
                <c:pt idx="58904">
                  <c:v>45081.817361111112</c:v>
                </c:pt>
                <c:pt idx="58905">
                  <c:v>45081.817361111112</c:v>
                </c:pt>
                <c:pt idx="58906">
                  <c:v>45081.817361111112</c:v>
                </c:pt>
                <c:pt idx="58907">
                  <c:v>45081.817361111112</c:v>
                </c:pt>
                <c:pt idx="58908">
                  <c:v>45081.818055555559</c:v>
                </c:pt>
                <c:pt idx="58909">
                  <c:v>45081.818055555559</c:v>
                </c:pt>
                <c:pt idx="58910">
                  <c:v>45081.818055555559</c:v>
                </c:pt>
                <c:pt idx="58911">
                  <c:v>45081.818055555559</c:v>
                </c:pt>
                <c:pt idx="58912">
                  <c:v>45081.818055555559</c:v>
                </c:pt>
                <c:pt idx="58913">
                  <c:v>45081.818055555559</c:v>
                </c:pt>
                <c:pt idx="58914">
                  <c:v>45081.818749999999</c:v>
                </c:pt>
                <c:pt idx="58915">
                  <c:v>45081.818749999999</c:v>
                </c:pt>
                <c:pt idx="58916">
                  <c:v>45081.818749999999</c:v>
                </c:pt>
                <c:pt idx="58917">
                  <c:v>45081.818749999999</c:v>
                </c:pt>
                <c:pt idx="58918">
                  <c:v>45081.818749999999</c:v>
                </c:pt>
                <c:pt idx="58919">
                  <c:v>45081.818749999999</c:v>
                </c:pt>
                <c:pt idx="58920">
                  <c:v>45081.819444444445</c:v>
                </c:pt>
                <c:pt idx="58921">
                  <c:v>45081.819444444445</c:v>
                </c:pt>
                <c:pt idx="58922">
                  <c:v>45081.819444444445</c:v>
                </c:pt>
                <c:pt idx="58923">
                  <c:v>45081.819444444445</c:v>
                </c:pt>
                <c:pt idx="58924">
                  <c:v>45081.819444444445</c:v>
                </c:pt>
                <c:pt idx="58925">
                  <c:v>45081.819444444445</c:v>
                </c:pt>
                <c:pt idx="58926">
                  <c:v>45081.820138888892</c:v>
                </c:pt>
                <c:pt idx="58927">
                  <c:v>45081.820138888892</c:v>
                </c:pt>
                <c:pt idx="58928">
                  <c:v>45081.820138888892</c:v>
                </c:pt>
                <c:pt idx="58929">
                  <c:v>45081.820138888892</c:v>
                </c:pt>
                <c:pt idx="58930">
                  <c:v>45081.820138888892</c:v>
                </c:pt>
                <c:pt idx="58931">
                  <c:v>45081.820138888892</c:v>
                </c:pt>
                <c:pt idx="58932">
                  <c:v>45081.820833333331</c:v>
                </c:pt>
                <c:pt idx="58933">
                  <c:v>45081.820833333331</c:v>
                </c:pt>
                <c:pt idx="58934">
                  <c:v>45081.820833333331</c:v>
                </c:pt>
                <c:pt idx="58935">
                  <c:v>45081.820833333331</c:v>
                </c:pt>
                <c:pt idx="58936">
                  <c:v>45081.820833333331</c:v>
                </c:pt>
                <c:pt idx="58937">
                  <c:v>45081.820833333331</c:v>
                </c:pt>
                <c:pt idx="58938">
                  <c:v>45081.821527777778</c:v>
                </c:pt>
                <c:pt idx="58939">
                  <c:v>45081.821527777778</c:v>
                </c:pt>
                <c:pt idx="58940">
                  <c:v>45081.821527777778</c:v>
                </c:pt>
                <c:pt idx="58941">
                  <c:v>45081.821527777778</c:v>
                </c:pt>
                <c:pt idx="58942">
                  <c:v>45081.821527777778</c:v>
                </c:pt>
                <c:pt idx="58943">
                  <c:v>45081.821527777778</c:v>
                </c:pt>
                <c:pt idx="58944">
                  <c:v>45081.822222222225</c:v>
                </c:pt>
                <c:pt idx="58945">
                  <c:v>45081.822222222225</c:v>
                </c:pt>
                <c:pt idx="58946">
                  <c:v>45081.822222222225</c:v>
                </c:pt>
                <c:pt idx="58947">
                  <c:v>45081.822222222225</c:v>
                </c:pt>
                <c:pt idx="58948">
                  <c:v>45081.822222222225</c:v>
                </c:pt>
                <c:pt idx="58949">
                  <c:v>45081.822222222225</c:v>
                </c:pt>
                <c:pt idx="58950">
                  <c:v>45081.822916666664</c:v>
                </c:pt>
                <c:pt idx="58951">
                  <c:v>45081.822916666664</c:v>
                </c:pt>
                <c:pt idx="58952">
                  <c:v>45081.822916666664</c:v>
                </c:pt>
                <c:pt idx="58953">
                  <c:v>45081.822916666664</c:v>
                </c:pt>
                <c:pt idx="58954">
                  <c:v>45081.822916666664</c:v>
                </c:pt>
                <c:pt idx="58955">
                  <c:v>45081.822916666664</c:v>
                </c:pt>
                <c:pt idx="58956">
                  <c:v>45081.823611111111</c:v>
                </c:pt>
                <c:pt idx="58957">
                  <c:v>45081.823611111111</c:v>
                </c:pt>
                <c:pt idx="58958">
                  <c:v>45081.823611111111</c:v>
                </c:pt>
                <c:pt idx="58959">
                  <c:v>45081.823611111111</c:v>
                </c:pt>
                <c:pt idx="58960">
                  <c:v>45081.823611111111</c:v>
                </c:pt>
                <c:pt idx="58961">
                  <c:v>45081.823611111111</c:v>
                </c:pt>
                <c:pt idx="58962">
                  <c:v>45081.824305555558</c:v>
                </c:pt>
                <c:pt idx="58963">
                  <c:v>45081.824305555558</c:v>
                </c:pt>
                <c:pt idx="58964">
                  <c:v>45081.824305555558</c:v>
                </c:pt>
                <c:pt idx="58965">
                  <c:v>45081.824305555558</c:v>
                </c:pt>
                <c:pt idx="58966">
                  <c:v>45081.824305555558</c:v>
                </c:pt>
                <c:pt idx="58967">
                  <c:v>45081.824305555558</c:v>
                </c:pt>
                <c:pt idx="58968">
                  <c:v>45081.824999999997</c:v>
                </c:pt>
                <c:pt idx="58969">
                  <c:v>45081.824999999997</c:v>
                </c:pt>
                <c:pt idx="58970">
                  <c:v>45081.824999999997</c:v>
                </c:pt>
                <c:pt idx="58971">
                  <c:v>45081.824999999997</c:v>
                </c:pt>
                <c:pt idx="58972">
                  <c:v>45081.824999999997</c:v>
                </c:pt>
                <c:pt idx="58973">
                  <c:v>45081.824999999997</c:v>
                </c:pt>
                <c:pt idx="58974">
                  <c:v>45081.825694444444</c:v>
                </c:pt>
                <c:pt idx="58975">
                  <c:v>45081.825694444444</c:v>
                </c:pt>
                <c:pt idx="58976">
                  <c:v>45081.825694444444</c:v>
                </c:pt>
                <c:pt idx="58977">
                  <c:v>45081.825694444444</c:v>
                </c:pt>
                <c:pt idx="58978">
                  <c:v>45081.825694444444</c:v>
                </c:pt>
                <c:pt idx="58979">
                  <c:v>45081.825694444444</c:v>
                </c:pt>
                <c:pt idx="58980">
                  <c:v>45081.826388888891</c:v>
                </c:pt>
                <c:pt idx="58981">
                  <c:v>45081.826388888891</c:v>
                </c:pt>
                <c:pt idx="58982">
                  <c:v>45081.826388888891</c:v>
                </c:pt>
                <c:pt idx="58983">
                  <c:v>45081.826388888891</c:v>
                </c:pt>
                <c:pt idx="58984">
                  <c:v>45081.826388888891</c:v>
                </c:pt>
                <c:pt idx="58985">
                  <c:v>45081.826388888891</c:v>
                </c:pt>
                <c:pt idx="58986">
                  <c:v>45081.82708333333</c:v>
                </c:pt>
                <c:pt idx="58987">
                  <c:v>45081.82708333333</c:v>
                </c:pt>
                <c:pt idx="58988">
                  <c:v>45081.82708333333</c:v>
                </c:pt>
                <c:pt idx="58989">
                  <c:v>45081.82708333333</c:v>
                </c:pt>
                <c:pt idx="58990">
                  <c:v>45081.82708333333</c:v>
                </c:pt>
                <c:pt idx="58991">
                  <c:v>45081.82708333333</c:v>
                </c:pt>
                <c:pt idx="58992">
                  <c:v>45081.827777777777</c:v>
                </c:pt>
                <c:pt idx="58993">
                  <c:v>45081.827777777777</c:v>
                </c:pt>
                <c:pt idx="58994">
                  <c:v>45081.827777777777</c:v>
                </c:pt>
                <c:pt idx="58995">
                  <c:v>45081.827777777777</c:v>
                </c:pt>
                <c:pt idx="58996">
                  <c:v>45081.827777777777</c:v>
                </c:pt>
                <c:pt idx="58997">
                  <c:v>45081.827777777777</c:v>
                </c:pt>
                <c:pt idx="58998">
                  <c:v>45081.828472222223</c:v>
                </c:pt>
                <c:pt idx="58999">
                  <c:v>45081.828472222223</c:v>
                </c:pt>
                <c:pt idx="59000">
                  <c:v>45081.828472222223</c:v>
                </c:pt>
                <c:pt idx="59001">
                  <c:v>45081.828472222223</c:v>
                </c:pt>
                <c:pt idx="59002">
                  <c:v>45081.828472222223</c:v>
                </c:pt>
                <c:pt idx="59003">
                  <c:v>45081.828472222223</c:v>
                </c:pt>
                <c:pt idx="59004">
                  <c:v>45081.82916666667</c:v>
                </c:pt>
                <c:pt idx="59005">
                  <c:v>45081.82916666667</c:v>
                </c:pt>
                <c:pt idx="59006">
                  <c:v>45081.82916666667</c:v>
                </c:pt>
                <c:pt idx="59007">
                  <c:v>45081.82916666667</c:v>
                </c:pt>
                <c:pt idx="59008">
                  <c:v>45081.82916666667</c:v>
                </c:pt>
                <c:pt idx="59009">
                  <c:v>45081.82916666667</c:v>
                </c:pt>
                <c:pt idx="59010">
                  <c:v>45081.829861111109</c:v>
                </c:pt>
                <c:pt idx="59011">
                  <c:v>45081.829861111109</c:v>
                </c:pt>
                <c:pt idx="59012">
                  <c:v>45081.829861111109</c:v>
                </c:pt>
                <c:pt idx="59013">
                  <c:v>45081.829861111109</c:v>
                </c:pt>
                <c:pt idx="59014">
                  <c:v>45081.829861111109</c:v>
                </c:pt>
                <c:pt idx="59015">
                  <c:v>45081.829861111109</c:v>
                </c:pt>
                <c:pt idx="59016">
                  <c:v>45081.830555555556</c:v>
                </c:pt>
                <c:pt idx="59017">
                  <c:v>45081.830555555556</c:v>
                </c:pt>
                <c:pt idx="59018">
                  <c:v>45081.830555555556</c:v>
                </c:pt>
                <c:pt idx="59019">
                  <c:v>45081.830555555556</c:v>
                </c:pt>
                <c:pt idx="59020">
                  <c:v>45081.830555555556</c:v>
                </c:pt>
                <c:pt idx="59021">
                  <c:v>45081.830555555556</c:v>
                </c:pt>
                <c:pt idx="59022">
                  <c:v>45081.831250000003</c:v>
                </c:pt>
                <c:pt idx="59023">
                  <c:v>45081.831250000003</c:v>
                </c:pt>
                <c:pt idx="59024">
                  <c:v>45081.831250000003</c:v>
                </c:pt>
                <c:pt idx="59025">
                  <c:v>45081.831250000003</c:v>
                </c:pt>
                <c:pt idx="59026">
                  <c:v>45081.831250000003</c:v>
                </c:pt>
                <c:pt idx="59027">
                  <c:v>45081.831250000003</c:v>
                </c:pt>
                <c:pt idx="59028">
                  <c:v>45081.831944444442</c:v>
                </c:pt>
                <c:pt idx="59029">
                  <c:v>45081.831944444442</c:v>
                </c:pt>
                <c:pt idx="59030">
                  <c:v>45081.831944444442</c:v>
                </c:pt>
                <c:pt idx="59031">
                  <c:v>45081.831944444442</c:v>
                </c:pt>
                <c:pt idx="59032">
                  <c:v>45081.831944444442</c:v>
                </c:pt>
                <c:pt idx="59033">
                  <c:v>45081.831944444442</c:v>
                </c:pt>
                <c:pt idx="59034">
                  <c:v>45081.832638888889</c:v>
                </c:pt>
                <c:pt idx="59035">
                  <c:v>45081.832638888889</c:v>
                </c:pt>
                <c:pt idx="59036">
                  <c:v>45081.832638888889</c:v>
                </c:pt>
                <c:pt idx="59037">
                  <c:v>45081.832638888889</c:v>
                </c:pt>
                <c:pt idx="59038">
                  <c:v>45081.832638888889</c:v>
                </c:pt>
                <c:pt idx="59039">
                  <c:v>45081.832638888889</c:v>
                </c:pt>
                <c:pt idx="59040">
                  <c:v>45081.833333333336</c:v>
                </c:pt>
                <c:pt idx="59041">
                  <c:v>45081.833333333336</c:v>
                </c:pt>
                <c:pt idx="59042">
                  <c:v>45081.833333333336</c:v>
                </c:pt>
                <c:pt idx="59043">
                  <c:v>45081.833333333336</c:v>
                </c:pt>
                <c:pt idx="59044">
                  <c:v>45081.833333333336</c:v>
                </c:pt>
                <c:pt idx="59045">
                  <c:v>45081.833333333336</c:v>
                </c:pt>
                <c:pt idx="59046">
                  <c:v>45081.834027777775</c:v>
                </c:pt>
                <c:pt idx="59047">
                  <c:v>45081.834027777775</c:v>
                </c:pt>
                <c:pt idx="59048">
                  <c:v>45081.834027777775</c:v>
                </c:pt>
                <c:pt idx="59049">
                  <c:v>45081.834027777775</c:v>
                </c:pt>
                <c:pt idx="59050">
                  <c:v>45081.834027777775</c:v>
                </c:pt>
                <c:pt idx="59051">
                  <c:v>45081.834027777775</c:v>
                </c:pt>
                <c:pt idx="59052">
                  <c:v>45081.834722222222</c:v>
                </c:pt>
                <c:pt idx="59053">
                  <c:v>45081.834722222222</c:v>
                </c:pt>
                <c:pt idx="59054">
                  <c:v>45081.834722222222</c:v>
                </c:pt>
                <c:pt idx="59055">
                  <c:v>45081.834722222222</c:v>
                </c:pt>
                <c:pt idx="59056">
                  <c:v>45081.834722222222</c:v>
                </c:pt>
                <c:pt idx="59057">
                  <c:v>45081.834722222222</c:v>
                </c:pt>
                <c:pt idx="59058">
                  <c:v>45081.835416666669</c:v>
                </c:pt>
                <c:pt idx="59059">
                  <c:v>45081.835416666669</c:v>
                </c:pt>
                <c:pt idx="59060">
                  <c:v>45081.835416666669</c:v>
                </c:pt>
                <c:pt idx="59061">
                  <c:v>45081.835416666669</c:v>
                </c:pt>
                <c:pt idx="59062">
                  <c:v>45081.835416666669</c:v>
                </c:pt>
                <c:pt idx="59063">
                  <c:v>45081.835416666669</c:v>
                </c:pt>
                <c:pt idx="59064">
                  <c:v>45081.836111111108</c:v>
                </c:pt>
                <c:pt idx="59065">
                  <c:v>45081.836111111108</c:v>
                </c:pt>
                <c:pt idx="59066">
                  <c:v>45081.836111111108</c:v>
                </c:pt>
                <c:pt idx="59067">
                  <c:v>45081.836111111108</c:v>
                </c:pt>
                <c:pt idx="59068">
                  <c:v>45081.836111111108</c:v>
                </c:pt>
                <c:pt idx="59069">
                  <c:v>45081.836111111108</c:v>
                </c:pt>
                <c:pt idx="59070">
                  <c:v>45081.836805555555</c:v>
                </c:pt>
                <c:pt idx="59071">
                  <c:v>45081.836805555555</c:v>
                </c:pt>
                <c:pt idx="59072">
                  <c:v>45081.836805555555</c:v>
                </c:pt>
                <c:pt idx="59073">
                  <c:v>45081.836805555555</c:v>
                </c:pt>
                <c:pt idx="59074">
                  <c:v>45081.836805555555</c:v>
                </c:pt>
                <c:pt idx="59075">
                  <c:v>45081.836805555555</c:v>
                </c:pt>
                <c:pt idx="59076">
                  <c:v>45081.837500000001</c:v>
                </c:pt>
                <c:pt idx="59077">
                  <c:v>45081.837500000001</c:v>
                </c:pt>
                <c:pt idx="59078">
                  <c:v>45081.837500000001</c:v>
                </c:pt>
                <c:pt idx="59079">
                  <c:v>45081.837500000001</c:v>
                </c:pt>
                <c:pt idx="59080">
                  <c:v>45081.837500000001</c:v>
                </c:pt>
                <c:pt idx="59081">
                  <c:v>45081.837500000001</c:v>
                </c:pt>
                <c:pt idx="59082">
                  <c:v>45081.838194444441</c:v>
                </c:pt>
                <c:pt idx="59083">
                  <c:v>45081.838194444441</c:v>
                </c:pt>
                <c:pt idx="59084">
                  <c:v>45081.838194444441</c:v>
                </c:pt>
                <c:pt idx="59085">
                  <c:v>45081.838194444441</c:v>
                </c:pt>
                <c:pt idx="59086">
                  <c:v>45081.838194444441</c:v>
                </c:pt>
                <c:pt idx="59087">
                  <c:v>45081.838194444441</c:v>
                </c:pt>
                <c:pt idx="59088">
                  <c:v>45081.838888888888</c:v>
                </c:pt>
                <c:pt idx="59089">
                  <c:v>45081.838888888888</c:v>
                </c:pt>
                <c:pt idx="59090">
                  <c:v>45081.838888888888</c:v>
                </c:pt>
                <c:pt idx="59091">
                  <c:v>45081.838888888888</c:v>
                </c:pt>
                <c:pt idx="59092">
                  <c:v>45081.838888888888</c:v>
                </c:pt>
                <c:pt idx="59093">
                  <c:v>45081.838888888888</c:v>
                </c:pt>
                <c:pt idx="59094">
                  <c:v>45081.839583333334</c:v>
                </c:pt>
                <c:pt idx="59095">
                  <c:v>45081.839583333334</c:v>
                </c:pt>
                <c:pt idx="59096">
                  <c:v>45081.839583333334</c:v>
                </c:pt>
                <c:pt idx="59097">
                  <c:v>45081.839583333334</c:v>
                </c:pt>
                <c:pt idx="59098">
                  <c:v>45081.839583333334</c:v>
                </c:pt>
                <c:pt idx="59099">
                  <c:v>45081.839583333334</c:v>
                </c:pt>
                <c:pt idx="59100">
                  <c:v>45081.840277777781</c:v>
                </c:pt>
                <c:pt idx="59101">
                  <c:v>45081.840277777781</c:v>
                </c:pt>
                <c:pt idx="59102">
                  <c:v>45081.840277777781</c:v>
                </c:pt>
                <c:pt idx="59103">
                  <c:v>45081.840277777781</c:v>
                </c:pt>
                <c:pt idx="59104">
                  <c:v>45081.840277777781</c:v>
                </c:pt>
                <c:pt idx="59105">
                  <c:v>45081.840277777781</c:v>
                </c:pt>
                <c:pt idx="59106">
                  <c:v>45081.84097222222</c:v>
                </c:pt>
                <c:pt idx="59107">
                  <c:v>45081.84097222222</c:v>
                </c:pt>
                <c:pt idx="59108">
                  <c:v>45081.84097222222</c:v>
                </c:pt>
                <c:pt idx="59109">
                  <c:v>45081.84097222222</c:v>
                </c:pt>
                <c:pt idx="59110">
                  <c:v>45081.84097222222</c:v>
                </c:pt>
                <c:pt idx="59111">
                  <c:v>45081.84097222222</c:v>
                </c:pt>
                <c:pt idx="59112">
                  <c:v>45081.841666666667</c:v>
                </c:pt>
                <c:pt idx="59113">
                  <c:v>45081.841666666667</c:v>
                </c:pt>
                <c:pt idx="59114">
                  <c:v>45081.841666666667</c:v>
                </c:pt>
                <c:pt idx="59115">
                  <c:v>45081.841666666667</c:v>
                </c:pt>
                <c:pt idx="59116">
                  <c:v>45081.841666666667</c:v>
                </c:pt>
                <c:pt idx="59117">
                  <c:v>45081.841666666667</c:v>
                </c:pt>
                <c:pt idx="59118">
                  <c:v>45081.842361111114</c:v>
                </c:pt>
                <c:pt idx="59119">
                  <c:v>45081.842361111114</c:v>
                </c:pt>
                <c:pt idx="59120">
                  <c:v>45081.842361111114</c:v>
                </c:pt>
                <c:pt idx="59121">
                  <c:v>45081.842361111114</c:v>
                </c:pt>
                <c:pt idx="59122">
                  <c:v>45081.842361111114</c:v>
                </c:pt>
                <c:pt idx="59123">
                  <c:v>45081.842361111114</c:v>
                </c:pt>
                <c:pt idx="59124">
                  <c:v>45081.843055555553</c:v>
                </c:pt>
                <c:pt idx="59125">
                  <c:v>45081.843055555553</c:v>
                </c:pt>
                <c:pt idx="59126">
                  <c:v>45081.843055555553</c:v>
                </c:pt>
                <c:pt idx="59127">
                  <c:v>45081.843055555553</c:v>
                </c:pt>
                <c:pt idx="59128">
                  <c:v>45081.843055555553</c:v>
                </c:pt>
                <c:pt idx="59129">
                  <c:v>45081.843055555553</c:v>
                </c:pt>
                <c:pt idx="59130">
                  <c:v>45081.84375</c:v>
                </c:pt>
                <c:pt idx="59131">
                  <c:v>45081.84375</c:v>
                </c:pt>
                <c:pt idx="59132">
                  <c:v>45081.84375</c:v>
                </c:pt>
                <c:pt idx="59133">
                  <c:v>45081.84375</c:v>
                </c:pt>
                <c:pt idx="59134">
                  <c:v>45081.84375</c:v>
                </c:pt>
                <c:pt idx="59135">
                  <c:v>45081.84375</c:v>
                </c:pt>
                <c:pt idx="59136">
                  <c:v>45081.844444444447</c:v>
                </c:pt>
                <c:pt idx="59137">
                  <c:v>45081.844444444447</c:v>
                </c:pt>
                <c:pt idx="59138">
                  <c:v>45081.844444444447</c:v>
                </c:pt>
                <c:pt idx="59139">
                  <c:v>45081.844444444447</c:v>
                </c:pt>
                <c:pt idx="59140">
                  <c:v>45081.844444444447</c:v>
                </c:pt>
                <c:pt idx="59141">
                  <c:v>45081.844444444447</c:v>
                </c:pt>
                <c:pt idx="59142">
                  <c:v>45081.845138888886</c:v>
                </c:pt>
                <c:pt idx="59143">
                  <c:v>45081.845138888886</c:v>
                </c:pt>
                <c:pt idx="59144">
                  <c:v>45081.845138888886</c:v>
                </c:pt>
                <c:pt idx="59145">
                  <c:v>45081.845138888886</c:v>
                </c:pt>
                <c:pt idx="59146">
                  <c:v>45081.845138888886</c:v>
                </c:pt>
                <c:pt idx="59147">
                  <c:v>45081.845138888886</c:v>
                </c:pt>
                <c:pt idx="59148">
                  <c:v>45081.845833333333</c:v>
                </c:pt>
                <c:pt idx="59149">
                  <c:v>45081.845833333333</c:v>
                </c:pt>
                <c:pt idx="59150">
                  <c:v>45081.845833333333</c:v>
                </c:pt>
                <c:pt idx="59151">
                  <c:v>45081.845833333333</c:v>
                </c:pt>
                <c:pt idx="59152">
                  <c:v>45081.845833333333</c:v>
                </c:pt>
                <c:pt idx="59153">
                  <c:v>45081.845833333333</c:v>
                </c:pt>
                <c:pt idx="59154">
                  <c:v>45081.84652777778</c:v>
                </c:pt>
                <c:pt idx="59155">
                  <c:v>45081.84652777778</c:v>
                </c:pt>
                <c:pt idx="59156">
                  <c:v>45081.84652777778</c:v>
                </c:pt>
                <c:pt idx="59157">
                  <c:v>45081.84652777778</c:v>
                </c:pt>
                <c:pt idx="59158">
                  <c:v>45081.84652777778</c:v>
                </c:pt>
                <c:pt idx="59159">
                  <c:v>45081.84652777778</c:v>
                </c:pt>
                <c:pt idx="59160">
                  <c:v>45081.847222222219</c:v>
                </c:pt>
                <c:pt idx="59161">
                  <c:v>45081.847222222219</c:v>
                </c:pt>
                <c:pt idx="59162">
                  <c:v>45081.847222222219</c:v>
                </c:pt>
                <c:pt idx="59163">
                  <c:v>45081.847222222219</c:v>
                </c:pt>
                <c:pt idx="59164">
                  <c:v>45081.847222222219</c:v>
                </c:pt>
                <c:pt idx="59165">
                  <c:v>45081.847222222219</c:v>
                </c:pt>
                <c:pt idx="59166">
                  <c:v>45081.847916666666</c:v>
                </c:pt>
                <c:pt idx="59167">
                  <c:v>45081.847916666666</c:v>
                </c:pt>
                <c:pt idx="59168">
                  <c:v>45081.847916666666</c:v>
                </c:pt>
                <c:pt idx="59169">
                  <c:v>45081.847916666666</c:v>
                </c:pt>
                <c:pt idx="59170">
                  <c:v>45081.847916666666</c:v>
                </c:pt>
                <c:pt idx="59171">
                  <c:v>45081.847916666666</c:v>
                </c:pt>
                <c:pt idx="59172">
                  <c:v>45081.848611111112</c:v>
                </c:pt>
                <c:pt idx="59173">
                  <c:v>45081.848611111112</c:v>
                </c:pt>
                <c:pt idx="59174">
                  <c:v>45081.848611111112</c:v>
                </c:pt>
                <c:pt idx="59175">
                  <c:v>45081.848611111112</c:v>
                </c:pt>
                <c:pt idx="59176">
                  <c:v>45081.848611111112</c:v>
                </c:pt>
                <c:pt idx="59177">
                  <c:v>45081.848611111112</c:v>
                </c:pt>
                <c:pt idx="59178">
                  <c:v>45081.849305555559</c:v>
                </c:pt>
                <c:pt idx="59179">
                  <c:v>45081.849305555559</c:v>
                </c:pt>
                <c:pt idx="59180">
                  <c:v>45081.849305555559</c:v>
                </c:pt>
                <c:pt idx="59181">
                  <c:v>45081.849305555559</c:v>
                </c:pt>
                <c:pt idx="59182">
                  <c:v>45081.849305555559</c:v>
                </c:pt>
                <c:pt idx="59183">
                  <c:v>45081.849305555559</c:v>
                </c:pt>
                <c:pt idx="59184">
                  <c:v>45081.85</c:v>
                </c:pt>
                <c:pt idx="59185">
                  <c:v>45081.85</c:v>
                </c:pt>
                <c:pt idx="59186">
                  <c:v>45081.85</c:v>
                </c:pt>
                <c:pt idx="59187">
                  <c:v>45081.85</c:v>
                </c:pt>
                <c:pt idx="59188">
                  <c:v>45081.85</c:v>
                </c:pt>
                <c:pt idx="59189">
                  <c:v>45081.85</c:v>
                </c:pt>
                <c:pt idx="59190">
                  <c:v>45081.850694444445</c:v>
                </c:pt>
                <c:pt idx="59191">
                  <c:v>45081.850694444445</c:v>
                </c:pt>
                <c:pt idx="59192">
                  <c:v>45081.850694444445</c:v>
                </c:pt>
                <c:pt idx="59193">
                  <c:v>45081.850694444445</c:v>
                </c:pt>
                <c:pt idx="59194">
                  <c:v>45081.850694444445</c:v>
                </c:pt>
                <c:pt idx="59195">
                  <c:v>45081.850694444445</c:v>
                </c:pt>
                <c:pt idx="59196">
                  <c:v>45081.851388888892</c:v>
                </c:pt>
                <c:pt idx="59197">
                  <c:v>45081.851388888892</c:v>
                </c:pt>
                <c:pt idx="59198">
                  <c:v>45081.851388888892</c:v>
                </c:pt>
                <c:pt idx="59199">
                  <c:v>45081.851388888892</c:v>
                </c:pt>
                <c:pt idx="59200">
                  <c:v>45081.851388888892</c:v>
                </c:pt>
                <c:pt idx="59201">
                  <c:v>45081.851388888892</c:v>
                </c:pt>
                <c:pt idx="59202">
                  <c:v>45081.852083333331</c:v>
                </c:pt>
                <c:pt idx="59203">
                  <c:v>45081.852083333331</c:v>
                </c:pt>
                <c:pt idx="59204">
                  <c:v>45081.852083333331</c:v>
                </c:pt>
                <c:pt idx="59205">
                  <c:v>45081.852083333331</c:v>
                </c:pt>
                <c:pt idx="59206">
                  <c:v>45081.852083333331</c:v>
                </c:pt>
                <c:pt idx="59207">
                  <c:v>45081.852083333331</c:v>
                </c:pt>
                <c:pt idx="59208">
                  <c:v>45081.852777777778</c:v>
                </c:pt>
                <c:pt idx="59209">
                  <c:v>45081.852777777778</c:v>
                </c:pt>
                <c:pt idx="59210">
                  <c:v>45081.852777777778</c:v>
                </c:pt>
                <c:pt idx="59211">
                  <c:v>45081.852777777778</c:v>
                </c:pt>
                <c:pt idx="59212">
                  <c:v>45081.852777777778</c:v>
                </c:pt>
                <c:pt idx="59213">
                  <c:v>45081.852777777778</c:v>
                </c:pt>
                <c:pt idx="59214">
                  <c:v>45081.853472222225</c:v>
                </c:pt>
                <c:pt idx="59215">
                  <c:v>45081.853472222225</c:v>
                </c:pt>
                <c:pt idx="59216">
                  <c:v>45081.853472222225</c:v>
                </c:pt>
                <c:pt idx="59217">
                  <c:v>45081.853472222225</c:v>
                </c:pt>
                <c:pt idx="59218">
                  <c:v>45081.853472222225</c:v>
                </c:pt>
                <c:pt idx="59219">
                  <c:v>45081.853472222225</c:v>
                </c:pt>
                <c:pt idx="59220">
                  <c:v>45081.854166666664</c:v>
                </c:pt>
                <c:pt idx="59221">
                  <c:v>45081.854166666664</c:v>
                </c:pt>
                <c:pt idx="59222">
                  <c:v>45081.854166666664</c:v>
                </c:pt>
                <c:pt idx="59223">
                  <c:v>45081.854166666664</c:v>
                </c:pt>
                <c:pt idx="59224">
                  <c:v>45081.854166666664</c:v>
                </c:pt>
                <c:pt idx="59225">
                  <c:v>45081.854166666664</c:v>
                </c:pt>
                <c:pt idx="59226">
                  <c:v>45081.854861111111</c:v>
                </c:pt>
                <c:pt idx="59227">
                  <c:v>45081.854861111111</c:v>
                </c:pt>
                <c:pt idx="59228">
                  <c:v>45081.854861111111</c:v>
                </c:pt>
                <c:pt idx="59229">
                  <c:v>45081.854861111111</c:v>
                </c:pt>
                <c:pt idx="59230">
                  <c:v>45081.854861111111</c:v>
                </c:pt>
                <c:pt idx="59231">
                  <c:v>45081.854861111111</c:v>
                </c:pt>
                <c:pt idx="59232">
                  <c:v>45081.855555555558</c:v>
                </c:pt>
                <c:pt idx="59233">
                  <c:v>45081.855555555558</c:v>
                </c:pt>
                <c:pt idx="59234">
                  <c:v>45081.855555555558</c:v>
                </c:pt>
                <c:pt idx="59235">
                  <c:v>45081.855555555558</c:v>
                </c:pt>
                <c:pt idx="59236">
                  <c:v>45081.855555555558</c:v>
                </c:pt>
                <c:pt idx="59237">
                  <c:v>45081.855555555558</c:v>
                </c:pt>
                <c:pt idx="59238">
                  <c:v>45081.856249999997</c:v>
                </c:pt>
                <c:pt idx="59239">
                  <c:v>45081.856249999997</c:v>
                </c:pt>
                <c:pt idx="59240">
                  <c:v>45081.856249999997</c:v>
                </c:pt>
                <c:pt idx="59241">
                  <c:v>45081.856249999997</c:v>
                </c:pt>
                <c:pt idx="59242">
                  <c:v>45081.856249999997</c:v>
                </c:pt>
                <c:pt idx="59243">
                  <c:v>45081.856249999997</c:v>
                </c:pt>
                <c:pt idx="59244">
                  <c:v>45081.856944444444</c:v>
                </c:pt>
                <c:pt idx="59245">
                  <c:v>45081.856944444444</c:v>
                </c:pt>
                <c:pt idx="59246">
                  <c:v>45081.856944444444</c:v>
                </c:pt>
                <c:pt idx="59247">
                  <c:v>45081.856944444444</c:v>
                </c:pt>
                <c:pt idx="59248">
                  <c:v>45081.856944444444</c:v>
                </c:pt>
                <c:pt idx="59249">
                  <c:v>45081.856944444444</c:v>
                </c:pt>
                <c:pt idx="59250">
                  <c:v>45081.857638888891</c:v>
                </c:pt>
                <c:pt idx="59251">
                  <c:v>45081.857638888891</c:v>
                </c:pt>
                <c:pt idx="59252">
                  <c:v>45081.857638888891</c:v>
                </c:pt>
                <c:pt idx="59253">
                  <c:v>45081.857638888891</c:v>
                </c:pt>
                <c:pt idx="59254">
                  <c:v>45081.857638888891</c:v>
                </c:pt>
                <c:pt idx="59255">
                  <c:v>45081.857638888891</c:v>
                </c:pt>
                <c:pt idx="59256">
                  <c:v>45081.85833333333</c:v>
                </c:pt>
                <c:pt idx="59257">
                  <c:v>45081.85833333333</c:v>
                </c:pt>
                <c:pt idx="59258">
                  <c:v>45081.85833333333</c:v>
                </c:pt>
                <c:pt idx="59259">
                  <c:v>45081.85833333333</c:v>
                </c:pt>
                <c:pt idx="59260">
                  <c:v>45081.85833333333</c:v>
                </c:pt>
                <c:pt idx="59261">
                  <c:v>45081.85833333333</c:v>
                </c:pt>
                <c:pt idx="59262">
                  <c:v>45081.859027777777</c:v>
                </c:pt>
                <c:pt idx="59263">
                  <c:v>45081.859027777777</c:v>
                </c:pt>
                <c:pt idx="59264">
                  <c:v>45081.859027777777</c:v>
                </c:pt>
                <c:pt idx="59265">
                  <c:v>45081.859027777777</c:v>
                </c:pt>
                <c:pt idx="59266">
                  <c:v>45081.859027777777</c:v>
                </c:pt>
                <c:pt idx="59267">
                  <c:v>45081.859027777777</c:v>
                </c:pt>
                <c:pt idx="59268">
                  <c:v>45081.859722222223</c:v>
                </c:pt>
                <c:pt idx="59269">
                  <c:v>45081.859722222223</c:v>
                </c:pt>
                <c:pt idx="59270">
                  <c:v>45081.859722222223</c:v>
                </c:pt>
                <c:pt idx="59271">
                  <c:v>45081.859722222223</c:v>
                </c:pt>
                <c:pt idx="59272">
                  <c:v>45081.859722222223</c:v>
                </c:pt>
                <c:pt idx="59273">
                  <c:v>45081.859722222223</c:v>
                </c:pt>
                <c:pt idx="59274">
                  <c:v>45081.86041666667</c:v>
                </c:pt>
                <c:pt idx="59275">
                  <c:v>45081.86041666667</c:v>
                </c:pt>
                <c:pt idx="59276">
                  <c:v>45081.86041666667</c:v>
                </c:pt>
                <c:pt idx="59277">
                  <c:v>45081.86041666667</c:v>
                </c:pt>
                <c:pt idx="59278">
                  <c:v>45081.86041666667</c:v>
                </c:pt>
                <c:pt idx="59279">
                  <c:v>45081.86041666667</c:v>
                </c:pt>
                <c:pt idx="59280">
                  <c:v>45081.861111111109</c:v>
                </c:pt>
                <c:pt idx="59281">
                  <c:v>45081.861111111109</c:v>
                </c:pt>
                <c:pt idx="59282">
                  <c:v>45081.861111111109</c:v>
                </c:pt>
                <c:pt idx="59283">
                  <c:v>45081.861111111109</c:v>
                </c:pt>
                <c:pt idx="59284">
                  <c:v>45081.861111111109</c:v>
                </c:pt>
                <c:pt idx="59285">
                  <c:v>45081.861111111109</c:v>
                </c:pt>
                <c:pt idx="59286">
                  <c:v>45081.861805555556</c:v>
                </c:pt>
                <c:pt idx="59287">
                  <c:v>45081.861805555556</c:v>
                </c:pt>
                <c:pt idx="59288">
                  <c:v>45081.861805555556</c:v>
                </c:pt>
                <c:pt idx="59289">
                  <c:v>45081.861805555556</c:v>
                </c:pt>
                <c:pt idx="59290">
                  <c:v>45081.861805555556</c:v>
                </c:pt>
                <c:pt idx="59291">
                  <c:v>45081.861805555556</c:v>
                </c:pt>
                <c:pt idx="59292">
                  <c:v>45081.862500000003</c:v>
                </c:pt>
                <c:pt idx="59293">
                  <c:v>45081.862500000003</c:v>
                </c:pt>
                <c:pt idx="59294">
                  <c:v>45081.862500000003</c:v>
                </c:pt>
                <c:pt idx="59295">
                  <c:v>45081.862500000003</c:v>
                </c:pt>
                <c:pt idx="59296">
                  <c:v>45081.862500000003</c:v>
                </c:pt>
                <c:pt idx="59297">
                  <c:v>45081.862500000003</c:v>
                </c:pt>
                <c:pt idx="59298">
                  <c:v>45081.863194444442</c:v>
                </c:pt>
                <c:pt idx="59299">
                  <c:v>45081.863194444442</c:v>
                </c:pt>
                <c:pt idx="59300">
                  <c:v>45081.863194444442</c:v>
                </c:pt>
                <c:pt idx="59301">
                  <c:v>45081.863194444442</c:v>
                </c:pt>
                <c:pt idx="59302">
                  <c:v>45081.863194444442</c:v>
                </c:pt>
                <c:pt idx="59303">
                  <c:v>45081.863194444442</c:v>
                </c:pt>
                <c:pt idx="59304">
                  <c:v>45081.863888888889</c:v>
                </c:pt>
                <c:pt idx="59305">
                  <c:v>45081.863888888889</c:v>
                </c:pt>
                <c:pt idx="59306">
                  <c:v>45081.863888888889</c:v>
                </c:pt>
                <c:pt idx="59307">
                  <c:v>45081.863888888889</c:v>
                </c:pt>
                <c:pt idx="59308">
                  <c:v>45081.863888888889</c:v>
                </c:pt>
                <c:pt idx="59309">
                  <c:v>45081.863888888889</c:v>
                </c:pt>
                <c:pt idx="59310">
                  <c:v>45081.864583333336</c:v>
                </c:pt>
                <c:pt idx="59311">
                  <c:v>45081.864583333336</c:v>
                </c:pt>
                <c:pt idx="59312">
                  <c:v>45081.864583333336</c:v>
                </c:pt>
                <c:pt idx="59313">
                  <c:v>45081.864583333336</c:v>
                </c:pt>
                <c:pt idx="59314">
                  <c:v>45081.864583333336</c:v>
                </c:pt>
                <c:pt idx="59315">
                  <c:v>45081.864583333336</c:v>
                </c:pt>
                <c:pt idx="59316">
                  <c:v>45081.865277777775</c:v>
                </c:pt>
                <c:pt idx="59317">
                  <c:v>45081.865277777775</c:v>
                </c:pt>
                <c:pt idx="59318">
                  <c:v>45081.865277777775</c:v>
                </c:pt>
                <c:pt idx="59319">
                  <c:v>45081.865277777775</c:v>
                </c:pt>
                <c:pt idx="59320">
                  <c:v>45081.865277777775</c:v>
                </c:pt>
                <c:pt idx="59321">
                  <c:v>45081.865277777775</c:v>
                </c:pt>
                <c:pt idx="59322">
                  <c:v>45081.865972222222</c:v>
                </c:pt>
                <c:pt idx="59323">
                  <c:v>45081.865972222222</c:v>
                </c:pt>
                <c:pt idx="59324">
                  <c:v>45081.865972222222</c:v>
                </c:pt>
                <c:pt idx="59325">
                  <c:v>45081.865972222222</c:v>
                </c:pt>
                <c:pt idx="59326">
                  <c:v>45081.865972222222</c:v>
                </c:pt>
                <c:pt idx="59327">
                  <c:v>45081.865972222222</c:v>
                </c:pt>
                <c:pt idx="59328">
                  <c:v>45081.866666666669</c:v>
                </c:pt>
                <c:pt idx="59329">
                  <c:v>45081.866666666669</c:v>
                </c:pt>
                <c:pt idx="59330">
                  <c:v>45081.866666666669</c:v>
                </c:pt>
                <c:pt idx="59331">
                  <c:v>45081.866666666669</c:v>
                </c:pt>
                <c:pt idx="59332">
                  <c:v>45081.866666666669</c:v>
                </c:pt>
                <c:pt idx="59333">
                  <c:v>45081.866666666669</c:v>
                </c:pt>
                <c:pt idx="59334">
                  <c:v>45081.867361111108</c:v>
                </c:pt>
                <c:pt idx="59335">
                  <c:v>45081.867361111108</c:v>
                </c:pt>
                <c:pt idx="59336">
                  <c:v>45081.867361111108</c:v>
                </c:pt>
                <c:pt idx="59337">
                  <c:v>45081.867361111108</c:v>
                </c:pt>
                <c:pt idx="59338">
                  <c:v>45081.867361111108</c:v>
                </c:pt>
                <c:pt idx="59339">
                  <c:v>45081.867361111108</c:v>
                </c:pt>
                <c:pt idx="59340">
                  <c:v>45081.868055555555</c:v>
                </c:pt>
                <c:pt idx="59341">
                  <c:v>45081.868055555555</c:v>
                </c:pt>
                <c:pt idx="59342">
                  <c:v>45081.868055555555</c:v>
                </c:pt>
                <c:pt idx="59343">
                  <c:v>45081.868055555555</c:v>
                </c:pt>
                <c:pt idx="59344">
                  <c:v>45081.868055555555</c:v>
                </c:pt>
                <c:pt idx="59345">
                  <c:v>45081.868055555555</c:v>
                </c:pt>
                <c:pt idx="59346">
                  <c:v>45081.868750000001</c:v>
                </c:pt>
                <c:pt idx="59347">
                  <c:v>45081.868750000001</c:v>
                </c:pt>
                <c:pt idx="59348">
                  <c:v>45081.868750000001</c:v>
                </c:pt>
                <c:pt idx="59349">
                  <c:v>45081.868750000001</c:v>
                </c:pt>
                <c:pt idx="59350">
                  <c:v>45081.868750000001</c:v>
                </c:pt>
                <c:pt idx="59351">
                  <c:v>45081.868750000001</c:v>
                </c:pt>
                <c:pt idx="59352">
                  <c:v>45081.869444444441</c:v>
                </c:pt>
                <c:pt idx="59353">
                  <c:v>45081.869444444441</c:v>
                </c:pt>
                <c:pt idx="59354">
                  <c:v>45081.869444444441</c:v>
                </c:pt>
                <c:pt idx="59355">
                  <c:v>45081.869444444441</c:v>
                </c:pt>
                <c:pt idx="59356">
                  <c:v>45081.869444444441</c:v>
                </c:pt>
                <c:pt idx="59357">
                  <c:v>45081.869444444441</c:v>
                </c:pt>
                <c:pt idx="59358">
                  <c:v>45081.870138888888</c:v>
                </c:pt>
                <c:pt idx="59359">
                  <c:v>45081.870138888888</c:v>
                </c:pt>
                <c:pt idx="59360">
                  <c:v>45081.870138888888</c:v>
                </c:pt>
                <c:pt idx="59361">
                  <c:v>45081.870138888888</c:v>
                </c:pt>
                <c:pt idx="59362">
                  <c:v>45081.870138888888</c:v>
                </c:pt>
                <c:pt idx="59363">
                  <c:v>45081.870138888888</c:v>
                </c:pt>
                <c:pt idx="59364">
                  <c:v>45081.870833333334</c:v>
                </c:pt>
                <c:pt idx="59365">
                  <c:v>45081.870833333334</c:v>
                </c:pt>
                <c:pt idx="59366">
                  <c:v>45081.870833333334</c:v>
                </c:pt>
                <c:pt idx="59367">
                  <c:v>45081.870833333334</c:v>
                </c:pt>
                <c:pt idx="59368">
                  <c:v>45081.870833333334</c:v>
                </c:pt>
                <c:pt idx="59369">
                  <c:v>45081.870833333334</c:v>
                </c:pt>
                <c:pt idx="59370">
                  <c:v>45081.871527777781</c:v>
                </c:pt>
                <c:pt idx="59371">
                  <c:v>45081.871527777781</c:v>
                </c:pt>
                <c:pt idx="59372">
                  <c:v>45081.871527777781</c:v>
                </c:pt>
                <c:pt idx="59373">
                  <c:v>45081.871527777781</c:v>
                </c:pt>
                <c:pt idx="59374">
                  <c:v>45081.871527777781</c:v>
                </c:pt>
                <c:pt idx="59375">
                  <c:v>45081.871527777781</c:v>
                </c:pt>
                <c:pt idx="59376">
                  <c:v>45081.87222222222</c:v>
                </c:pt>
                <c:pt idx="59377">
                  <c:v>45081.87222222222</c:v>
                </c:pt>
                <c:pt idx="59378">
                  <c:v>45081.87222222222</c:v>
                </c:pt>
                <c:pt idx="59379">
                  <c:v>45081.87222222222</c:v>
                </c:pt>
                <c:pt idx="59380">
                  <c:v>45081.87222222222</c:v>
                </c:pt>
                <c:pt idx="59381">
                  <c:v>45081.87222222222</c:v>
                </c:pt>
                <c:pt idx="59382">
                  <c:v>45081.872916666667</c:v>
                </c:pt>
                <c:pt idx="59383">
                  <c:v>45081.872916666667</c:v>
                </c:pt>
                <c:pt idx="59384">
                  <c:v>45081.872916666667</c:v>
                </c:pt>
                <c:pt idx="59385">
                  <c:v>45081.872916666667</c:v>
                </c:pt>
                <c:pt idx="59386">
                  <c:v>45081.872916666667</c:v>
                </c:pt>
                <c:pt idx="59387">
                  <c:v>45081.872916666667</c:v>
                </c:pt>
                <c:pt idx="59388">
                  <c:v>45081.873611111114</c:v>
                </c:pt>
                <c:pt idx="59389">
                  <c:v>45081.873611111114</c:v>
                </c:pt>
                <c:pt idx="59390">
                  <c:v>45081.873611111114</c:v>
                </c:pt>
                <c:pt idx="59391">
                  <c:v>45081.873611111114</c:v>
                </c:pt>
                <c:pt idx="59392">
                  <c:v>45081.873611111114</c:v>
                </c:pt>
                <c:pt idx="59393">
                  <c:v>45081.873611111114</c:v>
                </c:pt>
                <c:pt idx="59394">
                  <c:v>45081.874305555553</c:v>
                </c:pt>
                <c:pt idx="59395">
                  <c:v>45081.874305555553</c:v>
                </c:pt>
                <c:pt idx="59396">
                  <c:v>45081.874305555553</c:v>
                </c:pt>
                <c:pt idx="59397">
                  <c:v>45081.874305555553</c:v>
                </c:pt>
                <c:pt idx="59398">
                  <c:v>45081.874305555553</c:v>
                </c:pt>
                <c:pt idx="59399">
                  <c:v>45081.874305555553</c:v>
                </c:pt>
                <c:pt idx="59400">
                  <c:v>45081.875</c:v>
                </c:pt>
                <c:pt idx="59401">
                  <c:v>45081.875</c:v>
                </c:pt>
                <c:pt idx="59402">
                  <c:v>45081.875</c:v>
                </c:pt>
                <c:pt idx="59403">
                  <c:v>45081.875</c:v>
                </c:pt>
                <c:pt idx="59404">
                  <c:v>45081.875</c:v>
                </c:pt>
                <c:pt idx="59405">
                  <c:v>45081.875</c:v>
                </c:pt>
                <c:pt idx="59406">
                  <c:v>45081.875694444447</c:v>
                </c:pt>
                <c:pt idx="59407">
                  <c:v>45081.875694444447</c:v>
                </c:pt>
                <c:pt idx="59408">
                  <c:v>45081.875694444447</c:v>
                </c:pt>
                <c:pt idx="59409">
                  <c:v>45081.875694444447</c:v>
                </c:pt>
                <c:pt idx="59410">
                  <c:v>45081.875694444447</c:v>
                </c:pt>
                <c:pt idx="59411">
                  <c:v>45081.875694444447</c:v>
                </c:pt>
                <c:pt idx="59412">
                  <c:v>45081.876388888886</c:v>
                </c:pt>
                <c:pt idx="59413">
                  <c:v>45081.876388888886</c:v>
                </c:pt>
                <c:pt idx="59414">
                  <c:v>45081.876388888886</c:v>
                </c:pt>
                <c:pt idx="59415">
                  <c:v>45081.876388888886</c:v>
                </c:pt>
                <c:pt idx="59416">
                  <c:v>45081.876388888886</c:v>
                </c:pt>
                <c:pt idx="59417">
                  <c:v>45081.876388888886</c:v>
                </c:pt>
                <c:pt idx="59418">
                  <c:v>45081.877083333333</c:v>
                </c:pt>
                <c:pt idx="59419">
                  <c:v>45081.877083333333</c:v>
                </c:pt>
                <c:pt idx="59420">
                  <c:v>45081.877083333333</c:v>
                </c:pt>
                <c:pt idx="59421">
                  <c:v>45081.877083333333</c:v>
                </c:pt>
                <c:pt idx="59422">
                  <c:v>45081.877083333333</c:v>
                </c:pt>
                <c:pt idx="59423">
                  <c:v>45081.877083333333</c:v>
                </c:pt>
                <c:pt idx="59424">
                  <c:v>45081.87777777778</c:v>
                </c:pt>
                <c:pt idx="59425">
                  <c:v>45081.87777777778</c:v>
                </c:pt>
                <c:pt idx="59426">
                  <c:v>45081.87777777778</c:v>
                </c:pt>
                <c:pt idx="59427">
                  <c:v>45081.87777777778</c:v>
                </c:pt>
                <c:pt idx="59428">
                  <c:v>45081.87777777778</c:v>
                </c:pt>
                <c:pt idx="59429">
                  <c:v>45081.87777777778</c:v>
                </c:pt>
                <c:pt idx="59430">
                  <c:v>45081.878472222219</c:v>
                </c:pt>
                <c:pt idx="59431">
                  <c:v>45081.878472222219</c:v>
                </c:pt>
                <c:pt idx="59432">
                  <c:v>45081.878472222219</c:v>
                </c:pt>
                <c:pt idx="59433">
                  <c:v>45081.878472222219</c:v>
                </c:pt>
                <c:pt idx="59434">
                  <c:v>45081.878472222219</c:v>
                </c:pt>
                <c:pt idx="59435">
                  <c:v>45081.878472222219</c:v>
                </c:pt>
                <c:pt idx="59436">
                  <c:v>45081.879166666666</c:v>
                </c:pt>
                <c:pt idx="59437">
                  <c:v>45081.879166666666</c:v>
                </c:pt>
                <c:pt idx="59438">
                  <c:v>45081.879166666666</c:v>
                </c:pt>
                <c:pt idx="59439">
                  <c:v>45081.879166666666</c:v>
                </c:pt>
                <c:pt idx="59440">
                  <c:v>45081.879166666666</c:v>
                </c:pt>
                <c:pt idx="59441">
                  <c:v>45081.879166666666</c:v>
                </c:pt>
                <c:pt idx="59442">
                  <c:v>45081.879861111112</c:v>
                </c:pt>
                <c:pt idx="59443">
                  <c:v>45081.879861111112</c:v>
                </c:pt>
                <c:pt idx="59444">
                  <c:v>45081.879861111112</c:v>
                </c:pt>
                <c:pt idx="59445">
                  <c:v>45081.879861111112</c:v>
                </c:pt>
                <c:pt idx="59446">
                  <c:v>45081.879861111112</c:v>
                </c:pt>
                <c:pt idx="59447">
                  <c:v>45081.879861111112</c:v>
                </c:pt>
                <c:pt idx="59448">
                  <c:v>45081.880555555559</c:v>
                </c:pt>
                <c:pt idx="59449">
                  <c:v>45081.880555555559</c:v>
                </c:pt>
                <c:pt idx="59450">
                  <c:v>45081.880555555559</c:v>
                </c:pt>
                <c:pt idx="59451">
                  <c:v>45081.880555555559</c:v>
                </c:pt>
                <c:pt idx="59452">
                  <c:v>45081.880555555559</c:v>
                </c:pt>
                <c:pt idx="59453">
                  <c:v>45081.880555555559</c:v>
                </c:pt>
                <c:pt idx="59454">
                  <c:v>45081.881249999999</c:v>
                </c:pt>
                <c:pt idx="59455">
                  <c:v>45081.881249999999</c:v>
                </c:pt>
                <c:pt idx="59456">
                  <c:v>45081.881249999999</c:v>
                </c:pt>
                <c:pt idx="59457">
                  <c:v>45081.881249999999</c:v>
                </c:pt>
                <c:pt idx="59458">
                  <c:v>45081.881249999999</c:v>
                </c:pt>
                <c:pt idx="59459">
                  <c:v>45081.881249999999</c:v>
                </c:pt>
                <c:pt idx="59460">
                  <c:v>45081.881944444445</c:v>
                </c:pt>
                <c:pt idx="59461">
                  <c:v>45081.881944444445</c:v>
                </c:pt>
                <c:pt idx="59462">
                  <c:v>45081.881944444445</c:v>
                </c:pt>
                <c:pt idx="59463">
                  <c:v>45081.881944444445</c:v>
                </c:pt>
                <c:pt idx="59464">
                  <c:v>45081.881944444445</c:v>
                </c:pt>
                <c:pt idx="59465">
                  <c:v>45081.881944444445</c:v>
                </c:pt>
                <c:pt idx="59466">
                  <c:v>45081.882638888892</c:v>
                </c:pt>
                <c:pt idx="59467">
                  <c:v>45081.882638888892</c:v>
                </c:pt>
                <c:pt idx="59468">
                  <c:v>45081.882638888892</c:v>
                </c:pt>
                <c:pt idx="59469">
                  <c:v>45081.882638888892</c:v>
                </c:pt>
                <c:pt idx="59470">
                  <c:v>45081.882638888892</c:v>
                </c:pt>
                <c:pt idx="59471">
                  <c:v>45081.882638888892</c:v>
                </c:pt>
                <c:pt idx="59472">
                  <c:v>45081.883333333331</c:v>
                </c:pt>
                <c:pt idx="59473">
                  <c:v>45081.883333333331</c:v>
                </c:pt>
                <c:pt idx="59474">
                  <c:v>45081.883333333331</c:v>
                </c:pt>
                <c:pt idx="59475">
                  <c:v>45081.883333333331</c:v>
                </c:pt>
                <c:pt idx="59476">
                  <c:v>45081.883333333331</c:v>
                </c:pt>
                <c:pt idx="59477">
                  <c:v>45081.883333333331</c:v>
                </c:pt>
                <c:pt idx="59478">
                  <c:v>45081.884027777778</c:v>
                </c:pt>
                <c:pt idx="59479">
                  <c:v>45081.884027777778</c:v>
                </c:pt>
                <c:pt idx="59480">
                  <c:v>45081.884027777778</c:v>
                </c:pt>
                <c:pt idx="59481">
                  <c:v>45081.884027777778</c:v>
                </c:pt>
                <c:pt idx="59482">
                  <c:v>45081.884027777778</c:v>
                </c:pt>
                <c:pt idx="59483">
                  <c:v>45081.884027777778</c:v>
                </c:pt>
                <c:pt idx="59484">
                  <c:v>45081.884722222225</c:v>
                </c:pt>
                <c:pt idx="59485">
                  <c:v>45081.884722222225</c:v>
                </c:pt>
                <c:pt idx="59486">
                  <c:v>45081.884722222225</c:v>
                </c:pt>
                <c:pt idx="59487">
                  <c:v>45081.884722222225</c:v>
                </c:pt>
                <c:pt idx="59488">
                  <c:v>45081.884722222225</c:v>
                </c:pt>
                <c:pt idx="59489">
                  <c:v>45081.884722222225</c:v>
                </c:pt>
                <c:pt idx="59490">
                  <c:v>45081.885416666664</c:v>
                </c:pt>
                <c:pt idx="59491">
                  <c:v>45081.885416666664</c:v>
                </c:pt>
                <c:pt idx="59492">
                  <c:v>45081.885416666664</c:v>
                </c:pt>
                <c:pt idx="59493">
                  <c:v>45081.885416666664</c:v>
                </c:pt>
                <c:pt idx="59494">
                  <c:v>45081.885416666664</c:v>
                </c:pt>
                <c:pt idx="59495">
                  <c:v>45081.885416666664</c:v>
                </c:pt>
                <c:pt idx="59496">
                  <c:v>45081.886111111111</c:v>
                </c:pt>
                <c:pt idx="59497">
                  <c:v>45081.886111111111</c:v>
                </c:pt>
                <c:pt idx="59498">
                  <c:v>45081.886111111111</c:v>
                </c:pt>
                <c:pt idx="59499">
                  <c:v>45081.886111111111</c:v>
                </c:pt>
                <c:pt idx="59500">
                  <c:v>45081.886111111111</c:v>
                </c:pt>
                <c:pt idx="59501">
                  <c:v>45081.886111111111</c:v>
                </c:pt>
                <c:pt idx="59502">
                  <c:v>45081.886805555558</c:v>
                </c:pt>
                <c:pt idx="59503">
                  <c:v>45081.886805555558</c:v>
                </c:pt>
                <c:pt idx="59504">
                  <c:v>45081.886805555558</c:v>
                </c:pt>
                <c:pt idx="59505">
                  <c:v>45081.886805555558</c:v>
                </c:pt>
                <c:pt idx="59506">
                  <c:v>45081.886805555558</c:v>
                </c:pt>
                <c:pt idx="59507">
                  <c:v>45081.886805555558</c:v>
                </c:pt>
                <c:pt idx="59508">
                  <c:v>45081.887499999997</c:v>
                </c:pt>
                <c:pt idx="59509">
                  <c:v>45081.887499999997</c:v>
                </c:pt>
                <c:pt idx="59510">
                  <c:v>45081.887499999997</c:v>
                </c:pt>
                <c:pt idx="59511">
                  <c:v>45081.887499999997</c:v>
                </c:pt>
                <c:pt idx="59512">
                  <c:v>45081.887499999997</c:v>
                </c:pt>
                <c:pt idx="59513">
                  <c:v>45081.887499999997</c:v>
                </c:pt>
                <c:pt idx="59514">
                  <c:v>45081.888194444444</c:v>
                </c:pt>
                <c:pt idx="59515">
                  <c:v>45081.888194444444</c:v>
                </c:pt>
                <c:pt idx="59516">
                  <c:v>45081.888194444444</c:v>
                </c:pt>
                <c:pt idx="59517">
                  <c:v>45081.888194444444</c:v>
                </c:pt>
                <c:pt idx="59518">
                  <c:v>45081.888194444444</c:v>
                </c:pt>
                <c:pt idx="59519">
                  <c:v>45081.888194444444</c:v>
                </c:pt>
                <c:pt idx="59520">
                  <c:v>45081.888888888891</c:v>
                </c:pt>
                <c:pt idx="59521">
                  <c:v>45081.888888888891</c:v>
                </c:pt>
                <c:pt idx="59522">
                  <c:v>45081.888888888891</c:v>
                </c:pt>
                <c:pt idx="59523">
                  <c:v>45081.888888888891</c:v>
                </c:pt>
                <c:pt idx="59524">
                  <c:v>45081.888888888891</c:v>
                </c:pt>
                <c:pt idx="59525">
                  <c:v>45081.888888888891</c:v>
                </c:pt>
                <c:pt idx="59526">
                  <c:v>45081.88958333333</c:v>
                </c:pt>
                <c:pt idx="59527">
                  <c:v>45081.88958333333</c:v>
                </c:pt>
                <c:pt idx="59528">
                  <c:v>45081.88958333333</c:v>
                </c:pt>
                <c:pt idx="59529">
                  <c:v>45081.88958333333</c:v>
                </c:pt>
                <c:pt idx="59530">
                  <c:v>45081.88958333333</c:v>
                </c:pt>
                <c:pt idx="59531">
                  <c:v>45081.88958333333</c:v>
                </c:pt>
                <c:pt idx="59532">
                  <c:v>45081.890277777777</c:v>
                </c:pt>
                <c:pt idx="59533">
                  <c:v>45081.890277777777</c:v>
                </c:pt>
                <c:pt idx="59534">
                  <c:v>45081.890277777777</c:v>
                </c:pt>
                <c:pt idx="59535">
                  <c:v>45081.890277777777</c:v>
                </c:pt>
                <c:pt idx="59536">
                  <c:v>45081.890277777777</c:v>
                </c:pt>
                <c:pt idx="59537">
                  <c:v>45081.890277777777</c:v>
                </c:pt>
                <c:pt idx="59538">
                  <c:v>45081.890972222223</c:v>
                </c:pt>
                <c:pt idx="59539">
                  <c:v>45081.890972222223</c:v>
                </c:pt>
                <c:pt idx="59540">
                  <c:v>45081.890972222223</c:v>
                </c:pt>
                <c:pt idx="59541">
                  <c:v>45081.890972222223</c:v>
                </c:pt>
                <c:pt idx="59542">
                  <c:v>45081.890972222223</c:v>
                </c:pt>
                <c:pt idx="59543">
                  <c:v>45081.890972222223</c:v>
                </c:pt>
                <c:pt idx="59544">
                  <c:v>45081.89166666667</c:v>
                </c:pt>
                <c:pt idx="59545">
                  <c:v>45081.89166666667</c:v>
                </c:pt>
                <c:pt idx="59546">
                  <c:v>45081.89166666667</c:v>
                </c:pt>
                <c:pt idx="59547">
                  <c:v>45081.89166666667</c:v>
                </c:pt>
                <c:pt idx="59548">
                  <c:v>45081.89166666667</c:v>
                </c:pt>
                <c:pt idx="59549">
                  <c:v>45081.89166666667</c:v>
                </c:pt>
                <c:pt idx="59550">
                  <c:v>45081.892361111109</c:v>
                </c:pt>
                <c:pt idx="59551">
                  <c:v>45081.892361111109</c:v>
                </c:pt>
                <c:pt idx="59552">
                  <c:v>45081.892361111109</c:v>
                </c:pt>
                <c:pt idx="59553">
                  <c:v>45081.892361111109</c:v>
                </c:pt>
                <c:pt idx="59554">
                  <c:v>45081.892361111109</c:v>
                </c:pt>
                <c:pt idx="59555">
                  <c:v>45081.892361111109</c:v>
                </c:pt>
                <c:pt idx="59556">
                  <c:v>45081.893055555556</c:v>
                </c:pt>
                <c:pt idx="59557">
                  <c:v>45081.893055555556</c:v>
                </c:pt>
                <c:pt idx="59558">
                  <c:v>45081.893055555556</c:v>
                </c:pt>
                <c:pt idx="59559">
                  <c:v>45081.893055555556</c:v>
                </c:pt>
                <c:pt idx="59560">
                  <c:v>45081.893055555556</c:v>
                </c:pt>
                <c:pt idx="59561">
                  <c:v>45081.893055555556</c:v>
                </c:pt>
                <c:pt idx="59562">
                  <c:v>45081.893750000003</c:v>
                </c:pt>
                <c:pt idx="59563">
                  <c:v>45081.893750000003</c:v>
                </c:pt>
                <c:pt idx="59564">
                  <c:v>45081.893750000003</c:v>
                </c:pt>
                <c:pt idx="59565">
                  <c:v>45081.893750000003</c:v>
                </c:pt>
                <c:pt idx="59566">
                  <c:v>45081.893750000003</c:v>
                </c:pt>
                <c:pt idx="59567">
                  <c:v>45081.893750000003</c:v>
                </c:pt>
                <c:pt idx="59568">
                  <c:v>45081.894444444442</c:v>
                </c:pt>
                <c:pt idx="59569">
                  <c:v>45081.894444444442</c:v>
                </c:pt>
                <c:pt idx="59570">
                  <c:v>45081.894444444442</c:v>
                </c:pt>
                <c:pt idx="59571">
                  <c:v>45081.894444444442</c:v>
                </c:pt>
                <c:pt idx="59572">
                  <c:v>45081.894444444442</c:v>
                </c:pt>
                <c:pt idx="59573">
                  <c:v>45081.894444444442</c:v>
                </c:pt>
                <c:pt idx="59574">
                  <c:v>45081.895138888889</c:v>
                </c:pt>
                <c:pt idx="59575">
                  <c:v>45081.895138888889</c:v>
                </c:pt>
                <c:pt idx="59576">
                  <c:v>45081.895138888889</c:v>
                </c:pt>
                <c:pt idx="59577">
                  <c:v>45081.895138888889</c:v>
                </c:pt>
                <c:pt idx="59578">
                  <c:v>45081.895138888889</c:v>
                </c:pt>
                <c:pt idx="59579">
                  <c:v>45081.895138888889</c:v>
                </c:pt>
                <c:pt idx="59580">
                  <c:v>45081.895833333336</c:v>
                </c:pt>
                <c:pt idx="59581">
                  <c:v>45081.895833333336</c:v>
                </c:pt>
                <c:pt idx="59582">
                  <c:v>45081.895833333336</c:v>
                </c:pt>
                <c:pt idx="59583">
                  <c:v>45081.895833333336</c:v>
                </c:pt>
                <c:pt idx="59584">
                  <c:v>45081.895833333336</c:v>
                </c:pt>
                <c:pt idx="59585">
                  <c:v>45081.895833333336</c:v>
                </c:pt>
                <c:pt idx="59586">
                  <c:v>45081.896527777775</c:v>
                </c:pt>
                <c:pt idx="59587">
                  <c:v>45081.896527777775</c:v>
                </c:pt>
                <c:pt idx="59588">
                  <c:v>45081.896527777775</c:v>
                </c:pt>
                <c:pt idx="59589">
                  <c:v>45081.896527777775</c:v>
                </c:pt>
                <c:pt idx="59590">
                  <c:v>45081.896527777775</c:v>
                </c:pt>
                <c:pt idx="59591">
                  <c:v>45081.896527777775</c:v>
                </c:pt>
                <c:pt idx="59592">
                  <c:v>45081.897222222222</c:v>
                </c:pt>
                <c:pt idx="59593">
                  <c:v>45081.897222222222</c:v>
                </c:pt>
                <c:pt idx="59594">
                  <c:v>45081.897222222222</c:v>
                </c:pt>
                <c:pt idx="59595">
                  <c:v>45081.897222222222</c:v>
                </c:pt>
                <c:pt idx="59596">
                  <c:v>45081.897222222222</c:v>
                </c:pt>
                <c:pt idx="59597">
                  <c:v>45081.897222222222</c:v>
                </c:pt>
                <c:pt idx="59598">
                  <c:v>45081.897916666669</c:v>
                </c:pt>
                <c:pt idx="59599">
                  <c:v>45081.897916666669</c:v>
                </c:pt>
                <c:pt idx="59600">
                  <c:v>45081.897916666669</c:v>
                </c:pt>
                <c:pt idx="59601">
                  <c:v>45081.897916666669</c:v>
                </c:pt>
                <c:pt idx="59602">
                  <c:v>45081.897916666669</c:v>
                </c:pt>
                <c:pt idx="59603">
                  <c:v>45081.897916666669</c:v>
                </c:pt>
                <c:pt idx="59604">
                  <c:v>45081.898611111108</c:v>
                </c:pt>
                <c:pt idx="59605">
                  <c:v>45081.898611111108</c:v>
                </c:pt>
                <c:pt idx="59606">
                  <c:v>45081.898611111108</c:v>
                </c:pt>
                <c:pt idx="59607">
                  <c:v>45081.898611111108</c:v>
                </c:pt>
                <c:pt idx="59608">
                  <c:v>45081.898611111108</c:v>
                </c:pt>
                <c:pt idx="59609">
                  <c:v>45081.898611111108</c:v>
                </c:pt>
                <c:pt idx="59610">
                  <c:v>45081.899305555555</c:v>
                </c:pt>
                <c:pt idx="59611">
                  <c:v>45081.899305555555</c:v>
                </c:pt>
                <c:pt idx="59612">
                  <c:v>45081.899305555555</c:v>
                </c:pt>
                <c:pt idx="59613">
                  <c:v>45081.899305555555</c:v>
                </c:pt>
                <c:pt idx="59614">
                  <c:v>45081.899305555555</c:v>
                </c:pt>
                <c:pt idx="59615">
                  <c:v>45081.899305555555</c:v>
                </c:pt>
                <c:pt idx="59616">
                  <c:v>45081.9</c:v>
                </c:pt>
                <c:pt idx="59617">
                  <c:v>45081.9</c:v>
                </c:pt>
                <c:pt idx="59618">
                  <c:v>45081.9</c:v>
                </c:pt>
                <c:pt idx="59619">
                  <c:v>45081.9</c:v>
                </c:pt>
                <c:pt idx="59620">
                  <c:v>45081.9</c:v>
                </c:pt>
                <c:pt idx="59621">
                  <c:v>45081.9</c:v>
                </c:pt>
                <c:pt idx="59622">
                  <c:v>45081.900694444441</c:v>
                </c:pt>
                <c:pt idx="59623">
                  <c:v>45081.900694444441</c:v>
                </c:pt>
                <c:pt idx="59624">
                  <c:v>45081.900694444441</c:v>
                </c:pt>
                <c:pt idx="59625">
                  <c:v>45081.900694444441</c:v>
                </c:pt>
                <c:pt idx="59626">
                  <c:v>45081.900694444441</c:v>
                </c:pt>
                <c:pt idx="59627">
                  <c:v>45081.900694444441</c:v>
                </c:pt>
                <c:pt idx="59628">
                  <c:v>45081.901388888888</c:v>
                </c:pt>
                <c:pt idx="59629">
                  <c:v>45081.901388888888</c:v>
                </c:pt>
                <c:pt idx="59630">
                  <c:v>45081.901388888888</c:v>
                </c:pt>
                <c:pt idx="59631">
                  <c:v>45081.901388888888</c:v>
                </c:pt>
                <c:pt idx="59632">
                  <c:v>45081.901388888888</c:v>
                </c:pt>
                <c:pt idx="59633">
                  <c:v>45081.901388888888</c:v>
                </c:pt>
                <c:pt idx="59634">
                  <c:v>45081.902083333334</c:v>
                </c:pt>
                <c:pt idx="59635">
                  <c:v>45081.902083333334</c:v>
                </c:pt>
                <c:pt idx="59636">
                  <c:v>45081.902083333334</c:v>
                </c:pt>
                <c:pt idx="59637">
                  <c:v>45081.902083333334</c:v>
                </c:pt>
                <c:pt idx="59638">
                  <c:v>45081.902083333334</c:v>
                </c:pt>
                <c:pt idx="59639">
                  <c:v>45081.902083333334</c:v>
                </c:pt>
                <c:pt idx="59640">
                  <c:v>45081.902777777781</c:v>
                </c:pt>
                <c:pt idx="59641">
                  <c:v>45081.902777777781</c:v>
                </c:pt>
                <c:pt idx="59642">
                  <c:v>45081.902777777781</c:v>
                </c:pt>
                <c:pt idx="59643">
                  <c:v>45081.902777777781</c:v>
                </c:pt>
                <c:pt idx="59644">
                  <c:v>45081.902777777781</c:v>
                </c:pt>
                <c:pt idx="59645">
                  <c:v>45081.902777777781</c:v>
                </c:pt>
                <c:pt idx="59646">
                  <c:v>45081.90347222222</c:v>
                </c:pt>
                <c:pt idx="59647">
                  <c:v>45081.90347222222</c:v>
                </c:pt>
                <c:pt idx="59648">
                  <c:v>45081.90347222222</c:v>
                </c:pt>
                <c:pt idx="59649">
                  <c:v>45081.90347222222</c:v>
                </c:pt>
                <c:pt idx="59650">
                  <c:v>45081.90347222222</c:v>
                </c:pt>
                <c:pt idx="59651">
                  <c:v>45081.90347222222</c:v>
                </c:pt>
                <c:pt idx="59652">
                  <c:v>45081.904166666667</c:v>
                </c:pt>
                <c:pt idx="59653">
                  <c:v>45081.904166666667</c:v>
                </c:pt>
                <c:pt idx="59654">
                  <c:v>45081.904166666667</c:v>
                </c:pt>
                <c:pt idx="59655">
                  <c:v>45081.904166666667</c:v>
                </c:pt>
                <c:pt idx="59656">
                  <c:v>45081.904166666667</c:v>
                </c:pt>
                <c:pt idx="59657">
                  <c:v>45081.904166666667</c:v>
                </c:pt>
                <c:pt idx="59658">
                  <c:v>45081.904861111114</c:v>
                </c:pt>
                <c:pt idx="59659">
                  <c:v>45081.904861111114</c:v>
                </c:pt>
                <c:pt idx="59660">
                  <c:v>45081.904861111114</c:v>
                </c:pt>
                <c:pt idx="59661">
                  <c:v>45081.904861111114</c:v>
                </c:pt>
                <c:pt idx="59662">
                  <c:v>45081.904861111114</c:v>
                </c:pt>
                <c:pt idx="59663">
                  <c:v>45081.904861111114</c:v>
                </c:pt>
                <c:pt idx="59664">
                  <c:v>45081.905555555553</c:v>
                </c:pt>
                <c:pt idx="59665">
                  <c:v>45081.905555555553</c:v>
                </c:pt>
                <c:pt idx="59666">
                  <c:v>45081.905555555553</c:v>
                </c:pt>
                <c:pt idx="59667">
                  <c:v>45081.905555555553</c:v>
                </c:pt>
                <c:pt idx="59668">
                  <c:v>45081.905555555553</c:v>
                </c:pt>
                <c:pt idx="59669">
                  <c:v>45081.905555555553</c:v>
                </c:pt>
                <c:pt idx="59670">
                  <c:v>45081.90625</c:v>
                </c:pt>
                <c:pt idx="59671">
                  <c:v>45081.90625</c:v>
                </c:pt>
                <c:pt idx="59672">
                  <c:v>45081.90625</c:v>
                </c:pt>
                <c:pt idx="59673">
                  <c:v>45081.90625</c:v>
                </c:pt>
                <c:pt idx="59674">
                  <c:v>45081.90625</c:v>
                </c:pt>
                <c:pt idx="59675">
                  <c:v>45081.90625</c:v>
                </c:pt>
                <c:pt idx="59676">
                  <c:v>45081.906944444447</c:v>
                </c:pt>
                <c:pt idx="59677">
                  <c:v>45081.906944444447</c:v>
                </c:pt>
                <c:pt idx="59678">
                  <c:v>45081.906944444447</c:v>
                </c:pt>
                <c:pt idx="59679">
                  <c:v>45081.906944444447</c:v>
                </c:pt>
                <c:pt idx="59680">
                  <c:v>45081.906944444447</c:v>
                </c:pt>
                <c:pt idx="59681">
                  <c:v>45081.906944444447</c:v>
                </c:pt>
                <c:pt idx="59682">
                  <c:v>45081.907638888886</c:v>
                </c:pt>
                <c:pt idx="59683">
                  <c:v>45081.907638888886</c:v>
                </c:pt>
                <c:pt idx="59684">
                  <c:v>45081.907638888886</c:v>
                </c:pt>
                <c:pt idx="59685">
                  <c:v>45081.907638888886</c:v>
                </c:pt>
                <c:pt idx="59686">
                  <c:v>45081.907638888886</c:v>
                </c:pt>
                <c:pt idx="59687">
                  <c:v>45081.907638888886</c:v>
                </c:pt>
                <c:pt idx="59688">
                  <c:v>45081.908333333333</c:v>
                </c:pt>
                <c:pt idx="59689">
                  <c:v>45081.908333333333</c:v>
                </c:pt>
                <c:pt idx="59690">
                  <c:v>45081.908333333333</c:v>
                </c:pt>
                <c:pt idx="59691">
                  <c:v>45081.908333333333</c:v>
                </c:pt>
                <c:pt idx="59692">
                  <c:v>45081.908333333333</c:v>
                </c:pt>
                <c:pt idx="59693">
                  <c:v>45081.908333333333</c:v>
                </c:pt>
                <c:pt idx="59694">
                  <c:v>45081.90902777778</c:v>
                </c:pt>
                <c:pt idx="59695">
                  <c:v>45081.90902777778</c:v>
                </c:pt>
                <c:pt idx="59696">
                  <c:v>45081.90902777778</c:v>
                </c:pt>
                <c:pt idx="59697">
                  <c:v>45081.90902777778</c:v>
                </c:pt>
                <c:pt idx="59698">
                  <c:v>45081.90902777778</c:v>
                </c:pt>
                <c:pt idx="59699">
                  <c:v>45081.90902777778</c:v>
                </c:pt>
                <c:pt idx="59700">
                  <c:v>45081.909722222219</c:v>
                </c:pt>
                <c:pt idx="59701">
                  <c:v>45081.909722222219</c:v>
                </c:pt>
                <c:pt idx="59702">
                  <c:v>45081.909722222219</c:v>
                </c:pt>
                <c:pt idx="59703">
                  <c:v>45081.909722222219</c:v>
                </c:pt>
                <c:pt idx="59704">
                  <c:v>45081.909722222219</c:v>
                </c:pt>
                <c:pt idx="59705">
                  <c:v>45081.909722222219</c:v>
                </c:pt>
                <c:pt idx="59706">
                  <c:v>45081.910416666666</c:v>
                </c:pt>
                <c:pt idx="59707">
                  <c:v>45081.910416666666</c:v>
                </c:pt>
                <c:pt idx="59708">
                  <c:v>45081.910416666666</c:v>
                </c:pt>
                <c:pt idx="59709">
                  <c:v>45081.910416666666</c:v>
                </c:pt>
                <c:pt idx="59710">
                  <c:v>45081.910416666666</c:v>
                </c:pt>
                <c:pt idx="59711">
                  <c:v>45081.910416666666</c:v>
                </c:pt>
                <c:pt idx="59712">
                  <c:v>45081.911111111112</c:v>
                </c:pt>
                <c:pt idx="59713">
                  <c:v>45081.911111111112</c:v>
                </c:pt>
                <c:pt idx="59714">
                  <c:v>45081.911111111112</c:v>
                </c:pt>
                <c:pt idx="59715">
                  <c:v>45081.911111111112</c:v>
                </c:pt>
                <c:pt idx="59716">
                  <c:v>45081.911111111112</c:v>
                </c:pt>
                <c:pt idx="59717">
                  <c:v>45081.911111111112</c:v>
                </c:pt>
                <c:pt idx="59718">
                  <c:v>45081.911805555559</c:v>
                </c:pt>
                <c:pt idx="59719">
                  <c:v>45081.911805555559</c:v>
                </c:pt>
                <c:pt idx="59720">
                  <c:v>45081.911805555559</c:v>
                </c:pt>
                <c:pt idx="59721">
                  <c:v>45081.911805555559</c:v>
                </c:pt>
                <c:pt idx="59722">
                  <c:v>45081.911805555559</c:v>
                </c:pt>
                <c:pt idx="59723">
                  <c:v>45081.911805555559</c:v>
                </c:pt>
                <c:pt idx="59724">
                  <c:v>45081.912499999999</c:v>
                </c:pt>
                <c:pt idx="59725">
                  <c:v>45081.912499999999</c:v>
                </c:pt>
                <c:pt idx="59726">
                  <c:v>45081.912499999999</c:v>
                </c:pt>
                <c:pt idx="59727">
                  <c:v>45081.912499999999</c:v>
                </c:pt>
                <c:pt idx="59728">
                  <c:v>45081.912499999999</c:v>
                </c:pt>
                <c:pt idx="59729">
                  <c:v>45081.912499999999</c:v>
                </c:pt>
                <c:pt idx="59730">
                  <c:v>45081.913194444445</c:v>
                </c:pt>
                <c:pt idx="59731">
                  <c:v>45081.913194444445</c:v>
                </c:pt>
                <c:pt idx="59732">
                  <c:v>45081.913194444445</c:v>
                </c:pt>
                <c:pt idx="59733">
                  <c:v>45081.913194444445</c:v>
                </c:pt>
                <c:pt idx="59734">
                  <c:v>45081.913194444445</c:v>
                </c:pt>
                <c:pt idx="59735">
                  <c:v>45081.913194444445</c:v>
                </c:pt>
                <c:pt idx="59736">
                  <c:v>45081.913888888892</c:v>
                </c:pt>
                <c:pt idx="59737">
                  <c:v>45081.913888888892</c:v>
                </c:pt>
                <c:pt idx="59738">
                  <c:v>45081.913888888892</c:v>
                </c:pt>
                <c:pt idx="59739">
                  <c:v>45081.913888888892</c:v>
                </c:pt>
                <c:pt idx="59740">
                  <c:v>45081.913888888892</c:v>
                </c:pt>
                <c:pt idx="59741">
                  <c:v>45081.913888888892</c:v>
                </c:pt>
                <c:pt idx="59742">
                  <c:v>45081.914583333331</c:v>
                </c:pt>
                <c:pt idx="59743">
                  <c:v>45081.914583333331</c:v>
                </c:pt>
                <c:pt idx="59744">
                  <c:v>45081.914583333331</c:v>
                </c:pt>
                <c:pt idx="59745">
                  <c:v>45081.914583333331</c:v>
                </c:pt>
                <c:pt idx="59746">
                  <c:v>45081.914583333331</c:v>
                </c:pt>
                <c:pt idx="59747">
                  <c:v>45081.914583333331</c:v>
                </c:pt>
                <c:pt idx="59748">
                  <c:v>45081.915277777778</c:v>
                </c:pt>
                <c:pt idx="59749">
                  <c:v>45081.915277777778</c:v>
                </c:pt>
                <c:pt idx="59750">
                  <c:v>45081.915277777778</c:v>
                </c:pt>
                <c:pt idx="59751">
                  <c:v>45081.915277777778</c:v>
                </c:pt>
                <c:pt idx="59752">
                  <c:v>45081.915277777778</c:v>
                </c:pt>
                <c:pt idx="59753">
                  <c:v>45081.915277777778</c:v>
                </c:pt>
                <c:pt idx="59754">
                  <c:v>45081.915972222225</c:v>
                </c:pt>
                <c:pt idx="59755">
                  <c:v>45081.915972222225</c:v>
                </c:pt>
                <c:pt idx="59756">
                  <c:v>45081.915972222225</c:v>
                </c:pt>
                <c:pt idx="59757">
                  <c:v>45081.915972222225</c:v>
                </c:pt>
                <c:pt idx="59758">
                  <c:v>45081.915972222225</c:v>
                </c:pt>
                <c:pt idx="59759">
                  <c:v>45081.915972222225</c:v>
                </c:pt>
                <c:pt idx="59760">
                  <c:v>45081.916666666664</c:v>
                </c:pt>
                <c:pt idx="59761">
                  <c:v>45081.916666666664</c:v>
                </c:pt>
                <c:pt idx="59762">
                  <c:v>45081.916666666664</c:v>
                </c:pt>
                <c:pt idx="59763">
                  <c:v>45081.916666666664</c:v>
                </c:pt>
                <c:pt idx="59764">
                  <c:v>45081.916666666664</c:v>
                </c:pt>
                <c:pt idx="59765">
                  <c:v>45081.916666666664</c:v>
                </c:pt>
                <c:pt idx="59766">
                  <c:v>45081.917361111111</c:v>
                </c:pt>
                <c:pt idx="59767">
                  <c:v>45081.917361111111</c:v>
                </c:pt>
                <c:pt idx="59768">
                  <c:v>45081.917361111111</c:v>
                </c:pt>
                <c:pt idx="59769">
                  <c:v>45081.917361111111</c:v>
                </c:pt>
                <c:pt idx="59770">
                  <c:v>45081.917361111111</c:v>
                </c:pt>
                <c:pt idx="59771">
                  <c:v>45081.917361111111</c:v>
                </c:pt>
                <c:pt idx="59772">
                  <c:v>45081.918055555558</c:v>
                </c:pt>
                <c:pt idx="59773">
                  <c:v>45081.918055555558</c:v>
                </c:pt>
                <c:pt idx="59774">
                  <c:v>45081.918055555558</c:v>
                </c:pt>
                <c:pt idx="59775">
                  <c:v>45081.918055555558</c:v>
                </c:pt>
                <c:pt idx="59776">
                  <c:v>45081.918055555558</c:v>
                </c:pt>
                <c:pt idx="59777">
                  <c:v>45081.918055555558</c:v>
                </c:pt>
                <c:pt idx="59778">
                  <c:v>45081.918749999997</c:v>
                </c:pt>
                <c:pt idx="59779">
                  <c:v>45081.918749999997</c:v>
                </c:pt>
                <c:pt idx="59780">
                  <c:v>45081.918749999997</c:v>
                </c:pt>
                <c:pt idx="59781">
                  <c:v>45081.918749999997</c:v>
                </c:pt>
                <c:pt idx="59782">
                  <c:v>45081.918749999997</c:v>
                </c:pt>
                <c:pt idx="59783">
                  <c:v>45081.918749999997</c:v>
                </c:pt>
                <c:pt idx="59784">
                  <c:v>45081.919444444444</c:v>
                </c:pt>
                <c:pt idx="59785">
                  <c:v>45081.919444444444</c:v>
                </c:pt>
                <c:pt idx="59786">
                  <c:v>45081.919444444444</c:v>
                </c:pt>
                <c:pt idx="59787">
                  <c:v>45081.919444444444</c:v>
                </c:pt>
                <c:pt idx="59788">
                  <c:v>45081.919444444444</c:v>
                </c:pt>
                <c:pt idx="59789">
                  <c:v>45081.919444444444</c:v>
                </c:pt>
                <c:pt idx="59790">
                  <c:v>45081.920138888891</c:v>
                </c:pt>
                <c:pt idx="59791">
                  <c:v>45081.920138888891</c:v>
                </c:pt>
                <c:pt idx="59792">
                  <c:v>45081.920138888891</c:v>
                </c:pt>
                <c:pt idx="59793">
                  <c:v>45081.920138888891</c:v>
                </c:pt>
                <c:pt idx="59794">
                  <c:v>45081.920138888891</c:v>
                </c:pt>
                <c:pt idx="59795">
                  <c:v>45081.920138888891</c:v>
                </c:pt>
                <c:pt idx="59796">
                  <c:v>45081.92083333333</c:v>
                </c:pt>
                <c:pt idx="59797">
                  <c:v>45081.92083333333</c:v>
                </c:pt>
                <c:pt idx="59798">
                  <c:v>45081.92083333333</c:v>
                </c:pt>
                <c:pt idx="59799">
                  <c:v>45081.92083333333</c:v>
                </c:pt>
                <c:pt idx="59800">
                  <c:v>45081.92083333333</c:v>
                </c:pt>
                <c:pt idx="59801">
                  <c:v>45081.92083333333</c:v>
                </c:pt>
                <c:pt idx="59802">
                  <c:v>45081.921527777777</c:v>
                </c:pt>
                <c:pt idx="59803">
                  <c:v>45081.921527777777</c:v>
                </c:pt>
                <c:pt idx="59804">
                  <c:v>45081.921527777777</c:v>
                </c:pt>
                <c:pt idx="59805">
                  <c:v>45081.921527777777</c:v>
                </c:pt>
                <c:pt idx="59806">
                  <c:v>45081.921527777777</c:v>
                </c:pt>
                <c:pt idx="59807">
                  <c:v>45081.921527777777</c:v>
                </c:pt>
                <c:pt idx="59808">
                  <c:v>45081.922222222223</c:v>
                </c:pt>
                <c:pt idx="59809">
                  <c:v>45081.922222222223</c:v>
                </c:pt>
                <c:pt idx="59810">
                  <c:v>45081.922222222223</c:v>
                </c:pt>
                <c:pt idx="59811">
                  <c:v>45081.922222222223</c:v>
                </c:pt>
                <c:pt idx="59812">
                  <c:v>45081.922222222223</c:v>
                </c:pt>
                <c:pt idx="59813">
                  <c:v>45081.922222222223</c:v>
                </c:pt>
                <c:pt idx="59814">
                  <c:v>45081.92291666667</c:v>
                </c:pt>
                <c:pt idx="59815">
                  <c:v>45081.92291666667</c:v>
                </c:pt>
                <c:pt idx="59816">
                  <c:v>45081.92291666667</c:v>
                </c:pt>
                <c:pt idx="59817">
                  <c:v>45081.92291666667</c:v>
                </c:pt>
                <c:pt idx="59818">
                  <c:v>45081.92291666667</c:v>
                </c:pt>
                <c:pt idx="59819">
                  <c:v>45081.92291666667</c:v>
                </c:pt>
                <c:pt idx="59820">
                  <c:v>45081.923611111109</c:v>
                </c:pt>
                <c:pt idx="59821">
                  <c:v>45081.923611111109</c:v>
                </c:pt>
                <c:pt idx="59822">
                  <c:v>45081.923611111109</c:v>
                </c:pt>
                <c:pt idx="59823">
                  <c:v>45081.923611111109</c:v>
                </c:pt>
                <c:pt idx="59824">
                  <c:v>45081.923611111109</c:v>
                </c:pt>
                <c:pt idx="59825">
                  <c:v>45081.923611111109</c:v>
                </c:pt>
                <c:pt idx="59826">
                  <c:v>45081.924305555556</c:v>
                </c:pt>
                <c:pt idx="59827">
                  <c:v>45081.924305555556</c:v>
                </c:pt>
                <c:pt idx="59828">
                  <c:v>45081.924305555556</c:v>
                </c:pt>
                <c:pt idx="59829">
                  <c:v>45081.924305555556</c:v>
                </c:pt>
                <c:pt idx="59830">
                  <c:v>45081.924305555556</c:v>
                </c:pt>
                <c:pt idx="59831">
                  <c:v>45081.924305555556</c:v>
                </c:pt>
                <c:pt idx="59832">
                  <c:v>45081.925000000003</c:v>
                </c:pt>
                <c:pt idx="59833">
                  <c:v>45081.925000000003</c:v>
                </c:pt>
                <c:pt idx="59834">
                  <c:v>45081.925000000003</c:v>
                </c:pt>
                <c:pt idx="59835">
                  <c:v>45081.925000000003</c:v>
                </c:pt>
                <c:pt idx="59836">
                  <c:v>45081.925000000003</c:v>
                </c:pt>
                <c:pt idx="59837">
                  <c:v>45081.925000000003</c:v>
                </c:pt>
                <c:pt idx="59838">
                  <c:v>45081.925694444442</c:v>
                </c:pt>
                <c:pt idx="59839">
                  <c:v>45081.925694444442</c:v>
                </c:pt>
                <c:pt idx="59840">
                  <c:v>45081.925694444442</c:v>
                </c:pt>
                <c:pt idx="59841">
                  <c:v>45081.925694444442</c:v>
                </c:pt>
                <c:pt idx="59842">
                  <c:v>45081.925694444442</c:v>
                </c:pt>
                <c:pt idx="59843">
                  <c:v>45081.925694444442</c:v>
                </c:pt>
                <c:pt idx="59844">
                  <c:v>45081.926388888889</c:v>
                </c:pt>
                <c:pt idx="59845">
                  <c:v>45081.926388888889</c:v>
                </c:pt>
                <c:pt idx="59846">
                  <c:v>45081.926388888889</c:v>
                </c:pt>
                <c:pt idx="59847">
                  <c:v>45081.926388888889</c:v>
                </c:pt>
                <c:pt idx="59848">
                  <c:v>45081.926388888889</c:v>
                </c:pt>
                <c:pt idx="59849">
                  <c:v>45081.926388888889</c:v>
                </c:pt>
                <c:pt idx="59850">
                  <c:v>45081.927083333336</c:v>
                </c:pt>
                <c:pt idx="59851">
                  <c:v>45081.927083333336</c:v>
                </c:pt>
                <c:pt idx="59852">
                  <c:v>45081.927083333336</c:v>
                </c:pt>
                <c:pt idx="59853">
                  <c:v>45081.927083333336</c:v>
                </c:pt>
                <c:pt idx="59854">
                  <c:v>45081.927083333336</c:v>
                </c:pt>
                <c:pt idx="59855">
                  <c:v>45081.927083333336</c:v>
                </c:pt>
                <c:pt idx="59856">
                  <c:v>45081.927777777775</c:v>
                </c:pt>
                <c:pt idx="59857">
                  <c:v>45081.927777777775</c:v>
                </c:pt>
                <c:pt idx="59858">
                  <c:v>45081.927777777775</c:v>
                </c:pt>
                <c:pt idx="59859">
                  <c:v>45081.927777777775</c:v>
                </c:pt>
                <c:pt idx="59860">
                  <c:v>45081.927777777775</c:v>
                </c:pt>
                <c:pt idx="59861">
                  <c:v>45081.927777777775</c:v>
                </c:pt>
                <c:pt idx="59862">
                  <c:v>45081.928472222222</c:v>
                </c:pt>
                <c:pt idx="59863">
                  <c:v>45081.928472222222</c:v>
                </c:pt>
                <c:pt idx="59864">
                  <c:v>45081.928472222222</c:v>
                </c:pt>
                <c:pt idx="59865">
                  <c:v>45081.928472222222</c:v>
                </c:pt>
                <c:pt idx="59866">
                  <c:v>45081.928472222222</c:v>
                </c:pt>
                <c:pt idx="59867">
                  <c:v>45081.928472222222</c:v>
                </c:pt>
                <c:pt idx="59868">
                  <c:v>45081.929166666669</c:v>
                </c:pt>
                <c:pt idx="59869">
                  <c:v>45081.929166666669</c:v>
                </c:pt>
                <c:pt idx="59870">
                  <c:v>45081.929166666669</c:v>
                </c:pt>
                <c:pt idx="59871">
                  <c:v>45081.929166666669</c:v>
                </c:pt>
                <c:pt idx="59872">
                  <c:v>45081.929166666669</c:v>
                </c:pt>
                <c:pt idx="59873">
                  <c:v>45081.929166666669</c:v>
                </c:pt>
                <c:pt idx="59874">
                  <c:v>45081.929861111108</c:v>
                </c:pt>
                <c:pt idx="59875">
                  <c:v>45081.929861111108</c:v>
                </c:pt>
                <c:pt idx="59876">
                  <c:v>45081.929861111108</c:v>
                </c:pt>
                <c:pt idx="59877">
                  <c:v>45081.929861111108</c:v>
                </c:pt>
                <c:pt idx="59878">
                  <c:v>45081.929861111108</c:v>
                </c:pt>
                <c:pt idx="59879">
                  <c:v>45081.929861111108</c:v>
                </c:pt>
                <c:pt idx="59880">
                  <c:v>45081.930555555555</c:v>
                </c:pt>
                <c:pt idx="59881">
                  <c:v>45081.930555555555</c:v>
                </c:pt>
                <c:pt idx="59882">
                  <c:v>45081.930555555555</c:v>
                </c:pt>
                <c:pt idx="59883">
                  <c:v>45081.930555555555</c:v>
                </c:pt>
                <c:pt idx="59884">
                  <c:v>45081.930555555555</c:v>
                </c:pt>
                <c:pt idx="59885">
                  <c:v>45081.930555555555</c:v>
                </c:pt>
                <c:pt idx="59886">
                  <c:v>45081.931250000001</c:v>
                </c:pt>
                <c:pt idx="59887">
                  <c:v>45081.931250000001</c:v>
                </c:pt>
                <c:pt idx="59888">
                  <c:v>45081.931250000001</c:v>
                </c:pt>
                <c:pt idx="59889">
                  <c:v>45081.931250000001</c:v>
                </c:pt>
                <c:pt idx="59890">
                  <c:v>45081.931250000001</c:v>
                </c:pt>
                <c:pt idx="59891">
                  <c:v>45081.931250000001</c:v>
                </c:pt>
                <c:pt idx="59892">
                  <c:v>45081.931944444441</c:v>
                </c:pt>
                <c:pt idx="59893">
                  <c:v>45081.931944444441</c:v>
                </c:pt>
                <c:pt idx="59894">
                  <c:v>45081.931944444441</c:v>
                </c:pt>
                <c:pt idx="59895">
                  <c:v>45081.931944444441</c:v>
                </c:pt>
                <c:pt idx="59896">
                  <c:v>45081.931944444441</c:v>
                </c:pt>
                <c:pt idx="59897">
                  <c:v>45081.931944444441</c:v>
                </c:pt>
                <c:pt idx="59898">
                  <c:v>45081.932638888888</c:v>
                </c:pt>
                <c:pt idx="59899">
                  <c:v>45081.932638888888</c:v>
                </c:pt>
                <c:pt idx="59900">
                  <c:v>45081.932638888888</c:v>
                </c:pt>
                <c:pt idx="59901">
                  <c:v>45081.932638888888</c:v>
                </c:pt>
                <c:pt idx="59902">
                  <c:v>45081.932638888888</c:v>
                </c:pt>
                <c:pt idx="59903">
                  <c:v>45081.932638888888</c:v>
                </c:pt>
                <c:pt idx="59904">
                  <c:v>45081.933333333334</c:v>
                </c:pt>
                <c:pt idx="59905">
                  <c:v>45081.933333333334</c:v>
                </c:pt>
                <c:pt idx="59906">
                  <c:v>45081.933333333334</c:v>
                </c:pt>
                <c:pt idx="59907">
                  <c:v>45081.933333333334</c:v>
                </c:pt>
                <c:pt idx="59908">
                  <c:v>45081.933333333334</c:v>
                </c:pt>
                <c:pt idx="59909">
                  <c:v>45081.933333333334</c:v>
                </c:pt>
                <c:pt idx="59910">
                  <c:v>45081.934027777781</c:v>
                </c:pt>
                <c:pt idx="59911">
                  <c:v>45081.934027777781</c:v>
                </c:pt>
                <c:pt idx="59912">
                  <c:v>45081.934027777781</c:v>
                </c:pt>
                <c:pt idx="59913">
                  <c:v>45081.934027777781</c:v>
                </c:pt>
                <c:pt idx="59914">
                  <c:v>45081.934027777781</c:v>
                </c:pt>
                <c:pt idx="59915">
                  <c:v>45081.934027777781</c:v>
                </c:pt>
                <c:pt idx="59916">
                  <c:v>45081.93472222222</c:v>
                </c:pt>
                <c:pt idx="59917">
                  <c:v>45081.93472222222</c:v>
                </c:pt>
                <c:pt idx="59918">
                  <c:v>45081.93472222222</c:v>
                </c:pt>
                <c:pt idx="59919">
                  <c:v>45081.93472222222</c:v>
                </c:pt>
                <c:pt idx="59920">
                  <c:v>45081.93472222222</c:v>
                </c:pt>
                <c:pt idx="59921">
                  <c:v>45081.93472222222</c:v>
                </c:pt>
                <c:pt idx="59922">
                  <c:v>45081.935416666667</c:v>
                </c:pt>
                <c:pt idx="59923">
                  <c:v>45081.935416666667</c:v>
                </c:pt>
                <c:pt idx="59924">
                  <c:v>45081.935416666667</c:v>
                </c:pt>
                <c:pt idx="59925">
                  <c:v>45081.935416666667</c:v>
                </c:pt>
                <c:pt idx="59926">
                  <c:v>45081.935416666667</c:v>
                </c:pt>
                <c:pt idx="59927">
                  <c:v>45081.935416666667</c:v>
                </c:pt>
                <c:pt idx="59928">
                  <c:v>45081.936111111114</c:v>
                </c:pt>
                <c:pt idx="59929">
                  <c:v>45081.936111111114</c:v>
                </c:pt>
                <c:pt idx="59930">
                  <c:v>45081.936111111114</c:v>
                </c:pt>
                <c:pt idx="59931">
                  <c:v>45081.936111111114</c:v>
                </c:pt>
                <c:pt idx="59932">
                  <c:v>45081.936111111114</c:v>
                </c:pt>
                <c:pt idx="59933">
                  <c:v>45081.936111111114</c:v>
                </c:pt>
                <c:pt idx="59934">
                  <c:v>45081.936805555553</c:v>
                </c:pt>
                <c:pt idx="59935">
                  <c:v>45081.936805555553</c:v>
                </c:pt>
                <c:pt idx="59936">
                  <c:v>45081.936805555553</c:v>
                </c:pt>
                <c:pt idx="59937">
                  <c:v>45081.936805555553</c:v>
                </c:pt>
                <c:pt idx="59938">
                  <c:v>45081.936805555553</c:v>
                </c:pt>
                <c:pt idx="59939">
                  <c:v>45081.936805555553</c:v>
                </c:pt>
                <c:pt idx="59940">
                  <c:v>45081.9375</c:v>
                </c:pt>
                <c:pt idx="59941">
                  <c:v>45081.9375</c:v>
                </c:pt>
                <c:pt idx="59942">
                  <c:v>45081.9375</c:v>
                </c:pt>
                <c:pt idx="59943">
                  <c:v>45081.9375</c:v>
                </c:pt>
                <c:pt idx="59944">
                  <c:v>45081.9375</c:v>
                </c:pt>
                <c:pt idx="59945">
                  <c:v>45081.9375</c:v>
                </c:pt>
                <c:pt idx="59946">
                  <c:v>45081.938194444447</c:v>
                </c:pt>
                <c:pt idx="59947">
                  <c:v>45081.938194444447</c:v>
                </c:pt>
                <c:pt idx="59948">
                  <c:v>45081.938194444447</c:v>
                </c:pt>
                <c:pt idx="59949">
                  <c:v>45081.938194444447</c:v>
                </c:pt>
                <c:pt idx="59950">
                  <c:v>45081.938194444447</c:v>
                </c:pt>
                <c:pt idx="59951">
                  <c:v>45081.938194444447</c:v>
                </c:pt>
                <c:pt idx="59952">
                  <c:v>45081.938888888886</c:v>
                </c:pt>
                <c:pt idx="59953">
                  <c:v>45081.938888888886</c:v>
                </c:pt>
                <c:pt idx="59954">
                  <c:v>45081.938888888886</c:v>
                </c:pt>
                <c:pt idx="59955">
                  <c:v>45081.938888888886</c:v>
                </c:pt>
                <c:pt idx="59956">
                  <c:v>45081.938888888886</c:v>
                </c:pt>
                <c:pt idx="59957">
                  <c:v>45081.938888888886</c:v>
                </c:pt>
                <c:pt idx="59958">
                  <c:v>45081.939583333333</c:v>
                </c:pt>
                <c:pt idx="59959">
                  <c:v>45081.939583333333</c:v>
                </c:pt>
                <c:pt idx="59960">
                  <c:v>45081.939583333333</c:v>
                </c:pt>
                <c:pt idx="59961">
                  <c:v>45081.939583333333</c:v>
                </c:pt>
                <c:pt idx="59962">
                  <c:v>45081.939583333333</c:v>
                </c:pt>
                <c:pt idx="59963">
                  <c:v>45081.939583333333</c:v>
                </c:pt>
                <c:pt idx="59964">
                  <c:v>45081.94027777778</c:v>
                </c:pt>
                <c:pt idx="59965">
                  <c:v>45081.94027777778</c:v>
                </c:pt>
                <c:pt idx="59966">
                  <c:v>45081.94027777778</c:v>
                </c:pt>
                <c:pt idx="59967">
                  <c:v>45081.94027777778</c:v>
                </c:pt>
                <c:pt idx="59968">
                  <c:v>45081.94027777778</c:v>
                </c:pt>
                <c:pt idx="59969">
                  <c:v>45081.94027777778</c:v>
                </c:pt>
                <c:pt idx="59970">
                  <c:v>45081.940972222219</c:v>
                </c:pt>
                <c:pt idx="59971">
                  <c:v>45081.940972222219</c:v>
                </c:pt>
                <c:pt idx="59972">
                  <c:v>45081.940972222219</c:v>
                </c:pt>
                <c:pt idx="59973">
                  <c:v>45081.940972222219</c:v>
                </c:pt>
                <c:pt idx="59974">
                  <c:v>45081.940972222219</c:v>
                </c:pt>
                <c:pt idx="59975">
                  <c:v>45081.940972222219</c:v>
                </c:pt>
                <c:pt idx="59976">
                  <c:v>45081.941666666666</c:v>
                </c:pt>
                <c:pt idx="59977">
                  <c:v>45081.941666666666</c:v>
                </c:pt>
                <c:pt idx="59978">
                  <c:v>45081.941666666666</c:v>
                </c:pt>
                <c:pt idx="59979">
                  <c:v>45081.941666666666</c:v>
                </c:pt>
                <c:pt idx="59980">
                  <c:v>45081.941666666666</c:v>
                </c:pt>
                <c:pt idx="59981">
                  <c:v>45081.941666666666</c:v>
                </c:pt>
                <c:pt idx="59982">
                  <c:v>45081.942361111112</c:v>
                </c:pt>
                <c:pt idx="59983">
                  <c:v>45081.942361111112</c:v>
                </c:pt>
                <c:pt idx="59984">
                  <c:v>45081.942361111112</c:v>
                </c:pt>
                <c:pt idx="59985">
                  <c:v>45081.942361111112</c:v>
                </c:pt>
                <c:pt idx="59986">
                  <c:v>45081.942361111112</c:v>
                </c:pt>
                <c:pt idx="59987">
                  <c:v>45081.942361111112</c:v>
                </c:pt>
                <c:pt idx="59988">
                  <c:v>45081.943055555559</c:v>
                </c:pt>
                <c:pt idx="59989">
                  <c:v>45081.943055555559</c:v>
                </c:pt>
                <c:pt idx="59990">
                  <c:v>45081.943055555559</c:v>
                </c:pt>
                <c:pt idx="59991">
                  <c:v>45081.943055555559</c:v>
                </c:pt>
                <c:pt idx="59992">
                  <c:v>45081.943055555559</c:v>
                </c:pt>
                <c:pt idx="59993">
                  <c:v>45081.943055555559</c:v>
                </c:pt>
                <c:pt idx="59994">
                  <c:v>45081.943749999999</c:v>
                </c:pt>
                <c:pt idx="59995">
                  <c:v>45081.943749999999</c:v>
                </c:pt>
                <c:pt idx="59996">
                  <c:v>45081.943749999999</c:v>
                </c:pt>
                <c:pt idx="59997">
                  <c:v>45081.943749999999</c:v>
                </c:pt>
                <c:pt idx="59998">
                  <c:v>45081.943749999999</c:v>
                </c:pt>
                <c:pt idx="59999">
                  <c:v>45081.943749999999</c:v>
                </c:pt>
                <c:pt idx="60000">
                  <c:v>45081.944444444445</c:v>
                </c:pt>
                <c:pt idx="60001">
                  <c:v>45081.944444444445</c:v>
                </c:pt>
                <c:pt idx="60002">
                  <c:v>45081.944444444445</c:v>
                </c:pt>
                <c:pt idx="60003">
                  <c:v>45081.944444444445</c:v>
                </c:pt>
                <c:pt idx="60004">
                  <c:v>45081.944444444445</c:v>
                </c:pt>
                <c:pt idx="60005">
                  <c:v>45081.944444444445</c:v>
                </c:pt>
                <c:pt idx="60006">
                  <c:v>45081.945138888892</c:v>
                </c:pt>
                <c:pt idx="60007">
                  <c:v>45081.945138888892</c:v>
                </c:pt>
                <c:pt idx="60008">
                  <c:v>45081.945138888892</c:v>
                </c:pt>
                <c:pt idx="60009">
                  <c:v>45081.945138888892</c:v>
                </c:pt>
                <c:pt idx="60010">
                  <c:v>45081.945138888892</c:v>
                </c:pt>
                <c:pt idx="60011">
                  <c:v>45081.945138888892</c:v>
                </c:pt>
                <c:pt idx="60012">
                  <c:v>45081.945833333331</c:v>
                </c:pt>
                <c:pt idx="60013">
                  <c:v>45081.945833333331</c:v>
                </c:pt>
                <c:pt idx="60014">
                  <c:v>45081.945833333331</c:v>
                </c:pt>
                <c:pt idx="60015">
                  <c:v>45081.945833333331</c:v>
                </c:pt>
                <c:pt idx="60016">
                  <c:v>45081.945833333331</c:v>
                </c:pt>
                <c:pt idx="60017">
                  <c:v>45081.945833333331</c:v>
                </c:pt>
                <c:pt idx="60018">
                  <c:v>45081.946527777778</c:v>
                </c:pt>
                <c:pt idx="60019">
                  <c:v>45081.946527777778</c:v>
                </c:pt>
                <c:pt idx="60020">
                  <c:v>45081.946527777778</c:v>
                </c:pt>
                <c:pt idx="60021">
                  <c:v>45081.946527777778</c:v>
                </c:pt>
                <c:pt idx="60022">
                  <c:v>45081.946527777778</c:v>
                </c:pt>
                <c:pt idx="60023">
                  <c:v>45081.946527777778</c:v>
                </c:pt>
                <c:pt idx="60024">
                  <c:v>45081.947222222225</c:v>
                </c:pt>
                <c:pt idx="60025">
                  <c:v>45081.947222222225</c:v>
                </c:pt>
                <c:pt idx="60026">
                  <c:v>45081.947222222225</c:v>
                </c:pt>
                <c:pt idx="60027">
                  <c:v>45081.947222222225</c:v>
                </c:pt>
                <c:pt idx="60028">
                  <c:v>45081.947222222225</c:v>
                </c:pt>
                <c:pt idx="60029">
                  <c:v>45081.947222222225</c:v>
                </c:pt>
                <c:pt idx="60030">
                  <c:v>45081.947916666664</c:v>
                </c:pt>
                <c:pt idx="60031">
                  <c:v>45081.947916666664</c:v>
                </c:pt>
                <c:pt idx="60032">
                  <c:v>45081.947916666664</c:v>
                </c:pt>
                <c:pt idx="60033">
                  <c:v>45081.947916666664</c:v>
                </c:pt>
                <c:pt idx="60034">
                  <c:v>45081.947916666664</c:v>
                </c:pt>
                <c:pt idx="60035">
                  <c:v>45081.947916666664</c:v>
                </c:pt>
                <c:pt idx="60036">
                  <c:v>45081.948611111111</c:v>
                </c:pt>
                <c:pt idx="60037">
                  <c:v>45081.948611111111</c:v>
                </c:pt>
                <c:pt idx="60038">
                  <c:v>45081.948611111111</c:v>
                </c:pt>
                <c:pt idx="60039">
                  <c:v>45081.948611111111</c:v>
                </c:pt>
                <c:pt idx="60040">
                  <c:v>45081.948611111111</c:v>
                </c:pt>
                <c:pt idx="60041">
                  <c:v>45081.948611111111</c:v>
                </c:pt>
                <c:pt idx="60042">
                  <c:v>45081.949305555558</c:v>
                </c:pt>
                <c:pt idx="60043">
                  <c:v>45081.949305555558</c:v>
                </c:pt>
                <c:pt idx="60044">
                  <c:v>45081.949305555558</c:v>
                </c:pt>
                <c:pt idx="60045">
                  <c:v>45081.949305555558</c:v>
                </c:pt>
                <c:pt idx="60046">
                  <c:v>45081.949305555558</c:v>
                </c:pt>
                <c:pt idx="60047">
                  <c:v>45081.949305555558</c:v>
                </c:pt>
                <c:pt idx="60048">
                  <c:v>45081.95</c:v>
                </c:pt>
                <c:pt idx="60049">
                  <c:v>45081.95</c:v>
                </c:pt>
                <c:pt idx="60050">
                  <c:v>45081.95</c:v>
                </c:pt>
                <c:pt idx="60051">
                  <c:v>45081.95</c:v>
                </c:pt>
                <c:pt idx="60052">
                  <c:v>45081.95</c:v>
                </c:pt>
                <c:pt idx="60053">
                  <c:v>45081.95</c:v>
                </c:pt>
                <c:pt idx="60054">
                  <c:v>45081.950694444444</c:v>
                </c:pt>
                <c:pt idx="60055">
                  <c:v>45081.950694444444</c:v>
                </c:pt>
                <c:pt idx="60056">
                  <c:v>45081.950694444444</c:v>
                </c:pt>
                <c:pt idx="60057">
                  <c:v>45081.950694444444</c:v>
                </c:pt>
                <c:pt idx="60058">
                  <c:v>45081.950694444444</c:v>
                </c:pt>
                <c:pt idx="60059">
                  <c:v>45081.950694444444</c:v>
                </c:pt>
                <c:pt idx="60060">
                  <c:v>45081.951388888891</c:v>
                </c:pt>
                <c:pt idx="60061">
                  <c:v>45081.951388888891</c:v>
                </c:pt>
                <c:pt idx="60062">
                  <c:v>45081.951388888891</c:v>
                </c:pt>
                <c:pt idx="60063">
                  <c:v>45081.951388888891</c:v>
                </c:pt>
                <c:pt idx="60064">
                  <c:v>45081.951388888891</c:v>
                </c:pt>
                <c:pt idx="60065">
                  <c:v>45081.951388888891</c:v>
                </c:pt>
                <c:pt idx="60066">
                  <c:v>45081.95208333333</c:v>
                </c:pt>
                <c:pt idx="60067">
                  <c:v>45081.95208333333</c:v>
                </c:pt>
                <c:pt idx="60068">
                  <c:v>45081.95208333333</c:v>
                </c:pt>
                <c:pt idx="60069">
                  <c:v>45081.95208333333</c:v>
                </c:pt>
                <c:pt idx="60070">
                  <c:v>45081.95208333333</c:v>
                </c:pt>
                <c:pt idx="60071">
                  <c:v>45081.95208333333</c:v>
                </c:pt>
                <c:pt idx="60072">
                  <c:v>45081.952777777777</c:v>
                </c:pt>
                <c:pt idx="60073">
                  <c:v>45081.952777777777</c:v>
                </c:pt>
                <c:pt idx="60074">
                  <c:v>45081.952777777777</c:v>
                </c:pt>
                <c:pt idx="60075">
                  <c:v>45081.952777777777</c:v>
                </c:pt>
                <c:pt idx="60076">
                  <c:v>45081.952777777777</c:v>
                </c:pt>
                <c:pt idx="60077">
                  <c:v>45081.952777777777</c:v>
                </c:pt>
                <c:pt idx="60078">
                  <c:v>45081.953472222223</c:v>
                </c:pt>
                <c:pt idx="60079">
                  <c:v>45081.953472222223</c:v>
                </c:pt>
                <c:pt idx="60080">
                  <c:v>45081.953472222223</c:v>
                </c:pt>
                <c:pt idx="60081">
                  <c:v>45081.953472222223</c:v>
                </c:pt>
                <c:pt idx="60082">
                  <c:v>45081.953472222223</c:v>
                </c:pt>
                <c:pt idx="60083">
                  <c:v>45081.953472222223</c:v>
                </c:pt>
                <c:pt idx="60084">
                  <c:v>45081.95416666667</c:v>
                </c:pt>
                <c:pt idx="60085">
                  <c:v>45081.95416666667</c:v>
                </c:pt>
                <c:pt idx="60086">
                  <c:v>45081.95416666667</c:v>
                </c:pt>
                <c:pt idx="60087">
                  <c:v>45081.95416666667</c:v>
                </c:pt>
                <c:pt idx="60088">
                  <c:v>45081.95416666667</c:v>
                </c:pt>
                <c:pt idx="60089">
                  <c:v>45081.95416666667</c:v>
                </c:pt>
                <c:pt idx="60090">
                  <c:v>45081.954861111109</c:v>
                </c:pt>
                <c:pt idx="60091">
                  <c:v>45081.954861111109</c:v>
                </c:pt>
                <c:pt idx="60092">
                  <c:v>45081.954861111109</c:v>
                </c:pt>
                <c:pt idx="60093">
                  <c:v>45081.954861111109</c:v>
                </c:pt>
                <c:pt idx="60094">
                  <c:v>45081.954861111109</c:v>
                </c:pt>
                <c:pt idx="60095">
                  <c:v>45081.954861111109</c:v>
                </c:pt>
                <c:pt idx="60096">
                  <c:v>45081.955555555556</c:v>
                </c:pt>
                <c:pt idx="60097">
                  <c:v>45081.955555555556</c:v>
                </c:pt>
                <c:pt idx="60098">
                  <c:v>45081.955555555556</c:v>
                </c:pt>
                <c:pt idx="60099">
                  <c:v>45081.955555555556</c:v>
                </c:pt>
                <c:pt idx="60100">
                  <c:v>45081.955555555556</c:v>
                </c:pt>
                <c:pt idx="60101">
                  <c:v>45081.955555555556</c:v>
                </c:pt>
                <c:pt idx="60102">
                  <c:v>45081.956250000003</c:v>
                </c:pt>
                <c:pt idx="60103">
                  <c:v>45081.956250000003</c:v>
                </c:pt>
                <c:pt idx="60104">
                  <c:v>45081.956250000003</c:v>
                </c:pt>
                <c:pt idx="60105">
                  <c:v>45081.956250000003</c:v>
                </c:pt>
                <c:pt idx="60106">
                  <c:v>45081.956250000003</c:v>
                </c:pt>
                <c:pt idx="60107">
                  <c:v>45081.956250000003</c:v>
                </c:pt>
                <c:pt idx="60108">
                  <c:v>45081.956944444442</c:v>
                </c:pt>
                <c:pt idx="60109">
                  <c:v>45081.956944444442</c:v>
                </c:pt>
                <c:pt idx="60110">
                  <c:v>45081.956944444442</c:v>
                </c:pt>
                <c:pt idx="60111">
                  <c:v>45081.956944444442</c:v>
                </c:pt>
                <c:pt idx="60112">
                  <c:v>45081.956944444442</c:v>
                </c:pt>
                <c:pt idx="60113">
                  <c:v>45081.956944444442</c:v>
                </c:pt>
                <c:pt idx="60114">
                  <c:v>45081.957638888889</c:v>
                </c:pt>
                <c:pt idx="60115">
                  <c:v>45081.957638888889</c:v>
                </c:pt>
                <c:pt idx="60116">
                  <c:v>45081.957638888889</c:v>
                </c:pt>
                <c:pt idx="60117">
                  <c:v>45081.957638888889</c:v>
                </c:pt>
                <c:pt idx="60118">
                  <c:v>45081.957638888889</c:v>
                </c:pt>
                <c:pt idx="60119">
                  <c:v>45081.957638888889</c:v>
                </c:pt>
                <c:pt idx="60120">
                  <c:v>45081.958333333336</c:v>
                </c:pt>
                <c:pt idx="60121">
                  <c:v>45081.958333333336</c:v>
                </c:pt>
                <c:pt idx="60122">
                  <c:v>45081.958333333336</c:v>
                </c:pt>
                <c:pt idx="60123">
                  <c:v>45081.958333333336</c:v>
                </c:pt>
                <c:pt idx="60124">
                  <c:v>45081.958333333336</c:v>
                </c:pt>
                <c:pt idx="60125">
                  <c:v>45081.958333333336</c:v>
                </c:pt>
                <c:pt idx="60126">
                  <c:v>45081.959027777775</c:v>
                </c:pt>
                <c:pt idx="60127">
                  <c:v>45081.959027777775</c:v>
                </c:pt>
                <c:pt idx="60128">
                  <c:v>45081.959027777775</c:v>
                </c:pt>
                <c:pt idx="60129">
                  <c:v>45081.959027777775</c:v>
                </c:pt>
                <c:pt idx="60130">
                  <c:v>45081.959027777775</c:v>
                </c:pt>
                <c:pt idx="60131">
                  <c:v>45081.959027777775</c:v>
                </c:pt>
                <c:pt idx="60132">
                  <c:v>45081.959722222222</c:v>
                </c:pt>
                <c:pt idx="60133">
                  <c:v>45081.959722222222</c:v>
                </c:pt>
                <c:pt idx="60134">
                  <c:v>45081.959722222222</c:v>
                </c:pt>
                <c:pt idx="60135">
                  <c:v>45081.959722222222</c:v>
                </c:pt>
                <c:pt idx="60136">
                  <c:v>45081.959722222222</c:v>
                </c:pt>
                <c:pt idx="60137">
                  <c:v>45081.959722222222</c:v>
                </c:pt>
                <c:pt idx="60138">
                  <c:v>45081.960416666669</c:v>
                </c:pt>
                <c:pt idx="60139">
                  <c:v>45081.960416666669</c:v>
                </c:pt>
                <c:pt idx="60140">
                  <c:v>45081.960416666669</c:v>
                </c:pt>
                <c:pt idx="60141">
                  <c:v>45081.960416666669</c:v>
                </c:pt>
                <c:pt idx="60142">
                  <c:v>45081.960416666669</c:v>
                </c:pt>
                <c:pt idx="60143">
                  <c:v>45081.960416666669</c:v>
                </c:pt>
                <c:pt idx="60144">
                  <c:v>45081.961111111108</c:v>
                </c:pt>
                <c:pt idx="60145">
                  <c:v>45081.961111111108</c:v>
                </c:pt>
                <c:pt idx="60146">
                  <c:v>45081.961111111108</c:v>
                </c:pt>
                <c:pt idx="60147">
                  <c:v>45081.961111111108</c:v>
                </c:pt>
                <c:pt idx="60148">
                  <c:v>45081.961111111108</c:v>
                </c:pt>
                <c:pt idx="60149">
                  <c:v>45081.961111111108</c:v>
                </c:pt>
                <c:pt idx="60150">
                  <c:v>45081.961805555555</c:v>
                </c:pt>
                <c:pt idx="60151">
                  <c:v>45081.961805555555</c:v>
                </c:pt>
                <c:pt idx="60152">
                  <c:v>45081.961805555555</c:v>
                </c:pt>
                <c:pt idx="60153">
                  <c:v>45081.961805555555</c:v>
                </c:pt>
                <c:pt idx="60154">
                  <c:v>45081.961805555555</c:v>
                </c:pt>
                <c:pt idx="60155">
                  <c:v>45081.961805555555</c:v>
                </c:pt>
                <c:pt idx="60156">
                  <c:v>45081.962500000001</c:v>
                </c:pt>
                <c:pt idx="60157">
                  <c:v>45081.962500000001</c:v>
                </c:pt>
                <c:pt idx="60158">
                  <c:v>45081.962500000001</c:v>
                </c:pt>
                <c:pt idx="60159">
                  <c:v>45081.962500000001</c:v>
                </c:pt>
                <c:pt idx="60160">
                  <c:v>45081.962500000001</c:v>
                </c:pt>
                <c:pt idx="60161">
                  <c:v>45081.962500000001</c:v>
                </c:pt>
                <c:pt idx="60162">
                  <c:v>45081.963194444441</c:v>
                </c:pt>
                <c:pt idx="60163">
                  <c:v>45081.963194444441</c:v>
                </c:pt>
                <c:pt idx="60164">
                  <c:v>45081.963194444441</c:v>
                </c:pt>
                <c:pt idx="60165">
                  <c:v>45081.963194444441</c:v>
                </c:pt>
                <c:pt idx="60166">
                  <c:v>45081.963194444441</c:v>
                </c:pt>
                <c:pt idx="60167">
                  <c:v>45081.963194444441</c:v>
                </c:pt>
                <c:pt idx="60168">
                  <c:v>45081.963888888888</c:v>
                </c:pt>
                <c:pt idx="60169">
                  <c:v>45081.963888888888</c:v>
                </c:pt>
                <c:pt idx="60170">
                  <c:v>45081.963888888888</c:v>
                </c:pt>
                <c:pt idx="60171">
                  <c:v>45081.963888888888</c:v>
                </c:pt>
                <c:pt idx="60172">
                  <c:v>45081.963888888888</c:v>
                </c:pt>
                <c:pt idx="60173">
                  <c:v>45081.963888888888</c:v>
                </c:pt>
                <c:pt idx="60174">
                  <c:v>45081.964583333334</c:v>
                </c:pt>
                <c:pt idx="60175">
                  <c:v>45081.964583333334</c:v>
                </c:pt>
                <c:pt idx="60176">
                  <c:v>45081.964583333334</c:v>
                </c:pt>
                <c:pt idx="60177">
                  <c:v>45081.964583333334</c:v>
                </c:pt>
                <c:pt idx="60178">
                  <c:v>45081.964583333334</c:v>
                </c:pt>
                <c:pt idx="60179">
                  <c:v>45081.964583333334</c:v>
                </c:pt>
                <c:pt idx="60180">
                  <c:v>45081.965277777781</c:v>
                </c:pt>
                <c:pt idx="60181">
                  <c:v>45081.965277777781</c:v>
                </c:pt>
                <c:pt idx="60182">
                  <c:v>45081.965277777781</c:v>
                </c:pt>
                <c:pt idx="60183">
                  <c:v>45081.965277777781</c:v>
                </c:pt>
                <c:pt idx="60184">
                  <c:v>45081.965277777781</c:v>
                </c:pt>
                <c:pt idx="60185">
                  <c:v>45081.965277777781</c:v>
                </c:pt>
                <c:pt idx="60186">
                  <c:v>45081.96597222222</c:v>
                </c:pt>
                <c:pt idx="60187">
                  <c:v>45081.96597222222</c:v>
                </c:pt>
                <c:pt idx="60188">
                  <c:v>45081.96597222222</c:v>
                </c:pt>
                <c:pt idx="60189">
                  <c:v>45081.96597222222</c:v>
                </c:pt>
                <c:pt idx="60190">
                  <c:v>45081.96597222222</c:v>
                </c:pt>
                <c:pt idx="60191">
                  <c:v>45081.96597222222</c:v>
                </c:pt>
                <c:pt idx="60192">
                  <c:v>45081.966666666667</c:v>
                </c:pt>
                <c:pt idx="60193">
                  <c:v>45081.966666666667</c:v>
                </c:pt>
                <c:pt idx="60194">
                  <c:v>45081.966666666667</c:v>
                </c:pt>
                <c:pt idx="60195">
                  <c:v>45081.966666666667</c:v>
                </c:pt>
                <c:pt idx="60196">
                  <c:v>45081.966666666667</c:v>
                </c:pt>
                <c:pt idx="60197">
                  <c:v>45081.966666666667</c:v>
                </c:pt>
                <c:pt idx="60198">
                  <c:v>45081.967361111114</c:v>
                </c:pt>
                <c:pt idx="60199">
                  <c:v>45081.967361111114</c:v>
                </c:pt>
                <c:pt idx="60200">
                  <c:v>45081.967361111114</c:v>
                </c:pt>
                <c:pt idx="60201">
                  <c:v>45081.967361111114</c:v>
                </c:pt>
                <c:pt idx="60202">
                  <c:v>45081.967361111114</c:v>
                </c:pt>
                <c:pt idx="60203">
                  <c:v>45081.967361111114</c:v>
                </c:pt>
                <c:pt idx="60204">
                  <c:v>45081.968055555553</c:v>
                </c:pt>
                <c:pt idx="60205">
                  <c:v>45081.968055555553</c:v>
                </c:pt>
                <c:pt idx="60206">
                  <c:v>45081.968055555553</c:v>
                </c:pt>
                <c:pt idx="60207">
                  <c:v>45081.968055555553</c:v>
                </c:pt>
                <c:pt idx="60208">
                  <c:v>45081.968055555553</c:v>
                </c:pt>
                <c:pt idx="60209">
                  <c:v>45081.968055555553</c:v>
                </c:pt>
                <c:pt idx="60210">
                  <c:v>45081.96875</c:v>
                </c:pt>
                <c:pt idx="60211">
                  <c:v>45081.96875</c:v>
                </c:pt>
                <c:pt idx="60212">
                  <c:v>45081.96875</c:v>
                </c:pt>
                <c:pt idx="60213">
                  <c:v>45081.96875</c:v>
                </c:pt>
                <c:pt idx="60214">
                  <c:v>45081.96875</c:v>
                </c:pt>
                <c:pt idx="60215">
                  <c:v>45081.96875</c:v>
                </c:pt>
                <c:pt idx="60216">
                  <c:v>45081.969444444447</c:v>
                </c:pt>
                <c:pt idx="60217">
                  <c:v>45081.969444444447</c:v>
                </c:pt>
                <c:pt idx="60218">
                  <c:v>45081.969444444447</c:v>
                </c:pt>
                <c:pt idx="60219">
                  <c:v>45081.969444444447</c:v>
                </c:pt>
                <c:pt idx="60220">
                  <c:v>45081.969444444447</c:v>
                </c:pt>
                <c:pt idx="60221">
                  <c:v>45081.969444444447</c:v>
                </c:pt>
                <c:pt idx="60222">
                  <c:v>45081.970138888886</c:v>
                </c:pt>
                <c:pt idx="60223">
                  <c:v>45081.970138888886</c:v>
                </c:pt>
                <c:pt idx="60224">
                  <c:v>45081.970138888886</c:v>
                </c:pt>
                <c:pt idx="60225">
                  <c:v>45081.970138888886</c:v>
                </c:pt>
                <c:pt idx="60226">
                  <c:v>45081.970138888886</c:v>
                </c:pt>
                <c:pt idx="60227">
                  <c:v>45081.970138888886</c:v>
                </c:pt>
                <c:pt idx="60228">
                  <c:v>45081.970833333333</c:v>
                </c:pt>
                <c:pt idx="60229">
                  <c:v>45081.970833333333</c:v>
                </c:pt>
                <c:pt idx="60230">
                  <c:v>45081.970833333333</c:v>
                </c:pt>
                <c:pt idx="60231">
                  <c:v>45081.970833333333</c:v>
                </c:pt>
                <c:pt idx="60232">
                  <c:v>45081.970833333333</c:v>
                </c:pt>
                <c:pt idx="60233">
                  <c:v>45081.970833333333</c:v>
                </c:pt>
                <c:pt idx="60234">
                  <c:v>45081.97152777778</c:v>
                </c:pt>
                <c:pt idx="60235">
                  <c:v>45081.97152777778</c:v>
                </c:pt>
                <c:pt idx="60236">
                  <c:v>45081.97152777778</c:v>
                </c:pt>
                <c:pt idx="60237">
                  <c:v>45081.97152777778</c:v>
                </c:pt>
                <c:pt idx="60238">
                  <c:v>45081.97152777778</c:v>
                </c:pt>
                <c:pt idx="60239">
                  <c:v>45081.97152777778</c:v>
                </c:pt>
                <c:pt idx="60240">
                  <c:v>45081.972222222219</c:v>
                </c:pt>
                <c:pt idx="60241">
                  <c:v>45081.972222222219</c:v>
                </c:pt>
                <c:pt idx="60242">
                  <c:v>45081.972222222219</c:v>
                </c:pt>
                <c:pt idx="60243">
                  <c:v>45081.972222222219</c:v>
                </c:pt>
                <c:pt idx="60244">
                  <c:v>45081.972222222219</c:v>
                </c:pt>
                <c:pt idx="60245">
                  <c:v>45081.972222222219</c:v>
                </c:pt>
                <c:pt idx="60246">
                  <c:v>45081.972916666666</c:v>
                </c:pt>
                <c:pt idx="60247">
                  <c:v>45081.972916666666</c:v>
                </c:pt>
                <c:pt idx="60248">
                  <c:v>45081.972916666666</c:v>
                </c:pt>
                <c:pt idx="60249">
                  <c:v>45081.972916666666</c:v>
                </c:pt>
                <c:pt idx="60250">
                  <c:v>45081.972916666666</c:v>
                </c:pt>
                <c:pt idx="60251">
                  <c:v>45081.972916666666</c:v>
                </c:pt>
                <c:pt idx="60252">
                  <c:v>45081.973611111112</c:v>
                </c:pt>
                <c:pt idx="60253">
                  <c:v>45081.973611111112</c:v>
                </c:pt>
                <c:pt idx="60254">
                  <c:v>45081.973611111112</c:v>
                </c:pt>
                <c:pt idx="60255">
                  <c:v>45081.973611111112</c:v>
                </c:pt>
                <c:pt idx="60256">
                  <c:v>45081.973611111112</c:v>
                </c:pt>
                <c:pt idx="60257">
                  <c:v>45081.973611111112</c:v>
                </c:pt>
                <c:pt idx="60258">
                  <c:v>45081.974305555559</c:v>
                </c:pt>
                <c:pt idx="60259">
                  <c:v>45081.974305555559</c:v>
                </c:pt>
                <c:pt idx="60260">
                  <c:v>45081.974305555559</c:v>
                </c:pt>
                <c:pt idx="60261">
                  <c:v>45081.974305555559</c:v>
                </c:pt>
                <c:pt idx="60262">
                  <c:v>45081.974305555559</c:v>
                </c:pt>
                <c:pt idx="60263">
                  <c:v>45081.974305555559</c:v>
                </c:pt>
                <c:pt idx="60264">
                  <c:v>45081.974999999999</c:v>
                </c:pt>
                <c:pt idx="60265">
                  <c:v>45081.974999999999</c:v>
                </c:pt>
                <c:pt idx="60266">
                  <c:v>45081.974999999999</c:v>
                </c:pt>
                <c:pt idx="60267">
                  <c:v>45081.974999999999</c:v>
                </c:pt>
                <c:pt idx="60268">
                  <c:v>45081.974999999999</c:v>
                </c:pt>
                <c:pt idx="60269">
                  <c:v>45081.974999999999</c:v>
                </c:pt>
                <c:pt idx="60270">
                  <c:v>45081.975694444445</c:v>
                </c:pt>
                <c:pt idx="60271">
                  <c:v>45081.975694444445</c:v>
                </c:pt>
                <c:pt idx="60272">
                  <c:v>45081.975694444445</c:v>
                </c:pt>
                <c:pt idx="60273">
                  <c:v>45081.975694444445</c:v>
                </c:pt>
                <c:pt idx="60274">
                  <c:v>45081.975694444445</c:v>
                </c:pt>
                <c:pt idx="60275">
                  <c:v>45081.975694444445</c:v>
                </c:pt>
                <c:pt idx="60276">
                  <c:v>45081.976388888892</c:v>
                </c:pt>
                <c:pt idx="60277">
                  <c:v>45081.976388888892</c:v>
                </c:pt>
                <c:pt idx="60278">
                  <c:v>45081.976388888892</c:v>
                </c:pt>
                <c:pt idx="60279">
                  <c:v>45081.976388888892</c:v>
                </c:pt>
                <c:pt idx="60280">
                  <c:v>45081.976388888892</c:v>
                </c:pt>
                <c:pt idx="60281">
                  <c:v>45081.976388888892</c:v>
                </c:pt>
                <c:pt idx="60282">
                  <c:v>45081.977083333331</c:v>
                </c:pt>
                <c:pt idx="60283">
                  <c:v>45081.977083333331</c:v>
                </c:pt>
                <c:pt idx="60284">
                  <c:v>45081.977083333331</c:v>
                </c:pt>
                <c:pt idx="60285">
                  <c:v>45081.977083333331</c:v>
                </c:pt>
                <c:pt idx="60286">
                  <c:v>45081.977083333331</c:v>
                </c:pt>
                <c:pt idx="60287">
                  <c:v>45081.977083333331</c:v>
                </c:pt>
                <c:pt idx="60288">
                  <c:v>45081.977777777778</c:v>
                </c:pt>
                <c:pt idx="60289">
                  <c:v>45081.977777777778</c:v>
                </c:pt>
                <c:pt idx="60290">
                  <c:v>45081.977777777778</c:v>
                </c:pt>
                <c:pt idx="60291">
                  <c:v>45081.977777777778</c:v>
                </c:pt>
                <c:pt idx="60292">
                  <c:v>45081.977777777778</c:v>
                </c:pt>
                <c:pt idx="60293">
                  <c:v>45081.977777777778</c:v>
                </c:pt>
                <c:pt idx="60294">
                  <c:v>45081.978472222225</c:v>
                </c:pt>
                <c:pt idx="60295">
                  <c:v>45081.978472222225</c:v>
                </c:pt>
                <c:pt idx="60296">
                  <c:v>45081.978472222225</c:v>
                </c:pt>
                <c:pt idx="60297">
                  <c:v>45081.978472222225</c:v>
                </c:pt>
                <c:pt idx="60298">
                  <c:v>45081.978472222225</c:v>
                </c:pt>
                <c:pt idx="60299">
                  <c:v>45081.978472222225</c:v>
                </c:pt>
                <c:pt idx="60300">
                  <c:v>45081.979166666664</c:v>
                </c:pt>
                <c:pt idx="60301">
                  <c:v>45081.979166666664</c:v>
                </c:pt>
                <c:pt idx="60302">
                  <c:v>45081.979166666664</c:v>
                </c:pt>
                <c:pt idx="60303">
                  <c:v>45081.979166666664</c:v>
                </c:pt>
                <c:pt idx="60304">
                  <c:v>45081.979166666664</c:v>
                </c:pt>
                <c:pt idx="60305">
                  <c:v>45081.979166666664</c:v>
                </c:pt>
                <c:pt idx="60306">
                  <c:v>45081.979861111111</c:v>
                </c:pt>
                <c:pt idx="60307">
                  <c:v>45081.979861111111</c:v>
                </c:pt>
                <c:pt idx="60308">
                  <c:v>45081.979861111111</c:v>
                </c:pt>
                <c:pt idx="60309">
                  <c:v>45081.979861111111</c:v>
                </c:pt>
                <c:pt idx="60310">
                  <c:v>45081.979861111111</c:v>
                </c:pt>
                <c:pt idx="60311">
                  <c:v>45081.979861111111</c:v>
                </c:pt>
                <c:pt idx="60312">
                  <c:v>45081.980555555558</c:v>
                </c:pt>
                <c:pt idx="60313">
                  <c:v>45081.980555555558</c:v>
                </c:pt>
                <c:pt idx="60314">
                  <c:v>45081.980555555558</c:v>
                </c:pt>
                <c:pt idx="60315">
                  <c:v>45081.980555555558</c:v>
                </c:pt>
                <c:pt idx="60316">
                  <c:v>45081.980555555558</c:v>
                </c:pt>
                <c:pt idx="60317">
                  <c:v>45081.980555555558</c:v>
                </c:pt>
                <c:pt idx="60318">
                  <c:v>45081.981249999997</c:v>
                </c:pt>
                <c:pt idx="60319">
                  <c:v>45081.981249999997</c:v>
                </c:pt>
                <c:pt idx="60320">
                  <c:v>45081.981249999997</c:v>
                </c:pt>
                <c:pt idx="60321">
                  <c:v>45081.981249999997</c:v>
                </c:pt>
                <c:pt idx="60322">
                  <c:v>45081.981249999997</c:v>
                </c:pt>
                <c:pt idx="60323">
                  <c:v>45081.981249999997</c:v>
                </c:pt>
                <c:pt idx="60324">
                  <c:v>45081.981944444444</c:v>
                </c:pt>
                <c:pt idx="60325">
                  <c:v>45081.981944444444</c:v>
                </c:pt>
                <c:pt idx="60326">
                  <c:v>45081.981944444444</c:v>
                </c:pt>
                <c:pt idx="60327">
                  <c:v>45081.981944444444</c:v>
                </c:pt>
                <c:pt idx="60328">
                  <c:v>45081.981944444444</c:v>
                </c:pt>
                <c:pt idx="60329">
                  <c:v>45081.981944444444</c:v>
                </c:pt>
                <c:pt idx="60330">
                  <c:v>45081.982638888891</c:v>
                </c:pt>
                <c:pt idx="60331">
                  <c:v>45081.982638888891</c:v>
                </c:pt>
                <c:pt idx="60332">
                  <c:v>45081.982638888891</c:v>
                </c:pt>
                <c:pt idx="60333">
                  <c:v>45081.982638888891</c:v>
                </c:pt>
                <c:pt idx="60334">
                  <c:v>45081.982638888891</c:v>
                </c:pt>
                <c:pt idx="60335">
                  <c:v>45081.982638888891</c:v>
                </c:pt>
                <c:pt idx="60336">
                  <c:v>45081.98333333333</c:v>
                </c:pt>
                <c:pt idx="60337">
                  <c:v>45081.98333333333</c:v>
                </c:pt>
                <c:pt idx="60338">
                  <c:v>45081.98333333333</c:v>
                </c:pt>
                <c:pt idx="60339">
                  <c:v>45081.98333333333</c:v>
                </c:pt>
                <c:pt idx="60340">
                  <c:v>45081.98333333333</c:v>
                </c:pt>
                <c:pt idx="60341">
                  <c:v>45081.98333333333</c:v>
                </c:pt>
                <c:pt idx="60342">
                  <c:v>45081.984027777777</c:v>
                </c:pt>
                <c:pt idx="60343">
                  <c:v>45081.984027777777</c:v>
                </c:pt>
                <c:pt idx="60344">
                  <c:v>45081.984027777777</c:v>
                </c:pt>
                <c:pt idx="60345">
                  <c:v>45081.984027777777</c:v>
                </c:pt>
                <c:pt idx="60346">
                  <c:v>45081.984027777777</c:v>
                </c:pt>
                <c:pt idx="60347">
                  <c:v>45081.984027777777</c:v>
                </c:pt>
                <c:pt idx="60348">
                  <c:v>45081.984722222223</c:v>
                </c:pt>
                <c:pt idx="60349">
                  <c:v>45081.984722222223</c:v>
                </c:pt>
                <c:pt idx="60350">
                  <c:v>45081.984722222223</c:v>
                </c:pt>
                <c:pt idx="60351">
                  <c:v>45081.984722222223</c:v>
                </c:pt>
                <c:pt idx="60352">
                  <c:v>45081.984722222223</c:v>
                </c:pt>
                <c:pt idx="60353">
                  <c:v>45081.984722222223</c:v>
                </c:pt>
                <c:pt idx="60354">
                  <c:v>45081.98541666667</c:v>
                </c:pt>
                <c:pt idx="60355">
                  <c:v>45081.98541666667</c:v>
                </c:pt>
                <c:pt idx="60356">
                  <c:v>45081.98541666667</c:v>
                </c:pt>
                <c:pt idx="60357">
                  <c:v>45081.98541666667</c:v>
                </c:pt>
                <c:pt idx="60358">
                  <c:v>45081.98541666667</c:v>
                </c:pt>
                <c:pt idx="60359">
                  <c:v>45081.98541666667</c:v>
                </c:pt>
                <c:pt idx="60360">
                  <c:v>45081.986111111109</c:v>
                </c:pt>
                <c:pt idx="60361">
                  <c:v>45081.986111111109</c:v>
                </c:pt>
                <c:pt idx="60362">
                  <c:v>45081.986111111109</c:v>
                </c:pt>
                <c:pt idx="60363">
                  <c:v>45081.986111111109</c:v>
                </c:pt>
                <c:pt idx="60364">
                  <c:v>45081.986111111109</c:v>
                </c:pt>
                <c:pt idx="60365">
                  <c:v>45081.986111111109</c:v>
                </c:pt>
                <c:pt idx="60366">
                  <c:v>45081.986805555556</c:v>
                </c:pt>
                <c:pt idx="60367">
                  <c:v>45081.986805555556</c:v>
                </c:pt>
                <c:pt idx="60368">
                  <c:v>45081.986805555556</c:v>
                </c:pt>
                <c:pt idx="60369">
                  <c:v>45081.986805555556</c:v>
                </c:pt>
                <c:pt idx="60370">
                  <c:v>45081.986805555556</c:v>
                </c:pt>
                <c:pt idx="60371">
                  <c:v>45081.986805555556</c:v>
                </c:pt>
                <c:pt idx="60372">
                  <c:v>45081.987500000003</c:v>
                </c:pt>
                <c:pt idx="60373">
                  <c:v>45081.987500000003</c:v>
                </c:pt>
                <c:pt idx="60374">
                  <c:v>45081.987500000003</c:v>
                </c:pt>
                <c:pt idx="60375">
                  <c:v>45081.987500000003</c:v>
                </c:pt>
                <c:pt idx="60376">
                  <c:v>45081.987500000003</c:v>
                </c:pt>
                <c:pt idx="60377">
                  <c:v>45081.987500000003</c:v>
                </c:pt>
                <c:pt idx="60378">
                  <c:v>45081.988194444442</c:v>
                </c:pt>
                <c:pt idx="60379">
                  <c:v>45081.988194444442</c:v>
                </c:pt>
                <c:pt idx="60380">
                  <c:v>45081.988194444442</c:v>
                </c:pt>
                <c:pt idx="60381">
                  <c:v>45081.988194444442</c:v>
                </c:pt>
                <c:pt idx="60382">
                  <c:v>45081.988194444442</c:v>
                </c:pt>
                <c:pt idx="60383">
                  <c:v>45081.988194444442</c:v>
                </c:pt>
                <c:pt idx="60384">
                  <c:v>45081.988888888889</c:v>
                </c:pt>
                <c:pt idx="60385">
                  <c:v>45081.988888888889</c:v>
                </c:pt>
                <c:pt idx="60386">
                  <c:v>45081.988888888889</c:v>
                </c:pt>
                <c:pt idx="60387">
                  <c:v>45081.988888888889</c:v>
                </c:pt>
                <c:pt idx="60388">
                  <c:v>45081.988888888889</c:v>
                </c:pt>
                <c:pt idx="60389">
                  <c:v>45081.988888888889</c:v>
                </c:pt>
                <c:pt idx="60390">
                  <c:v>45081.989583333336</c:v>
                </c:pt>
                <c:pt idx="60391">
                  <c:v>45081.989583333336</c:v>
                </c:pt>
                <c:pt idx="60392">
                  <c:v>45081.989583333336</c:v>
                </c:pt>
                <c:pt idx="60393">
                  <c:v>45081.989583333336</c:v>
                </c:pt>
                <c:pt idx="60394">
                  <c:v>45081.989583333336</c:v>
                </c:pt>
                <c:pt idx="60395">
                  <c:v>45081.989583333336</c:v>
                </c:pt>
                <c:pt idx="60396">
                  <c:v>45081.990277777775</c:v>
                </c:pt>
                <c:pt idx="60397">
                  <c:v>45081.990277777775</c:v>
                </c:pt>
                <c:pt idx="60398">
                  <c:v>45081.990277777775</c:v>
                </c:pt>
                <c:pt idx="60399">
                  <c:v>45081.990277777775</c:v>
                </c:pt>
                <c:pt idx="60400">
                  <c:v>45081.990277777775</c:v>
                </c:pt>
                <c:pt idx="60401">
                  <c:v>45081.990277777775</c:v>
                </c:pt>
                <c:pt idx="60402">
                  <c:v>45081.990972222222</c:v>
                </c:pt>
                <c:pt idx="60403">
                  <c:v>45081.990972222222</c:v>
                </c:pt>
                <c:pt idx="60404">
                  <c:v>45081.990972222222</c:v>
                </c:pt>
                <c:pt idx="60405">
                  <c:v>45081.990972222222</c:v>
                </c:pt>
                <c:pt idx="60406">
                  <c:v>45081.990972222222</c:v>
                </c:pt>
                <c:pt idx="60407">
                  <c:v>45081.990972222222</c:v>
                </c:pt>
                <c:pt idx="60408">
                  <c:v>45081.991666666669</c:v>
                </c:pt>
                <c:pt idx="60409">
                  <c:v>45081.991666666669</c:v>
                </c:pt>
                <c:pt idx="60410">
                  <c:v>45081.991666666669</c:v>
                </c:pt>
                <c:pt idx="60411">
                  <c:v>45081.991666666669</c:v>
                </c:pt>
                <c:pt idx="60412">
                  <c:v>45081.991666666669</c:v>
                </c:pt>
                <c:pt idx="60413">
                  <c:v>45081.991666666669</c:v>
                </c:pt>
                <c:pt idx="60414">
                  <c:v>45081.992361111108</c:v>
                </c:pt>
                <c:pt idx="60415">
                  <c:v>45081.992361111108</c:v>
                </c:pt>
                <c:pt idx="60416">
                  <c:v>45081.992361111108</c:v>
                </c:pt>
                <c:pt idx="60417">
                  <c:v>45081.992361111108</c:v>
                </c:pt>
                <c:pt idx="60418">
                  <c:v>45081.992361111108</c:v>
                </c:pt>
                <c:pt idx="60419">
                  <c:v>45081.992361111108</c:v>
                </c:pt>
                <c:pt idx="60420">
                  <c:v>45081.993055555555</c:v>
                </c:pt>
                <c:pt idx="60421">
                  <c:v>45081.993055555555</c:v>
                </c:pt>
                <c:pt idx="60422">
                  <c:v>45081.993055555555</c:v>
                </c:pt>
                <c:pt idx="60423">
                  <c:v>45081.993055555555</c:v>
                </c:pt>
                <c:pt idx="60424">
                  <c:v>45081.993055555555</c:v>
                </c:pt>
                <c:pt idx="60425">
                  <c:v>45081.993055555555</c:v>
                </c:pt>
                <c:pt idx="60426">
                  <c:v>45081.993750000001</c:v>
                </c:pt>
                <c:pt idx="60427">
                  <c:v>45081.993750000001</c:v>
                </c:pt>
                <c:pt idx="60428">
                  <c:v>45081.993750000001</c:v>
                </c:pt>
                <c:pt idx="60429">
                  <c:v>45081.993750000001</c:v>
                </c:pt>
                <c:pt idx="60430">
                  <c:v>45081.993750000001</c:v>
                </c:pt>
                <c:pt idx="60431">
                  <c:v>45081.993750000001</c:v>
                </c:pt>
                <c:pt idx="60432">
                  <c:v>45081.994444444441</c:v>
                </c:pt>
                <c:pt idx="60433">
                  <c:v>45081.994444444441</c:v>
                </c:pt>
                <c:pt idx="60434">
                  <c:v>45081.994444444441</c:v>
                </c:pt>
                <c:pt idx="60435">
                  <c:v>45081.994444444441</c:v>
                </c:pt>
                <c:pt idx="60436">
                  <c:v>45081.994444444441</c:v>
                </c:pt>
                <c:pt idx="60437">
                  <c:v>45081.994444444441</c:v>
                </c:pt>
                <c:pt idx="60438">
                  <c:v>45081.995138888888</c:v>
                </c:pt>
                <c:pt idx="60439">
                  <c:v>45081.995138888888</c:v>
                </c:pt>
                <c:pt idx="60440">
                  <c:v>45081.995138888888</c:v>
                </c:pt>
                <c:pt idx="60441">
                  <c:v>45081.995138888888</c:v>
                </c:pt>
                <c:pt idx="60442">
                  <c:v>45081.995138888888</c:v>
                </c:pt>
                <c:pt idx="60443">
                  <c:v>45081.995138888888</c:v>
                </c:pt>
                <c:pt idx="60444">
                  <c:v>45081.995833333334</c:v>
                </c:pt>
                <c:pt idx="60445">
                  <c:v>45081.995833333334</c:v>
                </c:pt>
                <c:pt idx="60446">
                  <c:v>45081.995833333334</c:v>
                </c:pt>
                <c:pt idx="60447">
                  <c:v>45081.995833333334</c:v>
                </c:pt>
                <c:pt idx="60448">
                  <c:v>45081.995833333334</c:v>
                </c:pt>
                <c:pt idx="60449">
                  <c:v>45081.995833333334</c:v>
                </c:pt>
                <c:pt idx="60450">
                  <c:v>45081.996527777781</c:v>
                </c:pt>
                <c:pt idx="60451">
                  <c:v>45081.996527777781</c:v>
                </c:pt>
                <c:pt idx="60452">
                  <c:v>45081.996527777781</c:v>
                </c:pt>
                <c:pt idx="60453">
                  <c:v>45081.996527777781</c:v>
                </c:pt>
                <c:pt idx="60454">
                  <c:v>45081.996527777781</c:v>
                </c:pt>
                <c:pt idx="60455">
                  <c:v>45081.996527777781</c:v>
                </c:pt>
                <c:pt idx="60456">
                  <c:v>45081.99722222222</c:v>
                </c:pt>
                <c:pt idx="60457">
                  <c:v>45081.99722222222</c:v>
                </c:pt>
                <c:pt idx="60458">
                  <c:v>45081.99722222222</c:v>
                </c:pt>
                <c:pt idx="60459">
                  <c:v>45081.99722222222</c:v>
                </c:pt>
                <c:pt idx="60460">
                  <c:v>45081.99722222222</c:v>
                </c:pt>
                <c:pt idx="60461">
                  <c:v>45081.99722222222</c:v>
                </c:pt>
                <c:pt idx="60462">
                  <c:v>45081.997916666667</c:v>
                </c:pt>
                <c:pt idx="60463">
                  <c:v>45081.997916666667</c:v>
                </c:pt>
                <c:pt idx="60464">
                  <c:v>45081.997916666667</c:v>
                </c:pt>
                <c:pt idx="60465">
                  <c:v>45081.997916666667</c:v>
                </c:pt>
                <c:pt idx="60466">
                  <c:v>45081.997916666667</c:v>
                </c:pt>
                <c:pt idx="60467">
                  <c:v>45081.997916666667</c:v>
                </c:pt>
                <c:pt idx="60468">
                  <c:v>45081.998611111114</c:v>
                </c:pt>
                <c:pt idx="60469">
                  <c:v>45081.998611111114</c:v>
                </c:pt>
                <c:pt idx="60470">
                  <c:v>45081.998611111114</c:v>
                </c:pt>
                <c:pt idx="60471">
                  <c:v>45081.998611111114</c:v>
                </c:pt>
                <c:pt idx="60472">
                  <c:v>45081.998611111114</c:v>
                </c:pt>
                <c:pt idx="60473">
                  <c:v>45081.998611111114</c:v>
                </c:pt>
                <c:pt idx="60474">
                  <c:v>45081.999305555553</c:v>
                </c:pt>
                <c:pt idx="60475">
                  <c:v>45081.999305555553</c:v>
                </c:pt>
                <c:pt idx="60476">
                  <c:v>45081.999305555553</c:v>
                </c:pt>
                <c:pt idx="60477">
                  <c:v>45081.999305555553</c:v>
                </c:pt>
                <c:pt idx="60478">
                  <c:v>45081.999305555553</c:v>
                </c:pt>
                <c:pt idx="60479">
                  <c:v>45081.999305555553</c:v>
                </c:pt>
              </c:numCache>
            </c:numRef>
          </c:xVal>
          <c:yVal>
            <c:numRef>
              <c:f>Лист1!$AT$4:$AT$60483</c:f>
              <c:numCache>
                <c:formatCode>General</c:formatCode>
                <c:ptCount val="60480"/>
                <c:pt idx="0">
                  <c:v>18.495380000000001</c:v>
                </c:pt>
                <c:pt idx="1">
                  <c:v>18.495380000000001</c:v>
                </c:pt>
                <c:pt idx="2">
                  <c:v>18.495380000000001</c:v>
                </c:pt>
                <c:pt idx="3">
                  <c:v>18.495380000000001</c:v>
                </c:pt>
                <c:pt idx="4">
                  <c:v>18.495380000000001</c:v>
                </c:pt>
                <c:pt idx="5">
                  <c:v>18.495380000000001</c:v>
                </c:pt>
                <c:pt idx="6">
                  <c:v>18.495380000000001</c:v>
                </c:pt>
                <c:pt idx="7">
                  <c:v>18.495380000000001</c:v>
                </c:pt>
                <c:pt idx="8">
                  <c:v>18.495380000000001</c:v>
                </c:pt>
                <c:pt idx="9">
                  <c:v>18.495380000000001</c:v>
                </c:pt>
                <c:pt idx="10">
                  <c:v>18.495380000000001</c:v>
                </c:pt>
                <c:pt idx="11">
                  <c:v>18.495380000000001</c:v>
                </c:pt>
                <c:pt idx="12">
                  <c:v>18.495380000000001</c:v>
                </c:pt>
                <c:pt idx="13">
                  <c:v>18.495380000000001</c:v>
                </c:pt>
                <c:pt idx="14">
                  <c:v>18.495380000000001</c:v>
                </c:pt>
                <c:pt idx="15">
                  <c:v>18.495380000000001</c:v>
                </c:pt>
                <c:pt idx="16">
                  <c:v>18.495380000000001</c:v>
                </c:pt>
                <c:pt idx="17">
                  <c:v>18.495380000000001</c:v>
                </c:pt>
                <c:pt idx="18">
                  <c:v>18.495380000000001</c:v>
                </c:pt>
                <c:pt idx="19">
                  <c:v>18.495380000000001</c:v>
                </c:pt>
                <c:pt idx="20">
                  <c:v>18.495380000000001</c:v>
                </c:pt>
                <c:pt idx="21">
                  <c:v>18.495380000000001</c:v>
                </c:pt>
                <c:pt idx="22">
                  <c:v>18.495380000000001</c:v>
                </c:pt>
                <c:pt idx="23">
                  <c:v>18.495380000000001</c:v>
                </c:pt>
                <c:pt idx="24">
                  <c:v>18.495380000000001</c:v>
                </c:pt>
                <c:pt idx="25">
                  <c:v>18.495380000000001</c:v>
                </c:pt>
                <c:pt idx="26">
                  <c:v>18.495380000000001</c:v>
                </c:pt>
                <c:pt idx="27">
                  <c:v>18.495380000000001</c:v>
                </c:pt>
                <c:pt idx="28">
                  <c:v>18.495380000000001</c:v>
                </c:pt>
                <c:pt idx="29">
                  <c:v>18.495380000000001</c:v>
                </c:pt>
                <c:pt idx="30">
                  <c:v>18.495380000000001</c:v>
                </c:pt>
                <c:pt idx="31">
                  <c:v>18.495380000000001</c:v>
                </c:pt>
                <c:pt idx="32">
                  <c:v>18.495380000000001</c:v>
                </c:pt>
                <c:pt idx="33">
                  <c:v>18.495380000000001</c:v>
                </c:pt>
                <c:pt idx="34">
                  <c:v>18.495380000000001</c:v>
                </c:pt>
                <c:pt idx="35">
                  <c:v>18.495380000000001</c:v>
                </c:pt>
                <c:pt idx="36">
                  <c:v>18.495380000000001</c:v>
                </c:pt>
                <c:pt idx="37">
                  <c:v>18.495380000000001</c:v>
                </c:pt>
                <c:pt idx="38">
                  <c:v>18.495380000000001</c:v>
                </c:pt>
                <c:pt idx="39">
                  <c:v>18.495380000000001</c:v>
                </c:pt>
                <c:pt idx="40">
                  <c:v>18.495380000000001</c:v>
                </c:pt>
                <c:pt idx="41">
                  <c:v>18.495380000000001</c:v>
                </c:pt>
                <c:pt idx="42">
                  <c:v>18.495380000000001</c:v>
                </c:pt>
                <c:pt idx="43">
                  <c:v>18.495380000000001</c:v>
                </c:pt>
                <c:pt idx="44">
                  <c:v>18.495380000000001</c:v>
                </c:pt>
                <c:pt idx="45">
                  <c:v>18.495380000000001</c:v>
                </c:pt>
                <c:pt idx="46">
                  <c:v>18.495380000000001</c:v>
                </c:pt>
                <c:pt idx="47">
                  <c:v>18.495380000000001</c:v>
                </c:pt>
                <c:pt idx="48">
                  <c:v>18.495380000000001</c:v>
                </c:pt>
                <c:pt idx="49">
                  <c:v>18.495380000000001</c:v>
                </c:pt>
                <c:pt idx="50">
                  <c:v>18.495380000000001</c:v>
                </c:pt>
                <c:pt idx="51">
                  <c:v>18.495380000000001</c:v>
                </c:pt>
                <c:pt idx="52">
                  <c:v>18.495380000000001</c:v>
                </c:pt>
                <c:pt idx="53">
                  <c:v>18.495380000000001</c:v>
                </c:pt>
                <c:pt idx="54">
                  <c:v>18.495380000000001</c:v>
                </c:pt>
                <c:pt idx="55">
                  <c:v>18.495380000000001</c:v>
                </c:pt>
                <c:pt idx="56">
                  <c:v>18.495380000000001</c:v>
                </c:pt>
                <c:pt idx="57">
                  <c:v>18.495380000000001</c:v>
                </c:pt>
                <c:pt idx="58">
                  <c:v>18.495380000000001</c:v>
                </c:pt>
                <c:pt idx="59">
                  <c:v>18.495380000000001</c:v>
                </c:pt>
                <c:pt idx="60">
                  <c:v>18.495380000000001</c:v>
                </c:pt>
                <c:pt idx="61">
                  <c:v>18.495380000000001</c:v>
                </c:pt>
                <c:pt idx="62">
                  <c:v>18.495380000000001</c:v>
                </c:pt>
                <c:pt idx="63">
                  <c:v>18.495380000000001</c:v>
                </c:pt>
                <c:pt idx="64">
                  <c:v>18.495380000000001</c:v>
                </c:pt>
                <c:pt idx="65">
                  <c:v>18.495380000000001</c:v>
                </c:pt>
                <c:pt idx="66">
                  <c:v>18.495380000000001</c:v>
                </c:pt>
                <c:pt idx="67">
                  <c:v>18.495380000000001</c:v>
                </c:pt>
                <c:pt idx="68">
                  <c:v>18.495380000000001</c:v>
                </c:pt>
                <c:pt idx="69">
                  <c:v>18.495380000000001</c:v>
                </c:pt>
                <c:pt idx="70">
                  <c:v>18.495380000000001</c:v>
                </c:pt>
                <c:pt idx="71">
                  <c:v>18.495380000000001</c:v>
                </c:pt>
                <c:pt idx="72">
                  <c:v>18.495380000000001</c:v>
                </c:pt>
                <c:pt idx="73">
                  <c:v>18.495380000000001</c:v>
                </c:pt>
                <c:pt idx="74">
                  <c:v>18.495380000000001</c:v>
                </c:pt>
                <c:pt idx="75">
                  <c:v>18.495380000000001</c:v>
                </c:pt>
                <c:pt idx="76">
                  <c:v>18.495380000000001</c:v>
                </c:pt>
                <c:pt idx="77">
                  <c:v>18.495380000000001</c:v>
                </c:pt>
                <c:pt idx="78">
                  <c:v>18.495380000000001</c:v>
                </c:pt>
                <c:pt idx="79">
                  <c:v>18.495380000000001</c:v>
                </c:pt>
                <c:pt idx="80">
                  <c:v>18.495380000000001</c:v>
                </c:pt>
                <c:pt idx="81">
                  <c:v>18.495380000000001</c:v>
                </c:pt>
                <c:pt idx="82">
                  <c:v>18.495380000000001</c:v>
                </c:pt>
                <c:pt idx="83">
                  <c:v>18.495380000000001</c:v>
                </c:pt>
                <c:pt idx="84">
                  <c:v>18.495380000000001</c:v>
                </c:pt>
                <c:pt idx="85">
                  <c:v>18.495380000000001</c:v>
                </c:pt>
                <c:pt idx="86">
                  <c:v>18.495380000000001</c:v>
                </c:pt>
                <c:pt idx="87">
                  <c:v>18.495380000000001</c:v>
                </c:pt>
                <c:pt idx="88">
                  <c:v>18.495380000000001</c:v>
                </c:pt>
                <c:pt idx="89">
                  <c:v>18.495380000000001</c:v>
                </c:pt>
                <c:pt idx="90">
                  <c:v>18.495380000000001</c:v>
                </c:pt>
                <c:pt idx="91">
                  <c:v>18.495380000000001</c:v>
                </c:pt>
                <c:pt idx="92">
                  <c:v>18.495380000000001</c:v>
                </c:pt>
                <c:pt idx="93">
                  <c:v>18.495380000000001</c:v>
                </c:pt>
                <c:pt idx="94">
                  <c:v>18.495380000000001</c:v>
                </c:pt>
                <c:pt idx="95">
                  <c:v>18.495380000000001</c:v>
                </c:pt>
                <c:pt idx="96">
                  <c:v>18.495380000000001</c:v>
                </c:pt>
                <c:pt idx="97">
                  <c:v>18.495380000000001</c:v>
                </c:pt>
                <c:pt idx="98">
                  <c:v>18.495380000000001</c:v>
                </c:pt>
                <c:pt idx="99">
                  <c:v>18.495380000000001</c:v>
                </c:pt>
                <c:pt idx="100">
                  <c:v>18.495380000000001</c:v>
                </c:pt>
                <c:pt idx="101">
                  <c:v>18.495380000000001</c:v>
                </c:pt>
                <c:pt idx="102">
                  <c:v>18.495380000000001</c:v>
                </c:pt>
                <c:pt idx="103">
                  <c:v>18.495380000000001</c:v>
                </c:pt>
                <c:pt idx="104">
                  <c:v>18.495380000000001</c:v>
                </c:pt>
                <c:pt idx="105">
                  <c:v>18.495380000000001</c:v>
                </c:pt>
                <c:pt idx="106">
                  <c:v>18.495380000000001</c:v>
                </c:pt>
                <c:pt idx="107">
                  <c:v>18.495380000000001</c:v>
                </c:pt>
                <c:pt idx="108">
                  <c:v>18.495380000000001</c:v>
                </c:pt>
                <c:pt idx="109">
                  <c:v>18.495380000000001</c:v>
                </c:pt>
                <c:pt idx="110">
                  <c:v>18.495380000000001</c:v>
                </c:pt>
                <c:pt idx="111">
                  <c:v>18.495380000000001</c:v>
                </c:pt>
                <c:pt idx="112">
                  <c:v>18.495380000000001</c:v>
                </c:pt>
                <c:pt idx="113">
                  <c:v>18.495380000000001</c:v>
                </c:pt>
                <c:pt idx="114">
                  <c:v>18.495380000000001</c:v>
                </c:pt>
                <c:pt idx="115">
                  <c:v>18.495380000000001</c:v>
                </c:pt>
                <c:pt idx="116">
                  <c:v>18.495380000000001</c:v>
                </c:pt>
                <c:pt idx="117">
                  <c:v>18.495380000000001</c:v>
                </c:pt>
                <c:pt idx="118">
                  <c:v>18.495380000000001</c:v>
                </c:pt>
                <c:pt idx="119">
                  <c:v>18.495380000000001</c:v>
                </c:pt>
                <c:pt idx="120">
                  <c:v>18.495380000000001</c:v>
                </c:pt>
                <c:pt idx="121">
                  <c:v>18.495380000000001</c:v>
                </c:pt>
                <c:pt idx="122">
                  <c:v>18.495380000000001</c:v>
                </c:pt>
                <c:pt idx="123">
                  <c:v>18.495380000000001</c:v>
                </c:pt>
                <c:pt idx="124">
                  <c:v>18.495380000000001</c:v>
                </c:pt>
                <c:pt idx="125">
                  <c:v>18.495380000000001</c:v>
                </c:pt>
                <c:pt idx="126">
                  <c:v>18.495380000000001</c:v>
                </c:pt>
                <c:pt idx="127">
                  <c:v>18.495380000000001</c:v>
                </c:pt>
                <c:pt idx="128">
                  <c:v>18.495380000000001</c:v>
                </c:pt>
                <c:pt idx="129">
                  <c:v>18.495380000000001</c:v>
                </c:pt>
                <c:pt idx="130">
                  <c:v>18.495380000000001</c:v>
                </c:pt>
                <c:pt idx="131">
                  <c:v>18.495380000000001</c:v>
                </c:pt>
                <c:pt idx="132">
                  <c:v>18.495380000000001</c:v>
                </c:pt>
                <c:pt idx="133">
                  <c:v>18.495380000000001</c:v>
                </c:pt>
                <c:pt idx="134">
                  <c:v>18.495380000000001</c:v>
                </c:pt>
                <c:pt idx="135">
                  <c:v>18.495380000000001</c:v>
                </c:pt>
                <c:pt idx="136">
                  <c:v>18.495380000000001</c:v>
                </c:pt>
                <c:pt idx="137">
                  <c:v>18.495380000000001</c:v>
                </c:pt>
                <c:pt idx="138">
                  <c:v>18.495380000000001</c:v>
                </c:pt>
                <c:pt idx="139">
                  <c:v>18.495380000000001</c:v>
                </c:pt>
                <c:pt idx="140">
                  <c:v>18.495380000000001</c:v>
                </c:pt>
                <c:pt idx="141">
                  <c:v>18.495380000000001</c:v>
                </c:pt>
                <c:pt idx="142">
                  <c:v>18.495380000000001</c:v>
                </c:pt>
                <c:pt idx="143">
                  <c:v>18.495380000000001</c:v>
                </c:pt>
                <c:pt idx="144">
                  <c:v>18.495380000000001</c:v>
                </c:pt>
                <c:pt idx="145">
                  <c:v>18.495380000000001</c:v>
                </c:pt>
                <c:pt idx="146">
                  <c:v>18.495380000000001</c:v>
                </c:pt>
                <c:pt idx="147">
                  <c:v>18.495380000000001</c:v>
                </c:pt>
                <c:pt idx="148">
                  <c:v>18.495380000000001</c:v>
                </c:pt>
                <c:pt idx="149">
                  <c:v>18.495380000000001</c:v>
                </c:pt>
                <c:pt idx="150">
                  <c:v>18.495380000000001</c:v>
                </c:pt>
                <c:pt idx="151">
                  <c:v>18.495380000000001</c:v>
                </c:pt>
                <c:pt idx="152">
                  <c:v>18.495380000000001</c:v>
                </c:pt>
                <c:pt idx="153">
                  <c:v>18.495380000000001</c:v>
                </c:pt>
                <c:pt idx="154">
                  <c:v>18.495380000000001</c:v>
                </c:pt>
                <c:pt idx="155">
                  <c:v>18.495380000000001</c:v>
                </c:pt>
                <c:pt idx="156">
                  <c:v>18.495380000000001</c:v>
                </c:pt>
                <c:pt idx="157">
                  <c:v>18.495380000000001</c:v>
                </c:pt>
                <c:pt idx="158">
                  <c:v>18.495380000000001</c:v>
                </c:pt>
                <c:pt idx="159">
                  <c:v>18.495380000000001</c:v>
                </c:pt>
                <c:pt idx="160">
                  <c:v>18.495380000000001</c:v>
                </c:pt>
                <c:pt idx="161">
                  <c:v>18.495380000000001</c:v>
                </c:pt>
                <c:pt idx="162">
                  <c:v>18.495380000000001</c:v>
                </c:pt>
                <c:pt idx="163">
                  <c:v>18.495380000000001</c:v>
                </c:pt>
                <c:pt idx="164">
                  <c:v>18.495380000000001</c:v>
                </c:pt>
                <c:pt idx="165">
                  <c:v>18.495380000000001</c:v>
                </c:pt>
                <c:pt idx="166">
                  <c:v>18.495380000000001</c:v>
                </c:pt>
                <c:pt idx="167">
                  <c:v>18.495380000000001</c:v>
                </c:pt>
                <c:pt idx="168">
                  <c:v>18.495380000000001</c:v>
                </c:pt>
                <c:pt idx="169">
                  <c:v>18.495380000000001</c:v>
                </c:pt>
                <c:pt idx="170">
                  <c:v>18.495380000000001</c:v>
                </c:pt>
                <c:pt idx="171">
                  <c:v>18.495380000000001</c:v>
                </c:pt>
                <c:pt idx="172">
                  <c:v>18.495380000000001</c:v>
                </c:pt>
                <c:pt idx="173">
                  <c:v>18.495380000000001</c:v>
                </c:pt>
                <c:pt idx="174">
                  <c:v>18.495380000000001</c:v>
                </c:pt>
                <c:pt idx="175">
                  <c:v>18.495380000000001</c:v>
                </c:pt>
                <c:pt idx="176">
                  <c:v>18.495380000000001</c:v>
                </c:pt>
                <c:pt idx="177">
                  <c:v>18.495380000000001</c:v>
                </c:pt>
                <c:pt idx="178">
                  <c:v>18.495380000000001</c:v>
                </c:pt>
                <c:pt idx="179">
                  <c:v>18.495380000000001</c:v>
                </c:pt>
                <c:pt idx="180">
                  <c:v>18.495380000000001</c:v>
                </c:pt>
                <c:pt idx="181">
                  <c:v>18.495380000000001</c:v>
                </c:pt>
                <c:pt idx="182">
                  <c:v>18.495380000000001</c:v>
                </c:pt>
                <c:pt idx="183">
                  <c:v>18.495380000000001</c:v>
                </c:pt>
                <c:pt idx="184">
                  <c:v>18.495380000000001</c:v>
                </c:pt>
                <c:pt idx="185">
                  <c:v>18.495380000000001</c:v>
                </c:pt>
                <c:pt idx="186">
                  <c:v>18.495380000000001</c:v>
                </c:pt>
                <c:pt idx="187">
                  <c:v>18.495380000000001</c:v>
                </c:pt>
                <c:pt idx="188">
                  <c:v>18.495380000000001</c:v>
                </c:pt>
                <c:pt idx="189">
                  <c:v>18.495380000000001</c:v>
                </c:pt>
                <c:pt idx="190">
                  <c:v>18.495380000000001</c:v>
                </c:pt>
                <c:pt idx="191">
                  <c:v>18.495380000000001</c:v>
                </c:pt>
                <c:pt idx="192">
                  <c:v>18.495380000000001</c:v>
                </c:pt>
                <c:pt idx="193">
                  <c:v>18.495380000000001</c:v>
                </c:pt>
                <c:pt idx="194">
                  <c:v>18.495380000000001</c:v>
                </c:pt>
                <c:pt idx="195">
                  <c:v>18.495380000000001</c:v>
                </c:pt>
                <c:pt idx="196">
                  <c:v>18.495380000000001</c:v>
                </c:pt>
                <c:pt idx="197">
                  <c:v>18.495380000000001</c:v>
                </c:pt>
                <c:pt idx="198">
                  <c:v>18.495380000000001</c:v>
                </c:pt>
                <c:pt idx="199">
                  <c:v>18.495380000000001</c:v>
                </c:pt>
                <c:pt idx="200">
                  <c:v>18.495380000000001</c:v>
                </c:pt>
                <c:pt idx="201">
                  <c:v>18.495380000000001</c:v>
                </c:pt>
                <c:pt idx="202">
                  <c:v>18.495380000000001</c:v>
                </c:pt>
                <c:pt idx="203">
                  <c:v>18.495380000000001</c:v>
                </c:pt>
                <c:pt idx="204">
                  <c:v>18.495380000000001</c:v>
                </c:pt>
                <c:pt idx="205">
                  <c:v>18.495380000000001</c:v>
                </c:pt>
                <c:pt idx="206">
                  <c:v>18.495380000000001</c:v>
                </c:pt>
                <c:pt idx="207">
                  <c:v>18.495380000000001</c:v>
                </c:pt>
                <c:pt idx="208">
                  <c:v>18.495380000000001</c:v>
                </c:pt>
                <c:pt idx="209">
                  <c:v>18.495380000000001</c:v>
                </c:pt>
                <c:pt idx="210">
                  <c:v>18.495380000000001</c:v>
                </c:pt>
                <c:pt idx="211">
                  <c:v>18.495380000000001</c:v>
                </c:pt>
                <c:pt idx="212">
                  <c:v>18.495380000000001</c:v>
                </c:pt>
                <c:pt idx="213">
                  <c:v>18.495380000000001</c:v>
                </c:pt>
                <c:pt idx="214">
                  <c:v>18.495380000000001</c:v>
                </c:pt>
                <c:pt idx="215">
                  <c:v>18.495380000000001</c:v>
                </c:pt>
                <c:pt idx="216">
                  <c:v>18.495380000000001</c:v>
                </c:pt>
                <c:pt idx="217">
                  <c:v>18.495380000000001</c:v>
                </c:pt>
                <c:pt idx="218">
                  <c:v>18.495380000000001</c:v>
                </c:pt>
                <c:pt idx="219">
                  <c:v>18.495380000000001</c:v>
                </c:pt>
                <c:pt idx="220">
                  <c:v>18.495380000000001</c:v>
                </c:pt>
                <c:pt idx="221">
                  <c:v>18.495380000000001</c:v>
                </c:pt>
                <c:pt idx="222">
                  <c:v>18.495380000000001</c:v>
                </c:pt>
                <c:pt idx="223">
                  <c:v>18.495380000000001</c:v>
                </c:pt>
                <c:pt idx="224">
                  <c:v>18.495380000000001</c:v>
                </c:pt>
                <c:pt idx="225">
                  <c:v>18.495380000000001</c:v>
                </c:pt>
                <c:pt idx="226">
                  <c:v>18.495380000000001</c:v>
                </c:pt>
                <c:pt idx="227">
                  <c:v>18.495380000000001</c:v>
                </c:pt>
                <c:pt idx="228">
                  <c:v>18.495380000000001</c:v>
                </c:pt>
                <c:pt idx="229">
                  <c:v>18.495380000000001</c:v>
                </c:pt>
                <c:pt idx="230">
                  <c:v>18.495380000000001</c:v>
                </c:pt>
                <c:pt idx="231">
                  <c:v>18.495380000000001</c:v>
                </c:pt>
                <c:pt idx="232">
                  <c:v>18.495380000000001</c:v>
                </c:pt>
                <c:pt idx="233">
                  <c:v>18.495380000000001</c:v>
                </c:pt>
                <c:pt idx="234">
                  <c:v>18.495380000000001</c:v>
                </c:pt>
                <c:pt idx="235">
                  <c:v>18.495380000000001</c:v>
                </c:pt>
                <c:pt idx="236">
                  <c:v>18.495380000000001</c:v>
                </c:pt>
                <c:pt idx="237">
                  <c:v>18.495380000000001</c:v>
                </c:pt>
                <c:pt idx="238">
                  <c:v>18.495380000000001</c:v>
                </c:pt>
                <c:pt idx="239">
                  <c:v>18.495380000000001</c:v>
                </c:pt>
                <c:pt idx="240">
                  <c:v>18.495380000000001</c:v>
                </c:pt>
                <c:pt idx="241">
                  <c:v>18.495380000000001</c:v>
                </c:pt>
                <c:pt idx="242">
                  <c:v>18.495380000000001</c:v>
                </c:pt>
                <c:pt idx="243">
                  <c:v>18.495380000000001</c:v>
                </c:pt>
                <c:pt idx="244">
                  <c:v>18.495380000000001</c:v>
                </c:pt>
                <c:pt idx="245">
                  <c:v>18.495380000000001</c:v>
                </c:pt>
                <c:pt idx="246">
                  <c:v>18.495380000000001</c:v>
                </c:pt>
                <c:pt idx="247">
                  <c:v>18.495380000000001</c:v>
                </c:pt>
                <c:pt idx="248">
                  <c:v>18.495380000000001</c:v>
                </c:pt>
                <c:pt idx="249">
                  <c:v>18.495380000000001</c:v>
                </c:pt>
                <c:pt idx="250">
                  <c:v>18.495380000000001</c:v>
                </c:pt>
                <c:pt idx="251">
                  <c:v>18.495380000000001</c:v>
                </c:pt>
                <c:pt idx="252">
                  <c:v>18.495380000000001</c:v>
                </c:pt>
                <c:pt idx="253">
                  <c:v>18.495380000000001</c:v>
                </c:pt>
                <c:pt idx="254">
                  <c:v>18.495380000000001</c:v>
                </c:pt>
                <c:pt idx="255">
                  <c:v>18.495380000000001</c:v>
                </c:pt>
                <c:pt idx="256">
                  <c:v>18.495380000000001</c:v>
                </c:pt>
                <c:pt idx="257">
                  <c:v>18.495380000000001</c:v>
                </c:pt>
                <c:pt idx="258">
                  <c:v>18.495380000000001</c:v>
                </c:pt>
                <c:pt idx="259">
                  <c:v>18.495380000000001</c:v>
                </c:pt>
                <c:pt idx="260">
                  <c:v>18.495380000000001</c:v>
                </c:pt>
                <c:pt idx="261">
                  <c:v>18.495380000000001</c:v>
                </c:pt>
                <c:pt idx="262">
                  <c:v>18.495380000000001</c:v>
                </c:pt>
                <c:pt idx="263">
                  <c:v>18.495380000000001</c:v>
                </c:pt>
                <c:pt idx="264">
                  <c:v>18.495380000000001</c:v>
                </c:pt>
                <c:pt idx="265">
                  <c:v>18.495380000000001</c:v>
                </c:pt>
                <c:pt idx="266">
                  <c:v>18.495380000000001</c:v>
                </c:pt>
                <c:pt idx="267">
                  <c:v>18.495380000000001</c:v>
                </c:pt>
                <c:pt idx="268">
                  <c:v>18.495380000000001</c:v>
                </c:pt>
                <c:pt idx="269">
                  <c:v>18.495380000000001</c:v>
                </c:pt>
                <c:pt idx="270">
                  <c:v>18.495380000000001</c:v>
                </c:pt>
                <c:pt idx="271">
                  <c:v>18.495380000000001</c:v>
                </c:pt>
                <c:pt idx="272">
                  <c:v>18.495380000000001</c:v>
                </c:pt>
                <c:pt idx="273">
                  <c:v>18.495380000000001</c:v>
                </c:pt>
                <c:pt idx="274">
                  <c:v>18.495380000000001</c:v>
                </c:pt>
                <c:pt idx="275">
                  <c:v>18.495380000000001</c:v>
                </c:pt>
                <c:pt idx="276">
                  <c:v>18.495380000000001</c:v>
                </c:pt>
                <c:pt idx="277">
                  <c:v>18.495380000000001</c:v>
                </c:pt>
                <c:pt idx="278">
                  <c:v>18.495380000000001</c:v>
                </c:pt>
                <c:pt idx="279">
                  <c:v>18.495380000000001</c:v>
                </c:pt>
                <c:pt idx="280">
                  <c:v>18.495380000000001</c:v>
                </c:pt>
                <c:pt idx="281">
                  <c:v>18.495380000000001</c:v>
                </c:pt>
                <c:pt idx="282">
                  <c:v>18.495380000000001</c:v>
                </c:pt>
                <c:pt idx="283">
                  <c:v>18.495380000000001</c:v>
                </c:pt>
                <c:pt idx="284">
                  <c:v>18.495380000000001</c:v>
                </c:pt>
                <c:pt idx="285">
                  <c:v>18.495380000000001</c:v>
                </c:pt>
                <c:pt idx="286">
                  <c:v>18.495380000000001</c:v>
                </c:pt>
                <c:pt idx="287">
                  <c:v>18.495380000000001</c:v>
                </c:pt>
                <c:pt idx="288">
                  <c:v>18.495380000000001</c:v>
                </c:pt>
                <c:pt idx="289">
                  <c:v>18.495380000000001</c:v>
                </c:pt>
                <c:pt idx="290">
                  <c:v>18.495380000000001</c:v>
                </c:pt>
                <c:pt idx="291">
                  <c:v>18.495380000000001</c:v>
                </c:pt>
                <c:pt idx="292">
                  <c:v>18.495380000000001</c:v>
                </c:pt>
                <c:pt idx="293">
                  <c:v>18.495380000000001</c:v>
                </c:pt>
                <c:pt idx="294">
                  <c:v>18.495380000000001</c:v>
                </c:pt>
                <c:pt idx="295">
                  <c:v>18.495380000000001</c:v>
                </c:pt>
                <c:pt idx="296">
                  <c:v>18.495380000000001</c:v>
                </c:pt>
                <c:pt idx="297">
                  <c:v>18.495380000000001</c:v>
                </c:pt>
                <c:pt idx="298">
                  <c:v>18.495380000000001</c:v>
                </c:pt>
                <c:pt idx="299">
                  <c:v>18.495380000000001</c:v>
                </c:pt>
                <c:pt idx="300">
                  <c:v>18.495380000000001</c:v>
                </c:pt>
                <c:pt idx="301">
                  <c:v>18.495380000000001</c:v>
                </c:pt>
                <c:pt idx="302">
                  <c:v>18.495380000000001</c:v>
                </c:pt>
                <c:pt idx="303">
                  <c:v>18.495380000000001</c:v>
                </c:pt>
                <c:pt idx="304">
                  <c:v>18.495380000000001</c:v>
                </c:pt>
                <c:pt idx="305">
                  <c:v>18.495380000000001</c:v>
                </c:pt>
                <c:pt idx="306">
                  <c:v>18.495380000000001</c:v>
                </c:pt>
                <c:pt idx="307">
                  <c:v>18.495380000000001</c:v>
                </c:pt>
                <c:pt idx="308">
                  <c:v>18.495380000000001</c:v>
                </c:pt>
                <c:pt idx="309">
                  <c:v>18.495380000000001</c:v>
                </c:pt>
                <c:pt idx="310">
                  <c:v>18.495380000000001</c:v>
                </c:pt>
                <c:pt idx="311">
                  <c:v>18.495380000000001</c:v>
                </c:pt>
                <c:pt idx="312">
                  <c:v>18.495380000000001</c:v>
                </c:pt>
                <c:pt idx="313">
                  <c:v>18.495380000000001</c:v>
                </c:pt>
                <c:pt idx="314">
                  <c:v>18.495380000000001</c:v>
                </c:pt>
                <c:pt idx="315">
                  <c:v>18.495380000000001</c:v>
                </c:pt>
                <c:pt idx="316">
                  <c:v>18.495380000000001</c:v>
                </c:pt>
                <c:pt idx="317">
                  <c:v>18.495380000000001</c:v>
                </c:pt>
                <c:pt idx="318">
                  <c:v>18.495380000000001</c:v>
                </c:pt>
                <c:pt idx="319">
                  <c:v>18.495380000000001</c:v>
                </c:pt>
                <c:pt idx="320">
                  <c:v>18.495380000000001</c:v>
                </c:pt>
                <c:pt idx="321">
                  <c:v>18.495380000000001</c:v>
                </c:pt>
                <c:pt idx="322">
                  <c:v>18.495380000000001</c:v>
                </c:pt>
                <c:pt idx="323">
                  <c:v>18.495380000000001</c:v>
                </c:pt>
                <c:pt idx="324">
                  <c:v>18.495380000000001</c:v>
                </c:pt>
                <c:pt idx="325">
                  <c:v>18.495380000000001</c:v>
                </c:pt>
                <c:pt idx="326">
                  <c:v>18.495380000000001</c:v>
                </c:pt>
                <c:pt idx="327">
                  <c:v>18.495380000000001</c:v>
                </c:pt>
                <c:pt idx="328">
                  <c:v>18.495380000000001</c:v>
                </c:pt>
                <c:pt idx="329">
                  <c:v>18.495380000000001</c:v>
                </c:pt>
                <c:pt idx="330">
                  <c:v>18.495380000000001</c:v>
                </c:pt>
                <c:pt idx="331">
                  <c:v>18.495380000000001</c:v>
                </c:pt>
                <c:pt idx="332">
                  <c:v>18.495380000000001</c:v>
                </c:pt>
                <c:pt idx="333">
                  <c:v>18.495380000000001</c:v>
                </c:pt>
                <c:pt idx="334">
                  <c:v>18.495380000000001</c:v>
                </c:pt>
                <c:pt idx="335">
                  <c:v>18.495380000000001</c:v>
                </c:pt>
                <c:pt idx="336">
                  <c:v>18.495380000000001</c:v>
                </c:pt>
                <c:pt idx="337">
                  <c:v>18.495380000000001</c:v>
                </c:pt>
                <c:pt idx="338">
                  <c:v>18.495380000000001</c:v>
                </c:pt>
                <c:pt idx="339">
                  <c:v>18.495380000000001</c:v>
                </c:pt>
                <c:pt idx="340">
                  <c:v>18.495380000000001</c:v>
                </c:pt>
                <c:pt idx="341">
                  <c:v>18.495380000000001</c:v>
                </c:pt>
                <c:pt idx="342">
                  <c:v>18.495380000000001</c:v>
                </c:pt>
                <c:pt idx="343">
                  <c:v>18.495380000000001</c:v>
                </c:pt>
                <c:pt idx="344">
                  <c:v>18.495380000000001</c:v>
                </c:pt>
                <c:pt idx="345">
                  <c:v>18.495380000000001</c:v>
                </c:pt>
                <c:pt idx="346">
                  <c:v>18.495380000000001</c:v>
                </c:pt>
                <c:pt idx="347">
                  <c:v>18.495380000000001</c:v>
                </c:pt>
                <c:pt idx="348">
                  <c:v>18.495380000000001</c:v>
                </c:pt>
                <c:pt idx="349">
                  <c:v>18.495380000000001</c:v>
                </c:pt>
                <c:pt idx="350">
                  <c:v>18.495380000000001</c:v>
                </c:pt>
                <c:pt idx="351">
                  <c:v>18.495380000000001</c:v>
                </c:pt>
                <c:pt idx="352">
                  <c:v>18.495380000000001</c:v>
                </c:pt>
                <c:pt idx="353">
                  <c:v>18.495380000000001</c:v>
                </c:pt>
                <c:pt idx="354">
                  <c:v>18.495380000000001</c:v>
                </c:pt>
                <c:pt idx="355">
                  <c:v>18.495380000000001</c:v>
                </c:pt>
                <c:pt idx="356">
                  <c:v>18.495380000000001</c:v>
                </c:pt>
                <c:pt idx="357">
                  <c:v>18.495380000000001</c:v>
                </c:pt>
                <c:pt idx="358">
                  <c:v>18.495380000000001</c:v>
                </c:pt>
                <c:pt idx="359">
                  <c:v>18.495380000000001</c:v>
                </c:pt>
                <c:pt idx="360">
                  <c:v>18.495380000000001</c:v>
                </c:pt>
                <c:pt idx="361">
                  <c:v>18.495380000000001</c:v>
                </c:pt>
                <c:pt idx="362">
                  <c:v>18.495380000000001</c:v>
                </c:pt>
                <c:pt idx="363">
                  <c:v>18.495380000000001</c:v>
                </c:pt>
                <c:pt idx="364">
                  <c:v>18.495380000000001</c:v>
                </c:pt>
                <c:pt idx="365">
                  <c:v>18.495380000000001</c:v>
                </c:pt>
                <c:pt idx="366">
                  <c:v>18.495380000000001</c:v>
                </c:pt>
                <c:pt idx="367">
                  <c:v>18.495380000000001</c:v>
                </c:pt>
                <c:pt idx="368">
                  <c:v>18.495380000000001</c:v>
                </c:pt>
                <c:pt idx="369">
                  <c:v>18.495380000000001</c:v>
                </c:pt>
                <c:pt idx="370">
                  <c:v>18.495380000000001</c:v>
                </c:pt>
                <c:pt idx="371">
                  <c:v>18.495380000000001</c:v>
                </c:pt>
                <c:pt idx="372">
                  <c:v>18.495380000000001</c:v>
                </c:pt>
                <c:pt idx="373">
                  <c:v>18.495380000000001</c:v>
                </c:pt>
                <c:pt idx="374">
                  <c:v>18.495380000000001</c:v>
                </c:pt>
                <c:pt idx="375">
                  <c:v>18.495380000000001</c:v>
                </c:pt>
                <c:pt idx="376">
                  <c:v>18.495380000000001</c:v>
                </c:pt>
                <c:pt idx="377">
                  <c:v>18.495380000000001</c:v>
                </c:pt>
                <c:pt idx="378">
                  <c:v>18.495380000000001</c:v>
                </c:pt>
                <c:pt idx="379">
                  <c:v>18.495380000000001</c:v>
                </c:pt>
                <c:pt idx="380">
                  <c:v>18.495380000000001</c:v>
                </c:pt>
                <c:pt idx="381">
                  <c:v>18.495380000000001</c:v>
                </c:pt>
                <c:pt idx="382">
                  <c:v>18.495380000000001</c:v>
                </c:pt>
                <c:pt idx="383">
                  <c:v>18.495380000000001</c:v>
                </c:pt>
                <c:pt idx="384">
                  <c:v>18.495380000000001</c:v>
                </c:pt>
                <c:pt idx="385">
                  <c:v>18.495380000000001</c:v>
                </c:pt>
                <c:pt idx="386">
                  <c:v>18.495380000000001</c:v>
                </c:pt>
                <c:pt idx="387">
                  <c:v>18.495380000000001</c:v>
                </c:pt>
                <c:pt idx="388">
                  <c:v>18.495380000000001</c:v>
                </c:pt>
                <c:pt idx="389">
                  <c:v>18.495380000000001</c:v>
                </c:pt>
                <c:pt idx="390">
                  <c:v>18.495380000000001</c:v>
                </c:pt>
                <c:pt idx="391">
                  <c:v>18.495380000000001</c:v>
                </c:pt>
                <c:pt idx="392">
                  <c:v>18.495380000000001</c:v>
                </c:pt>
                <c:pt idx="393">
                  <c:v>18.495380000000001</c:v>
                </c:pt>
                <c:pt idx="394">
                  <c:v>18.495380000000001</c:v>
                </c:pt>
                <c:pt idx="395">
                  <c:v>18.495380000000001</c:v>
                </c:pt>
                <c:pt idx="396">
                  <c:v>18.495380000000001</c:v>
                </c:pt>
                <c:pt idx="397">
                  <c:v>18.495380000000001</c:v>
                </c:pt>
                <c:pt idx="398">
                  <c:v>18.495380000000001</c:v>
                </c:pt>
                <c:pt idx="399">
                  <c:v>18.495380000000001</c:v>
                </c:pt>
                <c:pt idx="400">
                  <c:v>18.495380000000001</c:v>
                </c:pt>
                <c:pt idx="401">
                  <c:v>18.495380000000001</c:v>
                </c:pt>
                <c:pt idx="402">
                  <c:v>18.495380000000001</c:v>
                </c:pt>
                <c:pt idx="403">
                  <c:v>18.495380000000001</c:v>
                </c:pt>
                <c:pt idx="404">
                  <c:v>18.495380000000001</c:v>
                </c:pt>
                <c:pt idx="405">
                  <c:v>18.495380000000001</c:v>
                </c:pt>
                <c:pt idx="406">
                  <c:v>18.495380000000001</c:v>
                </c:pt>
                <c:pt idx="407">
                  <c:v>18.495380000000001</c:v>
                </c:pt>
                <c:pt idx="408">
                  <c:v>18.495380000000001</c:v>
                </c:pt>
                <c:pt idx="409">
                  <c:v>18.495380000000001</c:v>
                </c:pt>
                <c:pt idx="410">
                  <c:v>18.495380000000001</c:v>
                </c:pt>
                <c:pt idx="411">
                  <c:v>18.495380000000001</c:v>
                </c:pt>
                <c:pt idx="412">
                  <c:v>18.495380000000001</c:v>
                </c:pt>
                <c:pt idx="413">
                  <c:v>18.495380000000001</c:v>
                </c:pt>
                <c:pt idx="414">
                  <c:v>18.495380000000001</c:v>
                </c:pt>
                <c:pt idx="415">
                  <c:v>18.495380000000001</c:v>
                </c:pt>
                <c:pt idx="416">
                  <c:v>18.495380000000001</c:v>
                </c:pt>
                <c:pt idx="417">
                  <c:v>18.495380000000001</c:v>
                </c:pt>
                <c:pt idx="418">
                  <c:v>18.495380000000001</c:v>
                </c:pt>
                <c:pt idx="419">
                  <c:v>18.495380000000001</c:v>
                </c:pt>
                <c:pt idx="420">
                  <c:v>18.495380000000001</c:v>
                </c:pt>
                <c:pt idx="421">
                  <c:v>18.495380000000001</c:v>
                </c:pt>
                <c:pt idx="422">
                  <c:v>18.495380000000001</c:v>
                </c:pt>
                <c:pt idx="423">
                  <c:v>18.495380000000001</c:v>
                </c:pt>
                <c:pt idx="424">
                  <c:v>18.495380000000001</c:v>
                </c:pt>
                <c:pt idx="425">
                  <c:v>18.495380000000001</c:v>
                </c:pt>
                <c:pt idx="426">
                  <c:v>18.495380000000001</c:v>
                </c:pt>
                <c:pt idx="427">
                  <c:v>18.495380000000001</c:v>
                </c:pt>
                <c:pt idx="428">
                  <c:v>18.495380000000001</c:v>
                </c:pt>
                <c:pt idx="429">
                  <c:v>18.495380000000001</c:v>
                </c:pt>
                <c:pt idx="430">
                  <c:v>18.495380000000001</c:v>
                </c:pt>
                <c:pt idx="431">
                  <c:v>18.495380000000001</c:v>
                </c:pt>
                <c:pt idx="432">
                  <c:v>18.495380000000001</c:v>
                </c:pt>
                <c:pt idx="433">
                  <c:v>18.495380000000001</c:v>
                </c:pt>
                <c:pt idx="434">
                  <c:v>18.495380000000001</c:v>
                </c:pt>
                <c:pt idx="435">
                  <c:v>18.495380000000001</c:v>
                </c:pt>
                <c:pt idx="436">
                  <c:v>18.495380000000001</c:v>
                </c:pt>
                <c:pt idx="437">
                  <c:v>18.495380000000001</c:v>
                </c:pt>
                <c:pt idx="438">
                  <c:v>18.495380000000001</c:v>
                </c:pt>
                <c:pt idx="439">
                  <c:v>18.495380000000001</c:v>
                </c:pt>
                <c:pt idx="440">
                  <c:v>18.495380000000001</c:v>
                </c:pt>
                <c:pt idx="441">
                  <c:v>18.495380000000001</c:v>
                </c:pt>
                <c:pt idx="442">
                  <c:v>18.495380000000001</c:v>
                </c:pt>
                <c:pt idx="443">
                  <c:v>18.495380000000001</c:v>
                </c:pt>
                <c:pt idx="444">
                  <c:v>18.495380000000001</c:v>
                </c:pt>
                <c:pt idx="445">
                  <c:v>18.495380000000001</c:v>
                </c:pt>
                <c:pt idx="446">
                  <c:v>18.495380000000001</c:v>
                </c:pt>
                <c:pt idx="447">
                  <c:v>18.495380000000001</c:v>
                </c:pt>
                <c:pt idx="448">
                  <c:v>18.495380000000001</c:v>
                </c:pt>
                <c:pt idx="449">
                  <c:v>18.495380000000001</c:v>
                </c:pt>
                <c:pt idx="450">
                  <c:v>18.495380000000001</c:v>
                </c:pt>
                <c:pt idx="451">
                  <c:v>18.495380000000001</c:v>
                </c:pt>
                <c:pt idx="452">
                  <c:v>18.495380000000001</c:v>
                </c:pt>
                <c:pt idx="453">
                  <c:v>18.495380000000001</c:v>
                </c:pt>
                <c:pt idx="454">
                  <c:v>18.495380000000001</c:v>
                </c:pt>
                <c:pt idx="455">
                  <c:v>18.495380000000001</c:v>
                </c:pt>
                <c:pt idx="456">
                  <c:v>18.495380000000001</c:v>
                </c:pt>
                <c:pt idx="457">
                  <c:v>18.495380000000001</c:v>
                </c:pt>
                <c:pt idx="458">
                  <c:v>18.495380000000001</c:v>
                </c:pt>
                <c:pt idx="459">
                  <c:v>18.495380000000001</c:v>
                </c:pt>
                <c:pt idx="460">
                  <c:v>18.495380000000001</c:v>
                </c:pt>
                <c:pt idx="461">
                  <c:v>18.495380000000001</c:v>
                </c:pt>
                <c:pt idx="462">
                  <c:v>18.495380000000001</c:v>
                </c:pt>
                <c:pt idx="463">
                  <c:v>18.495380000000001</c:v>
                </c:pt>
                <c:pt idx="464">
                  <c:v>18.495380000000001</c:v>
                </c:pt>
                <c:pt idx="465">
                  <c:v>18.495380000000001</c:v>
                </c:pt>
                <c:pt idx="466">
                  <c:v>18.495380000000001</c:v>
                </c:pt>
                <c:pt idx="467">
                  <c:v>18.495380000000001</c:v>
                </c:pt>
                <c:pt idx="468">
                  <c:v>18.495380000000001</c:v>
                </c:pt>
                <c:pt idx="469">
                  <c:v>18.495380000000001</c:v>
                </c:pt>
                <c:pt idx="470">
                  <c:v>18.495380000000001</c:v>
                </c:pt>
                <c:pt idx="471">
                  <c:v>18.495380000000001</c:v>
                </c:pt>
                <c:pt idx="472">
                  <c:v>18.495380000000001</c:v>
                </c:pt>
                <c:pt idx="473">
                  <c:v>18.495380000000001</c:v>
                </c:pt>
                <c:pt idx="474">
                  <c:v>18.495380000000001</c:v>
                </c:pt>
                <c:pt idx="475">
                  <c:v>18.495380000000001</c:v>
                </c:pt>
                <c:pt idx="476">
                  <c:v>18.495380000000001</c:v>
                </c:pt>
                <c:pt idx="477">
                  <c:v>18.495380000000001</c:v>
                </c:pt>
                <c:pt idx="478">
                  <c:v>18.495380000000001</c:v>
                </c:pt>
                <c:pt idx="479">
                  <c:v>18.495380000000001</c:v>
                </c:pt>
                <c:pt idx="480">
                  <c:v>18.495380000000001</c:v>
                </c:pt>
                <c:pt idx="481">
                  <c:v>18.495380000000001</c:v>
                </c:pt>
                <c:pt idx="482">
                  <c:v>18.495380000000001</c:v>
                </c:pt>
                <c:pt idx="483">
                  <c:v>18.495380000000001</c:v>
                </c:pt>
                <c:pt idx="484">
                  <c:v>18.495380000000001</c:v>
                </c:pt>
                <c:pt idx="485">
                  <c:v>18.495380000000001</c:v>
                </c:pt>
                <c:pt idx="486">
                  <c:v>18.495380000000001</c:v>
                </c:pt>
                <c:pt idx="487">
                  <c:v>18.495380000000001</c:v>
                </c:pt>
                <c:pt idx="488">
                  <c:v>18.495380000000001</c:v>
                </c:pt>
                <c:pt idx="489">
                  <c:v>18.495380000000001</c:v>
                </c:pt>
                <c:pt idx="490">
                  <c:v>18.495380000000001</c:v>
                </c:pt>
                <c:pt idx="491">
                  <c:v>18.495380000000001</c:v>
                </c:pt>
                <c:pt idx="492">
                  <c:v>18.495380000000001</c:v>
                </c:pt>
                <c:pt idx="493">
                  <c:v>18.495380000000001</c:v>
                </c:pt>
                <c:pt idx="494">
                  <c:v>18.495380000000001</c:v>
                </c:pt>
                <c:pt idx="495">
                  <c:v>18.495380000000001</c:v>
                </c:pt>
                <c:pt idx="496">
                  <c:v>18.495380000000001</c:v>
                </c:pt>
                <c:pt idx="497">
                  <c:v>18.495380000000001</c:v>
                </c:pt>
                <c:pt idx="498">
                  <c:v>18.495380000000001</c:v>
                </c:pt>
                <c:pt idx="499">
                  <c:v>18.495380000000001</c:v>
                </c:pt>
                <c:pt idx="500">
                  <c:v>18.495380000000001</c:v>
                </c:pt>
                <c:pt idx="501">
                  <c:v>18.495380000000001</c:v>
                </c:pt>
                <c:pt idx="502">
                  <c:v>18.495380000000001</c:v>
                </c:pt>
                <c:pt idx="503">
                  <c:v>18.495380000000001</c:v>
                </c:pt>
                <c:pt idx="504">
                  <c:v>18.495380000000001</c:v>
                </c:pt>
                <c:pt idx="505">
                  <c:v>18.495380000000001</c:v>
                </c:pt>
                <c:pt idx="506">
                  <c:v>18.495380000000001</c:v>
                </c:pt>
                <c:pt idx="507">
                  <c:v>18.495380000000001</c:v>
                </c:pt>
                <c:pt idx="508">
                  <c:v>18.495380000000001</c:v>
                </c:pt>
                <c:pt idx="509">
                  <c:v>18.495380000000001</c:v>
                </c:pt>
                <c:pt idx="510">
                  <c:v>18.495380000000001</c:v>
                </c:pt>
                <c:pt idx="511">
                  <c:v>18.495380000000001</c:v>
                </c:pt>
                <c:pt idx="512">
                  <c:v>18.495380000000001</c:v>
                </c:pt>
                <c:pt idx="513">
                  <c:v>18.495380000000001</c:v>
                </c:pt>
                <c:pt idx="514">
                  <c:v>18.495380000000001</c:v>
                </c:pt>
                <c:pt idx="515">
                  <c:v>18.495380000000001</c:v>
                </c:pt>
                <c:pt idx="516">
                  <c:v>18.495380000000001</c:v>
                </c:pt>
                <c:pt idx="517">
                  <c:v>18.495380000000001</c:v>
                </c:pt>
                <c:pt idx="518">
                  <c:v>18.495380000000001</c:v>
                </c:pt>
                <c:pt idx="519">
                  <c:v>18.495380000000001</c:v>
                </c:pt>
                <c:pt idx="520">
                  <c:v>18.495380000000001</c:v>
                </c:pt>
                <c:pt idx="521">
                  <c:v>18.495380000000001</c:v>
                </c:pt>
                <c:pt idx="522">
                  <c:v>18.495380000000001</c:v>
                </c:pt>
                <c:pt idx="523">
                  <c:v>18.495380000000001</c:v>
                </c:pt>
                <c:pt idx="524">
                  <c:v>18.495380000000001</c:v>
                </c:pt>
                <c:pt idx="525">
                  <c:v>18.495380000000001</c:v>
                </c:pt>
                <c:pt idx="526">
                  <c:v>18.495380000000001</c:v>
                </c:pt>
                <c:pt idx="527">
                  <c:v>18.495380000000001</c:v>
                </c:pt>
                <c:pt idx="528">
                  <c:v>18.495380000000001</c:v>
                </c:pt>
                <c:pt idx="529">
                  <c:v>18.495380000000001</c:v>
                </c:pt>
                <c:pt idx="530">
                  <c:v>18.495380000000001</c:v>
                </c:pt>
                <c:pt idx="531">
                  <c:v>18.495380000000001</c:v>
                </c:pt>
                <c:pt idx="532">
                  <c:v>18.495380000000001</c:v>
                </c:pt>
                <c:pt idx="533">
                  <c:v>18.495380000000001</c:v>
                </c:pt>
                <c:pt idx="534">
                  <c:v>18.495380000000001</c:v>
                </c:pt>
                <c:pt idx="535">
                  <c:v>18.495380000000001</c:v>
                </c:pt>
                <c:pt idx="536">
                  <c:v>18.495380000000001</c:v>
                </c:pt>
                <c:pt idx="537">
                  <c:v>18.495380000000001</c:v>
                </c:pt>
                <c:pt idx="538">
                  <c:v>18.495380000000001</c:v>
                </c:pt>
                <c:pt idx="539">
                  <c:v>18.495380000000001</c:v>
                </c:pt>
                <c:pt idx="540">
                  <c:v>18.495380000000001</c:v>
                </c:pt>
                <c:pt idx="541">
                  <c:v>18.495380000000001</c:v>
                </c:pt>
                <c:pt idx="542">
                  <c:v>18.495380000000001</c:v>
                </c:pt>
                <c:pt idx="543">
                  <c:v>18.495380000000001</c:v>
                </c:pt>
                <c:pt idx="544">
                  <c:v>18.495380000000001</c:v>
                </c:pt>
                <c:pt idx="545">
                  <c:v>18.495380000000001</c:v>
                </c:pt>
                <c:pt idx="546">
                  <c:v>18.495380000000001</c:v>
                </c:pt>
                <c:pt idx="547">
                  <c:v>18.495380000000001</c:v>
                </c:pt>
                <c:pt idx="548">
                  <c:v>18.495380000000001</c:v>
                </c:pt>
                <c:pt idx="549">
                  <c:v>18.495380000000001</c:v>
                </c:pt>
                <c:pt idx="550">
                  <c:v>18.495380000000001</c:v>
                </c:pt>
                <c:pt idx="551">
                  <c:v>18.495380000000001</c:v>
                </c:pt>
                <c:pt idx="552">
                  <c:v>18.495380000000001</c:v>
                </c:pt>
                <c:pt idx="553">
                  <c:v>18.495380000000001</c:v>
                </c:pt>
                <c:pt idx="554">
                  <c:v>18.495380000000001</c:v>
                </c:pt>
                <c:pt idx="555">
                  <c:v>18.495380000000001</c:v>
                </c:pt>
                <c:pt idx="556">
                  <c:v>18.495380000000001</c:v>
                </c:pt>
                <c:pt idx="557">
                  <c:v>18.495380000000001</c:v>
                </c:pt>
                <c:pt idx="558">
                  <c:v>18.495380000000001</c:v>
                </c:pt>
                <c:pt idx="559">
                  <c:v>18.495380000000001</c:v>
                </c:pt>
                <c:pt idx="560">
                  <c:v>18.495380000000001</c:v>
                </c:pt>
                <c:pt idx="561">
                  <c:v>18.495380000000001</c:v>
                </c:pt>
                <c:pt idx="562">
                  <c:v>18.495380000000001</c:v>
                </c:pt>
                <c:pt idx="563">
                  <c:v>18.495380000000001</c:v>
                </c:pt>
                <c:pt idx="564">
                  <c:v>18.495380000000001</c:v>
                </c:pt>
                <c:pt idx="565">
                  <c:v>18.495380000000001</c:v>
                </c:pt>
                <c:pt idx="566">
                  <c:v>18.495380000000001</c:v>
                </c:pt>
                <c:pt idx="567">
                  <c:v>18.495380000000001</c:v>
                </c:pt>
                <c:pt idx="568">
                  <c:v>18.495380000000001</c:v>
                </c:pt>
                <c:pt idx="569">
                  <c:v>18.495380000000001</c:v>
                </c:pt>
                <c:pt idx="570">
                  <c:v>18.495380000000001</c:v>
                </c:pt>
                <c:pt idx="571">
                  <c:v>18.495380000000001</c:v>
                </c:pt>
                <c:pt idx="572">
                  <c:v>18.495380000000001</c:v>
                </c:pt>
                <c:pt idx="573">
                  <c:v>18.495380000000001</c:v>
                </c:pt>
                <c:pt idx="574">
                  <c:v>18.495380000000001</c:v>
                </c:pt>
                <c:pt idx="575">
                  <c:v>18.495380000000001</c:v>
                </c:pt>
                <c:pt idx="576">
                  <c:v>18.495380000000001</c:v>
                </c:pt>
                <c:pt idx="577">
                  <c:v>18.495380000000001</c:v>
                </c:pt>
                <c:pt idx="578">
                  <c:v>18.495380000000001</c:v>
                </c:pt>
                <c:pt idx="579">
                  <c:v>18.495380000000001</c:v>
                </c:pt>
                <c:pt idx="580">
                  <c:v>18.495380000000001</c:v>
                </c:pt>
                <c:pt idx="581">
                  <c:v>18.495380000000001</c:v>
                </c:pt>
                <c:pt idx="582">
                  <c:v>18.495380000000001</c:v>
                </c:pt>
                <c:pt idx="583">
                  <c:v>18.495380000000001</c:v>
                </c:pt>
                <c:pt idx="584">
                  <c:v>18.495380000000001</c:v>
                </c:pt>
                <c:pt idx="585">
                  <c:v>18.495380000000001</c:v>
                </c:pt>
                <c:pt idx="586">
                  <c:v>18.495380000000001</c:v>
                </c:pt>
                <c:pt idx="587">
                  <c:v>18.495380000000001</c:v>
                </c:pt>
                <c:pt idx="588">
                  <c:v>18.495380000000001</c:v>
                </c:pt>
                <c:pt idx="589">
                  <c:v>18.495380000000001</c:v>
                </c:pt>
                <c:pt idx="590">
                  <c:v>18.495380000000001</c:v>
                </c:pt>
                <c:pt idx="591">
                  <c:v>18.495380000000001</c:v>
                </c:pt>
                <c:pt idx="592">
                  <c:v>18.495380000000001</c:v>
                </c:pt>
                <c:pt idx="593">
                  <c:v>18.495380000000001</c:v>
                </c:pt>
                <c:pt idx="594">
                  <c:v>18.495380000000001</c:v>
                </c:pt>
                <c:pt idx="595">
                  <c:v>18.495380000000001</c:v>
                </c:pt>
                <c:pt idx="596">
                  <c:v>18.495380000000001</c:v>
                </c:pt>
                <c:pt idx="597">
                  <c:v>18.495380000000001</c:v>
                </c:pt>
                <c:pt idx="598">
                  <c:v>18.495380000000001</c:v>
                </c:pt>
                <c:pt idx="599">
                  <c:v>18.495380000000001</c:v>
                </c:pt>
                <c:pt idx="600">
                  <c:v>18.495380000000001</c:v>
                </c:pt>
                <c:pt idx="601">
                  <c:v>18.495380000000001</c:v>
                </c:pt>
                <c:pt idx="602">
                  <c:v>18.495380000000001</c:v>
                </c:pt>
                <c:pt idx="603">
                  <c:v>18.495380000000001</c:v>
                </c:pt>
                <c:pt idx="604">
                  <c:v>18.495380000000001</c:v>
                </c:pt>
                <c:pt idx="605">
                  <c:v>18.495380000000001</c:v>
                </c:pt>
                <c:pt idx="606">
                  <c:v>18.495380000000001</c:v>
                </c:pt>
                <c:pt idx="607">
                  <c:v>18.495380000000001</c:v>
                </c:pt>
                <c:pt idx="608">
                  <c:v>18.495380000000001</c:v>
                </c:pt>
                <c:pt idx="609">
                  <c:v>18.495380000000001</c:v>
                </c:pt>
                <c:pt idx="610">
                  <c:v>18.495380000000001</c:v>
                </c:pt>
                <c:pt idx="611">
                  <c:v>18.495380000000001</c:v>
                </c:pt>
                <c:pt idx="612">
                  <c:v>18.495380000000001</c:v>
                </c:pt>
                <c:pt idx="613">
                  <c:v>18.495380000000001</c:v>
                </c:pt>
                <c:pt idx="614">
                  <c:v>18.495380000000001</c:v>
                </c:pt>
                <c:pt idx="615">
                  <c:v>18.495380000000001</c:v>
                </c:pt>
                <c:pt idx="616">
                  <c:v>18.495380000000001</c:v>
                </c:pt>
                <c:pt idx="617">
                  <c:v>18.495380000000001</c:v>
                </c:pt>
                <c:pt idx="618">
                  <c:v>18.495380000000001</c:v>
                </c:pt>
                <c:pt idx="619">
                  <c:v>18.495380000000001</c:v>
                </c:pt>
                <c:pt idx="620">
                  <c:v>18.495380000000001</c:v>
                </c:pt>
                <c:pt idx="621">
                  <c:v>18.495380000000001</c:v>
                </c:pt>
                <c:pt idx="622">
                  <c:v>18.495380000000001</c:v>
                </c:pt>
                <c:pt idx="623">
                  <c:v>18.495380000000001</c:v>
                </c:pt>
                <c:pt idx="624">
                  <c:v>18.495380000000001</c:v>
                </c:pt>
                <c:pt idx="625">
                  <c:v>18.495380000000001</c:v>
                </c:pt>
                <c:pt idx="626">
                  <c:v>18.495380000000001</c:v>
                </c:pt>
                <c:pt idx="627">
                  <c:v>18.495380000000001</c:v>
                </c:pt>
                <c:pt idx="628">
                  <c:v>18.495380000000001</c:v>
                </c:pt>
                <c:pt idx="629">
                  <c:v>18.495380000000001</c:v>
                </c:pt>
                <c:pt idx="630">
                  <c:v>18.495380000000001</c:v>
                </c:pt>
                <c:pt idx="631">
                  <c:v>18.495380000000001</c:v>
                </c:pt>
                <c:pt idx="632">
                  <c:v>18.495380000000001</c:v>
                </c:pt>
                <c:pt idx="633">
                  <c:v>18.495380000000001</c:v>
                </c:pt>
                <c:pt idx="634">
                  <c:v>18.495380000000001</c:v>
                </c:pt>
                <c:pt idx="635">
                  <c:v>18.495380000000001</c:v>
                </c:pt>
                <c:pt idx="636">
                  <c:v>18.495380000000001</c:v>
                </c:pt>
                <c:pt idx="637">
                  <c:v>18.495380000000001</c:v>
                </c:pt>
                <c:pt idx="638">
                  <c:v>18.495380000000001</c:v>
                </c:pt>
                <c:pt idx="639">
                  <c:v>18.495380000000001</c:v>
                </c:pt>
                <c:pt idx="640">
                  <c:v>18.495380000000001</c:v>
                </c:pt>
                <c:pt idx="641">
                  <c:v>18.495380000000001</c:v>
                </c:pt>
                <c:pt idx="642">
                  <c:v>18.495380000000001</c:v>
                </c:pt>
                <c:pt idx="643">
                  <c:v>18.495380000000001</c:v>
                </c:pt>
                <c:pt idx="644">
                  <c:v>18.495380000000001</c:v>
                </c:pt>
                <c:pt idx="645">
                  <c:v>18.495380000000001</c:v>
                </c:pt>
                <c:pt idx="646">
                  <c:v>18.495380000000001</c:v>
                </c:pt>
                <c:pt idx="647">
                  <c:v>18.495380000000001</c:v>
                </c:pt>
                <c:pt idx="648">
                  <c:v>18.495380000000001</c:v>
                </c:pt>
                <c:pt idx="649">
                  <c:v>18.495380000000001</c:v>
                </c:pt>
                <c:pt idx="650">
                  <c:v>18.495380000000001</c:v>
                </c:pt>
                <c:pt idx="651">
                  <c:v>18.495380000000001</c:v>
                </c:pt>
                <c:pt idx="652">
                  <c:v>18.495380000000001</c:v>
                </c:pt>
                <c:pt idx="653">
                  <c:v>18.495380000000001</c:v>
                </c:pt>
                <c:pt idx="654">
                  <c:v>18.495380000000001</c:v>
                </c:pt>
                <c:pt idx="655">
                  <c:v>18.495380000000001</c:v>
                </c:pt>
                <c:pt idx="656">
                  <c:v>18.495380000000001</c:v>
                </c:pt>
                <c:pt idx="657">
                  <c:v>18.495380000000001</c:v>
                </c:pt>
                <c:pt idx="658">
                  <c:v>18.495380000000001</c:v>
                </c:pt>
                <c:pt idx="659">
                  <c:v>18.495380000000001</c:v>
                </c:pt>
                <c:pt idx="660">
                  <c:v>18.495380000000001</c:v>
                </c:pt>
                <c:pt idx="661">
                  <c:v>18.495380000000001</c:v>
                </c:pt>
                <c:pt idx="662">
                  <c:v>18.495380000000001</c:v>
                </c:pt>
                <c:pt idx="663">
                  <c:v>18.495380000000001</c:v>
                </c:pt>
                <c:pt idx="664">
                  <c:v>18.495380000000001</c:v>
                </c:pt>
                <c:pt idx="665">
                  <c:v>18.495380000000001</c:v>
                </c:pt>
                <c:pt idx="666">
                  <c:v>18.495380000000001</c:v>
                </c:pt>
                <c:pt idx="667">
                  <c:v>18.495380000000001</c:v>
                </c:pt>
                <c:pt idx="668">
                  <c:v>18.495380000000001</c:v>
                </c:pt>
                <c:pt idx="669">
                  <c:v>18.495380000000001</c:v>
                </c:pt>
                <c:pt idx="670">
                  <c:v>18.495380000000001</c:v>
                </c:pt>
                <c:pt idx="671">
                  <c:v>18.495380000000001</c:v>
                </c:pt>
                <c:pt idx="672">
                  <c:v>18.495380000000001</c:v>
                </c:pt>
                <c:pt idx="673">
                  <c:v>18.495380000000001</c:v>
                </c:pt>
                <c:pt idx="674">
                  <c:v>18.495380000000001</c:v>
                </c:pt>
                <c:pt idx="675">
                  <c:v>18.495380000000001</c:v>
                </c:pt>
                <c:pt idx="676">
                  <c:v>18.495380000000001</c:v>
                </c:pt>
                <c:pt idx="677">
                  <c:v>18.495380000000001</c:v>
                </c:pt>
                <c:pt idx="678">
                  <c:v>18.495380000000001</c:v>
                </c:pt>
                <c:pt idx="679">
                  <c:v>18.495380000000001</c:v>
                </c:pt>
                <c:pt idx="680">
                  <c:v>18.495380000000001</c:v>
                </c:pt>
                <c:pt idx="681">
                  <c:v>18.495380000000001</c:v>
                </c:pt>
                <c:pt idx="682">
                  <c:v>18.495380000000001</c:v>
                </c:pt>
                <c:pt idx="683">
                  <c:v>18.495380000000001</c:v>
                </c:pt>
                <c:pt idx="684">
                  <c:v>18.495380000000001</c:v>
                </c:pt>
                <c:pt idx="685">
                  <c:v>18.495380000000001</c:v>
                </c:pt>
                <c:pt idx="686">
                  <c:v>18.495380000000001</c:v>
                </c:pt>
                <c:pt idx="687">
                  <c:v>18.495380000000001</c:v>
                </c:pt>
                <c:pt idx="688">
                  <c:v>18.495380000000001</c:v>
                </c:pt>
                <c:pt idx="689">
                  <c:v>18.495380000000001</c:v>
                </c:pt>
                <c:pt idx="690">
                  <c:v>18.495380000000001</c:v>
                </c:pt>
                <c:pt idx="691">
                  <c:v>18.495380000000001</c:v>
                </c:pt>
                <c:pt idx="692">
                  <c:v>18.495380000000001</c:v>
                </c:pt>
                <c:pt idx="693">
                  <c:v>18.495380000000001</c:v>
                </c:pt>
                <c:pt idx="694">
                  <c:v>18.495380000000001</c:v>
                </c:pt>
                <c:pt idx="695">
                  <c:v>18.495380000000001</c:v>
                </c:pt>
                <c:pt idx="696">
                  <c:v>18.495380000000001</c:v>
                </c:pt>
                <c:pt idx="697">
                  <c:v>18.495380000000001</c:v>
                </c:pt>
                <c:pt idx="698">
                  <c:v>18.495380000000001</c:v>
                </c:pt>
                <c:pt idx="699">
                  <c:v>18.495380000000001</c:v>
                </c:pt>
                <c:pt idx="700">
                  <c:v>18.495380000000001</c:v>
                </c:pt>
                <c:pt idx="701">
                  <c:v>18.495380000000001</c:v>
                </c:pt>
                <c:pt idx="702">
                  <c:v>18.495380000000001</c:v>
                </c:pt>
                <c:pt idx="703">
                  <c:v>18.495380000000001</c:v>
                </c:pt>
                <c:pt idx="704">
                  <c:v>18.495380000000001</c:v>
                </c:pt>
                <c:pt idx="705">
                  <c:v>18.495380000000001</c:v>
                </c:pt>
                <c:pt idx="706">
                  <c:v>18.495380000000001</c:v>
                </c:pt>
                <c:pt idx="707">
                  <c:v>18.495380000000001</c:v>
                </c:pt>
                <c:pt idx="708">
                  <c:v>18.495380000000001</c:v>
                </c:pt>
                <c:pt idx="709">
                  <c:v>18.495380000000001</c:v>
                </c:pt>
                <c:pt idx="710">
                  <c:v>18.495380000000001</c:v>
                </c:pt>
                <c:pt idx="711">
                  <c:v>18.495380000000001</c:v>
                </c:pt>
                <c:pt idx="712">
                  <c:v>18.495380000000001</c:v>
                </c:pt>
                <c:pt idx="713">
                  <c:v>18.495380000000001</c:v>
                </c:pt>
                <c:pt idx="714">
                  <c:v>18.495380000000001</c:v>
                </c:pt>
                <c:pt idx="715">
                  <c:v>18.495380000000001</c:v>
                </c:pt>
                <c:pt idx="716">
                  <c:v>18.495380000000001</c:v>
                </c:pt>
                <c:pt idx="717">
                  <c:v>18.495380000000001</c:v>
                </c:pt>
                <c:pt idx="718">
                  <c:v>18.495380000000001</c:v>
                </c:pt>
                <c:pt idx="719">
                  <c:v>18.495380000000001</c:v>
                </c:pt>
                <c:pt idx="720">
                  <c:v>18.495380000000001</c:v>
                </c:pt>
                <c:pt idx="721">
                  <c:v>18.495380000000001</c:v>
                </c:pt>
                <c:pt idx="722">
                  <c:v>18.495380000000001</c:v>
                </c:pt>
                <c:pt idx="723">
                  <c:v>18.495380000000001</c:v>
                </c:pt>
                <c:pt idx="724">
                  <c:v>18.495380000000001</c:v>
                </c:pt>
                <c:pt idx="725">
                  <c:v>18.495380000000001</c:v>
                </c:pt>
                <c:pt idx="726">
                  <c:v>18.495380000000001</c:v>
                </c:pt>
                <c:pt idx="727">
                  <c:v>18.495380000000001</c:v>
                </c:pt>
                <c:pt idx="728">
                  <c:v>18.495380000000001</c:v>
                </c:pt>
                <c:pt idx="729">
                  <c:v>18.495380000000001</c:v>
                </c:pt>
                <c:pt idx="730">
                  <c:v>18.495380000000001</c:v>
                </c:pt>
                <c:pt idx="731">
                  <c:v>18.495380000000001</c:v>
                </c:pt>
                <c:pt idx="732">
                  <c:v>18.495380000000001</c:v>
                </c:pt>
                <c:pt idx="733">
                  <c:v>18.495380000000001</c:v>
                </c:pt>
                <c:pt idx="734">
                  <c:v>18.495380000000001</c:v>
                </c:pt>
                <c:pt idx="735">
                  <c:v>18.495380000000001</c:v>
                </c:pt>
                <c:pt idx="736">
                  <c:v>18.495380000000001</c:v>
                </c:pt>
                <c:pt idx="737">
                  <c:v>18.495380000000001</c:v>
                </c:pt>
                <c:pt idx="738">
                  <c:v>18.495380000000001</c:v>
                </c:pt>
                <c:pt idx="739">
                  <c:v>18.495380000000001</c:v>
                </c:pt>
                <c:pt idx="740">
                  <c:v>18.495380000000001</c:v>
                </c:pt>
                <c:pt idx="741">
                  <c:v>18.495380000000001</c:v>
                </c:pt>
                <c:pt idx="742">
                  <c:v>18.495380000000001</c:v>
                </c:pt>
                <c:pt idx="743">
                  <c:v>18.495380000000001</c:v>
                </c:pt>
                <c:pt idx="744">
                  <c:v>18.495380000000001</c:v>
                </c:pt>
                <c:pt idx="745">
                  <c:v>18.495380000000001</c:v>
                </c:pt>
                <c:pt idx="746">
                  <c:v>18.495380000000001</c:v>
                </c:pt>
                <c:pt idx="747">
                  <c:v>18.495380000000001</c:v>
                </c:pt>
                <c:pt idx="748">
                  <c:v>18.495380000000001</c:v>
                </c:pt>
                <c:pt idx="749">
                  <c:v>18.495380000000001</c:v>
                </c:pt>
                <c:pt idx="750">
                  <c:v>18.495380000000001</c:v>
                </c:pt>
                <c:pt idx="751">
                  <c:v>18.495380000000001</c:v>
                </c:pt>
                <c:pt idx="752">
                  <c:v>18.495380000000001</c:v>
                </c:pt>
                <c:pt idx="753">
                  <c:v>18.495380000000001</c:v>
                </c:pt>
                <c:pt idx="754">
                  <c:v>18.495380000000001</c:v>
                </c:pt>
                <c:pt idx="755">
                  <c:v>18.495380000000001</c:v>
                </c:pt>
                <c:pt idx="756">
                  <c:v>18.495380000000001</c:v>
                </c:pt>
                <c:pt idx="757">
                  <c:v>18.495380000000001</c:v>
                </c:pt>
                <c:pt idx="758">
                  <c:v>18.495380000000001</c:v>
                </c:pt>
                <c:pt idx="759">
                  <c:v>18.495380000000001</c:v>
                </c:pt>
                <c:pt idx="760">
                  <c:v>18.495380000000001</c:v>
                </c:pt>
                <c:pt idx="761">
                  <c:v>18.495380000000001</c:v>
                </c:pt>
                <c:pt idx="762">
                  <c:v>18.495380000000001</c:v>
                </c:pt>
                <c:pt idx="763">
                  <c:v>18.495380000000001</c:v>
                </c:pt>
                <c:pt idx="764">
                  <c:v>18.495380000000001</c:v>
                </c:pt>
                <c:pt idx="765">
                  <c:v>18.495380000000001</c:v>
                </c:pt>
                <c:pt idx="766">
                  <c:v>18.495380000000001</c:v>
                </c:pt>
                <c:pt idx="767">
                  <c:v>18.495380000000001</c:v>
                </c:pt>
                <c:pt idx="768">
                  <c:v>18.495380000000001</c:v>
                </c:pt>
                <c:pt idx="769">
                  <c:v>18.495380000000001</c:v>
                </c:pt>
                <c:pt idx="770">
                  <c:v>18.495380000000001</c:v>
                </c:pt>
                <c:pt idx="771">
                  <c:v>18.495380000000001</c:v>
                </c:pt>
                <c:pt idx="772">
                  <c:v>18.495380000000001</c:v>
                </c:pt>
                <c:pt idx="773">
                  <c:v>18.495380000000001</c:v>
                </c:pt>
                <c:pt idx="774">
                  <c:v>18.495380000000001</c:v>
                </c:pt>
                <c:pt idx="775">
                  <c:v>18.495380000000001</c:v>
                </c:pt>
                <c:pt idx="776">
                  <c:v>18.495380000000001</c:v>
                </c:pt>
                <c:pt idx="777">
                  <c:v>18.495380000000001</c:v>
                </c:pt>
                <c:pt idx="778">
                  <c:v>18.495380000000001</c:v>
                </c:pt>
                <c:pt idx="779">
                  <c:v>18.495380000000001</c:v>
                </c:pt>
                <c:pt idx="780">
                  <c:v>18.495380000000001</c:v>
                </c:pt>
                <c:pt idx="781">
                  <c:v>18.495380000000001</c:v>
                </c:pt>
                <c:pt idx="782">
                  <c:v>18.495380000000001</c:v>
                </c:pt>
                <c:pt idx="783">
                  <c:v>18.495380000000001</c:v>
                </c:pt>
                <c:pt idx="784">
                  <c:v>18.495380000000001</c:v>
                </c:pt>
                <c:pt idx="785">
                  <c:v>18.495380000000001</c:v>
                </c:pt>
                <c:pt idx="786">
                  <c:v>18.495380000000001</c:v>
                </c:pt>
                <c:pt idx="787">
                  <c:v>18.495380000000001</c:v>
                </c:pt>
                <c:pt idx="788">
                  <c:v>18.495380000000001</c:v>
                </c:pt>
                <c:pt idx="789">
                  <c:v>18.495380000000001</c:v>
                </c:pt>
                <c:pt idx="790">
                  <c:v>18.495380000000001</c:v>
                </c:pt>
                <c:pt idx="791">
                  <c:v>18.495380000000001</c:v>
                </c:pt>
                <c:pt idx="792">
                  <c:v>18.495380000000001</c:v>
                </c:pt>
                <c:pt idx="793">
                  <c:v>18.495380000000001</c:v>
                </c:pt>
                <c:pt idx="794">
                  <c:v>18.495380000000001</c:v>
                </c:pt>
                <c:pt idx="795">
                  <c:v>18.495380000000001</c:v>
                </c:pt>
                <c:pt idx="796">
                  <c:v>18.495380000000001</c:v>
                </c:pt>
                <c:pt idx="797">
                  <c:v>18.495380000000001</c:v>
                </c:pt>
                <c:pt idx="798">
                  <c:v>18.495380000000001</c:v>
                </c:pt>
                <c:pt idx="799">
                  <c:v>18.495380000000001</c:v>
                </c:pt>
                <c:pt idx="800">
                  <c:v>18.495380000000001</c:v>
                </c:pt>
                <c:pt idx="801">
                  <c:v>18.495380000000001</c:v>
                </c:pt>
                <c:pt idx="802">
                  <c:v>18.495380000000001</c:v>
                </c:pt>
                <c:pt idx="803">
                  <c:v>18.495380000000001</c:v>
                </c:pt>
                <c:pt idx="804">
                  <c:v>18.495380000000001</c:v>
                </c:pt>
                <c:pt idx="805">
                  <c:v>18.495380000000001</c:v>
                </c:pt>
                <c:pt idx="806">
                  <c:v>18.495380000000001</c:v>
                </c:pt>
                <c:pt idx="807">
                  <c:v>18.495380000000001</c:v>
                </c:pt>
                <c:pt idx="808">
                  <c:v>18.495380000000001</c:v>
                </c:pt>
                <c:pt idx="809">
                  <c:v>18.495380000000001</c:v>
                </c:pt>
                <c:pt idx="810">
                  <c:v>18.495380000000001</c:v>
                </c:pt>
                <c:pt idx="811">
                  <c:v>18.495380000000001</c:v>
                </c:pt>
                <c:pt idx="812">
                  <c:v>18.495380000000001</c:v>
                </c:pt>
                <c:pt idx="813">
                  <c:v>18.495380000000001</c:v>
                </c:pt>
                <c:pt idx="814">
                  <c:v>18.495380000000001</c:v>
                </c:pt>
                <c:pt idx="815">
                  <c:v>18.495380000000001</c:v>
                </c:pt>
                <c:pt idx="816">
                  <c:v>18.495380000000001</c:v>
                </c:pt>
                <c:pt idx="817">
                  <c:v>18.495380000000001</c:v>
                </c:pt>
                <c:pt idx="818">
                  <c:v>18.495380000000001</c:v>
                </c:pt>
                <c:pt idx="819">
                  <c:v>18.495380000000001</c:v>
                </c:pt>
                <c:pt idx="820">
                  <c:v>18.495380000000001</c:v>
                </c:pt>
                <c:pt idx="821">
                  <c:v>18.495380000000001</c:v>
                </c:pt>
                <c:pt idx="822">
                  <c:v>18.495380000000001</c:v>
                </c:pt>
                <c:pt idx="823">
                  <c:v>18.495380000000001</c:v>
                </c:pt>
                <c:pt idx="824">
                  <c:v>18.495380000000001</c:v>
                </c:pt>
                <c:pt idx="825">
                  <c:v>18.495380000000001</c:v>
                </c:pt>
                <c:pt idx="826">
                  <c:v>18.495380000000001</c:v>
                </c:pt>
                <c:pt idx="827">
                  <c:v>18.495380000000001</c:v>
                </c:pt>
                <c:pt idx="828">
                  <c:v>18.495380000000001</c:v>
                </c:pt>
                <c:pt idx="829">
                  <c:v>18.495380000000001</c:v>
                </c:pt>
                <c:pt idx="830">
                  <c:v>18.495380000000001</c:v>
                </c:pt>
                <c:pt idx="831">
                  <c:v>18.495380000000001</c:v>
                </c:pt>
                <c:pt idx="832">
                  <c:v>18.495380000000001</c:v>
                </c:pt>
                <c:pt idx="833">
                  <c:v>18.495380000000001</c:v>
                </c:pt>
                <c:pt idx="834">
                  <c:v>18.495380000000001</c:v>
                </c:pt>
                <c:pt idx="835">
                  <c:v>18.495380000000001</c:v>
                </c:pt>
                <c:pt idx="836">
                  <c:v>18.495380000000001</c:v>
                </c:pt>
                <c:pt idx="837">
                  <c:v>18.495380000000001</c:v>
                </c:pt>
                <c:pt idx="838">
                  <c:v>18.495380000000001</c:v>
                </c:pt>
                <c:pt idx="839">
                  <c:v>18.495380000000001</c:v>
                </c:pt>
                <c:pt idx="840">
                  <c:v>18.495380000000001</c:v>
                </c:pt>
                <c:pt idx="841">
                  <c:v>18.495380000000001</c:v>
                </c:pt>
                <c:pt idx="842">
                  <c:v>18.495380000000001</c:v>
                </c:pt>
                <c:pt idx="843">
                  <c:v>18.495380000000001</c:v>
                </c:pt>
                <c:pt idx="844">
                  <c:v>18.495380000000001</c:v>
                </c:pt>
                <c:pt idx="845">
                  <c:v>18.495380000000001</c:v>
                </c:pt>
                <c:pt idx="846">
                  <c:v>18.495380000000001</c:v>
                </c:pt>
                <c:pt idx="847">
                  <c:v>18.495380000000001</c:v>
                </c:pt>
                <c:pt idx="848">
                  <c:v>18.495380000000001</c:v>
                </c:pt>
                <c:pt idx="849">
                  <c:v>18.495380000000001</c:v>
                </c:pt>
                <c:pt idx="850">
                  <c:v>18.495380000000001</c:v>
                </c:pt>
                <c:pt idx="851">
                  <c:v>18.495380000000001</c:v>
                </c:pt>
                <c:pt idx="852">
                  <c:v>18.495380000000001</c:v>
                </c:pt>
                <c:pt idx="853">
                  <c:v>18.495380000000001</c:v>
                </c:pt>
                <c:pt idx="854">
                  <c:v>18.495380000000001</c:v>
                </c:pt>
                <c:pt idx="855">
                  <c:v>18.495380000000001</c:v>
                </c:pt>
                <c:pt idx="856">
                  <c:v>18.495380000000001</c:v>
                </c:pt>
                <c:pt idx="857">
                  <c:v>18.495380000000001</c:v>
                </c:pt>
                <c:pt idx="858">
                  <c:v>18.495380000000001</c:v>
                </c:pt>
                <c:pt idx="859">
                  <c:v>18.495380000000001</c:v>
                </c:pt>
                <c:pt idx="860">
                  <c:v>18.495380000000001</c:v>
                </c:pt>
                <c:pt idx="861">
                  <c:v>18.495380000000001</c:v>
                </c:pt>
                <c:pt idx="862">
                  <c:v>18.495380000000001</c:v>
                </c:pt>
                <c:pt idx="863">
                  <c:v>18.495380000000001</c:v>
                </c:pt>
                <c:pt idx="864">
                  <c:v>18.495380000000001</c:v>
                </c:pt>
                <c:pt idx="865">
                  <c:v>18.495380000000001</c:v>
                </c:pt>
                <c:pt idx="866">
                  <c:v>18.495380000000001</c:v>
                </c:pt>
                <c:pt idx="867">
                  <c:v>18.495380000000001</c:v>
                </c:pt>
                <c:pt idx="868">
                  <c:v>18.495380000000001</c:v>
                </c:pt>
                <c:pt idx="869">
                  <c:v>18.495380000000001</c:v>
                </c:pt>
                <c:pt idx="870">
                  <c:v>18.495380000000001</c:v>
                </c:pt>
                <c:pt idx="871">
                  <c:v>18.495380000000001</c:v>
                </c:pt>
                <c:pt idx="872">
                  <c:v>18.495380000000001</c:v>
                </c:pt>
                <c:pt idx="873">
                  <c:v>18.495380000000001</c:v>
                </c:pt>
                <c:pt idx="874">
                  <c:v>18.495380000000001</c:v>
                </c:pt>
                <c:pt idx="875">
                  <c:v>18.495380000000001</c:v>
                </c:pt>
                <c:pt idx="876">
                  <c:v>18.495380000000001</c:v>
                </c:pt>
                <c:pt idx="877">
                  <c:v>18.495380000000001</c:v>
                </c:pt>
                <c:pt idx="878">
                  <c:v>18.495380000000001</c:v>
                </c:pt>
                <c:pt idx="879">
                  <c:v>18.495380000000001</c:v>
                </c:pt>
                <c:pt idx="880">
                  <c:v>18.495380000000001</c:v>
                </c:pt>
                <c:pt idx="881">
                  <c:v>18.495380000000001</c:v>
                </c:pt>
                <c:pt idx="882">
                  <c:v>18.495380000000001</c:v>
                </c:pt>
                <c:pt idx="883">
                  <c:v>18.495380000000001</c:v>
                </c:pt>
                <c:pt idx="884">
                  <c:v>18.495380000000001</c:v>
                </c:pt>
                <c:pt idx="885">
                  <c:v>18.495380000000001</c:v>
                </c:pt>
                <c:pt idx="886">
                  <c:v>18.495380000000001</c:v>
                </c:pt>
                <c:pt idx="887">
                  <c:v>18.495380000000001</c:v>
                </c:pt>
                <c:pt idx="888">
                  <c:v>18.495380000000001</c:v>
                </c:pt>
                <c:pt idx="889">
                  <c:v>18.495380000000001</c:v>
                </c:pt>
                <c:pt idx="890">
                  <c:v>18.495380000000001</c:v>
                </c:pt>
                <c:pt idx="891">
                  <c:v>18.495380000000001</c:v>
                </c:pt>
                <c:pt idx="892">
                  <c:v>18.495380000000001</c:v>
                </c:pt>
                <c:pt idx="893">
                  <c:v>18.495380000000001</c:v>
                </c:pt>
                <c:pt idx="894">
                  <c:v>18.495380000000001</c:v>
                </c:pt>
                <c:pt idx="895">
                  <c:v>18.495380000000001</c:v>
                </c:pt>
                <c:pt idx="896">
                  <c:v>18.495380000000001</c:v>
                </c:pt>
                <c:pt idx="897">
                  <c:v>18.495380000000001</c:v>
                </c:pt>
                <c:pt idx="898">
                  <c:v>18.495380000000001</c:v>
                </c:pt>
                <c:pt idx="899">
                  <c:v>18.495380000000001</c:v>
                </c:pt>
                <c:pt idx="900">
                  <c:v>18.495380000000001</c:v>
                </c:pt>
                <c:pt idx="901">
                  <c:v>18.495380000000001</c:v>
                </c:pt>
                <c:pt idx="902">
                  <c:v>18.495380000000001</c:v>
                </c:pt>
                <c:pt idx="903">
                  <c:v>18.495380000000001</c:v>
                </c:pt>
                <c:pt idx="904">
                  <c:v>18.495380000000001</c:v>
                </c:pt>
                <c:pt idx="905">
                  <c:v>18.495380000000001</c:v>
                </c:pt>
                <c:pt idx="906">
                  <c:v>18.495380000000001</c:v>
                </c:pt>
                <c:pt idx="907">
                  <c:v>18.495380000000001</c:v>
                </c:pt>
                <c:pt idx="908">
                  <c:v>18.495380000000001</c:v>
                </c:pt>
                <c:pt idx="909">
                  <c:v>18.495380000000001</c:v>
                </c:pt>
                <c:pt idx="910">
                  <c:v>18.495380000000001</c:v>
                </c:pt>
                <c:pt idx="911">
                  <c:v>18.495380000000001</c:v>
                </c:pt>
                <c:pt idx="912">
                  <c:v>18.495380000000001</c:v>
                </c:pt>
                <c:pt idx="913">
                  <c:v>18.495380000000001</c:v>
                </c:pt>
                <c:pt idx="914">
                  <c:v>18.495380000000001</c:v>
                </c:pt>
                <c:pt idx="915">
                  <c:v>18.495380000000001</c:v>
                </c:pt>
                <c:pt idx="916">
                  <c:v>18.495380000000001</c:v>
                </c:pt>
                <c:pt idx="917">
                  <c:v>18.495380000000001</c:v>
                </c:pt>
                <c:pt idx="918">
                  <c:v>18.495380000000001</c:v>
                </c:pt>
                <c:pt idx="919">
                  <c:v>18.495380000000001</c:v>
                </c:pt>
                <c:pt idx="920">
                  <c:v>18.495380000000001</c:v>
                </c:pt>
                <c:pt idx="921">
                  <c:v>18.495380000000001</c:v>
                </c:pt>
                <c:pt idx="922">
                  <c:v>18.495380000000001</c:v>
                </c:pt>
                <c:pt idx="923">
                  <c:v>18.495380000000001</c:v>
                </c:pt>
                <c:pt idx="924">
                  <c:v>18.495380000000001</c:v>
                </c:pt>
                <c:pt idx="925">
                  <c:v>18.495380000000001</c:v>
                </c:pt>
                <c:pt idx="926">
                  <c:v>18.495380000000001</c:v>
                </c:pt>
                <c:pt idx="927">
                  <c:v>18.495380000000001</c:v>
                </c:pt>
                <c:pt idx="928">
                  <c:v>18.495380000000001</c:v>
                </c:pt>
                <c:pt idx="929">
                  <c:v>18.495380000000001</c:v>
                </c:pt>
                <c:pt idx="930">
                  <c:v>18.495380000000001</c:v>
                </c:pt>
                <c:pt idx="931">
                  <c:v>18.495380000000001</c:v>
                </c:pt>
                <c:pt idx="932">
                  <c:v>18.495380000000001</c:v>
                </c:pt>
                <c:pt idx="933">
                  <c:v>18.495380000000001</c:v>
                </c:pt>
                <c:pt idx="934">
                  <c:v>18.495380000000001</c:v>
                </c:pt>
                <c:pt idx="935">
                  <c:v>18.495380000000001</c:v>
                </c:pt>
                <c:pt idx="936">
                  <c:v>18.495380000000001</c:v>
                </c:pt>
                <c:pt idx="937">
                  <c:v>18.495380000000001</c:v>
                </c:pt>
                <c:pt idx="938">
                  <c:v>18.495380000000001</c:v>
                </c:pt>
                <c:pt idx="939">
                  <c:v>18.495380000000001</c:v>
                </c:pt>
                <c:pt idx="940">
                  <c:v>18.495380000000001</c:v>
                </c:pt>
                <c:pt idx="941">
                  <c:v>18.495380000000001</c:v>
                </c:pt>
                <c:pt idx="942">
                  <c:v>18.495380000000001</c:v>
                </c:pt>
                <c:pt idx="943">
                  <c:v>18.495380000000001</c:v>
                </c:pt>
                <c:pt idx="944">
                  <c:v>18.495380000000001</c:v>
                </c:pt>
                <c:pt idx="945">
                  <c:v>18.495380000000001</c:v>
                </c:pt>
                <c:pt idx="946">
                  <c:v>18.495380000000001</c:v>
                </c:pt>
                <c:pt idx="947">
                  <c:v>18.495380000000001</c:v>
                </c:pt>
                <c:pt idx="948">
                  <c:v>18.495380000000001</c:v>
                </c:pt>
                <c:pt idx="949">
                  <c:v>18.495380000000001</c:v>
                </c:pt>
                <c:pt idx="950">
                  <c:v>18.495380000000001</c:v>
                </c:pt>
                <c:pt idx="951">
                  <c:v>18.495380000000001</c:v>
                </c:pt>
                <c:pt idx="952">
                  <c:v>18.495380000000001</c:v>
                </c:pt>
                <c:pt idx="953">
                  <c:v>18.495380000000001</c:v>
                </c:pt>
                <c:pt idx="954">
                  <c:v>18.495380000000001</c:v>
                </c:pt>
                <c:pt idx="955">
                  <c:v>18.495380000000001</c:v>
                </c:pt>
                <c:pt idx="956">
                  <c:v>18.495380000000001</c:v>
                </c:pt>
                <c:pt idx="957">
                  <c:v>18.495380000000001</c:v>
                </c:pt>
                <c:pt idx="958">
                  <c:v>18.495380000000001</c:v>
                </c:pt>
                <c:pt idx="959">
                  <c:v>18.495380000000001</c:v>
                </c:pt>
                <c:pt idx="960">
                  <c:v>18.495380000000001</c:v>
                </c:pt>
                <c:pt idx="961">
                  <c:v>18.495380000000001</c:v>
                </c:pt>
                <c:pt idx="962">
                  <c:v>18.495380000000001</c:v>
                </c:pt>
                <c:pt idx="963">
                  <c:v>18.495380000000001</c:v>
                </c:pt>
                <c:pt idx="964">
                  <c:v>18.495380000000001</c:v>
                </c:pt>
                <c:pt idx="965">
                  <c:v>18.495380000000001</c:v>
                </c:pt>
                <c:pt idx="966">
                  <c:v>18.495380000000001</c:v>
                </c:pt>
                <c:pt idx="967">
                  <c:v>18.495380000000001</c:v>
                </c:pt>
                <c:pt idx="968">
                  <c:v>18.495380000000001</c:v>
                </c:pt>
                <c:pt idx="969">
                  <c:v>18.495380000000001</c:v>
                </c:pt>
                <c:pt idx="970">
                  <c:v>18.495380000000001</c:v>
                </c:pt>
                <c:pt idx="971">
                  <c:v>18.495380000000001</c:v>
                </c:pt>
                <c:pt idx="972">
                  <c:v>18.495380000000001</c:v>
                </c:pt>
                <c:pt idx="973">
                  <c:v>18.495380000000001</c:v>
                </c:pt>
                <c:pt idx="974">
                  <c:v>18.495380000000001</c:v>
                </c:pt>
                <c:pt idx="975">
                  <c:v>18.495380000000001</c:v>
                </c:pt>
                <c:pt idx="976">
                  <c:v>18.495380000000001</c:v>
                </c:pt>
                <c:pt idx="977">
                  <c:v>18.495380000000001</c:v>
                </c:pt>
                <c:pt idx="978">
                  <c:v>18.495380000000001</c:v>
                </c:pt>
                <c:pt idx="979">
                  <c:v>18.495380000000001</c:v>
                </c:pt>
                <c:pt idx="980">
                  <c:v>18.495380000000001</c:v>
                </c:pt>
                <c:pt idx="981">
                  <c:v>18.495380000000001</c:v>
                </c:pt>
                <c:pt idx="982">
                  <c:v>18.495380000000001</c:v>
                </c:pt>
                <c:pt idx="983">
                  <c:v>18.495380000000001</c:v>
                </c:pt>
                <c:pt idx="984">
                  <c:v>18.495380000000001</c:v>
                </c:pt>
                <c:pt idx="985">
                  <c:v>18.495380000000001</c:v>
                </c:pt>
                <c:pt idx="986">
                  <c:v>18.495380000000001</c:v>
                </c:pt>
                <c:pt idx="987">
                  <c:v>18.495380000000001</c:v>
                </c:pt>
                <c:pt idx="988">
                  <c:v>18.495380000000001</c:v>
                </c:pt>
                <c:pt idx="989">
                  <c:v>18.495380000000001</c:v>
                </c:pt>
                <c:pt idx="990">
                  <c:v>18.495380000000001</c:v>
                </c:pt>
                <c:pt idx="991">
                  <c:v>18.495380000000001</c:v>
                </c:pt>
                <c:pt idx="992">
                  <c:v>18.495380000000001</c:v>
                </c:pt>
                <c:pt idx="993">
                  <c:v>18.495380000000001</c:v>
                </c:pt>
                <c:pt idx="994">
                  <c:v>18.495380000000001</c:v>
                </c:pt>
                <c:pt idx="995">
                  <c:v>18.495380000000001</c:v>
                </c:pt>
                <c:pt idx="996">
                  <c:v>18.495380000000001</c:v>
                </c:pt>
                <c:pt idx="997">
                  <c:v>18.495380000000001</c:v>
                </c:pt>
                <c:pt idx="998">
                  <c:v>18.495380000000001</c:v>
                </c:pt>
                <c:pt idx="999">
                  <c:v>18.495380000000001</c:v>
                </c:pt>
                <c:pt idx="1000">
                  <c:v>18.495380000000001</c:v>
                </c:pt>
                <c:pt idx="1001">
                  <c:v>18.495380000000001</c:v>
                </c:pt>
                <c:pt idx="1002">
                  <c:v>18.495380000000001</c:v>
                </c:pt>
                <c:pt idx="1003">
                  <c:v>18.495380000000001</c:v>
                </c:pt>
                <c:pt idx="1004">
                  <c:v>18.495380000000001</c:v>
                </c:pt>
                <c:pt idx="1005">
                  <c:v>18.495380000000001</c:v>
                </c:pt>
                <c:pt idx="1006">
                  <c:v>18.495380000000001</c:v>
                </c:pt>
                <c:pt idx="1007">
                  <c:v>18.495380000000001</c:v>
                </c:pt>
                <c:pt idx="1008">
                  <c:v>18.495380000000001</c:v>
                </c:pt>
                <c:pt idx="1009">
                  <c:v>18.495380000000001</c:v>
                </c:pt>
                <c:pt idx="1010">
                  <c:v>18.495380000000001</c:v>
                </c:pt>
                <c:pt idx="1011">
                  <c:v>18.495380000000001</c:v>
                </c:pt>
                <c:pt idx="1012">
                  <c:v>18.495380000000001</c:v>
                </c:pt>
                <c:pt idx="1013">
                  <c:v>18.495380000000001</c:v>
                </c:pt>
                <c:pt idx="1014">
                  <c:v>18.495380000000001</c:v>
                </c:pt>
                <c:pt idx="1015">
                  <c:v>18.495380000000001</c:v>
                </c:pt>
                <c:pt idx="1016">
                  <c:v>18.495380000000001</c:v>
                </c:pt>
                <c:pt idx="1017">
                  <c:v>18.495380000000001</c:v>
                </c:pt>
                <c:pt idx="1018">
                  <c:v>18.495380000000001</c:v>
                </c:pt>
                <c:pt idx="1019">
                  <c:v>18.495380000000001</c:v>
                </c:pt>
                <c:pt idx="1020">
                  <c:v>18.495380000000001</c:v>
                </c:pt>
                <c:pt idx="1021">
                  <c:v>18.495380000000001</c:v>
                </c:pt>
                <c:pt idx="1022">
                  <c:v>18.495380000000001</c:v>
                </c:pt>
                <c:pt idx="1023">
                  <c:v>18.495380000000001</c:v>
                </c:pt>
                <c:pt idx="1024">
                  <c:v>18.495380000000001</c:v>
                </c:pt>
                <c:pt idx="1025">
                  <c:v>18.495380000000001</c:v>
                </c:pt>
                <c:pt idx="1026">
                  <c:v>18.495380000000001</c:v>
                </c:pt>
                <c:pt idx="1027">
                  <c:v>18.495380000000001</c:v>
                </c:pt>
                <c:pt idx="1028">
                  <c:v>18.495380000000001</c:v>
                </c:pt>
                <c:pt idx="1029">
                  <c:v>18.495380000000001</c:v>
                </c:pt>
                <c:pt idx="1030">
                  <c:v>18.495380000000001</c:v>
                </c:pt>
                <c:pt idx="1031">
                  <c:v>18.495380000000001</c:v>
                </c:pt>
                <c:pt idx="1032">
                  <c:v>18.495380000000001</c:v>
                </c:pt>
                <c:pt idx="1033">
                  <c:v>18.495380000000001</c:v>
                </c:pt>
                <c:pt idx="1034">
                  <c:v>18.495380000000001</c:v>
                </c:pt>
                <c:pt idx="1035">
                  <c:v>18.495380000000001</c:v>
                </c:pt>
                <c:pt idx="1036">
                  <c:v>18.495380000000001</c:v>
                </c:pt>
                <c:pt idx="1037">
                  <c:v>18.495380000000001</c:v>
                </c:pt>
                <c:pt idx="1038">
                  <c:v>18.495380000000001</c:v>
                </c:pt>
                <c:pt idx="1039">
                  <c:v>18.495380000000001</c:v>
                </c:pt>
                <c:pt idx="1040">
                  <c:v>18.495380000000001</c:v>
                </c:pt>
                <c:pt idx="1041">
                  <c:v>18.495380000000001</c:v>
                </c:pt>
                <c:pt idx="1042">
                  <c:v>18.495380000000001</c:v>
                </c:pt>
                <c:pt idx="1043">
                  <c:v>18.495380000000001</c:v>
                </c:pt>
                <c:pt idx="1044">
                  <c:v>18.495380000000001</c:v>
                </c:pt>
                <c:pt idx="1045">
                  <c:v>18.495380000000001</c:v>
                </c:pt>
                <c:pt idx="1046">
                  <c:v>18.495380000000001</c:v>
                </c:pt>
                <c:pt idx="1047">
                  <c:v>18.495380000000001</c:v>
                </c:pt>
                <c:pt idx="1048">
                  <c:v>18.495380000000001</c:v>
                </c:pt>
                <c:pt idx="1049">
                  <c:v>18.495380000000001</c:v>
                </c:pt>
                <c:pt idx="1050">
                  <c:v>18.495380000000001</c:v>
                </c:pt>
                <c:pt idx="1051">
                  <c:v>18.495380000000001</c:v>
                </c:pt>
                <c:pt idx="1052">
                  <c:v>18.495380000000001</c:v>
                </c:pt>
                <c:pt idx="1053">
                  <c:v>18.495380000000001</c:v>
                </c:pt>
                <c:pt idx="1054">
                  <c:v>18.495380000000001</c:v>
                </c:pt>
                <c:pt idx="1055">
                  <c:v>18.495380000000001</c:v>
                </c:pt>
                <c:pt idx="1056">
                  <c:v>18.495380000000001</c:v>
                </c:pt>
                <c:pt idx="1057">
                  <c:v>18.495380000000001</c:v>
                </c:pt>
                <c:pt idx="1058">
                  <c:v>18.495380000000001</c:v>
                </c:pt>
                <c:pt idx="1059">
                  <c:v>18.495380000000001</c:v>
                </c:pt>
                <c:pt idx="1060">
                  <c:v>18.495380000000001</c:v>
                </c:pt>
                <c:pt idx="1061">
                  <c:v>18.495380000000001</c:v>
                </c:pt>
                <c:pt idx="1062">
                  <c:v>18.495380000000001</c:v>
                </c:pt>
                <c:pt idx="1063">
                  <c:v>18.495380000000001</c:v>
                </c:pt>
                <c:pt idx="1064">
                  <c:v>18.495380000000001</c:v>
                </c:pt>
                <c:pt idx="1065">
                  <c:v>18.495380000000001</c:v>
                </c:pt>
                <c:pt idx="1066">
                  <c:v>18.495380000000001</c:v>
                </c:pt>
                <c:pt idx="1067">
                  <c:v>18.495380000000001</c:v>
                </c:pt>
                <c:pt idx="1068">
                  <c:v>18.495380000000001</c:v>
                </c:pt>
                <c:pt idx="1069">
                  <c:v>18.495380000000001</c:v>
                </c:pt>
                <c:pt idx="1070">
                  <c:v>18.495380000000001</c:v>
                </c:pt>
                <c:pt idx="1071">
                  <c:v>18.495380000000001</c:v>
                </c:pt>
                <c:pt idx="1072">
                  <c:v>18.495380000000001</c:v>
                </c:pt>
                <c:pt idx="1073">
                  <c:v>18.495380000000001</c:v>
                </c:pt>
                <c:pt idx="1074">
                  <c:v>18.495380000000001</c:v>
                </c:pt>
                <c:pt idx="1075">
                  <c:v>18.495380000000001</c:v>
                </c:pt>
                <c:pt idx="1076">
                  <c:v>18.495380000000001</c:v>
                </c:pt>
                <c:pt idx="1077">
                  <c:v>18.495380000000001</c:v>
                </c:pt>
                <c:pt idx="1078">
                  <c:v>18.495380000000001</c:v>
                </c:pt>
                <c:pt idx="1079">
                  <c:v>18.495380000000001</c:v>
                </c:pt>
                <c:pt idx="1080">
                  <c:v>18.495380000000001</c:v>
                </c:pt>
                <c:pt idx="1081">
                  <c:v>18.495380000000001</c:v>
                </c:pt>
                <c:pt idx="1082">
                  <c:v>18.495380000000001</c:v>
                </c:pt>
                <c:pt idx="1083">
                  <c:v>18.495380000000001</c:v>
                </c:pt>
                <c:pt idx="1084">
                  <c:v>18.495380000000001</c:v>
                </c:pt>
                <c:pt idx="1085">
                  <c:v>18.495380000000001</c:v>
                </c:pt>
                <c:pt idx="1086">
                  <c:v>18.495380000000001</c:v>
                </c:pt>
                <c:pt idx="1087">
                  <c:v>18.495380000000001</c:v>
                </c:pt>
                <c:pt idx="1088">
                  <c:v>18.495380000000001</c:v>
                </c:pt>
                <c:pt idx="1089">
                  <c:v>18.495380000000001</c:v>
                </c:pt>
                <c:pt idx="1090">
                  <c:v>18.495380000000001</c:v>
                </c:pt>
                <c:pt idx="1091">
                  <c:v>18.495380000000001</c:v>
                </c:pt>
                <c:pt idx="1092">
                  <c:v>18.495380000000001</c:v>
                </c:pt>
                <c:pt idx="1093">
                  <c:v>18.495380000000001</c:v>
                </c:pt>
                <c:pt idx="1094">
                  <c:v>18.495380000000001</c:v>
                </c:pt>
                <c:pt idx="1095">
                  <c:v>18.495380000000001</c:v>
                </c:pt>
                <c:pt idx="1096">
                  <c:v>18.495380000000001</c:v>
                </c:pt>
                <c:pt idx="1097">
                  <c:v>18.495380000000001</c:v>
                </c:pt>
                <c:pt idx="1098">
                  <c:v>18.495380000000001</c:v>
                </c:pt>
                <c:pt idx="1099">
                  <c:v>18.495380000000001</c:v>
                </c:pt>
                <c:pt idx="1100">
                  <c:v>18.495380000000001</c:v>
                </c:pt>
                <c:pt idx="1101">
                  <c:v>18.495380000000001</c:v>
                </c:pt>
                <c:pt idx="1102">
                  <c:v>18.495380000000001</c:v>
                </c:pt>
                <c:pt idx="1103">
                  <c:v>18.495380000000001</c:v>
                </c:pt>
                <c:pt idx="1104">
                  <c:v>18.495380000000001</c:v>
                </c:pt>
                <c:pt idx="1105">
                  <c:v>18.495380000000001</c:v>
                </c:pt>
                <c:pt idx="1106">
                  <c:v>18.495380000000001</c:v>
                </c:pt>
                <c:pt idx="1107">
                  <c:v>18.495380000000001</c:v>
                </c:pt>
                <c:pt idx="1108">
                  <c:v>18.495380000000001</c:v>
                </c:pt>
                <c:pt idx="1109">
                  <c:v>18.495380000000001</c:v>
                </c:pt>
                <c:pt idx="1110">
                  <c:v>18.495380000000001</c:v>
                </c:pt>
                <c:pt idx="1111">
                  <c:v>18.495380000000001</c:v>
                </c:pt>
                <c:pt idx="1112">
                  <c:v>18.495380000000001</c:v>
                </c:pt>
                <c:pt idx="1113">
                  <c:v>18.495380000000001</c:v>
                </c:pt>
                <c:pt idx="1114">
                  <c:v>18.495380000000001</c:v>
                </c:pt>
                <c:pt idx="1115">
                  <c:v>18.495380000000001</c:v>
                </c:pt>
                <c:pt idx="1116">
                  <c:v>18.495380000000001</c:v>
                </c:pt>
                <c:pt idx="1117">
                  <c:v>18.495380000000001</c:v>
                </c:pt>
                <c:pt idx="1118">
                  <c:v>18.495380000000001</c:v>
                </c:pt>
                <c:pt idx="1119">
                  <c:v>18.495380000000001</c:v>
                </c:pt>
                <c:pt idx="1120">
                  <c:v>18.495380000000001</c:v>
                </c:pt>
                <c:pt idx="1121">
                  <c:v>18.495380000000001</c:v>
                </c:pt>
                <c:pt idx="1122">
                  <c:v>18.495380000000001</c:v>
                </c:pt>
                <c:pt idx="1123">
                  <c:v>18.495380000000001</c:v>
                </c:pt>
                <c:pt idx="1124">
                  <c:v>18.495380000000001</c:v>
                </c:pt>
                <c:pt idx="1125">
                  <c:v>18.495380000000001</c:v>
                </c:pt>
                <c:pt idx="1126">
                  <c:v>18.495380000000001</c:v>
                </c:pt>
                <c:pt idx="1127">
                  <c:v>18.495380000000001</c:v>
                </c:pt>
                <c:pt idx="1128">
                  <c:v>18.495380000000001</c:v>
                </c:pt>
                <c:pt idx="1129">
                  <c:v>18.495380000000001</c:v>
                </c:pt>
                <c:pt idx="1130">
                  <c:v>18.495380000000001</c:v>
                </c:pt>
                <c:pt idx="1131">
                  <c:v>18.495380000000001</c:v>
                </c:pt>
                <c:pt idx="1132">
                  <c:v>18.495380000000001</c:v>
                </c:pt>
                <c:pt idx="1133">
                  <c:v>18.495380000000001</c:v>
                </c:pt>
                <c:pt idx="1134">
                  <c:v>18.495380000000001</c:v>
                </c:pt>
                <c:pt idx="1135">
                  <c:v>18.495380000000001</c:v>
                </c:pt>
                <c:pt idx="1136">
                  <c:v>18.495380000000001</c:v>
                </c:pt>
                <c:pt idx="1137">
                  <c:v>18.495380000000001</c:v>
                </c:pt>
                <c:pt idx="1138">
                  <c:v>18.495380000000001</c:v>
                </c:pt>
                <c:pt idx="1139">
                  <c:v>18.495380000000001</c:v>
                </c:pt>
                <c:pt idx="1140">
                  <c:v>18.495380000000001</c:v>
                </c:pt>
                <c:pt idx="1141">
                  <c:v>18.495380000000001</c:v>
                </c:pt>
                <c:pt idx="1142">
                  <c:v>18.495380000000001</c:v>
                </c:pt>
                <c:pt idx="1143">
                  <c:v>18.495380000000001</c:v>
                </c:pt>
                <c:pt idx="1144">
                  <c:v>18.495380000000001</c:v>
                </c:pt>
                <c:pt idx="1145">
                  <c:v>18.495380000000001</c:v>
                </c:pt>
                <c:pt idx="1146">
                  <c:v>18.495380000000001</c:v>
                </c:pt>
                <c:pt idx="1147">
                  <c:v>18.495380000000001</c:v>
                </c:pt>
                <c:pt idx="1148">
                  <c:v>18.495380000000001</c:v>
                </c:pt>
                <c:pt idx="1149">
                  <c:v>18.495380000000001</c:v>
                </c:pt>
                <c:pt idx="1150">
                  <c:v>18.495380000000001</c:v>
                </c:pt>
                <c:pt idx="1151">
                  <c:v>18.495380000000001</c:v>
                </c:pt>
                <c:pt idx="1152">
                  <c:v>18.495380000000001</c:v>
                </c:pt>
                <c:pt idx="1153">
                  <c:v>18.495380000000001</c:v>
                </c:pt>
                <c:pt idx="1154">
                  <c:v>18.495380000000001</c:v>
                </c:pt>
                <c:pt idx="1155">
                  <c:v>18.495380000000001</c:v>
                </c:pt>
                <c:pt idx="1156">
                  <c:v>18.495380000000001</c:v>
                </c:pt>
                <c:pt idx="1157">
                  <c:v>18.495380000000001</c:v>
                </c:pt>
                <c:pt idx="1158">
                  <c:v>18.495380000000001</c:v>
                </c:pt>
                <c:pt idx="1159">
                  <c:v>18.495380000000001</c:v>
                </c:pt>
                <c:pt idx="1160">
                  <c:v>18.495380000000001</c:v>
                </c:pt>
                <c:pt idx="1161">
                  <c:v>18.495380000000001</c:v>
                </c:pt>
                <c:pt idx="1162">
                  <c:v>18.495380000000001</c:v>
                </c:pt>
                <c:pt idx="1163">
                  <c:v>18.495380000000001</c:v>
                </c:pt>
                <c:pt idx="1164">
                  <c:v>18.495380000000001</c:v>
                </c:pt>
                <c:pt idx="1165">
                  <c:v>18.495380000000001</c:v>
                </c:pt>
                <c:pt idx="1166">
                  <c:v>18.495380000000001</c:v>
                </c:pt>
                <c:pt idx="1167">
                  <c:v>18.495380000000001</c:v>
                </c:pt>
                <c:pt idx="1168">
                  <c:v>18.495380000000001</c:v>
                </c:pt>
                <c:pt idx="1169">
                  <c:v>18.495380000000001</c:v>
                </c:pt>
                <c:pt idx="1170">
                  <c:v>18.495380000000001</c:v>
                </c:pt>
                <c:pt idx="1171">
                  <c:v>18.495380000000001</c:v>
                </c:pt>
                <c:pt idx="1172">
                  <c:v>18.495380000000001</c:v>
                </c:pt>
                <c:pt idx="1173">
                  <c:v>18.495380000000001</c:v>
                </c:pt>
                <c:pt idx="1174">
                  <c:v>18.495380000000001</c:v>
                </c:pt>
                <c:pt idx="1175">
                  <c:v>18.495380000000001</c:v>
                </c:pt>
                <c:pt idx="1176">
                  <c:v>18.495380000000001</c:v>
                </c:pt>
                <c:pt idx="1177">
                  <c:v>18.495380000000001</c:v>
                </c:pt>
                <c:pt idx="1178">
                  <c:v>18.495380000000001</c:v>
                </c:pt>
                <c:pt idx="1179">
                  <c:v>18.495380000000001</c:v>
                </c:pt>
                <c:pt idx="1180">
                  <c:v>18.495380000000001</c:v>
                </c:pt>
                <c:pt idx="1181">
                  <c:v>18.495380000000001</c:v>
                </c:pt>
                <c:pt idx="1182">
                  <c:v>18.495380000000001</c:v>
                </c:pt>
                <c:pt idx="1183">
                  <c:v>18.495380000000001</c:v>
                </c:pt>
                <c:pt idx="1184">
                  <c:v>18.495380000000001</c:v>
                </c:pt>
                <c:pt idx="1185">
                  <c:v>18.495380000000001</c:v>
                </c:pt>
                <c:pt idx="1186">
                  <c:v>18.495380000000001</c:v>
                </c:pt>
                <c:pt idx="1187">
                  <c:v>18.495380000000001</c:v>
                </c:pt>
                <c:pt idx="1188">
                  <c:v>18.495380000000001</c:v>
                </c:pt>
                <c:pt idx="1189">
                  <c:v>18.495380000000001</c:v>
                </c:pt>
                <c:pt idx="1190">
                  <c:v>18.495380000000001</c:v>
                </c:pt>
                <c:pt idx="1191">
                  <c:v>18.495380000000001</c:v>
                </c:pt>
                <c:pt idx="1192">
                  <c:v>18.495380000000001</c:v>
                </c:pt>
                <c:pt idx="1193">
                  <c:v>18.495380000000001</c:v>
                </c:pt>
                <c:pt idx="1194">
                  <c:v>18.495380000000001</c:v>
                </c:pt>
                <c:pt idx="1195">
                  <c:v>18.495380000000001</c:v>
                </c:pt>
                <c:pt idx="1196">
                  <c:v>18.495380000000001</c:v>
                </c:pt>
                <c:pt idx="1197">
                  <c:v>18.495380000000001</c:v>
                </c:pt>
                <c:pt idx="1198">
                  <c:v>18.495380000000001</c:v>
                </c:pt>
                <c:pt idx="1199">
                  <c:v>18.495380000000001</c:v>
                </c:pt>
                <c:pt idx="1200">
                  <c:v>18.495380000000001</c:v>
                </c:pt>
                <c:pt idx="1201">
                  <c:v>18.495380000000001</c:v>
                </c:pt>
                <c:pt idx="1202">
                  <c:v>18.495380000000001</c:v>
                </c:pt>
                <c:pt idx="1203">
                  <c:v>18.495380000000001</c:v>
                </c:pt>
                <c:pt idx="1204">
                  <c:v>18.495380000000001</c:v>
                </c:pt>
                <c:pt idx="1205">
                  <c:v>18.495380000000001</c:v>
                </c:pt>
                <c:pt idx="1206">
                  <c:v>18.495380000000001</c:v>
                </c:pt>
                <c:pt idx="1207">
                  <c:v>18.495380000000001</c:v>
                </c:pt>
                <c:pt idx="1208">
                  <c:v>18.495380000000001</c:v>
                </c:pt>
                <c:pt idx="1209">
                  <c:v>18.495380000000001</c:v>
                </c:pt>
                <c:pt idx="1210">
                  <c:v>18.495380000000001</c:v>
                </c:pt>
                <c:pt idx="1211">
                  <c:v>18.495380000000001</c:v>
                </c:pt>
                <c:pt idx="1212">
                  <c:v>18.495380000000001</c:v>
                </c:pt>
                <c:pt idx="1213">
                  <c:v>18.495380000000001</c:v>
                </c:pt>
                <c:pt idx="1214">
                  <c:v>18.495380000000001</c:v>
                </c:pt>
                <c:pt idx="1215">
                  <c:v>18.495380000000001</c:v>
                </c:pt>
                <c:pt idx="1216">
                  <c:v>18.495380000000001</c:v>
                </c:pt>
                <c:pt idx="1217">
                  <c:v>18.495380000000001</c:v>
                </c:pt>
                <c:pt idx="1218">
                  <c:v>18.495380000000001</c:v>
                </c:pt>
                <c:pt idx="1219">
                  <c:v>18.495380000000001</c:v>
                </c:pt>
                <c:pt idx="1220">
                  <c:v>18.495380000000001</c:v>
                </c:pt>
                <c:pt idx="1221">
                  <c:v>18.495380000000001</c:v>
                </c:pt>
                <c:pt idx="1222">
                  <c:v>18.495380000000001</c:v>
                </c:pt>
                <c:pt idx="1223">
                  <c:v>18.495380000000001</c:v>
                </c:pt>
                <c:pt idx="1224">
                  <c:v>18.495380000000001</c:v>
                </c:pt>
                <c:pt idx="1225">
                  <c:v>18.495380000000001</c:v>
                </c:pt>
                <c:pt idx="1226">
                  <c:v>18.495380000000001</c:v>
                </c:pt>
                <c:pt idx="1227">
                  <c:v>18.495380000000001</c:v>
                </c:pt>
                <c:pt idx="1228">
                  <c:v>18.495380000000001</c:v>
                </c:pt>
                <c:pt idx="1229">
                  <c:v>18.495380000000001</c:v>
                </c:pt>
                <c:pt idx="1230">
                  <c:v>18.495380000000001</c:v>
                </c:pt>
                <c:pt idx="1231">
                  <c:v>18.495380000000001</c:v>
                </c:pt>
                <c:pt idx="1232">
                  <c:v>18.495380000000001</c:v>
                </c:pt>
                <c:pt idx="1233">
                  <c:v>18.495380000000001</c:v>
                </c:pt>
                <c:pt idx="1234">
                  <c:v>18.495380000000001</c:v>
                </c:pt>
                <c:pt idx="1235">
                  <c:v>18.495380000000001</c:v>
                </c:pt>
                <c:pt idx="1236">
                  <c:v>18.495380000000001</c:v>
                </c:pt>
                <c:pt idx="1237">
                  <c:v>18.495380000000001</c:v>
                </c:pt>
                <c:pt idx="1238">
                  <c:v>18.495380000000001</c:v>
                </c:pt>
                <c:pt idx="1239">
                  <c:v>18.495380000000001</c:v>
                </c:pt>
                <c:pt idx="1240">
                  <c:v>18.495380000000001</c:v>
                </c:pt>
                <c:pt idx="1241">
                  <c:v>18.495380000000001</c:v>
                </c:pt>
                <c:pt idx="1242">
                  <c:v>18.495380000000001</c:v>
                </c:pt>
                <c:pt idx="1243">
                  <c:v>18.495380000000001</c:v>
                </c:pt>
                <c:pt idx="1244">
                  <c:v>18.495380000000001</c:v>
                </c:pt>
                <c:pt idx="1245">
                  <c:v>18.495380000000001</c:v>
                </c:pt>
                <c:pt idx="1246">
                  <c:v>18.495380000000001</c:v>
                </c:pt>
                <c:pt idx="1247">
                  <c:v>18.495380000000001</c:v>
                </c:pt>
                <c:pt idx="1248">
                  <c:v>18.495380000000001</c:v>
                </c:pt>
                <c:pt idx="1249">
                  <c:v>18.495380000000001</c:v>
                </c:pt>
                <c:pt idx="1250">
                  <c:v>18.495380000000001</c:v>
                </c:pt>
                <c:pt idx="1251">
                  <c:v>18.495380000000001</c:v>
                </c:pt>
                <c:pt idx="1252">
                  <c:v>18.495380000000001</c:v>
                </c:pt>
                <c:pt idx="1253">
                  <c:v>18.495380000000001</c:v>
                </c:pt>
                <c:pt idx="1254">
                  <c:v>18.495380000000001</c:v>
                </c:pt>
                <c:pt idx="1255">
                  <c:v>18.495380000000001</c:v>
                </c:pt>
                <c:pt idx="1256">
                  <c:v>18.495380000000001</c:v>
                </c:pt>
                <c:pt idx="1257">
                  <c:v>18.495380000000001</c:v>
                </c:pt>
                <c:pt idx="1258">
                  <c:v>18.495380000000001</c:v>
                </c:pt>
                <c:pt idx="1259">
                  <c:v>18.495380000000001</c:v>
                </c:pt>
                <c:pt idx="1260">
                  <c:v>18.495380000000001</c:v>
                </c:pt>
                <c:pt idx="1261">
                  <c:v>18.495380000000001</c:v>
                </c:pt>
                <c:pt idx="1262">
                  <c:v>18.495380000000001</c:v>
                </c:pt>
                <c:pt idx="1263">
                  <c:v>18.495380000000001</c:v>
                </c:pt>
                <c:pt idx="1264">
                  <c:v>18.495380000000001</c:v>
                </c:pt>
                <c:pt idx="1265">
                  <c:v>18.495380000000001</c:v>
                </c:pt>
                <c:pt idx="1266">
                  <c:v>18.495380000000001</c:v>
                </c:pt>
                <c:pt idx="1267">
                  <c:v>18.495380000000001</c:v>
                </c:pt>
                <c:pt idx="1268">
                  <c:v>18.495380000000001</c:v>
                </c:pt>
                <c:pt idx="1269">
                  <c:v>18.495380000000001</c:v>
                </c:pt>
                <c:pt idx="1270">
                  <c:v>18.495380000000001</c:v>
                </c:pt>
                <c:pt idx="1271">
                  <c:v>18.495380000000001</c:v>
                </c:pt>
                <c:pt idx="1272">
                  <c:v>18.495380000000001</c:v>
                </c:pt>
                <c:pt idx="1273">
                  <c:v>18.495380000000001</c:v>
                </c:pt>
                <c:pt idx="1274">
                  <c:v>18.495380000000001</c:v>
                </c:pt>
                <c:pt idx="1275">
                  <c:v>18.495380000000001</c:v>
                </c:pt>
                <c:pt idx="1276">
                  <c:v>18.495380000000001</c:v>
                </c:pt>
                <c:pt idx="1277">
                  <c:v>18.495380000000001</c:v>
                </c:pt>
                <c:pt idx="1278">
                  <c:v>18.495380000000001</c:v>
                </c:pt>
                <c:pt idx="1279">
                  <c:v>18.495380000000001</c:v>
                </c:pt>
                <c:pt idx="1280">
                  <c:v>18.495380000000001</c:v>
                </c:pt>
                <c:pt idx="1281">
                  <c:v>18.495380000000001</c:v>
                </c:pt>
                <c:pt idx="1282">
                  <c:v>18.495380000000001</c:v>
                </c:pt>
                <c:pt idx="1283">
                  <c:v>18.495380000000001</c:v>
                </c:pt>
                <c:pt idx="1284">
                  <c:v>18.495380000000001</c:v>
                </c:pt>
                <c:pt idx="1285">
                  <c:v>18.495380000000001</c:v>
                </c:pt>
                <c:pt idx="1286">
                  <c:v>18.495380000000001</c:v>
                </c:pt>
                <c:pt idx="1287">
                  <c:v>18.495380000000001</c:v>
                </c:pt>
                <c:pt idx="1288">
                  <c:v>18.495380000000001</c:v>
                </c:pt>
                <c:pt idx="1289">
                  <c:v>18.495380000000001</c:v>
                </c:pt>
                <c:pt idx="1290">
                  <c:v>18.495380000000001</c:v>
                </c:pt>
                <c:pt idx="1291">
                  <c:v>18.495380000000001</c:v>
                </c:pt>
                <c:pt idx="1292">
                  <c:v>18.495380000000001</c:v>
                </c:pt>
                <c:pt idx="1293">
                  <c:v>18.495380000000001</c:v>
                </c:pt>
                <c:pt idx="1294">
                  <c:v>18.495380000000001</c:v>
                </c:pt>
                <c:pt idx="1295">
                  <c:v>18.495380000000001</c:v>
                </c:pt>
                <c:pt idx="1296">
                  <c:v>18.495380000000001</c:v>
                </c:pt>
                <c:pt idx="1297">
                  <c:v>18.495380000000001</c:v>
                </c:pt>
                <c:pt idx="1298">
                  <c:v>18.495380000000001</c:v>
                </c:pt>
                <c:pt idx="1299">
                  <c:v>18.495380000000001</c:v>
                </c:pt>
                <c:pt idx="1300">
                  <c:v>18.495380000000001</c:v>
                </c:pt>
                <c:pt idx="1301">
                  <c:v>18.495380000000001</c:v>
                </c:pt>
                <c:pt idx="1302">
                  <c:v>18.495380000000001</c:v>
                </c:pt>
                <c:pt idx="1303">
                  <c:v>18.495380000000001</c:v>
                </c:pt>
                <c:pt idx="1304">
                  <c:v>18.495380000000001</c:v>
                </c:pt>
                <c:pt idx="1305">
                  <c:v>18.495380000000001</c:v>
                </c:pt>
                <c:pt idx="1306">
                  <c:v>18.495380000000001</c:v>
                </c:pt>
                <c:pt idx="1307">
                  <c:v>18.495380000000001</c:v>
                </c:pt>
                <c:pt idx="1308">
                  <c:v>18.495380000000001</c:v>
                </c:pt>
                <c:pt idx="1309">
                  <c:v>18.495380000000001</c:v>
                </c:pt>
                <c:pt idx="1310">
                  <c:v>18.495380000000001</c:v>
                </c:pt>
                <c:pt idx="1311">
                  <c:v>18.495380000000001</c:v>
                </c:pt>
                <c:pt idx="1312">
                  <c:v>18.495380000000001</c:v>
                </c:pt>
                <c:pt idx="1313">
                  <c:v>18.495380000000001</c:v>
                </c:pt>
                <c:pt idx="1314">
                  <c:v>18.495380000000001</c:v>
                </c:pt>
                <c:pt idx="1315">
                  <c:v>18.495380000000001</c:v>
                </c:pt>
                <c:pt idx="1316">
                  <c:v>18.495380000000001</c:v>
                </c:pt>
                <c:pt idx="1317">
                  <c:v>18.495380000000001</c:v>
                </c:pt>
                <c:pt idx="1318">
                  <c:v>18.495380000000001</c:v>
                </c:pt>
                <c:pt idx="1319">
                  <c:v>18.495380000000001</c:v>
                </c:pt>
                <c:pt idx="1320">
                  <c:v>18.495380000000001</c:v>
                </c:pt>
                <c:pt idx="1321">
                  <c:v>18.495380000000001</c:v>
                </c:pt>
                <c:pt idx="1322">
                  <c:v>18.495380000000001</c:v>
                </c:pt>
                <c:pt idx="1323">
                  <c:v>18.495380000000001</c:v>
                </c:pt>
                <c:pt idx="1324">
                  <c:v>18.495380000000001</c:v>
                </c:pt>
                <c:pt idx="1325">
                  <c:v>18.495380000000001</c:v>
                </c:pt>
                <c:pt idx="1326">
                  <c:v>18.495380000000001</c:v>
                </c:pt>
                <c:pt idx="1327">
                  <c:v>18.495380000000001</c:v>
                </c:pt>
                <c:pt idx="1328">
                  <c:v>18.495380000000001</c:v>
                </c:pt>
                <c:pt idx="1329">
                  <c:v>18.495380000000001</c:v>
                </c:pt>
                <c:pt idx="1330">
                  <c:v>18.495380000000001</c:v>
                </c:pt>
                <c:pt idx="1331">
                  <c:v>18.495380000000001</c:v>
                </c:pt>
                <c:pt idx="1332">
                  <c:v>18.495380000000001</c:v>
                </c:pt>
                <c:pt idx="1333">
                  <c:v>18.495380000000001</c:v>
                </c:pt>
                <c:pt idx="1334">
                  <c:v>18.495380000000001</c:v>
                </c:pt>
                <c:pt idx="1335">
                  <c:v>18.495380000000001</c:v>
                </c:pt>
                <c:pt idx="1336">
                  <c:v>18.495380000000001</c:v>
                </c:pt>
                <c:pt idx="1337">
                  <c:v>18.495380000000001</c:v>
                </c:pt>
                <c:pt idx="1338">
                  <c:v>18.495380000000001</c:v>
                </c:pt>
                <c:pt idx="1339">
                  <c:v>18.495380000000001</c:v>
                </c:pt>
                <c:pt idx="1340">
                  <c:v>18.495380000000001</c:v>
                </c:pt>
                <c:pt idx="1341">
                  <c:v>18.495380000000001</c:v>
                </c:pt>
                <c:pt idx="1342">
                  <c:v>18.495380000000001</c:v>
                </c:pt>
                <c:pt idx="1343">
                  <c:v>18.495380000000001</c:v>
                </c:pt>
                <c:pt idx="1344">
                  <c:v>18.495380000000001</c:v>
                </c:pt>
                <c:pt idx="1345">
                  <c:v>18.495380000000001</c:v>
                </c:pt>
                <c:pt idx="1346">
                  <c:v>18.495380000000001</c:v>
                </c:pt>
                <c:pt idx="1347">
                  <c:v>18.495380000000001</c:v>
                </c:pt>
                <c:pt idx="1348">
                  <c:v>18.495380000000001</c:v>
                </c:pt>
                <c:pt idx="1349">
                  <c:v>18.495380000000001</c:v>
                </c:pt>
                <c:pt idx="1350">
                  <c:v>18.495380000000001</c:v>
                </c:pt>
                <c:pt idx="1351">
                  <c:v>18.495380000000001</c:v>
                </c:pt>
                <c:pt idx="1352">
                  <c:v>18.495380000000001</c:v>
                </c:pt>
                <c:pt idx="1353">
                  <c:v>18.495380000000001</c:v>
                </c:pt>
                <c:pt idx="1354">
                  <c:v>18.495380000000001</c:v>
                </c:pt>
                <c:pt idx="1355">
                  <c:v>18.495380000000001</c:v>
                </c:pt>
                <c:pt idx="1356">
                  <c:v>18.495380000000001</c:v>
                </c:pt>
                <c:pt idx="1357">
                  <c:v>18.495380000000001</c:v>
                </c:pt>
                <c:pt idx="1358">
                  <c:v>18.495380000000001</c:v>
                </c:pt>
                <c:pt idx="1359">
                  <c:v>18.495380000000001</c:v>
                </c:pt>
                <c:pt idx="1360">
                  <c:v>18.495380000000001</c:v>
                </c:pt>
                <c:pt idx="1361">
                  <c:v>18.495380000000001</c:v>
                </c:pt>
                <c:pt idx="1362">
                  <c:v>18.495380000000001</c:v>
                </c:pt>
                <c:pt idx="1363">
                  <c:v>18.495380000000001</c:v>
                </c:pt>
                <c:pt idx="1364">
                  <c:v>18.495380000000001</c:v>
                </c:pt>
                <c:pt idx="1365">
                  <c:v>18.495380000000001</c:v>
                </c:pt>
                <c:pt idx="1366">
                  <c:v>18.495380000000001</c:v>
                </c:pt>
                <c:pt idx="1367">
                  <c:v>18.495380000000001</c:v>
                </c:pt>
                <c:pt idx="1368">
                  <c:v>18.495380000000001</c:v>
                </c:pt>
                <c:pt idx="1369">
                  <c:v>18.495380000000001</c:v>
                </c:pt>
                <c:pt idx="1370">
                  <c:v>18.495380000000001</c:v>
                </c:pt>
                <c:pt idx="1371">
                  <c:v>18.495380000000001</c:v>
                </c:pt>
                <c:pt idx="1372">
                  <c:v>18.495380000000001</c:v>
                </c:pt>
                <c:pt idx="1373">
                  <c:v>18.495380000000001</c:v>
                </c:pt>
                <c:pt idx="1374">
                  <c:v>18.495380000000001</c:v>
                </c:pt>
                <c:pt idx="1375">
                  <c:v>18.495380000000001</c:v>
                </c:pt>
                <c:pt idx="1376">
                  <c:v>18.495380000000001</c:v>
                </c:pt>
                <c:pt idx="1377">
                  <c:v>18.495380000000001</c:v>
                </c:pt>
                <c:pt idx="1378">
                  <c:v>18.495380000000001</c:v>
                </c:pt>
                <c:pt idx="1379">
                  <c:v>18.495380000000001</c:v>
                </c:pt>
                <c:pt idx="1380">
                  <c:v>18.495380000000001</c:v>
                </c:pt>
                <c:pt idx="1381">
                  <c:v>18.495380000000001</c:v>
                </c:pt>
                <c:pt idx="1382">
                  <c:v>18.495380000000001</c:v>
                </c:pt>
                <c:pt idx="1383">
                  <c:v>18.495380000000001</c:v>
                </c:pt>
                <c:pt idx="1384">
                  <c:v>18.495380000000001</c:v>
                </c:pt>
                <c:pt idx="1385">
                  <c:v>18.495380000000001</c:v>
                </c:pt>
                <c:pt idx="1386">
                  <c:v>18.495380000000001</c:v>
                </c:pt>
                <c:pt idx="1387">
                  <c:v>18.495380000000001</c:v>
                </c:pt>
                <c:pt idx="1388">
                  <c:v>18.495380000000001</c:v>
                </c:pt>
                <c:pt idx="1389">
                  <c:v>18.495380000000001</c:v>
                </c:pt>
                <c:pt idx="1390">
                  <c:v>18.495380000000001</c:v>
                </c:pt>
                <c:pt idx="1391">
                  <c:v>18.495380000000001</c:v>
                </c:pt>
                <c:pt idx="1392">
                  <c:v>18.495380000000001</c:v>
                </c:pt>
                <c:pt idx="1393">
                  <c:v>18.495380000000001</c:v>
                </c:pt>
                <c:pt idx="1394">
                  <c:v>18.495380000000001</c:v>
                </c:pt>
                <c:pt idx="1395">
                  <c:v>18.495380000000001</c:v>
                </c:pt>
                <c:pt idx="1396">
                  <c:v>18.495380000000001</c:v>
                </c:pt>
                <c:pt idx="1397">
                  <c:v>18.495380000000001</c:v>
                </c:pt>
                <c:pt idx="1398">
                  <c:v>18.495380000000001</c:v>
                </c:pt>
                <c:pt idx="1399">
                  <c:v>18.495380000000001</c:v>
                </c:pt>
                <c:pt idx="1400">
                  <c:v>18.495380000000001</c:v>
                </c:pt>
                <c:pt idx="1401">
                  <c:v>18.495380000000001</c:v>
                </c:pt>
                <c:pt idx="1402">
                  <c:v>18.495380000000001</c:v>
                </c:pt>
                <c:pt idx="1403">
                  <c:v>18.495380000000001</c:v>
                </c:pt>
                <c:pt idx="1404">
                  <c:v>18.495380000000001</c:v>
                </c:pt>
                <c:pt idx="1405">
                  <c:v>18.495380000000001</c:v>
                </c:pt>
                <c:pt idx="1406">
                  <c:v>18.495380000000001</c:v>
                </c:pt>
                <c:pt idx="1407">
                  <c:v>18.495380000000001</c:v>
                </c:pt>
                <c:pt idx="1408">
                  <c:v>18.495380000000001</c:v>
                </c:pt>
                <c:pt idx="1409">
                  <c:v>18.495380000000001</c:v>
                </c:pt>
                <c:pt idx="1410">
                  <c:v>18.495380000000001</c:v>
                </c:pt>
                <c:pt idx="1411">
                  <c:v>18.495380000000001</c:v>
                </c:pt>
                <c:pt idx="1412">
                  <c:v>18.495380000000001</c:v>
                </c:pt>
                <c:pt idx="1413">
                  <c:v>18.495380000000001</c:v>
                </c:pt>
                <c:pt idx="1414">
                  <c:v>18.495380000000001</c:v>
                </c:pt>
                <c:pt idx="1415">
                  <c:v>18.495380000000001</c:v>
                </c:pt>
                <c:pt idx="1416">
                  <c:v>18.495380000000001</c:v>
                </c:pt>
                <c:pt idx="1417">
                  <c:v>18.495380000000001</c:v>
                </c:pt>
                <c:pt idx="1418">
                  <c:v>18.495380000000001</c:v>
                </c:pt>
                <c:pt idx="1419">
                  <c:v>18.495380000000001</c:v>
                </c:pt>
                <c:pt idx="1420">
                  <c:v>18.495380000000001</c:v>
                </c:pt>
                <c:pt idx="1421">
                  <c:v>18.495380000000001</c:v>
                </c:pt>
                <c:pt idx="1422">
                  <c:v>18.495380000000001</c:v>
                </c:pt>
                <c:pt idx="1423">
                  <c:v>18.495380000000001</c:v>
                </c:pt>
                <c:pt idx="1424">
                  <c:v>18.495380000000001</c:v>
                </c:pt>
                <c:pt idx="1425">
                  <c:v>18.495380000000001</c:v>
                </c:pt>
                <c:pt idx="1426">
                  <c:v>18.495380000000001</c:v>
                </c:pt>
                <c:pt idx="1427">
                  <c:v>18.495380000000001</c:v>
                </c:pt>
                <c:pt idx="1428">
                  <c:v>18.495380000000001</c:v>
                </c:pt>
                <c:pt idx="1429">
                  <c:v>18.495380000000001</c:v>
                </c:pt>
                <c:pt idx="1430">
                  <c:v>18.495380000000001</c:v>
                </c:pt>
                <c:pt idx="1431">
                  <c:v>18.495380000000001</c:v>
                </c:pt>
                <c:pt idx="1432">
                  <c:v>18.495380000000001</c:v>
                </c:pt>
                <c:pt idx="1433">
                  <c:v>18.495380000000001</c:v>
                </c:pt>
                <c:pt idx="1434">
                  <c:v>18.495380000000001</c:v>
                </c:pt>
                <c:pt idx="1435">
                  <c:v>18.495380000000001</c:v>
                </c:pt>
                <c:pt idx="1436">
                  <c:v>18.495380000000001</c:v>
                </c:pt>
                <c:pt idx="1437">
                  <c:v>18.495380000000001</c:v>
                </c:pt>
                <c:pt idx="1438">
                  <c:v>18.495380000000001</c:v>
                </c:pt>
                <c:pt idx="1439">
                  <c:v>18.495380000000001</c:v>
                </c:pt>
                <c:pt idx="1440">
                  <c:v>18.495380000000001</c:v>
                </c:pt>
                <c:pt idx="1441">
                  <c:v>18.495380000000001</c:v>
                </c:pt>
                <c:pt idx="1442">
                  <c:v>18.495380000000001</c:v>
                </c:pt>
                <c:pt idx="1443">
                  <c:v>18.495380000000001</c:v>
                </c:pt>
                <c:pt idx="1444">
                  <c:v>18.495380000000001</c:v>
                </c:pt>
                <c:pt idx="1445">
                  <c:v>18.495380000000001</c:v>
                </c:pt>
                <c:pt idx="1446">
                  <c:v>18.495380000000001</c:v>
                </c:pt>
                <c:pt idx="1447">
                  <c:v>18.495380000000001</c:v>
                </c:pt>
                <c:pt idx="1448">
                  <c:v>18.495380000000001</c:v>
                </c:pt>
                <c:pt idx="1449">
                  <c:v>18.495380000000001</c:v>
                </c:pt>
                <c:pt idx="1450">
                  <c:v>18.495380000000001</c:v>
                </c:pt>
                <c:pt idx="1451">
                  <c:v>18.495380000000001</c:v>
                </c:pt>
                <c:pt idx="1452">
                  <c:v>18.495380000000001</c:v>
                </c:pt>
                <c:pt idx="1453">
                  <c:v>18.495380000000001</c:v>
                </c:pt>
                <c:pt idx="1454">
                  <c:v>18.495380000000001</c:v>
                </c:pt>
                <c:pt idx="1455">
                  <c:v>18.495380000000001</c:v>
                </c:pt>
                <c:pt idx="1456">
                  <c:v>18.495380000000001</c:v>
                </c:pt>
                <c:pt idx="1457">
                  <c:v>18.495380000000001</c:v>
                </c:pt>
                <c:pt idx="1458">
                  <c:v>18.495380000000001</c:v>
                </c:pt>
                <c:pt idx="1459">
                  <c:v>18.495380000000001</c:v>
                </c:pt>
                <c:pt idx="1460">
                  <c:v>18.495380000000001</c:v>
                </c:pt>
                <c:pt idx="1461">
                  <c:v>18.495380000000001</c:v>
                </c:pt>
                <c:pt idx="1462">
                  <c:v>18.495380000000001</c:v>
                </c:pt>
                <c:pt idx="1463">
                  <c:v>18.495380000000001</c:v>
                </c:pt>
                <c:pt idx="1464">
                  <c:v>18.495380000000001</c:v>
                </c:pt>
                <c:pt idx="1465">
                  <c:v>18.495380000000001</c:v>
                </c:pt>
                <c:pt idx="1466">
                  <c:v>18.495380000000001</c:v>
                </c:pt>
                <c:pt idx="1467">
                  <c:v>18.495380000000001</c:v>
                </c:pt>
                <c:pt idx="1468">
                  <c:v>18.495380000000001</c:v>
                </c:pt>
                <c:pt idx="1469">
                  <c:v>18.495380000000001</c:v>
                </c:pt>
                <c:pt idx="1470">
                  <c:v>18.495380000000001</c:v>
                </c:pt>
                <c:pt idx="1471">
                  <c:v>18.495380000000001</c:v>
                </c:pt>
                <c:pt idx="1472">
                  <c:v>18.495380000000001</c:v>
                </c:pt>
                <c:pt idx="1473">
                  <c:v>18.495380000000001</c:v>
                </c:pt>
                <c:pt idx="1474">
                  <c:v>18.495380000000001</c:v>
                </c:pt>
                <c:pt idx="1475">
                  <c:v>18.495380000000001</c:v>
                </c:pt>
                <c:pt idx="1476">
                  <c:v>18.495380000000001</c:v>
                </c:pt>
                <c:pt idx="1477">
                  <c:v>18.495380000000001</c:v>
                </c:pt>
                <c:pt idx="1478">
                  <c:v>18.495380000000001</c:v>
                </c:pt>
                <c:pt idx="1479">
                  <c:v>18.495380000000001</c:v>
                </c:pt>
                <c:pt idx="1480">
                  <c:v>18.495380000000001</c:v>
                </c:pt>
                <c:pt idx="1481">
                  <c:v>18.495380000000001</c:v>
                </c:pt>
                <c:pt idx="1482">
                  <c:v>18.495380000000001</c:v>
                </c:pt>
                <c:pt idx="1483">
                  <c:v>18.495380000000001</c:v>
                </c:pt>
                <c:pt idx="1484">
                  <c:v>18.495380000000001</c:v>
                </c:pt>
                <c:pt idx="1485">
                  <c:v>18.495380000000001</c:v>
                </c:pt>
                <c:pt idx="1486">
                  <c:v>18.495380000000001</c:v>
                </c:pt>
                <c:pt idx="1487">
                  <c:v>18.495380000000001</c:v>
                </c:pt>
                <c:pt idx="1488">
                  <c:v>18.495380000000001</c:v>
                </c:pt>
                <c:pt idx="1489">
                  <c:v>18.495380000000001</c:v>
                </c:pt>
                <c:pt idx="1490">
                  <c:v>18.495380000000001</c:v>
                </c:pt>
                <c:pt idx="1491">
                  <c:v>18.495380000000001</c:v>
                </c:pt>
                <c:pt idx="1492">
                  <c:v>18.495380000000001</c:v>
                </c:pt>
                <c:pt idx="1493">
                  <c:v>18.495380000000001</c:v>
                </c:pt>
                <c:pt idx="1494">
                  <c:v>18.495380000000001</c:v>
                </c:pt>
                <c:pt idx="1495">
                  <c:v>18.495380000000001</c:v>
                </c:pt>
                <c:pt idx="1496">
                  <c:v>18.495380000000001</c:v>
                </c:pt>
                <c:pt idx="1497">
                  <c:v>18.495380000000001</c:v>
                </c:pt>
                <c:pt idx="1498">
                  <c:v>18.495380000000001</c:v>
                </c:pt>
                <c:pt idx="1499">
                  <c:v>18.495380000000001</c:v>
                </c:pt>
                <c:pt idx="1500">
                  <c:v>18.495380000000001</c:v>
                </c:pt>
                <c:pt idx="1501">
                  <c:v>18.495380000000001</c:v>
                </c:pt>
                <c:pt idx="1502">
                  <c:v>18.495380000000001</c:v>
                </c:pt>
                <c:pt idx="1503">
                  <c:v>18.495380000000001</c:v>
                </c:pt>
                <c:pt idx="1504">
                  <c:v>18.495380000000001</c:v>
                </c:pt>
                <c:pt idx="1505">
                  <c:v>18.495380000000001</c:v>
                </c:pt>
                <c:pt idx="1506">
                  <c:v>18.495380000000001</c:v>
                </c:pt>
                <c:pt idx="1507">
                  <c:v>18.495380000000001</c:v>
                </c:pt>
                <c:pt idx="1508">
                  <c:v>18.495380000000001</c:v>
                </c:pt>
                <c:pt idx="1509">
                  <c:v>18.495380000000001</c:v>
                </c:pt>
                <c:pt idx="1510">
                  <c:v>18.495380000000001</c:v>
                </c:pt>
                <c:pt idx="1511">
                  <c:v>18.495380000000001</c:v>
                </c:pt>
                <c:pt idx="1512">
                  <c:v>18.495380000000001</c:v>
                </c:pt>
                <c:pt idx="1513">
                  <c:v>18.495380000000001</c:v>
                </c:pt>
                <c:pt idx="1514">
                  <c:v>18.495380000000001</c:v>
                </c:pt>
                <c:pt idx="1515">
                  <c:v>18.495380000000001</c:v>
                </c:pt>
                <c:pt idx="1516">
                  <c:v>18.495380000000001</c:v>
                </c:pt>
                <c:pt idx="1517">
                  <c:v>18.495380000000001</c:v>
                </c:pt>
                <c:pt idx="1518">
                  <c:v>18.495380000000001</c:v>
                </c:pt>
                <c:pt idx="1519">
                  <c:v>18.495380000000001</c:v>
                </c:pt>
                <c:pt idx="1520">
                  <c:v>18.495380000000001</c:v>
                </c:pt>
                <c:pt idx="1521">
                  <c:v>18.495380000000001</c:v>
                </c:pt>
                <c:pt idx="1522">
                  <c:v>18.495380000000001</c:v>
                </c:pt>
                <c:pt idx="1523">
                  <c:v>18.495380000000001</c:v>
                </c:pt>
                <c:pt idx="1524">
                  <c:v>18.495380000000001</c:v>
                </c:pt>
                <c:pt idx="1525">
                  <c:v>18.495380000000001</c:v>
                </c:pt>
                <c:pt idx="1526">
                  <c:v>18.495380000000001</c:v>
                </c:pt>
                <c:pt idx="1527">
                  <c:v>18.495380000000001</c:v>
                </c:pt>
                <c:pt idx="1528">
                  <c:v>18.495380000000001</c:v>
                </c:pt>
                <c:pt idx="1529">
                  <c:v>18.495380000000001</c:v>
                </c:pt>
                <c:pt idx="1530">
                  <c:v>18.495380000000001</c:v>
                </c:pt>
                <c:pt idx="1531">
                  <c:v>18.495380000000001</c:v>
                </c:pt>
                <c:pt idx="1532">
                  <c:v>18.495380000000001</c:v>
                </c:pt>
                <c:pt idx="1533">
                  <c:v>18.495380000000001</c:v>
                </c:pt>
                <c:pt idx="1534">
                  <c:v>18.495380000000001</c:v>
                </c:pt>
                <c:pt idx="1535">
                  <c:v>18.495380000000001</c:v>
                </c:pt>
                <c:pt idx="1536">
                  <c:v>18.495380000000001</c:v>
                </c:pt>
                <c:pt idx="1537">
                  <c:v>18.495380000000001</c:v>
                </c:pt>
                <c:pt idx="1538">
                  <c:v>18.495380000000001</c:v>
                </c:pt>
                <c:pt idx="1539">
                  <c:v>18.495380000000001</c:v>
                </c:pt>
                <c:pt idx="1540">
                  <c:v>18.495380000000001</c:v>
                </c:pt>
                <c:pt idx="1541">
                  <c:v>18.495380000000001</c:v>
                </c:pt>
                <c:pt idx="1542">
                  <c:v>18.495380000000001</c:v>
                </c:pt>
                <c:pt idx="1543">
                  <c:v>18.495380000000001</c:v>
                </c:pt>
                <c:pt idx="1544">
                  <c:v>18.495380000000001</c:v>
                </c:pt>
                <c:pt idx="1545">
                  <c:v>18.495380000000001</c:v>
                </c:pt>
                <c:pt idx="1546">
                  <c:v>18.495380000000001</c:v>
                </c:pt>
                <c:pt idx="1547">
                  <c:v>18.495380000000001</c:v>
                </c:pt>
                <c:pt idx="1548">
                  <c:v>18.495380000000001</c:v>
                </c:pt>
                <c:pt idx="1549">
                  <c:v>18.495380000000001</c:v>
                </c:pt>
                <c:pt idx="1550">
                  <c:v>18.495380000000001</c:v>
                </c:pt>
                <c:pt idx="1551">
                  <c:v>18.495380000000001</c:v>
                </c:pt>
                <c:pt idx="1552">
                  <c:v>18.495380000000001</c:v>
                </c:pt>
                <c:pt idx="1553">
                  <c:v>18.495380000000001</c:v>
                </c:pt>
                <c:pt idx="1554">
                  <c:v>18.495380000000001</c:v>
                </c:pt>
                <c:pt idx="1555">
                  <c:v>18.495380000000001</c:v>
                </c:pt>
                <c:pt idx="1556">
                  <c:v>18.495380000000001</c:v>
                </c:pt>
                <c:pt idx="1557">
                  <c:v>18.495380000000001</c:v>
                </c:pt>
                <c:pt idx="1558">
                  <c:v>18.495380000000001</c:v>
                </c:pt>
                <c:pt idx="1559">
                  <c:v>18.495380000000001</c:v>
                </c:pt>
                <c:pt idx="1560">
                  <c:v>18.495380000000001</c:v>
                </c:pt>
                <c:pt idx="1561">
                  <c:v>18.495380000000001</c:v>
                </c:pt>
                <c:pt idx="1562">
                  <c:v>18.495380000000001</c:v>
                </c:pt>
                <c:pt idx="1563">
                  <c:v>18.495380000000001</c:v>
                </c:pt>
                <c:pt idx="1564">
                  <c:v>18.495380000000001</c:v>
                </c:pt>
                <c:pt idx="1565">
                  <c:v>18.495380000000001</c:v>
                </c:pt>
                <c:pt idx="1566">
                  <c:v>18.495380000000001</c:v>
                </c:pt>
                <c:pt idx="1567">
                  <c:v>18.495380000000001</c:v>
                </c:pt>
                <c:pt idx="1568">
                  <c:v>18.495380000000001</c:v>
                </c:pt>
                <c:pt idx="1569">
                  <c:v>18.495380000000001</c:v>
                </c:pt>
                <c:pt idx="1570">
                  <c:v>18.495380000000001</c:v>
                </c:pt>
                <c:pt idx="1571">
                  <c:v>18.495380000000001</c:v>
                </c:pt>
                <c:pt idx="1572">
                  <c:v>18.495380000000001</c:v>
                </c:pt>
                <c:pt idx="1573">
                  <c:v>18.495380000000001</c:v>
                </c:pt>
                <c:pt idx="1574">
                  <c:v>18.495380000000001</c:v>
                </c:pt>
                <c:pt idx="1575">
                  <c:v>18.495380000000001</c:v>
                </c:pt>
                <c:pt idx="1576">
                  <c:v>18.495380000000001</c:v>
                </c:pt>
                <c:pt idx="1577">
                  <c:v>18.495380000000001</c:v>
                </c:pt>
                <c:pt idx="1578">
                  <c:v>18.495380000000001</c:v>
                </c:pt>
                <c:pt idx="1579">
                  <c:v>18.495380000000001</c:v>
                </c:pt>
                <c:pt idx="1580">
                  <c:v>18.495380000000001</c:v>
                </c:pt>
                <c:pt idx="1581">
                  <c:v>18.495380000000001</c:v>
                </c:pt>
                <c:pt idx="1582">
                  <c:v>18.495380000000001</c:v>
                </c:pt>
                <c:pt idx="1583">
                  <c:v>18.495380000000001</c:v>
                </c:pt>
                <c:pt idx="1584">
                  <c:v>18.495380000000001</c:v>
                </c:pt>
                <c:pt idx="1585">
                  <c:v>18.495380000000001</c:v>
                </c:pt>
                <c:pt idx="1586">
                  <c:v>18.495380000000001</c:v>
                </c:pt>
                <c:pt idx="1587">
                  <c:v>18.495380000000001</c:v>
                </c:pt>
                <c:pt idx="1588">
                  <c:v>18.495380000000001</c:v>
                </c:pt>
                <c:pt idx="1589">
                  <c:v>18.495380000000001</c:v>
                </c:pt>
                <c:pt idx="1590">
                  <c:v>18.495380000000001</c:v>
                </c:pt>
                <c:pt idx="1591">
                  <c:v>18.495380000000001</c:v>
                </c:pt>
                <c:pt idx="1592">
                  <c:v>18.495380000000001</c:v>
                </c:pt>
                <c:pt idx="1593">
                  <c:v>18.495380000000001</c:v>
                </c:pt>
                <c:pt idx="1594">
                  <c:v>18.495380000000001</c:v>
                </c:pt>
                <c:pt idx="1595">
                  <c:v>18.495380000000001</c:v>
                </c:pt>
                <c:pt idx="1596">
                  <c:v>18.495380000000001</c:v>
                </c:pt>
                <c:pt idx="1597">
                  <c:v>18.495380000000001</c:v>
                </c:pt>
                <c:pt idx="1598">
                  <c:v>18.495380000000001</c:v>
                </c:pt>
                <c:pt idx="1599">
                  <c:v>18.495380000000001</c:v>
                </c:pt>
                <c:pt idx="1600">
                  <c:v>18.495380000000001</c:v>
                </c:pt>
                <c:pt idx="1601">
                  <c:v>18.495380000000001</c:v>
                </c:pt>
                <c:pt idx="1602">
                  <c:v>18.495380000000001</c:v>
                </c:pt>
                <c:pt idx="1603">
                  <c:v>18.495380000000001</c:v>
                </c:pt>
                <c:pt idx="1604">
                  <c:v>18.495380000000001</c:v>
                </c:pt>
                <c:pt idx="1605">
                  <c:v>18.495380000000001</c:v>
                </c:pt>
                <c:pt idx="1606">
                  <c:v>18.495380000000001</c:v>
                </c:pt>
                <c:pt idx="1607">
                  <c:v>18.495380000000001</c:v>
                </c:pt>
                <c:pt idx="1608">
                  <c:v>18.495380000000001</c:v>
                </c:pt>
                <c:pt idx="1609">
                  <c:v>18.495380000000001</c:v>
                </c:pt>
                <c:pt idx="1610">
                  <c:v>18.495380000000001</c:v>
                </c:pt>
                <c:pt idx="1611">
                  <c:v>18.495380000000001</c:v>
                </c:pt>
                <c:pt idx="1612">
                  <c:v>18.495380000000001</c:v>
                </c:pt>
                <c:pt idx="1613">
                  <c:v>18.495380000000001</c:v>
                </c:pt>
                <c:pt idx="1614">
                  <c:v>18.495380000000001</c:v>
                </c:pt>
                <c:pt idx="1615">
                  <c:v>18.495380000000001</c:v>
                </c:pt>
                <c:pt idx="1616">
                  <c:v>18.495380000000001</c:v>
                </c:pt>
                <c:pt idx="1617">
                  <c:v>18.495380000000001</c:v>
                </c:pt>
                <c:pt idx="1618">
                  <c:v>18.495380000000001</c:v>
                </c:pt>
                <c:pt idx="1619">
                  <c:v>18.495380000000001</c:v>
                </c:pt>
                <c:pt idx="1620">
                  <c:v>18.495380000000001</c:v>
                </c:pt>
                <c:pt idx="1621">
                  <c:v>18.495380000000001</c:v>
                </c:pt>
                <c:pt idx="1622">
                  <c:v>18.495380000000001</c:v>
                </c:pt>
                <c:pt idx="1623">
                  <c:v>18.495380000000001</c:v>
                </c:pt>
                <c:pt idx="1624">
                  <c:v>18.495380000000001</c:v>
                </c:pt>
                <c:pt idx="1625">
                  <c:v>18.495380000000001</c:v>
                </c:pt>
                <c:pt idx="1626">
                  <c:v>18.495380000000001</c:v>
                </c:pt>
                <c:pt idx="1627">
                  <c:v>18.495380000000001</c:v>
                </c:pt>
                <c:pt idx="1628">
                  <c:v>18.495380000000001</c:v>
                </c:pt>
                <c:pt idx="1629">
                  <c:v>18.495380000000001</c:v>
                </c:pt>
                <c:pt idx="1630">
                  <c:v>18.495380000000001</c:v>
                </c:pt>
                <c:pt idx="1631">
                  <c:v>18.495380000000001</c:v>
                </c:pt>
                <c:pt idx="1632">
                  <c:v>18.495380000000001</c:v>
                </c:pt>
                <c:pt idx="1633">
                  <c:v>18.495380000000001</c:v>
                </c:pt>
                <c:pt idx="1634">
                  <c:v>18.495380000000001</c:v>
                </c:pt>
                <c:pt idx="1635">
                  <c:v>18.495380000000001</c:v>
                </c:pt>
                <c:pt idx="1636">
                  <c:v>18.495380000000001</c:v>
                </c:pt>
                <c:pt idx="1637">
                  <c:v>18.495380000000001</c:v>
                </c:pt>
                <c:pt idx="1638">
                  <c:v>18.495380000000001</c:v>
                </c:pt>
                <c:pt idx="1639">
                  <c:v>18.495380000000001</c:v>
                </c:pt>
                <c:pt idx="1640">
                  <c:v>18.495380000000001</c:v>
                </c:pt>
                <c:pt idx="1641">
                  <c:v>18.495380000000001</c:v>
                </c:pt>
                <c:pt idx="1642">
                  <c:v>18.495380000000001</c:v>
                </c:pt>
                <c:pt idx="1643">
                  <c:v>18.495380000000001</c:v>
                </c:pt>
                <c:pt idx="1644">
                  <c:v>18.495380000000001</c:v>
                </c:pt>
                <c:pt idx="1645">
                  <c:v>18.495380000000001</c:v>
                </c:pt>
                <c:pt idx="1646">
                  <c:v>18.495380000000001</c:v>
                </c:pt>
                <c:pt idx="1647">
                  <c:v>18.495380000000001</c:v>
                </c:pt>
                <c:pt idx="1648">
                  <c:v>18.495380000000001</c:v>
                </c:pt>
                <c:pt idx="1649">
                  <c:v>18.495380000000001</c:v>
                </c:pt>
                <c:pt idx="1650">
                  <c:v>18.495380000000001</c:v>
                </c:pt>
                <c:pt idx="1651">
                  <c:v>18.495380000000001</c:v>
                </c:pt>
                <c:pt idx="1652">
                  <c:v>18.495380000000001</c:v>
                </c:pt>
                <c:pt idx="1653">
                  <c:v>18.495380000000001</c:v>
                </c:pt>
                <c:pt idx="1654">
                  <c:v>18.495380000000001</c:v>
                </c:pt>
                <c:pt idx="1655">
                  <c:v>18.495380000000001</c:v>
                </c:pt>
                <c:pt idx="1656">
                  <c:v>18.495380000000001</c:v>
                </c:pt>
                <c:pt idx="1657">
                  <c:v>18.495380000000001</c:v>
                </c:pt>
                <c:pt idx="1658">
                  <c:v>18.495380000000001</c:v>
                </c:pt>
                <c:pt idx="1659">
                  <c:v>18.495380000000001</c:v>
                </c:pt>
                <c:pt idx="1660">
                  <c:v>18.495380000000001</c:v>
                </c:pt>
                <c:pt idx="1661">
                  <c:v>18.495380000000001</c:v>
                </c:pt>
                <c:pt idx="1662">
                  <c:v>18.495380000000001</c:v>
                </c:pt>
                <c:pt idx="1663">
                  <c:v>18.495380000000001</c:v>
                </c:pt>
                <c:pt idx="1664">
                  <c:v>18.495380000000001</c:v>
                </c:pt>
                <c:pt idx="1665">
                  <c:v>18.495380000000001</c:v>
                </c:pt>
                <c:pt idx="1666">
                  <c:v>18.495380000000001</c:v>
                </c:pt>
                <c:pt idx="1667">
                  <c:v>18.495380000000001</c:v>
                </c:pt>
                <c:pt idx="1668">
                  <c:v>18.495380000000001</c:v>
                </c:pt>
                <c:pt idx="1669">
                  <c:v>18.495380000000001</c:v>
                </c:pt>
                <c:pt idx="1670">
                  <c:v>18.495380000000001</c:v>
                </c:pt>
                <c:pt idx="1671">
                  <c:v>18.495380000000001</c:v>
                </c:pt>
                <c:pt idx="1672">
                  <c:v>18.495380000000001</c:v>
                </c:pt>
                <c:pt idx="1673">
                  <c:v>18.495380000000001</c:v>
                </c:pt>
                <c:pt idx="1674">
                  <c:v>18.495380000000001</c:v>
                </c:pt>
                <c:pt idx="1675">
                  <c:v>18.495380000000001</c:v>
                </c:pt>
                <c:pt idx="1676">
                  <c:v>18.495380000000001</c:v>
                </c:pt>
                <c:pt idx="1677">
                  <c:v>18.495380000000001</c:v>
                </c:pt>
                <c:pt idx="1678">
                  <c:v>18.495380000000001</c:v>
                </c:pt>
                <c:pt idx="1679">
                  <c:v>18.495380000000001</c:v>
                </c:pt>
                <c:pt idx="1680">
                  <c:v>18.495380000000001</c:v>
                </c:pt>
                <c:pt idx="1681">
                  <c:v>18.495380000000001</c:v>
                </c:pt>
                <c:pt idx="1682">
                  <c:v>18.495380000000001</c:v>
                </c:pt>
                <c:pt idx="1683">
                  <c:v>18.495380000000001</c:v>
                </c:pt>
                <c:pt idx="1684">
                  <c:v>18.495380000000001</c:v>
                </c:pt>
                <c:pt idx="1685">
                  <c:v>18.495380000000001</c:v>
                </c:pt>
                <c:pt idx="1686">
                  <c:v>18.495380000000001</c:v>
                </c:pt>
                <c:pt idx="1687">
                  <c:v>18.495380000000001</c:v>
                </c:pt>
                <c:pt idx="1688">
                  <c:v>18.495380000000001</c:v>
                </c:pt>
                <c:pt idx="1689">
                  <c:v>18.495380000000001</c:v>
                </c:pt>
                <c:pt idx="1690">
                  <c:v>18.495380000000001</c:v>
                </c:pt>
                <c:pt idx="1691">
                  <c:v>18.495380000000001</c:v>
                </c:pt>
                <c:pt idx="1692">
                  <c:v>18.495380000000001</c:v>
                </c:pt>
                <c:pt idx="1693">
                  <c:v>18.495380000000001</c:v>
                </c:pt>
                <c:pt idx="1694">
                  <c:v>18.495380000000001</c:v>
                </c:pt>
                <c:pt idx="1695">
                  <c:v>18.495380000000001</c:v>
                </c:pt>
                <c:pt idx="1696">
                  <c:v>18.495380000000001</c:v>
                </c:pt>
                <c:pt idx="1697">
                  <c:v>18.495380000000001</c:v>
                </c:pt>
                <c:pt idx="1698">
                  <c:v>18.495380000000001</c:v>
                </c:pt>
                <c:pt idx="1699">
                  <c:v>18.495380000000001</c:v>
                </c:pt>
                <c:pt idx="1700">
                  <c:v>18.495380000000001</c:v>
                </c:pt>
                <c:pt idx="1701">
                  <c:v>18.495380000000001</c:v>
                </c:pt>
                <c:pt idx="1702">
                  <c:v>18.495380000000001</c:v>
                </c:pt>
                <c:pt idx="1703">
                  <c:v>18.495380000000001</c:v>
                </c:pt>
                <c:pt idx="1704">
                  <c:v>18.495380000000001</c:v>
                </c:pt>
                <c:pt idx="1705">
                  <c:v>18.495380000000001</c:v>
                </c:pt>
                <c:pt idx="1706">
                  <c:v>18.495380000000001</c:v>
                </c:pt>
                <c:pt idx="1707">
                  <c:v>18.495380000000001</c:v>
                </c:pt>
                <c:pt idx="1708">
                  <c:v>18.495380000000001</c:v>
                </c:pt>
                <c:pt idx="1709">
                  <c:v>18.495380000000001</c:v>
                </c:pt>
                <c:pt idx="1710">
                  <c:v>18.495380000000001</c:v>
                </c:pt>
                <c:pt idx="1711">
                  <c:v>18.495380000000001</c:v>
                </c:pt>
                <c:pt idx="1712">
                  <c:v>18.495380000000001</c:v>
                </c:pt>
                <c:pt idx="1713">
                  <c:v>18.495380000000001</c:v>
                </c:pt>
                <c:pt idx="1714">
                  <c:v>18.495380000000001</c:v>
                </c:pt>
                <c:pt idx="1715">
                  <c:v>18.495380000000001</c:v>
                </c:pt>
                <c:pt idx="1716">
                  <c:v>18.495380000000001</c:v>
                </c:pt>
                <c:pt idx="1717">
                  <c:v>18.495380000000001</c:v>
                </c:pt>
                <c:pt idx="1718">
                  <c:v>18.495380000000001</c:v>
                </c:pt>
                <c:pt idx="1719">
                  <c:v>18.495380000000001</c:v>
                </c:pt>
                <c:pt idx="1720">
                  <c:v>18.495380000000001</c:v>
                </c:pt>
                <c:pt idx="1721">
                  <c:v>18.495380000000001</c:v>
                </c:pt>
                <c:pt idx="1722">
                  <c:v>18.495380000000001</c:v>
                </c:pt>
                <c:pt idx="1723">
                  <c:v>18.495380000000001</c:v>
                </c:pt>
                <c:pt idx="1724">
                  <c:v>18.495380000000001</c:v>
                </c:pt>
                <c:pt idx="1725">
                  <c:v>18.495380000000001</c:v>
                </c:pt>
                <c:pt idx="1726">
                  <c:v>18.495380000000001</c:v>
                </c:pt>
                <c:pt idx="1727">
                  <c:v>18.495380000000001</c:v>
                </c:pt>
                <c:pt idx="1728">
                  <c:v>18.495380000000001</c:v>
                </c:pt>
                <c:pt idx="1729">
                  <c:v>18.495380000000001</c:v>
                </c:pt>
                <c:pt idx="1730">
                  <c:v>18.495380000000001</c:v>
                </c:pt>
                <c:pt idx="1731">
                  <c:v>18.495380000000001</c:v>
                </c:pt>
                <c:pt idx="1732">
                  <c:v>18.495380000000001</c:v>
                </c:pt>
                <c:pt idx="1733">
                  <c:v>18.495380000000001</c:v>
                </c:pt>
                <c:pt idx="1734">
                  <c:v>18.495380000000001</c:v>
                </c:pt>
                <c:pt idx="1735">
                  <c:v>18.495380000000001</c:v>
                </c:pt>
                <c:pt idx="1736">
                  <c:v>18.495380000000001</c:v>
                </c:pt>
                <c:pt idx="1737">
                  <c:v>18.495380000000001</c:v>
                </c:pt>
                <c:pt idx="1738">
                  <c:v>18.495380000000001</c:v>
                </c:pt>
                <c:pt idx="1739">
                  <c:v>18.495380000000001</c:v>
                </c:pt>
                <c:pt idx="1740">
                  <c:v>18.495380000000001</c:v>
                </c:pt>
                <c:pt idx="1741">
                  <c:v>18.495380000000001</c:v>
                </c:pt>
                <c:pt idx="1742">
                  <c:v>18.495380000000001</c:v>
                </c:pt>
                <c:pt idx="1743">
                  <c:v>18.495380000000001</c:v>
                </c:pt>
                <c:pt idx="1744">
                  <c:v>18.495380000000001</c:v>
                </c:pt>
                <c:pt idx="1745">
                  <c:v>18.495380000000001</c:v>
                </c:pt>
                <c:pt idx="1746">
                  <c:v>18.495380000000001</c:v>
                </c:pt>
                <c:pt idx="1747">
                  <c:v>18.495380000000001</c:v>
                </c:pt>
                <c:pt idx="1748">
                  <c:v>18.495380000000001</c:v>
                </c:pt>
                <c:pt idx="1749">
                  <c:v>18.495380000000001</c:v>
                </c:pt>
                <c:pt idx="1750">
                  <c:v>18.495380000000001</c:v>
                </c:pt>
                <c:pt idx="1751">
                  <c:v>18.495380000000001</c:v>
                </c:pt>
                <c:pt idx="1752">
                  <c:v>18.495380000000001</c:v>
                </c:pt>
                <c:pt idx="1753">
                  <c:v>18.495380000000001</c:v>
                </c:pt>
                <c:pt idx="1754">
                  <c:v>18.495380000000001</c:v>
                </c:pt>
                <c:pt idx="1755">
                  <c:v>18.495380000000001</c:v>
                </c:pt>
                <c:pt idx="1756">
                  <c:v>18.495380000000001</c:v>
                </c:pt>
                <c:pt idx="1757">
                  <c:v>18.495380000000001</c:v>
                </c:pt>
                <c:pt idx="1758">
                  <c:v>18.495380000000001</c:v>
                </c:pt>
                <c:pt idx="1759">
                  <c:v>18.495380000000001</c:v>
                </c:pt>
                <c:pt idx="1760">
                  <c:v>18.495380000000001</c:v>
                </c:pt>
                <c:pt idx="1761">
                  <c:v>18.495380000000001</c:v>
                </c:pt>
                <c:pt idx="1762">
                  <c:v>18.495380000000001</c:v>
                </c:pt>
                <c:pt idx="1763">
                  <c:v>18.495380000000001</c:v>
                </c:pt>
                <c:pt idx="1764">
                  <c:v>18.495380000000001</c:v>
                </c:pt>
                <c:pt idx="1765">
                  <c:v>18.495380000000001</c:v>
                </c:pt>
                <c:pt idx="1766">
                  <c:v>18.495380000000001</c:v>
                </c:pt>
                <c:pt idx="1767">
                  <c:v>18.495380000000001</c:v>
                </c:pt>
                <c:pt idx="1768">
                  <c:v>18.495380000000001</c:v>
                </c:pt>
                <c:pt idx="1769">
                  <c:v>18.495380000000001</c:v>
                </c:pt>
                <c:pt idx="1770">
                  <c:v>18.495380000000001</c:v>
                </c:pt>
                <c:pt idx="1771">
                  <c:v>18.495380000000001</c:v>
                </c:pt>
                <c:pt idx="1772">
                  <c:v>18.495380000000001</c:v>
                </c:pt>
                <c:pt idx="1773">
                  <c:v>18.495380000000001</c:v>
                </c:pt>
                <c:pt idx="1774">
                  <c:v>18.495380000000001</c:v>
                </c:pt>
                <c:pt idx="1775">
                  <c:v>18.495380000000001</c:v>
                </c:pt>
                <c:pt idx="1776">
                  <c:v>18.495380000000001</c:v>
                </c:pt>
                <c:pt idx="1777">
                  <c:v>18.495380000000001</c:v>
                </c:pt>
                <c:pt idx="1778">
                  <c:v>18.495380000000001</c:v>
                </c:pt>
                <c:pt idx="1779">
                  <c:v>18.495380000000001</c:v>
                </c:pt>
                <c:pt idx="1780">
                  <c:v>18.495380000000001</c:v>
                </c:pt>
                <c:pt idx="1781">
                  <c:v>18.495380000000001</c:v>
                </c:pt>
                <c:pt idx="1782">
                  <c:v>18.495380000000001</c:v>
                </c:pt>
                <c:pt idx="1783">
                  <c:v>18.495380000000001</c:v>
                </c:pt>
                <c:pt idx="1784">
                  <c:v>18.495380000000001</c:v>
                </c:pt>
                <c:pt idx="1785">
                  <c:v>18.495380000000001</c:v>
                </c:pt>
                <c:pt idx="1786">
                  <c:v>18.495380000000001</c:v>
                </c:pt>
                <c:pt idx="1787">
                  <c:v>18.495380000000001</c:v>
                </c:pt>
                <c:pt idx="1788">
                  <c:v>18.495380000000001</c:v>
                </c:pt>
                <c:pt idx="1789">
                  <c:v>18.495380000000001</c:v>
                </c:pt>
                <c:pt idx="1790">
                  <c:v>18.495380000000001</c:v>
                </c:pt>
                <c:pt idx="1791">
                  <c:v>18.495380000000001</c:v>
                </c:pt>
                <c:pt idx="1792">
                  <c:v>18.495380000000001</c:v>
                </c:pt>
                <c:pt idx="1793">
                  <c:v>18.495380000000001</c:v>
                </c:pt>
                <c:pt idx="1794">
                  <c:v>18.495380000000001</c:v>
                </c:pt>
                <c:pt idx="1795">
                  <c:v>18.495380000000001</c:v>
                </c:pt>
                <c:pt idx="1796">
                  <c:v>18.495380000000001</c:v>
                </c:pt>
                <c:pt idx="1797">
                  <c:v>18.495380000000001</c:v>
                </c:pt>
                <c:pt idx="1798">
                  <c:v>18.495380000000001</c:v>
                </c:pt>
                <c:pt idx="1799">
                  <c:v>18.495380000000001</c:v>
                </c:pt>
                <c:pt idx="1800">
                  <c:v>18.495380000000001</c:v>
                </c:pt>
                <c:pt idx="1801">
                  <c:v>18.495380000000001</c:v>
                </c:pt>
                <c:pt idx="1802">
                  <c:v>18.495380000000001</c:v>
                </c:pt>
                <c:pt idx="1803">
                  <c:v>18.495380000000001</c:v>
                </c:pt>
                <c:pt idx="1804">
                  <c:v>18.495380000000001</c:v>
                </c:pt>
                <c:pt idx="1805">
                  <c:v>18.495380000000001</c:v>
                </c:pt>
                <c:pt idx="1806">
                  <c:v>18.495380000000001</c:v>
                </c:pt>
                <c:pt idx="1807">
                  <c:v>18.495380000000001</c:v>
                </c:pt>
                <c:pt idx="1808">
                  <c:v>18.495380000000001</c:v>
                </c:pt>
                <c:pt idx="1809">
                  <c:v>18.495380000000001</c:v>
                </c:pt>
                <c:pt idx="1810">
                  <c:v>18.495380000000001</c:v>
                </c:pt>
                <c:pt idx="1811">
                  <c:v>18.495380000000001</c:v>
                </c:pt>
                <c:pt idx="1812">
                  <c:v>18.495380000000001</c:v>
                </c:pt>
                <c:pt idx="1813">
                  <c:v>18.495380000000001</c:v>
                </c:pt>
                <c:pt idx="1814">
                  <c:v>18.495380000000001</c:v>
                </c:pt>
                <c:pt idx="1815">
                  <c:v>18.495380000000001</c:v>
                </c:pt>
                <c:pt idx="1816">
                  <c:v>18.495380000000001</c:v>
                </c:pt>
                <c:pt idx="1817">
                  <c:v>18.495380000000001</c:v>
                </c:pt>
                <c:pt idx="1818">
                  <c:v>18.495380000000001</c:v>
                </c:pt>
                <c:pt idx="1819">
                  <c:v>18.495380000000001</c:v>
                </c:pt>
                <c:pt idx="1820">
                  <c:v>18.495380000000001</c:v>
                </c:pt>
                <c:pt idx="1821">
                  <c:v>18.495380000000001</c:v>
                </c:pt>
                <c:pt idx="1822">
                  <c:v>18.495380000000001</c:v>
                </c:pt>
                <c:pt idx="1823">
                  <c:v>18.495380000000001</c:v>
                </c:pt>
                <c:pt idx="1824">
                  <c:v>18.495380000000001</c:v>
                </c:pt>
                <c:pt idx="1825">
                  <c:v>18.495380000000001</c:v>
                </c:pt>
                <c:pt idx="1826">
                  <c:v>18.495380000000001</c:v>
                </c:pt>
                <c:pt idx="1827">
                  <c:v>18.495380000000001</c:v>
                </c:pt>
                <c:pt idx="1828">
                  <c:v>18.495380000000001</c:v>
                </c:pt>
                <c:pt idx="1829">
                  <c:v>18.495380000000001</c:v>
                </c:pt>
                <c:pt idx="1830">
                  <c:v>18.495380000000001</c:v>
                </c:pt>
                <c:pt idx="1831">
                  <c:v>18.495380000000001</c:v>
                </c:pt>
                <c:pt idx="1832">
                  <c:v>18.495380000000001</c:v>
                </c:pt>
                <c:pt idx="1833">
                  <c:v>18.495380000000001</c:v>
                </c:pt>
                <c:pt idx="1834">
                  <c:v>18.495380000000001</c:v>
                </c:pt>
                <c:pt idx="1835">
                  <c:v>18.495380000000001</c:v>
                </c:pt>
                <c:pt idx="1836">
                  <c:v>18.495380000000001</c:v>
                </c:pt>
                <c:pt idx="1837">
                  <c:v>18.495380000000001</c:v>
                </c:pt>
                <c:pt idx="1838">
                  <c:v>18.495380000000001</c:v>
                </c:pt>
                <c:pt idx="1839">
                  <c:v>18.495380000000001</c:v>
                </c:pt>
                <c:pt idx="1840">
                  <c:v>18.495380000000001</c:v>
                </c:pt>
                <c:pt idx="1841">
                  <c:v>18.495380000000001</c:v>
                </c:pt>
                <c:pt idx="1842">
                  <c:v>18.495380000000001</c:v>
                </c:pt>
                <c:pt idx="1843">
                  <c:v>18.495380000000001</c:v>
                </c:pt>
                <c:pt idx="1844">
                  <c:v>18.495380000000001</c:v>
                </c:pt>
                <c:pt idx="1845">
                  <c:v>18.495380000000001</c:v>
                </c:pt>
                <c:pt idx="1846">
                  <c:v>18.495380000000001</c:v>
                </c:pt>
                <c:pt idx="1847">
                  <c:v>18.495380000000001</c:v>
                </c:pt>
                <c:pt idx="1848">
                  <c:v>18.495380000000001</c:v>
                </c:pt>
                <c:pt idx="1849">
                  <c:v>18.495380000000001</c:v>
                </c:pt>
                <c:pt idx="1850">
                  <c:v>18.495380000000001</c:v>
                </c:pt>
                <c:pt idx="1851">
                  <c:v>18.495380000000001</c:v>
                </c:pt>
                <c:pt idx="1852">
                  <c:v>18.495380000000001</c:v>
                </c:pt>
                <c:pt idx="1853">
                  <c:v>18.495380000000001</c:v>
                </c:pt>
                <c:pt idx="1854">
                  <c:v>18.495380000000001</c:v>
                </c:pt>
                <c:pt idx="1855">
                  <c:v>18.495380000000001</c:v>
                </c:pt>
                <c:pt idx="1856">
                  <c:v>18.495380000000001</c:v>
                </c:pt>
                <c:pt idx="1857">
                  <c:v>18.495380000000001</c:v>
                </c:pt>
                <c:pt idx="1858">
                  <c:v>18.495380000000001</c:v>
                </c:pt>
                <c:pt idx="1859">
                  <c:v>18.495380000000001</c:v>
                </c:pt>
                <c:pt idx="1860">
                  <c:v>18.495380000000001</c:v>
                </c:pt>
                <c:pt idx="1861">
                  <c:v>18.495380000000001</c:v>
                </c:pt>
                <c:pt idx="1862">
                  <c:v>18.495380000000001</c:v>
                </c:pt>
                <c:pt idx="1863">
                  <c:v>18.495380000000001</c:v>
                </c:pt>
                <c:pt idx="1864">
                  <c:v>18.495380000000001</c:v>
                </c:pt>
                <c:pt idx="1865">
                  <c:v>18.495380000000001</c:v>
                </c:pt>
                <c:pt idx="1866">
                  <c:v>18.495380000000001</c:v>
                </c:pt>
                <c:pt idx="1867">
                  <c:v>18.495380000000001</c:v>
                </c:pt>
                <c:pt idx="1868">
                  <c:v>18.495380000000001</c:v>
                </c:pt>
                <c:pt idx="1869">
                  <c:v>18.495380000000001</c:v>
                </c:pt>
                <c:pt idx="1870">
                  <c:v>18.495380000000001</c:v>
                </c:pt>
                <c:pt idx="1871">
                  <c:v>18.495380000000001</c:v>
                </c:pt>
                <c:pt idx="1872">
                  <c:v>18.495380000000001</c:v>
                </c:pt>
                <c:pt idx="1873">
                  <c:v>18.495380000000001</c:v>
                </c:pt>
                <c:pt idx="1874">
                  <c:v>18.495380000000001</c:v>
                </c:pt>
                <c:pt idx="1875">
                  <c:v>18.495380000000001</c:v>
                </c:pt>
                <c:pt idx="1876">
                  <c:v>18.495380000000001</c:v>
                </c:pt>
                <c:pt idx="1877">
                  <c:v>18.495380000000001</c:v>
                </c:pt>
                <c:pt idx="1878">
                  <c:v>18.495380000000001</c:v>
                </c:pt>
                <c:pt idx="1879">
                  <c:v>18.495380000000001</c:v>
                </c:pt>
                <c:pt idx="1880">
                  <c:v>18.495380000000001</c:v>
                </c:pt>
                <c:pt idx="1881">
                  <c:v>18.495380000000001</c:v>
                </c:pt>
                <c:pt idx="1882">
                  <c:v>18.495380000000001</c:v>
                </c:pt>
                <c:pt idx="1883">
                  <c:v>18.495380000000001</c:v>
                </c:pt>
                <c:pt idx="1884">
                  <c:v>18.495380000000001</c:v>
                </c:pt>
                <c:pt idx="1885">
                  <c:v>18.495380000000001</c:v>
                </c:pt>
                <c:pt idx="1886">
                  <c:v>18.495380000000001</c:v>
                </c:pt>
                <c:pt idx="1887">
                  <c:v>18.495380000000001</c:v>
                </c:pt>
                <c:pt idx="1888">
                  <c:v>18.495380000000001</c:v>
                </c:pt>
                <c:pt idx="1889">
                  <c:v>18.495380000000001</c:v>
                </c:pt>
                <c:pt idx="1890">
                  <c:v>18.495380000000001</c:v>
                </c:pt>
                <c:pt idx="1891">
                  <c:v>18.495380000000001</c:v>
                </c:pt>
                <c:pt idx="1892">
                  <c:v>18.495380000000001</c:v>
                </c:pt>
                <c:pt idx="1893">
                  <c:v>18.495380000000001</c:v>
                </c:pt>
                <c:pt idx="1894">
                  <c:v>18.495380000000001</c:v>
                </c:pt>
                <c:pt idx="1895">
                  <c:v>18.495380000000001</c:v>
                </c:pt>
                <c:pt idx="1896">
                  <c:v>18.495380000000001</c:v>
                </c:pt>
                <c:pt idx="1897">
                  <c:v>18.495380000000001</c:v>
                </c:pt>
                <c:pt idx="1898">
                  <c:v>18.495380000000001</c:v>
                </c:pt>
                <c:pt idx="1899">
                  <c:v>18.495380000000001</c:v>
                </c:pt>
                <c:pt idx="1900">
                  <c:v>18.495380000000001</c:v>
                </c:pt>
                <c:pt idx="1901">
                  <c:v>18.495380000000001</c:v>
                </c:pt>
                <c:pt idx="1902">
                  <c:v>18.495380000000001</c:v>
                </c:pt>
                <c:pt idx="1903">
                  <c:v>18.495380000000001</c:v>
                </c:pt>
                <c:pt idx="1904">
                  <c:v>18.495380000000001</c:v>
                </c:pt>
                <c:pt idx="1905">
                  <c:v>18.495380000000001</c:v>
                </c:pt>
                <c:pt idx="1906">
                  <c:v>18.495380000000001</c:v>
                </c:pt>
                <c:pt idx="1907">
                  <c:v>18.495380000000001</c:v>
                </c:pt>
                <c:pt idx="1908">
                  <c:v>18.495380000000001</c:v>
                </c:pt>
                <c:pt idx="1909">
                  <c:v>18.495380000000001</c:v>
                </c:pt>
                <c:pt idx="1910">
                  <c:v>18.495380000000001</c:v>
                </c:pt>
                <c:pt idx="1911">
                  <c:v>18.495380000000001</c:v>
                </c:pt>
                <c:pt idx="1912">
                  <c:v>18.495380000000001</c:v>
                </c:pt>
                <c:pt idx="1913">
                  <c:v>18.495380000000001</c:v>
                </c:pt>
                <c:pt idx="1914">
                  <c:v>18.495380000000001</c:v>
                </c:pt>
                <c:pt idx="1915">
                  <c:v>18.495380000000001</c:v>
                </c:pt>
                <c:pt idx="1916">
                  <c:v>18.495380000000001</c:v>
                </c:pt>
                <c:pt idx="1917">
                  <c:v>18.495380000000001</c:v>
                </c:pt>
                <c:pt idx="1918">
                  <c:v>18.495380000000001</c:v>
                </c:pt>
                <c:pt idx="1919">
                  <c:v>18.495380000000001</c:v>
                </c:pt>
                <c:pt idx="1920">
                  <c:v>18.495380000000001</c:v>
                </c:pt>
                <c:pt idx="1921">
                  <c:v>18.495380000000001</c:v>
                </c:pt>
                <c:pt idx="1922">
                  <c:v>18.495380000000001</c:v>
                </c:pt>
                <c:pt idx="1923">
                  <c:v>18.495380000000001</c:v>
                </c:pt>
                <c:pt idx="1924">
                  <c:v>18.495380000000001</c:v>
                </c:pt>
                <c:pt idx="1925">
                  <c:v>18.495380000000001</c:v>
                </c:pt>
                <c:pt idx="1926">
                  <c:v>18.495380000000001</c:v>
                </c:pt>
                <c:pt idx="1927">
                  <c:v>18.495380000000001</c:v>
                </c:pt>
                <c:pt idx="1928">
                  <c:v>18.495380000000001</c:v>
                </c:pt>
                <c:pt idx="1929">
                  <c:v>18.495380000000001</c:v>
                </c:pt>
                <c:pt idx="1930">
                  <c:v>18.495380000000001</c:v>
                </c:pt>
                <c:pt idx="1931">
                  <c:v>18.495380000000001</c:v>
                </c:pt>
                <c:pt idx="1932">
                  <c:v>18.495380000000001</c:v>
                </c:pt>
                <c:pt idx="1933">
                  <c:v>18.495380000000001</c:v>
                </c:pt>
                <c:pt idx="1934">
                  <c:v>18.495380000000001</c:v>
                </c:pt>
                <c:pt idx="1935">
                  <c:v>18.495380000000001</c:v>
                </c:pt>
                <c:pt idx="1936">
                  <c:v>18.495380000000001</c:v>
                </c:pt>
                <c:pt idx="1937">
                  <c:v>18.495380000000001</c:v>
                </c:pt>
                <c:pt idx="1938">
                  <c:v>18.495380000000001</c:v>
                </c:pt>
                <c:pt idx="1939">
                  <c:v>18.495380000000001</c:v>
                </c:pt>
                <c:pt idx="1940">
                  <c:v>18.495380000000001</c:v>
                </c:pt>
                <c:pt idx="1941">
                  <c:v>18.495380000000001</c:v>
                </c:pt>
                <c:pt idx="1942">
                  <c:v>18.495380000000001</c:v>
                </c:pt>
                <c:pt idx="1943">
                  <c:v>18.495380000000001</c:v>
                </c:pt>
                <c:pt idx="1944">
                  <c:v>18.495380000000001</c:v>
                </c:pt>
                <c:pt idx="1945">
                  <c:v>18.495380000000001</c:v>
                </c:pt>
                <c:pt idx="1946">
                  <c:v>18.495380000000001</c:v>
                </c:pt>
                <c:pt idx="1947">
                  <c:v>18.495380000000001</c:v>
                </c:pt>
                <c:pt idx="1948">
                  <c:v>18.495380000000001</c:v>
                </c:pt>
                <c:pt idx="1949">
                  <c:v>18.495380000000001</c:v>
                </c:pt>
                <c:pt idx="1950">
                  <c:v>18.495380000000001</c:v>
                </c:pt>
                <c:pt idx="1951">
                  <c:v>18.495380000000001</c:v>
                </c:pt>
                <c:pt idx="1952">
                  <c:v>18.495380000000001</c:v>
                </c:pt>
                <c:pt idx="1953">
                  <c:v>18.495380000000001</c:v>
                </c:pt>
                <c:pt idx="1954">
                  <c:v>18.495380000000001</c:v>
                </c:pt>
                <c:pt idx="1955">
                  <c:v>18.495380000000001</c:v>
                </c:pt>
                <c:pt idx="1956">
                  <c:v>18.495380000000001</c:v>
                </c:pt>
                <c:pt idx="1957">
                  <c:v>18.495380000000001</c:v>
                </c:pt>
                <c:pt idx="1958">
                  <c:v>18.495380000000001</c:v>
                </c:pt>
                <c:pt idx="1959">
                  <c:v>18.495380000000001</c:v>
                </c:pt>
                <c:pt idx="1960">
                  <c:v>18.495380000000001</c:v>
                </c:pt>
                <c:pt idx="1961">
                  <c:v>18.495380000000001</c:v>
                </c:pt>
                <c:pt idx="1962">
                  <c:v>18.495380000000001</c:v>
                </c:pt>
                <c:pt idx="1963">
                  <c:v>18.495380000000001</c:v>
                </c:pt>
                <c:pt idx="1964">
                  <c:v>18.495380000000001</c:v>
                </c:pt>
                <c:pt idx="1965">
                  <c:v>18.495380000000001</c:v>
                </c:pt>
                <c:pt idx="1966">
                  <c:v>18.495380000000001</c:v>
                </c:pt>
                <c:pt idx="1967">
                  <c:v>18.495380000000001</c:v>
                </c:pt>
                <c:pt idx="1968">
                  <c:v>18.495380000000001</c:v>
                </c:pt>
                <c:pt idx="1969">
                  <c:v>18.495380000000001</c:v>
                </c:pt>
                <c:pt idx="1970">
                  <c:v>18.495380000000001</c:v>
                </c:pt>
                <c:pt idx="1971">
                  <c:v>18.495380000000001</c:v>
                </c:pt>
                <c:pt idx="1972">
                  <c:v>18.495380000000001</c:v>
                </c:pt>
                <c:pt idx="1973">
                  <c:v>18.495380000000001</c:v>
                </c:pt>
                <c:pt idx="1974">
                  <c:v>18.495380000000001</c:v>
                </c:pt>
                <c:pt idx="1975">
                  <c:v>18.495380000000001</c:v>
                </c:pt>
                <c:pt idx="1976">
                  <c:v>18.495380000000001</c:v>
                </c:pt>
                <c:pt idx="1977">
                  <c:v>18.495380000000001</c:v>
                </c:pt>
                <c:pt idx="1978">
                  <c:v>18.495380000000001</c:v>
                </c:pt>
                <c:pt idx="1979">
                  <c:v>18.495380000000001</c:v>
                </c:pt>
                <c:pt idx="1980">
                  <c:v>18.495380000000001</c:v>
                </c:pt>
                <c:pt idx="1981">
                  <c:v>18.495380000000001</c:v>
                </c:pt>
                <c:pt idx="1982">
                  <c:v>18.495380000000001</c:v>
                </c:pt>
                <c:pt idx="1983">
                  <c:v>18.495380000000001</c:v>
                </c:pt>
                <c:pt idx="1984">
                  <c:v>18.495380000000001</c:v>
                </c:pt>
                <c:pt idx="1985">
                  <c:v>18.495380000000001</c:v>
                </c:pt>
                <c:pt idx="1986">
                  <c:v>18.495380000000001</c:v>
                </c:pt>
                <c:pt idx="1987">
                  <c:v>18.495380000000001</c:v>
                </c:pt>
                <c:pt idx="1988">
                  <c:v>18.495380000000001</c:v>
                </c:pt>
                <c:pt idx="1989">
                  <c:v>18.495380000000001</c:v>
                </c:pt>
                <c:pt idx="1990">
                  <c:v>18.495380000000001</c:v>
                </c:pt>
                <c:pt idx="1991">
                  <c:v>18.495380000000001</c:v>
                </c:pt>
                <c:pt idx="1992">
                  <c:v>18.495380000000001</c:v>
                </c:pt>
                <c:pt idx="1993">
                  <c:v>18.495380000000001</c:v>
                </c:pt>
                <c:pt idx="1994">
                  <c:v>18.495380000000001</c:v>
                </c:pt>
                <c:pt idx="1995">
                  <c:v>18.495380000000001</c:v>
                </c:pt>
                <c:pt idx="1996">
                  <c:v>18.495380000000001</c:v>
                </c:pt>
                <c:pt idx="1997">
                  <c:v>18.495380000000001</c:v>
                </c:pt>
                <c:pt idx="1998">
                  <c:v>18.495380000000001</c:v>
                </c:pt>
                <c:pt idx="1999">
                  <c:v>18.495380000000001</c:v>
                </c:pt>
                <c:pt idx="2000">
                  <c:v>18.495380000000001</c:v>
                </c:pt>
                <c:pt idx="2001">
                  <c:v>18.495380000000001</c:v>
                </c:pt>
                <c:pt idx="2002">
                  <c:v>18.495380000000001</c:v>
                </c:pt>
                <c:pt idx="2003">
                  <c:v>18.495380000000001</c:v>
                </c:pt>
                <c:pt idx="2004">
                  <c:v>18.495380000000001</c:v>
                </c:pt>
                <c:pt idx="2005">
                  <c:v>18.495380000000001</c:v>
                </c:pt>
                <c:pt idx="2006">
                  <c:v>18.495380000000001</c:v>
                </c:pt>
                <c:pt idx="2007">
                  <c:v>18.495380000000001</c:v>
                </c:pt>
                <c:pt idx="2008">
                  <c:v>18.495380000000001</c:v>
                </c:pt>
                <c:pt idx="2009">
                  <c:v>18.495380000000001</c:v>
                </c:pt>
                <c:pt idx="2010">
                  <c:v>18.495380000000001</c:v>
                </c:pt>
                <c:pt idx="2011">
                  <c:v>18.495380000000001</c:v>
                </c:pt>
                <c:pt idx="2012">
                  <c:v>18.495380000000001</c:v>
                </c:pt>
                <c:pt idx="2013">
                  <c:v>18.495380000000001</c:v>
                </c:pt>
                <c:pt idx="2014">
                  <c:v>18.495380000000001</c:v>
                </c:pt>
                <c:pt idx="2015">
                  <c:v>18.495380000000001</c:v>
                </c:pt>
                <c:pt idx="2016">
                  <c:v>18.495380000000001</c:v>
                </c:pt>
                <c:pt idx="2017">
                  <c:v>18.495380000000001</c:v>
                </c:pt>
                <c:pt idx="2018">
                  <c:v>18.495380000000001</c:v>
                </c:pt>
                <c:pt idx="2019">
                  <c:v>18.495380000000001</c:v>
                </c:pt>
                <c:pt idx="2020">
                  <c:v>18.495380000000001</c:v>
                </c:pt>
                <c:pt idx="2021">
                  <c:v>18.495380000000001</c:v>
                </c:pt>
                <c:pt idx="2022">
                  <c:v>18.495380000000001</c:v>
                </c:pt>
                <c:pt idx="2023">
                  <c:v>18.495380000000001</c:v>
                </c:pt>
                <c:pt idx="2024">
                  <c:v>18.495380000000001</c:v>
                </c:pt>
                <c:pt idx="2025">
                  <c:v>18.495380000000001</c:v>
                </c:pt>
                <c:pt idx="2026">
                  <c:v>18.495380000000001</c:v>
                </c:pt>
                <c:pt idx="2027">
                  <c:v>18.495380000000001</c:v>
                </c:pt>
                <c:pt idx="2028">
                  <c:v>18.495380000000001</c:v>
                </c:pt>
                <c:pt idx="2029">
                  <c:v>18.495380000000001</c:v>
                </c:pt>
                <c:pt idx="2030">
                  <c:v>18.495380000000001</c:v>
                </c:pt>
                <c:pt idx="2031">
                  <c:v>18.495380000000001</c:v>
                </c:pt>
                <c:pt idx="2032">
                  <c:v>18.495380000000001</c:v>
                </c:pt>
                <c:pt idx="2033">
                  <c:v>18.495380000000001</c:v>
                </c:pt>
                <c:pt idx="2034">
                  <c:v>18.495380000000001</c:v>
                </c:pt>
                <c:pt idx="2035">
                  <c:v>18.495380000000001</c:v>
                </c:pt>
                <c:pt idx="2036">
                  <c:v>18.495380000000001</c:v>
                </c:pt>
                <c:pt idx="2037">
                  <c:v>18.495380000000001</c:v>
                </c:pt>
                <c:pt idx="2038">
                  <c:v>18.495380000000001</c:v>
                </c:pt>
                <c:pt idx="2039">
                  <c:v>18.495380000000001</c:v>
                </c:pt>
                <c:pt idx="2040">
                  <c:v>18.495380000000001</c:v>
                </c:pt>
                <c:pt idx="2041">
                  <c:v>18.495380000000001</c:v>
                </c:pt>
                <c:pt idx="2042">
                  <c:v>18.495380000000001</c:v>
                </c:pt>
                <c:pt idx="2043">
                  <c:v>18.495380000000001</c:v>
                </c:pt>
                <c:pt idx="2044">
                  <c:v>18.495380000000001</c:v>
                </c:pt>
                <c:pt idx="2045">
                  <c:v>18.495380000000001</c:v>
                </c:pt>
                <c:pt idx="2046">
                  <c:v>18.495380000000001</c:v>
                </c:pt>
                <c:pt idx="2047">
                  <c:v>18.495380000000001</c:v>
                </c:pt>
                <c:pt idx="2048">
                  <c:v>18.495380000000001</c:v>
                </c:pt>
                <c:pt idx="2049">
                  <c:v>18.495380000000001</c:v>
                </c:pt>
                <c:pt idx="2050">
                  <c:v>18.495380000000001</c:v>
                </c:pt>
                <c:pt idx="2051">
                  <c:v>18.495380000000001</c:v>
                </c:pt>
                <c:pt idx="2052">
                  <c:v>18.495380000000001</c:v>
                </c:pt>
                <c:pt idx="2053">
                  <c:v>18.495380000000001</c:v>
                </c:pt>
                <c:pt idx="2054">
                  <c:v>18.495380000000001</c:v>
                </c:pt>
                <c:pt idx="2055">
                  <c:v>18.495380000000001</c:v>
                </c:pt>
                <c:pt idx="2056">
                  <c:v>18.495380000000001</c:v>
                </c:pt>
                <c:pt idx="2057">
                  <c:v>18.495380000000001</c:v>
                </c:pt>
                <c:pt idx="2058">
                  <c:v>18.495380000000001</c:v>
                </c:pt>
                <c:pt idx="2059">
                  <c:v>18.495380000000001</c:v>
                </c:pt>
                <c:pt idx="2060">
                  <c:v>18.495380000000001</c:v>
                </c:pt>
                <c:pt idx="2061">
                  <c:v>18.495380000000001</c:v>
                </c:pt>
                <c:pt idx="2062">
                  <c:v>18.495380000000001</c:v>
                </c:pt>
                <c:pt idx="2063">
                  <c:v>18.495380000000001</c:v>
                </c:pt>
                <c:pt idx="2064">
                  <c:v>18.495380000000001</c:v>
                </c:pt>
                <c:pt idx="2065">
                  <c:v>18.495380000000001</c:v>
                </c:pt>
                <c:pt idx="2066">
                  <c:v>18.495380000000001</c:v>
                </c:pt>
                <c:pt idx="2067">
                  <c:v>18.495380000000001</c:v>
                </c:pt>
                <c:pt idx="2068">
                  <c:v>18.495380000000001</c:v>
                </c:pt>
                <c:pt idx="2069">
                  <c:v>18.495380000000001</c:v>
                </c:pt>
                <c:pt idx="2070">
                  <c:v>18.495380000000001</c:v>
                </c:pt>
                <c:pt idx="2071">
                  <c:v>18.495380000000001</c:v>
                </c:pt>
                <c:pt idx="2072">
                  <c:v>18.495380000000001</c:v>
                </c:pt>
                <c:pt idx="2073">
                  <c:v>18.495380000000001</c:v>
                </c:pt>
                <c:pt idx="2074">
                  <c:v>18.495380000000001</c:v>
                </c:pt>
                <c:pt idx="2075">
                  <c:v>18.495380000000001</c:v>
                </c:pt>
                <c:pt idx="2076">
                  <c:v>18.495380000000001</c:v>
                </c:pt>
                <c:pt idx="2077">
                  <c:v>18.495380000000001</c:v>
                </c:pt>
                <c:pt idx="2078">
                  <c:v>18.495380000000001</c:v>
                </c:pt>
                <c:pt idx="2079">
                  <c:v>18.495380000000001</c:v>
                </c:pt>
                <c:pt idx="2080">
                  <c:v>18.495380000000001</c:v>
                </c:pt>
                <c:pt idx="2081">
                  <c:v>18.495380000000001</c:v>
                </c:pt>
                <c:pt idx="2082">
                  <c:v>18.495380000000001</c:v>
                </c:pt>
                <c:pt idx="2083">
                  <c:v>18.495380000000001</c:v>
                </c:pt>
                <c:pt idx="2084">
                  <c:v>18.495380000000001</c:v>
                </c:pt>
                <c:pt idx="2085">
                  <c:v>18.495380000000001</c:v>
                </c:pt>
                <c:pt idx="2086">
                  <c:v>18.495380000000001</c:v>
                </c:pt>
                <c:pt idx="2087">
                  <c:v>18.495380000000001</c:v>
                </c:pt>
                <c:pt idx="2088">
                  <c:v>18.495380000000001</c:v>
                </c:pt>
                <c:pt idx="2089">
                  <c:v>18.495380000000001</c:v>
                </c:pt>
                <c:pt idx="2090">
                  <c:v>18.495380000000001</c:v>
                </c:pt>
                <c:pt idx="2091">
                  <c:v>18.495380000000001</c:v>
                </c:pt>
                <c:pt idx="2092">
                  <c:v>18.495380000000001</c:v>
                </c:pt>
                <c:pt idx="2093">
                  <c:v>18.495380000000001</c:v>
                </c:pt>
                <c:pt idx="2094">
                  <c:v>18.495380000000001</c:v>
                </c:pt>
                <c:pt idx="2095">
                  <c:v>18.495380000000001</c:v>
                </c:pt>
                <c:pt idx="2096">
                  <c:v>18.495380000000001</c:v>
                </c:pt>
                <c:pt idx="2097">
                  <c:v>18.495380000000001</c:v>
                </c:pt>
                <c:pt idx="2098">
                  <c:v>18.495380000000001</c:v>
                </c:pt>
                <c:pt idx="2099">
                  <c:v>18.495380000000001</c:v>
                </c:pt>
                <c:pt idx="2100">
                  <c:v>18.495380000000001</c:v>
                </c:pt>
                <c:pt idx="2101">
                  <c:v>18.495380000000001</c:v>
                </c:pt>
                <c:pt idx="2102">
                  <c:v>18.495380000000001</c:v>
                </c:pt>
                <c:pt idx="2103">
                  <c:v>18.495380000000001</c:v>
                </c:pt>
                <c:pt idx="2104">
                  <c:v>18.495380000000001</c:v>
                </c:pt>
                <c:pt idx="2105">
                  <c:v>18.495380000000001</c:v>
                </c:pt>
                <c:pt idx="2106">
                  <c:v>18.495380000000001</c:v>
                </c:pt>
                <c:pt idx="2107">
                  <c:v>18.495380000000001</c:v>
                </c:pt>
                <c:pt idx="2108">
                  <c:v>18.495380000000001</c:v>
                </c:pt>
                <c:pt idx="2109">
                  <c:v>18.495380000000001</c:v>
                </c:pt>
                <c:pt idx="2110">
                  <c:v>18.495380000000001</c:v>
                </c:pt>
                <c:pt idx="2111">
                  <c:v>18.495380000000001</c:v>
                </c:pt>
                <c:pt idx="2112">
                  <c:v>18.495380000000001</c:v>
                </c:pt>
                <c:pt idx="2113">
                  <c:v>18.495380000000001</c:v>
                </c:pt>
                <c:pt idx="2114">
                  <c:v>18.495380000000001</c:v>
                </c:pt>
                <c:pt idx="2115">
                  <c:v>18.495380000000001</c:v>
                </c:pt>
                <c:pt idx="2116">
                  <c:v>18.495380000000001</c:v>
                </c:pt>
                <c:pt idx="2117">
                  <c:v>18.495380000000001</c:v>
                </c:pt>
                <c:pt idx="2118">
                  <c:v>18.495380000000001</c:v>
                </c:pt>
                <c:pt idx="2119">
                  <c:v>18.495380000000001</c:v>
                </c:pt>
                <c:pt idx="2120">
                  <c:v>18.495380000000001</c:v>
                </c:pt>
                <c:pt idx="2121">
                  <c:v>18.495380000000001</c:v>
                </c:pt>
                <c:pt idx="2122">
                  <c:v>18.495380000000001</c:v>
                </c:pt>
                <c:pt idx="2123">
                  <c:v>18.495380000000001</c:v>
                </c:pt>
                <c:pt idx="2124">
                  <c:v>18.495380000000001</c:v>
                </c:pt>
                <c:pt idx="2125">
                  <c:v>18.495380000000001</c:v>
                </c:pt>
                <c:pt idx="2126">
                  <c:v>18.495380000000001</c:v>
                </c:pt>
                <c:pt idx="2127">
                  <c:v>18.495380000000001</c:v>
                </c:pt>
                <c:pt idx="2128">
                  <c:v>18.495380000000001</c:v>
                </c:pt>
                <c:pt idx="2129">
                  <c:v>18.495380000000001</c:v>
                </c:pt>
                <c:pt idx="2130">
                  <c:v>18.495380000000001</c:v>
                </c:pt>
                <c:pt idx="2131">
                  <c:v>18.495380000000001</c:v>
                </c:pt>
                <c:pt idx="2132">
                  <c:v>18.495380000000001</c:v>
                </c:pt>
                <c:pt idx="2133">
                  <c:v>18.495380000000001</c:v>
                </c:pt>
                <c:pt idx="2134">
                  <c:v>18.495380000000001</c:v>
                </c:pt>
                <c:pt idx="2135">
                  <c:v>18.495380000000001</c:v>
                </c:pt>
                <c:pt idx="2136">
                  <c:v>18.495380000000001</c:v>
                </c:pt>
                <c:pt idx="2137">
                  <c:v>18.495380000000001</c:v>
                </c:pt>
                <c:pt idx="2138">
                  <c:v>18.495380000000001</c:v>
                </c:pt>
                <c:pt idx="2139">
                  <c:v>18.495380000000001</c:v>
                </c:pt>
                <c:pt idx="2140">
                  <c:v>18.495380000000001</c:v>
                </c:pt>
                <c:pt idx="2141">
                  <c:v>18.495380000000001</c:v>
                </c:pt>
                <c:pt idx="2142">
                  <c:v>18.495380000000001</c:v>
                </c:pt>
                <c:pt idx="2143">
                  <c:v>18.495380000000001</c:v>
                </c:pt>
                <c:pt idx="2144">
                  <c:v>18.495380000000001</c:v>
                </c:pt>
                <c:pt idx="2145">
                  <c:v>18.495380000000001</c:v>
                </c:pt>
                <c:pt idx="2146">
                  <c:v>18.495380000000001</c:v>
                </c:pt>
                <c:pt idx="2147">
                  <c:v>18.495380000000001</c:v>
                </c:pt>
                <c:pt idx="2148">
                  <c:v>18.495380000000001</c:v>
                </c:pt>
                <c:pt idx="2149">
                  <c:v>18.495380000000001</c:v>
                </c:pt>
                <c:pt idx="2150">
                  <c:v>18.495380000000001</c:v>
                </c:pt>
                <c:pt idx="2151">
                  <c:v>18.495380000000001</c:v>
                </c:pt>
                <c:pt idx="2152">
                  <c:v>18.495380000000001</c:v>
                </c:pt>
                <c:pt idx="2153">
                  <c:v>18.495380000000001</c:v>
                </c:pt>
                <c:pt idx="2154">
                  <c:v>18.495380000000001</c:v>
                </c:pt>
                <c:pt idx="2155">
                  <c:v>18.495380000000001</c:v>
                </c:pt>
                <c:pt idx="2156">
                  <c:v>18.495380000000001</c:v>
                </c:pt>
                <c:pt idx="2157">
                  <c:v>18.495380000000001</c:v>
                </c:pt>
                <c:pt idx="2158">
                  <c:v>18.495380000000001</c:v>
                </c:pt>
                <c:pt idx="2159">
                  <c:v>18.495380000000001</c:v>
                </c:pt>
                <c:pt idx="2160">
                  <c:v>18.495380000000001</c:v>
                </c:pt>
                <c:pt idx="2161">
                  <c:v>18.495380000000001</c:v>
                </c:pt>
                <c:pt idx="2162">
                  <c:v>18.495380000000001</c:v>
                </c:pt>
                <c:pt idx="2163">
                  <c:v>18.495380000000001</c:v>
                </c:pt>
                <c:pt idx="2164">
                  <c:v>18.495380000000001</c:v>
                </c:pt>
                <c:pt idx="2165">
                  <c:v>18.495380000000001</c:v>
                </c:pt>
                <c:pt idx="2166">
                  <c:v>18.495380000000001</c:v>
                </c:pt>
                <c:pt idx="2167">
                  <c:v>18.495380000000001</c:v>
                </c:pt>
                <c:pt idx="2168">
                  <c:v>18.495380000000001</c:v>
                </c:pt>
                <c:pt idx="2169">
                  <c:v>18.495380000000001</c:v>
                </c:pt>
                <c:pt idx="2170">
                  <c:v>18.495380000000001</c:v>
                </c:pt>
                <c:pt idx="2171">
                  <c:v>18.495380000000001</c:v>
                </c:pt>
                <c:pt idx="2172">
                  <c:v>18.495380000000001</c:v>
                </c:pt>
                <c:pt idx="2173">
                  <c:v>18.495380000000001</c:v>
                </c:pt>
                <c:pt idx="2174">
                  <c:v>18.495380000000001</c:v>
                </c:pt>
                <c:pt idx="2175">
                  <c:v>18.495380000000001</c:v>
                </c:pt>
                <c:pt idx="2176">
                  <c:v>18.495380000000001</c:v>
                </c:pt>
                <c:pt idx="2177">
                  <c:v>18.495380000000001</c:v>
                </c:pt>
                <c:pt idx="2178">
                  <c:v>18.495380000000001</c:v>
                </c:pt>
                <c:pt idx="2179">
                  <c:v>18.495380000000001</c:v>
                </c:pt>
                <c:pt idx="2180">
                  <c:v>18.495380000000001</c:v>
                </c:pt>
                <c:pt idx="2181">
                  <c:v>18.495380000000001</c:v>
                </c:pt>
                <c:pt idx="2182">
                  <c:v>18.495380000000001</c:v>
                </c:pt>
                <c:pt idx="2183">
                  <c:v>18.495380000000001</c:v>
                </c:pt>
                <c:pt idx="2184">
                  <c:v>18.495380000000001</c:v>
                </c:pt>
                <c:pt idx="2185">
                  <c:v>18.495380000000001</c:v>
                </c:pt>
                <c:pt idx="2186">
                  <c:v>18.495380000000001</c:v>
                </c:pt>
                <c:pt idx="2187">
                  <c:v>18.495380000000001</c:v>
                </c:pt>
                <c:pt idx="2188">
                  <c:v>18.495380000000001</c:v>
                </c:pt>
                <c:pt idx="2189">
                  <c:v>18.495380000000001</c:v>
                </c:pt>
                <c:pt idx="2190">
                  <c:v>18.495380000000001</c:v>
                </c:pt>
                <c:pt idx="2191">
                  <c:v>18.495380000000001</c:v>
                </c:pt>
                <c:pt idx="2192">
                  <c:v>18.495380000000001</c:v>
                </c:pt>
                <c:pt idx="2193">
                  <c:v>18.495380000000001</c:v>
                </c:pt>
                <c:pt idx="2194">
                  <c:v>18.495380000000001</c:v>
                </c:pt>
                <c:pt idx="2195">
                  <c:v>18.495380000000001</c:v>
                </c:pt>
                <c:pt idx="2196">
                  <c:v>18.495380000000001</c:v>
                </c:pt>
                <c:pt idx="2197">
                  <c:v>18.495380000000001</c:v>
                </c:pt>
                <c:pt idx="2198">
                  <c:v>18.495380000000001</c:v>
                </c:pt>
                <c:pt idx="2199">
                  <c:v>18.495380000000001</c:v>
                </c:pt>
                <c:pt idx="2200">
                  <c:v>18.495380000000001</c:v>
                </c:pt>
                <c:pt idx="2201">
                  <c:v>18.495380000000001</c:v>
                </c:pt>
                <c:pt idx="2202">
                  <c:v>18.495380000000001</c:v>
                </c:pt>
                <c:pt idx="2203">
                  <c:v>18.495380000000001</c:v>
                </c:pt>
                <c:pt idx="2204">
                  <c:v>18.495380000000001</c:v>
                </c:pt>
                <c:pt idx="2205">
                  <c:v>18.495380000000001</c:v>
                </c:pt>
                <c:pt idx="2206">
                  <c:v>18.495380000000001</c:v>
                </c:pt>
                <c:pt idx="2207">
                  <c:v>18.495380000000001</c:v>
                </c:pt>
                <c:pt idx="2208">
                  <c:v>18.495380000000001</c:v>
                </c:pt>
                <c:pt idx="2209">
                  <c:v>18.495380000000001</c:v>
                </c:pt>
                <c:pt idx="2210">
                  <c:v>18.495380000000001</c:v>
                </c:pt>
                <c:pt idx="2211">
                  <c:v>18.495380000000001</c:v>
                </c:pt>
                <c:pt idx="2212">
                  <c:v>18.495380000000001</c:v>
                </c:pt>
                <c:pt idx="2213">
                  <c:v>18.495380000000001</c:v>
                </c:pt>
                <c:pt idx="2214">
                  <c:v>18.495380000000001</c:v>
                </c:pt>
                <c:pt idx="2215">
                  <c:v>18.495380000000001</c:v>
                </c:pt>
                <c:pt idx="2216">
                  <c:v>18.495380000000001</c:v>
                </c:pt>
                <c:pt idx="2217">
                  <c:v>18.495380000000001</c:v>
                </c:pt>
                <c:pt idx="2218">
                  <c:v>18.495380000000001</c:v>
                </c:pt>
                <c:pt idx="2219">
                  <c:v>18.495380000000001</c:v>
                </c:pt>
                <c:pt idx="2220">
                  <c:v>18.495380000000001</c:v>
                </c:pt>
                <c:pt idx="2221">
                  <c:v>18.495380000000001</c:v>
                </c:pt>
                <c:pt idx="2222">
                  <c:v>18.495380000000001</c:v>
                </c:pt>
                <c:pt idx="2223">
                  <c:v>18.495380000000001</c:v>
                </c:pt>
                <c:pt idx="2224">
                  <c:v>18.495380000000001</c:v>
                </c:pt>
                <c:pt idx="2225">
                  <c:v>18.495380000000001</c:v>
                </c:pt>
                <c:pt idx="2226">
                  <c:v>18.495380000000001</c:v>
                </c:pt>
                <c:pt idx="2227">
                  <c:v>18.495380000000001</c:v>
                </c:pt>
                <c:pt idx="2228">
                  <c:v>18.495380000000001</c:v>
                </c:pt>
                <c:pt idx="2229">
                  <c:v>18.495380000000001</c:v>
                </c:pt>
                <c:pt idx="2230">
                  <c:v>18.495380000000001</c:v>
                </c:pt>
                <c:pt idx="2231">
                  <c:v>18.495380000000001</c:v>
                </c:pt>
                <c:pt idx="2232">
                  <c:v>18.495380000000001</c:v>
                </c:pt>
                <c:pt idx="2233">
                  <c:v>18.495380000000001</c:v>
                </c:pt>
                <c:pt idx="2234">
                  <c:v>18.495380000000001</c:v>
                </c:pt>
                <c:pt idx="2235">
                  <c:v>18.495380000000001</c:v>
                </c:pt>
                <c:pt idx="2236">
                  <c:v>18.495380000000001</c:v>
                </c:pt>
                <c:pt idx="2237">
                  <c:v>18.495380000000001</c:v>
                </c:pt>
                <c:pt idx="2238">
                  <c:v>18.495380000000001</c:v>
                </c:pt>
                <c:pt idx="2239">
                  <c:v>18.495380000000001</c:v>
                </c:pt>
                <c:pt idx="2240">
                  <c:v>18.495380000000001</c:v>
                </c:pt>
                <c:pt idx="2241">
                  <c:v>18.495380000000001</c:v>
                </c:pt>
                <c:pt idx="2242">
                  <c:v>18.495380000000001</c:v>
                </c:pt>
                <c:pt idx="2243">
                  <c:v>18.495380000000001</c:v>
                </c:pt>
                <c:pt idx="2244">
                  <c:v>18.495380000000001</c:v>
                </c:pt>
                <c:pt idx="2245">
                  <c:v>18.495380000000001</c:v>
                </c:pt>
                <c:pt idx="2246">
                  <c:v>18.495380000000001</c:v>
                </c:pt>
                <c:pt idx="2247">
                  <c:v>18.495380000000001</c:v>
                </c:pt>
                <c:pt idx="2248">
                  <c:v>18.495380000000001</c:v>
                </c:pt>
                <c:pt idx="2249">
                  <c:v>18.495380000000001</c:v>
                </c:pt>
                <c:pt idx="2250">
                  <c:v>18.495380000000001</c:v>
                </c:pt>
                <c:pt idx="2251">
                  <c:v>18.495380000000001</c:v>
                </c:pt>
                <c:pt idx="2252">
                  <c:v>18.495380000000001</c:v>
                </c:pt>
                <c:pt idx="2253">
                  <c:v>18.495380000000001</c:v>
                </c:pt>
                <c:pt idx="2254">
                  <c:v>18.495380000000001</c:v>
                </c:pt>
                <c:pt idx="2255">
                  <c:v>18.495380000000001</c:v>
                </c:pt>
                <c:pt idx="2256">
                  <c:v>18.495380000000001</c:v>
                </c:pt>
                <c:pt idx="2257">
                  <c:v>18.495380000000001</c:v>
                </c:pt>
                <c:pt idx="2258">
                  <c:v>18.495380000000001</c:v>
                </c:pt>
                <c:pt idx="2259">
                  <c:v>18.495380000000001</c:v>
                </c:pt>
                <c:pt idx="2260">
                  <c:v>18.495380000000001</c:v>
                </c:pt>
                <c:pt idx="2261">
                  <c:v>18.495380000000001</c:v>
                </c:pt>
                <c:pt idx="2262">
                  <c:v>18.495380000000001</c:v>
                </c:pt>
                <c:pt idx="2263">
                  <c:v>18.495380000000001</c:v>
                </c:pt>
                <c:pt idx="2264">
                  <c:v>18.495380000000001</c:v>
                </c:pt>
                <c:pt idx="2265">
                  <c:v>18.495380000000001</c:v>
                </c:pt>
                <c:pt idx="2266">
                  <c:v>18.495380000000001</c:v>
                </c:pt>
                <c:pt idx="2267">
                  <c:v>18.495380000000001</c:v>
                </c:pt>
                <c:pt idx="2268">
                  <c:v>18.495380000000001</c:v>
                </c:pt>
                <c:pt idx="2269">
                  <c:v>18.495380000000001</c:v>
                </c:pt>
                <c:pt idx="2270">
                  <c:v>18.495380000000001</c:v>
                </c:pt>
                <c:pt idx="2271">
                  <c:v>18.495380000000001</c:v>
                </c:pt>
                <c:pt idx="2272">
                  <c:v>18.495380000000001</c:v>
                </c:pt>
                <c:pt idx="2273">
                  <c:v>18.495380000000001</c:v>
                </c:pt>
                <c:pt idx="2274">
                  <c:v>18.495380000000001</c:v>
                </c:pt>
                <c:pt idx="2275">
                  <c:v>18.495380000000001</c:v>
                </c:pt>
                <c:pt idx="2276">
                  <c:v>18.495380000000001</c:v>
                </c:pt>
                <c:pt idx="2277">
                  <c:v>18.495380000000001</c:v>
                </c:pt>
                <c:pt idx="2278">
                  <c:v>18.495380000000001</c:v>
                </c:pt>
                <c:pt idx="2279">
                  <c:v>18.495380000000001</c:v>
                </c:pt>
                <c:pt idx="2280">
                  <c:v>18.495380000000001</c:v>
                </c:pt>
                <c:pt idx="2281">
                  <c:v>18.495380000000001</c:v>
                </c:pt>
                <c:pt idx="2282">
                  <c:v>18.495380000000001</c:v>
                </c:pt>
                <c:pt idx="2283">
                  <c:v>18.495380000000001</c:v>
                </c:pt>
                <c:pt idx="2284">
                  <c:v>18.495380000000001</c:v>
                </c:pt>
                <c:pt idx="2285">
                  <c:v>18.495380000000001</c:v>
                </c:pt>
                <c:pt idx="2286">
                  <c:v>18.495380000000001</c:v>
                </c:pt>
                <c:pt idx="2287">
                  <c:v>18.495380000000001</c:v>
                </c:pt>
                <c:pt idx="2288">
                  <c:v>18.495380000000001</c:v>
                </c:pt>
                <c:pt idx="2289">
                  <c:v>18.495380000000001</c:v>
                </c:pt>
                <c:pt idx="2290">
                  <c:v>18.495380000000001</c:v>
                </c:pt>
                <c:pt idx="2291">
                  <c:v>18.495380000000001</c:v>
                </c:pt>
                <c:pt idx="2292">
                  <c:v>18.495380000000001</c:v>
                </c:pt>
                <c:pt idx="2293">
                  <c:v>18.495380000000001</c:v>
                </c:pt>
                <c:pt idx="2294">
                  <c:v>18.495380000000001</c:v>
                </c:pt>
                <c:pt idx="2295">
                  <c:v>18.495380000000001</c:v>
                </c:pt>
                <c:pt idx="2296">
                  <c:v>18.495380000000001</c:v>
                </c:pt>
                <c:pt idx="2297">
                  <c:v>18.495380000000001</c:v>
                </c:pt>
                <c:pt idx="2298">
                  <c:v>18.495380000000001</c:v>
                </c:pt>
                <c:pt idx="2299">
                  <c:v>18.495380000000001</c:v>
                </c:pt>
                <c:pt idx="2300">
                  <c:v>18.495380000000001</c:v>
                </c:pt>
                <c:pt idx="2301">
                  <c:v>18.495380000000001</c:v>
                </c:pt>
                <c:pt idx="2302">
                  <c:v>18.495380000000001</c:v>
                </c:pt>
                <c:pt idx="2303">
                  <c:v>18.495380000000001</c:v>
                </c:pt>
                <c:pt idx="2304">
                  <c:v>18.495380000000001</c:v>
                </c:pt>
                <c:pt idx="2305">
                  <c:v>18.495380000000001</c:v>
                </c:pt>
                <c:pt idx="2306">
                  <c:v>18.495380000000001</c:v>
                </c:pt>
                <c:pt idx="2307">
                  <c:v>18.495380000000001</c:v>
                </c:pt>
                <c:pt idx="2308">
                  <c:v>18.495380000000001</c:v>
                </c:pt>
                <c:pt idx="2309">
                  <c:v>18.495380000000001</c:v>
                </c:pt>
                <c:pt idx="2310">
                  <c:v>18.495380000000001</c:v>
                </c:pt>
                <c:pt idx="2311">
                  <c:v>18.495380000000001</c:v>
                </c:pt>
                <c:pt idx="2312">
                  <c:v>18.495380000000001</c:v>
                </c:pt>
                <c:pt idx="2313">
                  <c:v>18.495380000000001</c:v>
                </c:pt>
                <c:pt idx="2314">
                  <c:v>18.495380000000001</c:v>
                </c:pt>
                <c:pt idx="2315">
                  <c:v>18.495380000000001</c:v>
                </c:pt>
                <c:pt idx="2316">
                  <c:v>18.495380000000001</c:v>
                </c:pt>
                <c:pt idx="2317">
                  <c:v>18.495380000000001</c:v>
                </c:pt>
                <c:pt idx="2318">
                  <c:v>18.495380000000001</c:v>
                </c:pt>
                <c:pt idx="2319">
                  <c:v>18.495380000000001</c:v>
                </c:pt>
                <c:pt idx="2320">
                  <c:v>18.495380000000001</c:v>
                </c:pt>
                <c:pt idx="2321">
                  <c:v>18.495380000000001</c:v>
                </c:pt>
                <c:pt idx="2322">
                  <c:v>18.495380000000001</c:v>
                </c:pt>
                <c:pt idx="2323">
                  <c:v>18.495380000000001</c:v>
                </c:pt>
                <c:pt idx="2324">
                  <c:v>18.495380000000001</c:v>
                </c:pt>
                <c:pt idx="2325">
                  <c:v>18.495380000000001</c:v>
                </c:pt>
                <c:pt idx="2326">
                  <c:v>18.495380000000001</c:v>
                </c:pt>
                <c:pt idx="2327">
                  <c:v>18.495380000000001</c:v>
                </c:pt>
                <c:pt idx="2328">
                  <c:v>18.495380000000001</c:v>
                </c:pt>
                <c:pt idx="2329">
                  <c:v>18.495380000000001</c:v>
                </c:pt>
                <c:pt idx="2330">
                  <c:v>18.495380000000001</c:v>
                </c:pt>
                <c:pt idx="2331">
                  <c:v>18.495380000000001</c:v>
                </c:pt>
                <c:pt idx="2332">
                  <c:v>18.495380000000001</c:v>
                </c:pt>
                <c:pt idx="2333">
                  <c:v>18.495380000000001</c:v>
                </c:pt>
                <c:pt idx="2334">
                  <c:v>18.495380000000001</c:v>
                </c:pt>
                <c:pt idx="2335">
                  <c:v>18.495380000000001</c:v>
                </c:pt>
                <c:pt idx="2336">
                  <c:v>18.495380000000001</c:v>
                </c:pt>
                <c:pt idx="2337">
                  <c:v>18.495380000000001</c:v>
                </c:pt>
                <c:pt idx="2338">
                  <c:v>18.495380000000001</c:v>
                </c:pt>
                <c:pt idx="2339">
                  <c:v>18.495380000000001</c:v>
                </c:pt>
                <c:pt idx="2340">
                  <c:v>18.495380000000001</c:v>
                </c:pt>
                <c:pt idx="2341">
                  <c:v>18.495380000000001</c:v>
                </c:pt>
                <c:pt idx="2342">
                  <c:v>18.495380000000001</c:v>
                </c:pt>
                <c:pt idx="2343">
                  <c:v>18.495380000000001</c:v>
                </c:pt>
                <c:pt idx="2344">
                  <c:v>18.495380000000001</c:v>
                </c:pt>
                <c:pt idx="2345">
                  <c:v>18.495380000000001</c:v>
                </c:pt>
                <c:pt idx="2346">
                  <c:v>18.495380000000001</c:v>
                </c:pt>
                <c:pt idx="2347">
                  <c:v>18.495380000000001</c:v>
                </c:pt>
                <c:pt idx="2348">
                  <c:v>18.495380000000001</c:v>
                </c:pt>
                <c:pt idx="2349">
                  <c:v>18.495380000000001</c:v>
                </c:pt>
                <c:pt idx="2350">
                  <c:v>18.495380000000001</c:v>
                </c:pt>
                <c:pt idx="2351">
                  <c:v>18.495380000000001</c:v>
                </c:pt>
                <c:pt idx="2352">
                  <c:v>18.495380000000001</c:v>
                </c:pt>
                <c:pt idx="2353">
                  <c:v>18.495380000000001</c:v>
                </c:pt>
                <c:pt idx="2354">
                  <c:v>18.495380000000001</c:v>
                </c:pt>
                <c:pt idx="2355">
                  <c:v>18.495380000000001</c:v>
                </c:pt>
                <c:pt idx="2356">
                  <c:v>18.495380000000001</c:v>
                </c:pt>
                <c:pt idx="2357">
                  <c:v>18.495380000000001</c:v>
                </c:pt>
                <c:pt idx="2358">
                  <c:v>18.495380000000001</c:v>
                </c:pt>
                <c:pt idx="2359">
                  <c:v>18.495380000000001</c:v>
                </c:pt>
                <c:pt idx="2360">
                  <c:v>18.495380000000001</c:v>
                </c:pt>
                <c:pt idx="2361">
                  <c:v>18.495380000000001</c:v>
                </c:pt>
                <c:pt idx="2362">
                  <c:v>18.495380000000001</c:v>
                </c:pt>
                <c:pt idx="2363">
                  <c:v>18.495380000000001</c:v>
                </c:pt>
                <c:pt idx="2364">
                  <c:v>18.495380000000001</c:v>
                </c:pt>
                <c:pt idx="2365">
                  <c:v>18.495380000000001</c:v>
                </c:pt>
                <c:pt idx="2366">
                  <c:v>18.495380000000001</c:v>
                </c:pt>
                <c:pt idx="2367">
                  <c:v>18.495380000000001</c:v>
                </c:pt>
                <c:pt idx="2368">
                  <c:v>18.495380000000001</c:v>
                </c:pt>
                <c:pt idx="2369">
                  <c:v>18.495380000000001</c:v>
                </c:pt>
                <c:pt idx="2370">
                  <c:v>18.495380000000001</c:v>
                </c:pt>
                <c:pt idx="2371">
                  <c:v>18.495380000000001</c:v>
                </c:pt>
                <c:pt idx="2372">
                  <c:v>18.495380000000001</c:v>
                </c:pt>
                <c:pt idx="2373">
                  <c:v>18.495380000000001</c:v>
                </c:pt>
                <c:pt idx="2374">
                  <c:v>18.495380000000001</c:v>
                </c:pt>
                <c:pt idx="2375">
                  <c:v>18.495380000000001</c:v>
                </c:pt>
                <c:pt idx="2376">
                  <c:v>18.495380000000001</c:v>
                </c:pt>
                <c:pt idx="2377">
                  <c:v>18.495380000000001</c:v>
                </c:pt>
                <c:pt idx="2378">
                  <c:v>18.495380000000001</c:v>
                </c:pt>
                <c:pt idx="2379">
                  <c:v>18.495380000000001</c:v>
                </c:pt>
                <c:pt idx="2380">
                  <c:v>18.495380000000001</c:v>
                </c:pt>
                <c:pt idx="2381">
                  <c:v>18.495380000000001</c:v>
                </c:pt>
                <c:pt idx="2382">
                  <c:v>18.495380000000001</c:v>
                </c:pt>
                <c:pt idx="2383">
                  <c:v>18.495380000000001</c:v>
                </c:pt>
                <c:pt idx="2384">
                  <c:v>18.495380000000001</c:v>
                </c:pt>
                <c:pt idx="2385">
                  <c:v>18.495380000000001</c:v>
                </c:pt>
                <c:pt idx="2386">
                  <c:v>18.495380000000001</c:v>
                </c:pt>
                <c:pt idx="2387">
                  <c:v>18.495380000000001</c:v>
                </c:pt>
                <c:pt idx="2388">
                  <c:v>18.495380000000001</c:v>
                </c:pt>
                <c:pt idx="2389">
                  <c:v>18.495380000000001</c:v>
                </c:pt>
                <c:pt idx="2390">
                  <c:v>18.495380000000001</c:v>
                </c:pt>
                <c:pt idx="2391">
                  <c:v>18.495380000000001</c:v>
                </c:pt>
                <c:pt idx="2392">
                  <c:v>18.495380000000001</c:v>
                </c:pt>
                <c:pt idx="2393">
                  <c:v>18.495380000000001</c:v>
                </c:pt>
                <c:pt idx="2394">
                  <c:v>18.495380000000001</c:v>
                </c:pt>
                <c:pt idx="2395">
                  <c:v>18.495380000000001</c:v>
                </c:pt>
                <c:pt idx="2396">
                  <c:v>18.495380000000001</c:v>
                </c:pt>
                <c:pt idx="2397">
                  <c:v>18.495380000000001</c:v>
                </c:pt>
                <c:pt idx="2398">
                  <c:v>18.495380000000001</c:v>
                </c:pt>
                <c:pt idx="2399">
                  <c:v>18.495380000000001</c:v>
                </c:pt>
                <c:pt idx="2400">
                  <c:v>18.495380000000001</c:v>
                </c:pt>
                <c:pt idx="2401">
                  <c:v>18.495380000000001</c:v>
                </c:pt>
                <c:pt idx="2402">
                  <c:v>18.495380000000001</c:v>
                </c:pt>
                <c:pt idx="2403">
                  <c:v>18.495380000000001</c:v>
                </c:pt>
                <c:pt idx="2404">
                  <c:v>18.495380000000001</c:v>
                </c:pt>
                <c:pt idx="2405">
                  <c:v>18.495380000000001</c:v>
                </c:pt>
                <c:pt idx="2406">
                  <c:v>18.495380000000001</c:v>
                </c:pt>
                <c:pt idx="2407">
                  <c:v>18.495380000000001</c:v>
                </c:pt>
                <c:pt idx="2408">
                  <c:v>18.495380000000001</c:v>
                </c:pt>
                <c:pt idx="2409">
                  <c:v>18.495380000000001</c:v>
                </c:pt>
                <c:pt idx="2410">
                  <c:v>18.495380000000001</c:v>
                </c:pt>
                <c:pt idx="2411">
                  <c:v>18.495380000000001</c:v>
                </c:pt>
                <c:pt idx="2412">
                  <c:v>18.495380000000001</c:v>
                </c:pt>
                <c:pt idx="2413">
                  <c:v>18.495380000000001</c:v>
                </c:pt>
                <c:pt idx="2414">
                  <c:v>18.495380000000001</c:v>
                </c:pt>
                <c:pt idx="2415">
                  <c:v>18.495380000000001</c:v>
                </c:pt>
                <c:pt idx="2416">
                  <c:v>18.495380000000001</c:v>
                </c:pt>
                <c:pt idx="2417">
                  <c:v>18.495380000000001</c:v>
                </c:pt>
                <c:pt idx="2418">
                  <c:v>18.495380000000001</c:v>
                </c:pt>
                <c:pt idx="2419">
                  <c:v>18.495380000000001</c:v>
                </c:pt>
                <c:pt idx="2420">
                  <c:v>18.495380000000001</c:v>
                </c:pt>
                <c:pt idx="2421">
                  <c:v>18.495380000000001</c:v>
                </c:pt>
                <c:pt idx="2422">
                  <c:v>18.495380000000001</c:v>
                </c:pt>
                <c:pt idx="2423">
                  <c:v>18.495380000000001</c:v>
                </c:pt>
                <c:pt idx="2424">
                  <c:v>18.495380000000001</c:v>
                </c:pt>
                <c:pt idx="2425">
                  <c:v>18.495380000000001</c:v>
                </c:pt>
                <c:pt idx="2426">
                  <c:v>18.495380000000001</c:v>
                </c:pt>
                <c:pt idx="2427">
                  <c:v>18.495380000000001</c:v>
                </c:pt>
                <c:pt idx="2428">
                  <c:v>18.495380000000001</c:v>
                </c:pt>
                <c:pt idx="2429">
                  <c:v>18.495380000000001</c:v>
                </c:pt>
                <c:pt idx="2430">
                  <c:v>18.495380000000001</c:v>
                </c:pt>
                <c:pt idx="2431">
                  <c:v>18.495380000000001</c:v>
                </c:pt>
                <c:pt idx="2432">
                  <c:v>18.495380000000001</c:v>
                </c:pt>
                <c:pt idx="2433">
                  <c:v>18.495380000000001</c:v>
                </c:pt>
                <c:pt idx="2434">
                  <c:v>18.495380000000001</c:v>
                </c:pt>
                <c:pt idx="2435">
                  <c:v>18.495380000000001</c:v>
                </c:pt>
                <c:pt idx="2436">
                  <c:v>18.495380000000001</c:v>
                </c:pt>
                <c:pt idx="2437">
                  <c:v>18.495380000000001</c:v>
                </c:pt>
                <c:pt idx="2438">
                  <c:v>18.495380000000001</c:v>
                </c:pt>
                <c:pt idx="2439">
                  <c:v>18.495380000000001</c:v>
                </c:pt>
                <c:pt idx="2440">
                  <c:v>18.495380000000001</c:v>
                </c:pt>
                <c:pt idx="2441">
                  <c:v>18.495380000000001</c:v>
                </c:pt>
                <c:pt idx="2442">
                  <c:v>18.495380000000001</c:v>
                </c:pt>
                <c:pt idx="2443">
                  <c:v>18.495380000000001</c:v>
                </c:pt>
                <c:pt idx="2444">
                  <c:v>18.495380000000001</c:v>
                </c:pt>
                <c:pt idx="2445">
                  <c:v>18.495380000000001</c:v>
                </c:pt>
                <c:pt idx="2446">
                  <c:v>18.495380000000001</c:v>
                </c:pt>
                <c:pt idx="2447">
                  <c:v>18.495380000000001</c:v>
                </c:pt>
                <c:pt idx="2448">
                  <c:v>18.495380000000001</c:v>
                </c:pt>
                <c:pt idx="2449">
                  <c:v>18.495380000000001</c:v>
                </c:pt>
                <c:pt idx="2450">
                  <c:v>18.495380000000001</c:v>
                </c:pt>
                <c:pt idx="2451">
                  <c:v>18.495380000000001</c:v>
                </c:pt>
                <c:pt idx="2452">
                  <c:v>18.495380000000001</c:v>
                </c:pt>
                <c:pt idx="2453">
                  <c:v>18.495380000000001</c:v>
                </c:pt>
                <c:pt idx="2454">
                  <c:v>18.495380000000001</c:v>
                </c:pt>
                <c:pt idx="2455">
                  <c:v>18.495380000000001</c:v>
                </c:pt>
                <c:pt idx="2456">
                  <c:v>18.495380000000001</c:v>
                </c:pt>
                <c:pt idx="2457">
                  <c:v>18.495380000000001</c:v>
                </c:pt>
                <c:pt idx="2458">
                  <c:v>18.495380000000001</c:v>
                </c:pt>
                <c:pt idx="2459">
                  <c:v>18.495380000000001</c:v>
                </c:pt>
                <c:pt idx="2460">
                  <c:v>18.495380000000001</c:v>
                </c:pt>
                <c:pt idx="2461">
                  <c:v>18.495380000000001</c:v>
                </c:pt>
                <c:pt idx="2462">
                  <c:v>18.495380000000001</c:v>
                </c:pt>
                <c:pt idx="2463">
                  <c:v>18.495380000000001</c:v>
                </c:pt>
                <c:pt idx="2464">
                  <c:v>18.495380000000001</c:v>
                </c:pt>
                <c:pt idx="2465">
                  <c:v>18.495380000000001</c:v>
                </c:pt>
                <c:pt idx="2466">
                  <c:v>18.495380000000001</c:v>
                </c:pt>
                <c:pt idx="2467">
                  <c:v>18.495380000000001</c:v>
                </c:pt>
                <c:pt idx="2468">
                  <c:v>18.495380000000001</c:v>
                </c:pt>
                <c:pt idx="2469">
                  <c:v>18.495380000000001</c:v>
                </c:pt>
                <c:pt idx="2470">
                  <c:v>18.495380000000001</c:v>
                </c:pt>
                <c:pt idx="2471">
                  <c:v>18.495380000000001</c:v>
                </c:pt>
                <c:pt idx="2472">
                  <c:v>18.495380000000001</c:v>
                </c:pt>
                <c:pt idx="2473">
                  <c:v>18.495380000000001</c:v>
                </c:pt>
                <c:pt idx="2474">
                  <c:v>18.495380000000001</c:v>
                </c:pt>
                <c:pt idx="2475">
                  <c:v>18.495380000000001</c:v>
                </c:pt>
                <c:pt idx="2476">
                  <c:v>18.495380000000001</c:v>
                </c:pt>
                <c:pt idx="2477">
                  <c:v>18.495380000000001</c:v>
                </c:pt>
                <c:pt idx="2478">
                  <c:v>18.495380000000001</c:v>
                </c:pt>
                <c:pt idx="2479">
                  <c:v>18.495380000000001</c:v>
                </c:pt>
                <c:pt idx="2480">
                  <c:v>18.495380000000001</c:v>
                </c:pt>
                <c:pt idx="2481">
                  <c:v>18.495380000000001</c:v>
                </c:pt>
                <c:pt idx="2482">
                  <c:v>18.495380000000001</c:v>
                </c:pt>
                <c:pt idx="2483">
                  <c:v>18.495380000000001</c:v>
                </c:pt>
                <c:pt idx="2484">
                  <c:v>18.495380000000001</c:v>
                </c:pt>
                <c:pt idx="2485">
                  <c:v>18.495380000000001</c:v>
                </c:pt>
                <c:pt idx="2486">
                  <c:v>18.495380000000001</c:v>
                </c:pt>
                <c:pt idx="2487">
                  <c:v>18.495380000000001</c:v>
                </c:pt>
                <c:pt idx="2488">
                  <c:v>18.495380000000001</c:v>
                </c:pt>
                <c:pt idx="2489">
                  <c:v>18.495380000000001</c:v>
                </c:pt>
                <c:pt idx="2490">
                  <c:v>18.495380000000001</c:v>
                </c:pt>
                <c:pt idx="2491">
                  <c:v>18.495380000000001</c:v>
                </c:pt>
                <c:pt idx="2492">
                  <c:v>18.495380000000001</c:v>
                </c:pt>
                <c:pt idx="2493">
                  <c:v>18.495380000000001</c:v>
                </c:pt>
                <c:pt idx="2494">
                  <c:v>18.495380000000001</c:v>
                </c:pt>
                <c:pt idx="2495">
                  <c:v>18.495380000000001</c:v>
                </c:pt>
                <c:pt idx="2496">
                  <c:v>18.495380000000001</c:v>
                </c:pt>
                <c:pt idx="2497">
                  <c:v>18.495380000000001</c:v>
                </c:pt>
                <c:pt idx="2498">
                  <c:v>18.495380000000001</c:v>
                </c:pt>
                <c:pt idx="2499">
                  <c:v>18.495380000000001</c:v>
                </c:pt>
                <c:pt idx="2500">
                  <c:v>18.495380000000001</c:v>
                </c:pt>
                <c:pt idx="2501">
                  <c:v>18.495380000000001</c:v>
                </c:pt>
                <c:pt idx="2502">
                  <c:v>18.495380000000001</c:v>
                </c:pt>
                <c:pt idx="2503">
                  <c:v>18.495380000000001</c:v>
                </c:pt>
                <c:pt idx="2504">
                  <c:v>18.495380000000001</c:v>
                </c:pt>
                <c:pt idx="2505">
                  <c:v>18.495380000000001</c:v>
                </c:pt>
                <c:pt idx="2506">
                  <c:v>18.495380000000001</c:v>
                </c:pt>
                <c:pt idx="2507">
                  <c:v>18.495380000000001</c:v>
                </c:pt>
                <c:pt idx="2508">
                  <c:v>18.495380000000001</c:v>
                </c:pt>
                <c:pt idx="2509">
                  <c:v>18.495380000000001</c:v>
                </c:pt>
                <c:pt idx="2510">
                  <c:v>18.495380000000001</c:v>
                </c:pt>
                <c:pt idx="2511">
                  <c:v>18.495380000000001</c:v>
                </c:pt>
                <c:pt idx="2512">
                  <c:v>18.495380000000001</c:v>
                </c:pt>
                <c:pt idx="2513">
                  <c:v>18.495380000000001</c:v>
                </c:pt>
                <c:pt idx="2514">
                  <c:v>18.495380000000001</c:v>
                </c:pt>
                <c:pt idx="2515">
                  <c:v>18.495380000000001</c:v>
                </c:pt>
                <c:pt idx="2516">
                  <c:v>18.495380000000001</c:v>
                </c:pt>
                <c:pt idx="2517">
                  <c:v>18.495380000000001</c:v>
                </c:pt>
                <c:pt idx="2518">
                  <c:v>18.495380000000001</c:v>
                </c:pt>
                <c:pt idx="2519">
                  <c:v>18.495380000000001</c:v>
                </c:pt>
                <c:pt idx="2520">
                  <c:v>18.495380000000001</c:v>
                </c:pt>
                <c:pt idx="2521">
                  <c:v>18.495380000000001</c:v>
                </c:pt>
                <c:pt idx="2522">
                  <c:v>18.495380000000001</c:v>
                </c:pt>
                <c:pt idx="2523">
                  <c:v>18.495380000000001</c:v>
                </c:pt>
                <c:pt idx="2524">
                  <c:v>18.495380000000001</c:v>
                </c:pt>
                <c:pt idx="2525">
                  <c:v>18.495380000000001</c:v>
                </c:pt>
                <c:pt idx="2526">
                  <c:v>18.495380000000001</c:v>
                </c:pt>
                <c:pt idx="2527">
                  <c:v>18.495380000000001</c:v>
                </c:pt>
                <c:pt idx="2528">
                  <c:v>18.495380000000001</c:v>
                </c:pt>
                <c:pt idx="2529">
                  <c:v>18.495380000000001</c:v>
                </c:pt>
                <c:pt idx="2530">
                  <c:v>18.495380000000001</c:v>
                </c:pt>
                <c:pt idx="2531">
                  <c:v>18.495380000000001</c:v>
                </c:pt>
                <c:pt idx="2532">
                  <c:v>18.495380000000001</c:v>
                </c:pt>
                <c:pt idx="2533">
                  <c:v>18.495380000000001</c:v>
                </c:pt>
                <c:pt idx="2534">
                  <c:v>18.495380000000001</c:v>
                </c:pt>
                <c:pt idx="2535">
                  <c:v>18.495380000000001</c:v>
                </c:pt>
                <c:pt idx="2536">
                  <c:v>18.495380000000001</c:v>
                </c:pt>
                <c:pt idx="2537">
                  <c:v>18.495380000000001</c:v>
                </c:pt>
                <c:pt idx="2538">
                  <c:v>18.495380000000001</c:v>
                </c:pt>
                <c:pt idx="2539">
                  <c:v>18.495380000000001</c:v>
                </c:pt>
                <c:pt idx="2540">
                  <c:v>18.495380000000001</c:v>
                </c:pt>
                <c:pt idx="2541">
                  <c:v>18.495380000000001</c:v>
                </c:pt>
                <c:pt idx="2542">
                  <c:v>18.495380000000001</c:v>
                </c:pt>
                <c:pt idx="2543">
                  <c:v>18.495380000000001</c:v>
                </c:pt>
                <c:pt idx="2544">
                  <c:v>18.495380000000001</c:v>
                </c:pt>
                <c:pt idx="2545">
                  <c:v>18.495380000000001</c:v>
                </c:pt>
                <c:pt idx="2546">
                  <c:v>18.495380000000001</c:v>
                </c:pt>
                <c:pt idx="2547">
                  <c:v>18.495380000000001</c:v>
                </c:pt>
                <c:pt idx="2548">
                  <c:v>18.495380000000001</c:v>
                </c:pt>
                <c:pt idx="2549">
                  <c:v>18.495380000000001</c:v>
                </c:pt>
                <c:pt idx="2550">
                  <c:v>18.495380000000001</c:v>
                </c:pt>
                <c:pt idx="2551">
                  <c:v>18.495380000000001</c:v>
                </c:pt>
                <c:pt idx="2552">
                  <c:v>18.495380000000001</c:v>
                </c:pt>
                <c:pt idx="2553">
                  <c:v>18.495380000000001</c:v>
                </c:pt>
                <c:pt idx="2554">
                  <c:v>18.495380000000001</c:v>
                </c:pt>
                <c:pt idx="2555">
                  <c:v>18.495380000000001</c:v>
                </c:pt>
                <c:pt idx="2556">
                  <c:v>18.495380000000001</c:v>
                </c:pt>
                <c:pt idx="2557">
                  <c:v>18.495380000000001</c:v>
                </c:pt>
                <c:pt idx="2558">
                  <c:v>18.495380000000001</c:v>
                </c:pt>
                <c:pt idx="2559">
                  <c:v>18.495380000000001</c:v>
                </c:pt>
                <c:pt idx="2560">
                  <c:v>18.495380000000001</c:v>
                </c:pt>
                <c:pt idx="2561">
                  <c:v>18.495380000000001</c:v>
                </c:pt>
                <c:pt idx="2562">
                  <c:v>18.495380000000001</c:v>
                </c:pt>
                <c:pt idx="2563">
                  <c:v>18.495380000000001</c:v>
                </c:pt>
                <c:pt idx="2564">
                  <c:v>18.495380000000001</c:v>
                </c:pt>
                <c:pt idx="2565">
                  <c:v>18.495380000000001</c:v>
                </c:pt>
                <c:pt idx="2566">
                  <c:v>18.495380000000001</c:v>
                </c:pt>
                <c:pt idx="2567">
                  <c:v>18.495380000000001</c:v>
                </c:pt>
                <c:pt idx="2568">
                  <c:v>18.495380000000001</c:v>
                </c:pt>
                <c:pt idx="2569">
                  <c:v>18.495380000000001</c:v>
                </c:pt>
                <c:pt idx="2570">
                  <c:v>18.495380000000001</c:v>
                </c:pt>
                <c:pt idx="2571">
                  <c:v>18.495380000000001</c:v>
                </c:pt>
                <c:pt idx="2572">
                  <c:v>18.495380000000001</c:v>
                </c:pt>
                <c:pt idx="2573">
                  <c:v>18.495380000000001</c:v>
                </c:pt>
                <c:pt idx="2574">
                  <c:v>18.495380000000001</c:v>
                </c:pt>
                <c:pt idx="2575">
                  <c:v>18.495380000000001</c:v>
                </c:pt>
                <c:pt idx="2576">
                  <c:v>18.495380000000001</c:v>
                </c:pt>
                <c:pt idx="2577">
                  <c:v>18.495380000000001</c:v>
                </c:pt>
                <c:pt idx="2578">
                  <c:v>18.495380000000001</c:v>
                </c:pt>
                <c:pt idx="2579">
                  <c:v>18.495380000000001</c:v>
                </c:pt>
                <c:pt idx="2580">
                  <c:v>18.495380000000001</c:v>
                </c:pt>
                <c:pt idx="2581">
                  <c:v>18.495380000000001</c:v>
                </c:pt>
                <c:pt idx="2582">
                  <c:v>18.495380000000001</c:v>
                </c:pt>
                <c:pt idx="2583">
                  <c:v>18.495380000000001</c:v>
                </c:pt>
                <c:pt idx="2584">
                  <c:v>18.495380000000001</c:v>
                </c:pt>
                <c:pt idx="2585">
                  <c:v>18.495380000000001</c:v>
                </c:pt>
                <c:pt idx="2586">
                  <c:v>18.495380000000001</c:v>
                </c:pt>
                <c:pt idx="2587">
                  <c:v>18.495380000000001</c:v>
                </c:pt>
                <c:pt idx="2588">
                  <c:v>18.495380000000001</c:v>
                </c:pt>
                <c:pt idx="2589">
                  <c:v>18.495380000000001</c:v>
                </c:pt>
                <c:pt idx="2590">
                  <c:v>18.495380000000001</c:v>
                </c:pt>
                <c:pt idx="2591">
                  <c:v>18.495380000000001</c:v>
                </c:pt>
                <c:pt idx="2592">
                  <c:v>18.495380000000001</c:v>
                </c:pt>
                <c:pt idx="2593">
                  <c:v>18.495380000000001</c:v>
                </c:pt>
                <c:pt idx="2594">
                  <c:v>18.495380000000001</c:v>
                </c:pt>
                <c:pt idx="2595">
                  <c:v>18.495380000000001</c:v>
                </c:pt>
                <c:pt idx="2596">
                  <c:v>18.495380000000001</c:v>
                </c:pt>
                <c:pt idx="2597">
                  <c:v>18.495380000000001</c:v>
                </c:pt>
                <c:pt idx="2598">
                  <c:v>18.495380000000001</c:v>
                </c:pt>
                <c:pt idx="2599">
                  <c:v>18.495380000000001</c:v>
                </c:pt>
                <c:pt idx="2600">
                  <c:v>18.495380000000001</c:v>
                </c:pt>
                <c:pt idx="2601">
                  <c:v>18.495380000000001</c:v>
                </c:pt>
                <c:pt idx="2602">
                  <c:v>18.495380000000001</c:v>
                </c:pt>
                <c:pt idx="2603">
                  <c:v>18.495380000000001</c:v>
                </c:pt>
                <c:pt idx="2604">
                  <c:v>18.495380000000001</c:v>
                </c:pt>
                <c:pt idx="2605">
                  <c:v>18.495380000000001</c:v>
                </c:pt>
                <c:pt idx="2606">
                  <c:v>18.495380000000001</c:v>
                </c:pt>
                <c:pt idx="2607">
                  <c:v>18.495380000000001</c:v>
                </c:pt>
                <c:pt idx="2608">
                  <c:v>18.495380000000001</c:v>
                </c:pt>
                <c:pt idx="2609">
                  <c:v>18.495380000000001</c:v>
                </c:pt>
                <c:pt idx="2610">
                  <c:v>18.495380000000001</c:v>
                </c:pt>
                <c:pt idx="2611">
                  <c:v>18.495380000000001</c:v>
                </c:pt>
                <c:pt idx="2612">
                  <c:v>18.495380000000001</c:v>
                </c:pt>
                <c:pt idx="2613">
                  <c:v>18.495380000000001</c:v>
                </c:pt>
                <c:pt idx="2614">
                  <c:v>18.495380000000001</c:v>
                </c:pt>
                <c:pt idx="2615">
                  <c:v>18.495380000000001</c:v>
                </c:pt>
                <c:pt idx="2616">
                  <c:v>18.495380000000001</c:v>
                </c:pt>
                <c:pt idx="2617">
                  <c:v>18.495380000000001</c:v>
                </c:pt>
                <c:pt idx="2618">
                  <c:v>18.495380000000001</c:v>
                </c:pt>
                <c:pt idx="2619">
                  <c:v>18.495380000000001</c:v>
                </c:pt>
                <c:pt idx="2620">
                  <c:v>18.495380000000001</c:v>
                </c:pt>
                <c:pt idx="2621">
                  <c:v>18.495380000000001</c:v>
                </c:pt>
                <c:pt idx="2622">
                  <c:v>18.495380000000001</c:v>
                </c:pt>
                <c:pt idx="2623">
                  <c:v>18.495380000000001</c:v>
                </c:pt>
                <c:pt idx="2624">
                  <c:v>18.495380000000001</c:v>
                </c:pt>
                <c:pt idx="2625">
                  <c:v>18.495380000000001</c:v>
                </c:pt>
                <c:pt idx="2626">
                  <c:v>18.495380000000001</c:v>
                </c:pt>
                <c:pt idx="2627">
                  <c:v>18.495380000000001</c:v>
                </c:pt>
                <c:pt idx="2628">
                  <c:v>18.495380000000001</c:v>
                </c:pt>
                <c:pt idx="2629">
                  <c:v>18.495380000000001</c:v>
                </c:pt>
                <c:pt idx="2630">
                  <c:v>18.495380000000001</c:v>
                </c:pt>
                <c:pt idx="2631">
                  <c:v>18.495380000000001</c:v>
                </c:pt>
                <c:pt idx="2632">
                  <c:v>18.495380000000001</c:v>
                </c:pt>
                <c:pt idx="2633">
                  <c:v>18.495380000000001</c:v>
                </c:pt>
                <c:pt idx="2634">
                  <c:v>18.495380000000001</c:v>
                </c:pt>
                <c:pt idx="2635">
                  <c:v>18.495380000000001</c:v>
                </c:pt>
                <c:pt idx="2636">
                  <c:v>18.495380000000001</c:v>
                </c:pt>
                <c:pt idx="2637">
                  <c:v>18.495380000000001</c:v>
                </c:pt>
                <c:pt idx="2638">
                  <c:v>18.495380000000001</c:v>
                </c:pt>
                <c:pt idx="2639">
                  <c:v>18.495380000000001</c:v>
                </c:pt>
                <c:pt idx="2640">
                  <c:v>18.495380000000001</c:v>
                </c:pt>
                <c:pt idx="2641">
                  <c:v>18.495380000000001</c:v>
                </c:pt>
                <c:pt idx="2642">
                  <c:v>18.495380000000001</c:v>
                </c:pt>
                <c:pt idx="2643">
                  <c:v>18.495380000000001</c:v>
                </c:pt>
                <c:pt idx="2644">
                  <c:v>18.495380000000001</c:v>
                </c:pt>
                <c:pt idx="2645">
                  <c:v>18.495380000000001</c:v>
                </c:pt>
                <c:pt idx="2646">
                  <c:v>18.495380000000001</c:v>
                </c:pt>
                <c:pt idx="2647">
                  <c:v>18.495380000000001</c:v>
                </c:pt>
                <c:pt idx="2648">
                  <c:v>18.495380000000001</c:v>
                </c:pt>
                <c:pt idx="2649">
                  <c:v>18.495380000000001</c:v>
                </c:pt>
                <c:pt idx="2650">
                  <c:v>18.495380000000001</c:v>
                </c:pt>
                <c:pt idx="2651">
                  <c:v>18.495380000000001</c:v>
                </c:pt>
                <c:pt idx="2652">
                  <c:v>18.495380000000001</c:v>
                </c:pt>
                <c:pt idx="2653">
                  <c:v>18.495380000000001</c:v>
                </c:pt>
                <c:pt idx="2654">
                  <c:v>18.495380000000001</c:v>
                </c:pt>
                <c:pt idx="2655">
                  <c:v>18.495380000000001</c:v>
                </c:pt>
                <c:pt idx="2656">
                  <c:v>18.495380000000001</c:v>
                </c:pt>
                <c:pt idx="2657">
                  <c:v>18.495380000000001</c:v>
                </c:pt>
                <c:pt idx="2658">
                  <c:v>18.495380000000001</c:v>
                </c:pt>
                <c:pt idx="2659">
                  <c:v>18.495380000000001</c:v>
                </c:pt>
                <c:pt idx="2660">
                  <c:v>18.495380000000001</c:v>
                </c:pt>
                <c:pt idx="2661">
                  <c:v>18.495380000000001</c:v>
                </c:pt>
                <c:pt idx="2662">
                  <c:v>18.495380000000001</c:v>
                </c:pt>
                <c:pt idx="2663">
                  <c:v>18.495380000000001</c:v>
                </c:pt>
                <c:pt idx="2664">
                  <c:v>18.495380000000001</c:v>
                </c:pt>
                <c:pt idx="2665">
                  <c:v>18.495380000000001</c:v>
                </c:pt>
                <c:pt idx="2666">
                  <c:v>18.495380000000001</c:v>
                </c:pt>
                <c:pt idx="2667">
                  <c:v>18.495380000000001</c:v>
                </c:pt>
                <c:pt idx="2668">
                  <c:v>18.495380000000001</c:v>
                </c:pt>
                <c:pt idx="2669">
                  <c:v>18.495380000000001</c:v>
                </c:pt>
                <c:pt idx="2670">
                  <c:v>18.495380000000001</c:v>
                </c:pt>
                <c:pt idx="2671">
                  <c:v>18.495380000000001</c:v>
                </c:pt>
                <c:pt idx="2672">
                  <c:v>18.495380000000001</c:v>
                </c:pt>
                <c:pt idx="2673">
                  <c:v>18.495380000000001</c:v>
                </c:pt>
                <c:pt idx="2674">
                  <c:v>18.495380000000001</c:v>
                </c:pt>
                <c:pt idx="2675">
                  <c:v>18.495380000000001</c:v>
                </c:pt>
                <c:pt idx="2676">
                  <c:v>18.495380000000001</c:v>
                </c:pt>
                <c:pt idx="2677">
                  <c:v>18.495380000000001</c:v>
                </c:pt>
                <c:pt idx="2678">
                  <c:v>18.495380000000001</c:v>
                </c:pt>
                <c:pt idx="2679">
                  <c:v>18.495380000000001</c:v>
                </c:pt>
                <c:pt idx="2680">
                  <c:v>18.495380000000001</c:v>
                </c:pt>
                <c:pt idx="2681">
                  <c:v>18.495380000000001</c:v>
                </c:pt>
                <c:pt idx="2682">
                  <c:v>18.495380000000001</c:v>
                </c:pt>
                <c:pt idx="2683">
                  <c:v>18.495380000000001</c:v>
                </c:pt>
                <c:pt idx="2684">
                  <c:v>18.495380000000001</c:v>
                </c:pt>
                <c:pt idx="2685">
                  <c:v>18.495380000000001</c:v>
                </c:pt>
                <c:pt idx="2686">
                  <c:v>18.495380000000001</c:v>
                </c:pt>
                <c:pt idx="2687">
                  <c:v>18.495380000000001</c:v>
                </c:pt>
                <c:pt idx="2688">
                  <c:v>18.495380000000001</c:v>
                </c:pt>
                <c:pt idx="2689">
                  <c:v>18.495380000000001</c:v>
                </c:pt>
                <c:pt idx="2690">
                  <c:v>18.495380000000001</c:v>
                </c:pt>
                <c:pt idx="2691">
                  <c:v>18.495380000000001</c:v>
                </c:pt>
                <c:pt idx="2692">
                  <c:v>18.495380000000001</c:v>
                </c:pt>
                <c:pt idx="2693">
                  <c:v>18.495380000000001</c:v>
                </c:pt>
                <c:pt idx="2694">
                  <c:v>18.495380000000001</c:v>
                </c:pt>
                <c:pt idx="2695">
                  <c:v>18.495380000000001</c:v>
                </c:pt>
                <c:pt idx="2696">
                  <c:v>18.495380000000001</c:v>
                </c:pt>
                <c:pt idx="2697">
                  <c:v>18.495380000000001</c:v>
                </c:pt>
                <c:pt idx="2698">
                  <c:v>18.495380000000001</c:v>
                </c:pt>
                <c:pt idx="2699">
                  <c:v>18.495380000000001</c:v>
                </c:pt>
                <c:pt idx="2700">
                  <c:v>18.495380000000001</c:v>
                </c:pt>
                <c:pt idx="2701">
                  <c:v>18.495380000000001</c:v>
                </c:pt>
                <c:pt idx="2702">
                  <c:v>18.495380000000001</c:v>
                </c:pt>
                <c:pt idx="2703">
                  <c:v>18.495380000000001</c:v>
                </c:pt>
                <c:pt idx="2704">
                  <c:v>18.495380000000001</c:v>
                </c:pt>
                <c:pt idx="2705">
                  <c:v>18.495380000000001</c:v>
                </c:pt>
                <c:pt idx="2706">
                  <c:v>18.495380000000001</c:v>
                </c:pt>
                <c:pt idx="2707">
                  <c:v>18.495380000000001</c:v>
                </c:pt>
                <c:pt idx="2708">
                  <c:v>18.495380000000001</c:v>
                </c:pt>
                <c:pt idx="2709">
                  <c:v>18.495380000000001</c:v>
                </c:pt>
                <c:pt idx="2710">
                  <c:v>18.495380000000001</c:v>
                </c:pt>
                <c:pt idx="2711">
                  <c:v>18.495380000000001</c:v>
                </c:pt>
                <c:pt idx="2712">
                  <c:v>18.495380000000001</c:v>
                </c:pt>
                <c:pt idx="2713">
                  <c:v>18.495380000000001</c:v>
                </c:pt>
                <c:pt idx="2714">
                  <c:v>18.495380000000001</c:v>
                </c:pt>
                <c:pt idx="2715">
                  <c:v>18.495380000000001</c:v>
                </c:pt>
                <c:pt idx="2716">
                  <c:v>18.495380000000001</c:v>
                </c:pt>
                <c:pt idx="2717">
                  <c:v>18.495380000000001</c:v>
                </c:pt>
                <c:pt idx="2718">
                  <c:v>18.495380000000001</c:v>
                </c:pt>
                <c:pt idx="2719">
                  <c:v>18.495380000000001</c:v>
                </c:pt>
                <c:pt idx="2720">
                  <c:v>18.495380000000001</c:v>
                </c:pt>
                <c:pt idx="2721">
                  <c:v>18.495380000000001</c:v>
                </c:pt>
                <c:pt idx="2722">
                  <c:v>18.495380000000001</c:v>
                </c:pt>
                <c:pt idx="2723">
                  <c:v>18.495380000000001</c:v>
                </c:pt>
                <c:pt idx="2724">
                  <c:v>18.495380000000001</c:v>
                </c:pt>
                <c:pt idx="2725">
                  <c:v>18.495380000000001</c:v>
                </c:pt>
                <c:pt idx="2726">
                  <c:v>18.495380000000001</c:v>
                </c:pt>
                <c:pt idx="2727">
                  <c:v>18.495380000000001</c:v>
                </c:pt>
                <c:pt idx="2728">
                  <c:v>18.495380000000001</c:v>
                </c:pt>
                <c:pt idx="2729">
                  <c:v>18.495380000000001</c:v>
                </c:pt>
                <c:pt idx="2730">
                  <c:v>18.495380000000001</c:v>
                </c:pt>
                <c:pt idx="2731">
                  <c:v>18.495380000000001</c:v>
                </c:pt>
                <c:pt idx="2732">
                  <c:v>18.495380000000001</c:v>
                </c:pt>
                <c:pt idx="2733">
                  <c:v>18.495380000000001</c:v>
                </c:pt>
                <c:pt idx="2734">
                  <c:v>18.495380000000001</c:v>
                </c:pt>
                <c:pt idx="2735">
                  <c:v>18.495380000000001</c:v>
                </c:pt>
                <c:pt idx="2736">
                  <c:v>18.495380000000001</c:v>
                </c:pt>
                <c:pt idx="2737">
                  <c:v>18.495380000000001</c:v>
                </c:pt>
                <c:pt idx="2738">
                  <c:v>18.495380000000001</c:v>
                </c:pt>
                <c:pt idx="2739">
                  <c:v>18.495380000000001</c:v>
                </c:pt>
                <c:pt idx="2740">
                  <c:v>18.495380000000001</c:v>
                </c:pt>
                <c:pt idx="2741">
                  <c:v>18.495380000000001</c:v>
                </c:pt>
                <c:pt idx="2742">
                  <c:v>18.495380000000001</c:v>
                </c:pt>
                <c:pt idx="2743">
                  <c:v>18.495380000000001</c:v>
                </c:pt>
                <c:pt idx="2744">
                  <c:v>18.495380000000001</c:v>
                </c:pt>
                <c:pt idx="2745">
                  <c:v>18.495380000000001</c:v>
                </c:pt>
                <c:pt idx="2746">
                  <c:v>18.495380000000001</c:v>
                </c:pt>
                <c:pt idx="2747">
                  <c:v>18.495380000000001</c:v>
                </c:pt>
                <c:pt idx="2748">
                  <c:v>18.495380000000001</c:v>
                </c:pt>
                <c:pt idx="2749">
                  <c:v>18.495380000000001</c:v>
                </c:pt>
                <c:pt idx="2750">
                  <c:v>18.495380000000001</c:v>
                </c:pt>
                <c:pt idx="2751">
                  <c:v>18.495380000000001</c:v>
                </c:pt>
                <c:pt idx="2752">
                  <c:v>18.495380000000001</c:v>
                </c:pt>
                <c:pt idx="2753">
                  <c:v>18.495380000000001</c:v>
                </c:pt>
                <c:pt idx="2754">
                  <c:v>18.495380000000001</c:v>
                </c:pt>
                <c:pt idx="2755">
                  <c:v>18.495380000000001</c:v>
                </c:pt>
                <c:pt idx="2756">
                  <c:v>18.495380000000001</c:v>
                </c:pt>
                <c:pt idx="2757">
                  <c:v>18.495380000000001</c:v>
                </c:pt>
                <c:pt idx="2758">
                  <c:v>18.495380000000001</c:v>
                </c:pt>
                <c:pt idx="2759">
                  <c:v>18.495380000000001</c:v>
                </c:pt>
                <c:pt idx="2760">
                  <c:v>18.495380000000001</c:v>
                </c:pt>
                <c:pt idx="2761">
                  <c:v>18.495380000000001</c:v>
                </c:pt>
                <c:pt idx="2762">
                  <c:v>18.495380000000001</c:v>
                </c:pt>
                <c:pt idx="2763">
                  <c:v>18.495380000000001</c:v>
                </c:pt>
                <c:pt idx="2764">
                  <c:v>18.495380000000001</c:v>
                </c:pt>
                <c:pt idx="2765">
                  <c:v>18.495380000000001</c:v>
                </c:pt>
                <c:pt idx="2766">
                  <c:v>18.495380000000001</c:v>
                </c:pt>
                <c:pt idx="2767">
                  <c:v>18.495380000000001</c:v>
                </c:pt>
                <c:pt idx="2768">
                  <c:v>18.495380000000001</c:v>
                </c:pt>
                <c:pt idx="2769">
                  <c:v>18.495380000000001</c:v>
                </c:pt>
                <c:pt idx="2770">
                  <c:v>18.495380000000001</c:v>
                </c:pt>
                <c:pt idx="2771">
                  <c:v>18.495380000000001</c:v>
                </c:pt>
                <c:pt idx="2772">
                  <c:v>18.495380000000001</c:v>
                </c:pt>
                <c:pt idx="2773">
                  <c:v>18.495380000000001</c:v>
                </c:pt>
                <c:pt idx="2774">
                  <c:v>18.495380000000001</c:v>
                </c:pt>
                <c:pt idx="2775">
                  <c:v>18.495380000000001</c:v>
                </c:pt>
                <c:pt idx="2776">
                  <c:v>18.495380000000001</c:v>
                </c:pt>
                <c:pt idx="2777">
                  <c:v>18.495380000000001</c:v>
                </c:pt>
                <c:pt idx="2778">
                  <c:v>18.495380000000001</c:v>
                </c:pt>
                <c:pt idx="2779">
                  <c:v>18.495380000000001</c:v>
                </c:pt>
                <c:pt idx="2780">
                  <c:v>18.495380000000001</c:v>
                </c:pt>
                <c:pt idx="2781">
                  <c:v>18.495380000000001</c:v>
                </c:pt>
                <c:pt idx="2782">
                  <c:v>18.495380000000001</c:v>
                </c:pt>
                <c:pt idx="2783">
                  <c:v>18.495380000000001</c:v>
                </c:pt>
                <c:pt idx="2784">
                  <c:v>18.495380000000001</c:v>
                </c:pt>
                <c:pt idx="2785">
                  <c:v>18.495380000000001</c:v>
                </c:pt>
                <c:pt idx="2786">
                  <c:v>18.495380000000001</c:v>
                </c:pt>
                <c:pt idx="2787">
                  <c:v>18.495380000000001</c:v>
                </c:pt>
                <c:pt idx="2788">
                  <c:v>18.495380000000001</c:v>
                </c:pt>
                <c:pt idx="2789">
                  <c:v>18.495380000000001</c:v>
                </c:pt>
                <c:pt idx="2790">
                  <c:v>18.495380000000001</c:v>
                </c:pt>
                <c:pt idx="2791">
                  <c:v>18.495380000000001</c:v>
                </c:pt>
                <c:pt idx="2792">
                  <c:v>18.495380000000001</c:v>
                </c:pt>
                <c:pt idx="2793">
                  <c:v>18.495380000000001</c:v>
                </c:pt>
                <c:pt idx="2794">
                  <c:v>18.495380000000001</c:v>
                </c:pt>
                <c:pt idx="2795">
                  <c:v>18.495380000000001</c:v>
                </c:pt>
                <c:pt idx="2796">
                  <c:v>18.495380000000001</c:v>
                </c:pt>
                <c:pt idx="2797">
                  <c:v>18.495380000000001</c:v>
                </c:pt>
                <c:pt idx="2798">
                  <c:v>18.495380000000001</c:v>
                </c:pt>
                <c:pt idx="2799">
                  <c:v>18.495380000000001</c:v>
                </c:pt>
                <c:pt idx="2800">
                  <c:v>18.495380000000001</c:v>
                </c:pt>
                <c:pt idx="2801">
                  <c:v>18.495380000000001</c:v>
                </c:pt>
                <c:pt idx="2802">
                  <c:v>18.495380000000001</c:v>
                </c:pt>
                <c:pt idx="2803">
                  <c:v>18.495380000000001</c:v>
                </c:pt>
                <c:pt idx="2804">
                  <c:v>18.495380000000001</c:v>
                </c:pt>
                <c:pt idx="2805">
                  <c:v>18.495380000000001</c:v>
                </c:pt>
                <c:pt idx="2806">
                  <c:v>18.495380000000001</c:v>
                </c:pt>
                <c:pt idx="2807">
                  <c:v>18.495380000000001</c:v>
                </c:pt>
                <c:pt idx="2808">
                  <c:v>18.495380000000001</c:v>
                </c:pt>
                <c:pt idx="2809">
                  <c:v>18.495380000000001</c:v>
                </c:pt>
                <c:pt idx="2810">
                  <c:v>18.495380000000001</c:v>
                </c:pt>
                <c:pt idx="2811">
                  <c:v>18.495380000000001</c:v>
                </c:pt>
                <c:pt idx="2812">
                  <c:v>18.495380000000001</c:v>
                </c:pt>
                <c:pt idx="2813">
                  <c:v>18.495380000000001</c:v>
                </c:pt>
                <c:pt idx="2814">
                  <c:v>18.495380000000001</c:v>
                </c:pt>
                <c:pt idx="2815">
                  <c:v>18.495380000000001</c:v>
                </c:pt>
                <c:pt idx="2816">
                  <c:v>18.495380000000001</c:v>
                </c:pt>
                <c:pt idx="2817">
                  <c:v>18.495380000000001</c:v>
                </c:pt>
                <c:pt idx="2818">
                  <c:v>18.495380000000001</c:v>
                </c:pt>
                <c:pt idx="2819">
                  <c:v>18.495380000000001</c:v>
                </c:pt>
                <c:pt idx="2820">
                  <c:v>18.495380000000001</c:v>
                </c:pt>
                <c:pt idx="2821">
                  <c:v>18.495380000000001</c:v>
                </c:pt>
                <c:pt idx="2822">
                  <c:v>18.495380000000001</c:v>
                </c:pt>
                <c:pt idx="2823">
                  <c:v>18.495380000000001</c:v>
                </c:pt>
                <c:pt idx="2824">
                  <c:v>18.495380000000001</c:v>
                </c:pt>
                <c:pt idx="2825">
                  <c:v>18.495380000000001</c:v>
                </c:pt>
                <c:pt idx="2826">
                  <c:v>18.495380000000001</c:v>
                </c:pt>
                <c:pt idx="2827">
                  <c:v>18.495380000000001</c:v>
                </c:pt>
                <c:pt idx="2828">
                  <c:v>18.495380000000001</c:v>
                </c:pt>
                <c:pt idx="2829">
                  <c:v>18.495380000000001</c:v>
                </c:pt>
                <c:pt idx="2830">
                  <c:v>18.495380000000001</c:v>
                </c:pt>
                <c:pt idx="2831">
                  <c:v>18.495380000000001</c:v>
                </c:pt>
                <c:pt idx="2832">
                  <c:v>18.495380000000001</c:v>
                </c:pt>
                <c:pt idx="2833">
                  <c:v>18.495380000000001</c:v>
                </c:pt>
                <c:pt idx="2834">
                  <c:v>18.495380000000001</c:v>
                </c:pt>
                <c:pt idx="2835">
                  <c:v>18.495380000000001</c:v>
                </c:pt>
                <c:pt idx="2836">
                  <c:v>18.495380000000001</c:v>
                </c:pt>
                <c:pt idx="2837">
                  <c:v>18.495380000000001</c:v>
                </c:pt>
                <c:pt idx="2838">
                  <c:v>18.495380000000001</c:v>
                </c:pt>
                <c:pt idx="2839">
                  <c:v>18.495380000000001</c:v>
                </c:pt>
                <c:pt idx="2840">
                  <c:v>18.495380000000001</c:v>
                </c:pt>
                <c:pt idx="2841">
                  <c:v>18.495380000000001</c:v>
                </c:pt>
                <c:pt idx="2842">
                  <c:v>18.495380000000001</c:v>
                </c:pt>
                <c:pt idx="2843">
                  <c:v>18.495380000000001</c:v>
                </c:pt>
                <c:pt idx="2844">
                  <c:v>18.495380000000001</c:v>
                </c:pt>
                <c:pt idx="2845">
                  <c:v>18.495380000000001</c:v>
                </c:pt>
                <c:pt idx="2846">
                  <c:v>18.495380000000001</c:v>
                </c:pt>
                <c:pt idx="2847">
                  <c:v>18.495380000000001</c:v>
                </c:pt>
                <c:pt idx="2848">
                  <c:v>18.495380000000001</c:v>
                </c:pt>
                <c:pt idx="2849">
                  <c:v>18.495380000000001</c:v>
                </c:pt>
                <c:pt idx="2850">
                  <c:v>18.495380000000001</c:v>
                </c:pt>
                <c:pt idx="2851">
                  <c:v>18.495380000000001</c:v>
                </c:pt>
                <c:pt idx="2852">
                  <c:v>18.495380000000001</c:v>
                </c:pt>
                <c:pt idx="2853">
                  <c:v>18.495380000000001</c:v>
                </c:pt>
                <c:pt idx="2854">
                  <c:v>18.495380000000001</c:v>
                </c:pt>
                <c:pt idx="2855">
                  <c:v>18.495380000000001</c:v>
                </c:pt>
                <c:pt idx="2856">
                  <c:v>18.495380000000001</c:v>
                </c:pt>
                <c:pt idx="2857">
                  <c:v>18.495380000000001</c:v>
                </c:pt>
                <c:pt idx="2858">
                  <c:v>18.495380000000001</c:v>
                </c:pt>
                <c:pt idx="2859">
                  <c:v>18.495380000000001</c:v>
                </c:pt>
                <c:pt idx="2860">
                  <c:v>18.495380000000001</c:v>
                </c:pt>
                <c:pt idx="2861">
                  <c:v>18.495380000000001</c:v>
                </c:pt>
                <c:pt idx="2862">
                  <c:v>18.495380000000001</c:v>
                </c:pt>
                <c:pt idx="2863">
                  <c:v>18.495380000000001</c:v>
                </c:pt>
                <c:pt idx="2864">
                  <c:v>18.495380000000001</c:v>
                </c:pt>
                <c:pt idx="2865">
                  <c:v>18.495380000000001</c:v>
                </c:pt>
                <c:pt idx="2866">
                  <c:v>18.495380000000001</c:v>
                </c:pt>
                <c:pt idx="2867">
                  <c:v>18.495380000000001</c:v>
                </c:pt>
                <c:pt idx="2868">
                  <c:v>18.495380000000001</c:v>
                </c:pt>
                <c:pt idx="2869">
                  <c:v>18.495380000000001</c:v>
                </c:pt>
                <c:pt idx="2870">
                  <c:v>18.495380000000001</c:v>
                </c:pt>
                <c:pt idx="2871">
                  <c:v>18.495380000000001</c:v>
                </c:pt>
                <c:pt idx="2872">
                  <c:v>18.495380000000001</c:v>
                </c:pt>
                <c:pt idx="2873">
                  <c:v>18.495380000000001</c:v>
                </c:pt>
                <c:pt idx="2874">
                  <c:v>18.495380000000001</c:v>
                </c:pt>
                <c:pt idx="2875">
                  <c:v>18.495380000000001</c:v>
                </c:pt>
                <c:pt idx="2876">
                  <c:v>18.495380000000001</c:v>
                </c:pt>
                <c:pt idx="2877">
                  <c:v>18.495380000000001</c:v>
                </c:pt>
                <c:pt idx="2878">
                  <c:v>18.495380000000001</c:v>
                </c:pt>
                <c:pt idx="2879">
                  <c:v>18.495380000000001</c:v>
                </c:pt>
                <c:pt idx="2880">
                  <c:v>18.495380000000001</c:v>
                </c:pt>
                <c:pt idx="2881">
                  <c:v>18.495380000000001</c:v>
                </c:pt>
                <c:pt idx="2882">
                  <c:v>18.495380000000001</c:v>
                </c:pt>
                <c:pt idx="2883">
                  <c:v>18.495380000000001</c:v>
                </c:pt>
                <c:pt idx="2884">
                  <c:v>18.495380000000001</c:v>
                </c:pt>
                <c:pt idx="2885">
                  <c:v>18.495380000000001</c:v>
                </c:pt>
                <c:pt idx="2886">
                  <c:v>18.495380000000001</c:v>
                </c:pt>
                <c:pt idx="2887">
                  <c:v>18.495380000000001</c:v>
                </c:pt>
                <c:pt idx="2888">
                  <c:v>18.495380000000001</c:v>
                </c:pt>
                <c:pt idx="2889">
                  <c:v>18.495380000000001</c:v>
                </c:pt>
                <c:pt idx="2890">
                  <c:v>18.495380000000001</c:v>
                </c:pt>
                <c:pt idx="2891">
                  <c:v>18.495380000000001</c:v>
                </c:pt>
                <c:pt idx="2892">
                  <c:v>18.495380000000001</c:v>
                </c:pt>
                <c:pt idx="2893">
                  <c:v>18.495380000000001</c:v>
                </c:pt>
                <c:pt idx="2894">
                  <c:v>18.495380000000001</c:v>
                </c:pt>
                <c:pt idx="2895">
                  <c:v>18.495380000000001</c:v>
                </c:pt>
                <c:pt idx="2896">
                  <c:v>18.495380000000001</c:v>
                </c:pt>
                <c:pt idx="2897">
                  <c:v>18.495380000000001</c:v>
                </c:pt>
                <c:pt idx="2898">
                  <c:v>18.495380000000001</c:v>
                </c:pt>
                <c:pt idx="2899">
                  <c:v>18.495380000000001</c:v>
                </c:pt>
                <c:pt idx="2900">
                  <c:v>18.495380000000001</c:v>
                </c:pt>
                <c:pt idx="2901">
                  <c:v>18.495380000000001</c:v>
                </c:pt>
                <c:pt idx="2902">
                  <c:v>18.495380000000001</c:v>
                </c:pt>
                <c:pt idx="2903">
                  <c:v>18.495380000000001</c:v>
                </c:pt>
                <c:pt idx="2904">
                  <c:v>18.495380000000001</c:v>
                </c:pt>
                <c:pt idx="2905">
                  <c:v>18.495380000000001</c:v>
                </c:pt>
                <c:pt idx="2906">
                  <c:v>18.495380000000001</c:v>
                </c:pt>
                <c:pt idx="2907">
                  <c:v>18.495380000000001</c:v>
                </c:pt>
                <c:pt idx="2908">
                  <c:v>18.495380000000001</c:v>
                </c:pt>
                <c:pt idx="2909">
                  <c:v>18.495380000000001</c:v>
                </c:pt>
                <c:pt idx="2910">
                  <c:v>18.495380000000001</c:v>
                </c:pt>
                <c:pt idx="2911">
                  <c:v>18.495380000000001</c:v>
                </c:pt>
                <c:pt idx="2912">
                  <c:v>18.495380000000001</c:v>
                </c:pt>
                <c:pt idx="2913">
                  <c:v>18.495380000000001</c:v>
                </c:pt>
                <c:pt idx="2914">
                  <c:v>18.495380000000001</c:v>
                </c:pt>
                <c:pt idx="2915">
                  <c:v>18.495380000000001</c:v>
                </c:pt>
                <c:pt idx="2916">
                  <c:v>18.495380000000001</c:v>
                </c:pt>
                <c:pt idx="2917">
                  <c:v>18.495380000000001</c:v>
                </c:pt>
                <c:pt idx="2918">
                  <c:v>18.495380000000001</c:v>
                </c:pt>
                <c:pt idx="2919">
                  <c:v>18.495380000000001</c:v>
                </c:pt>
                <c:pt idx="2920">
                  <c:v>18.495380000000001</c:v>
                </c:pt>
                <c:pt idx="2921">
                  <c:v>18.495380000000001</c:v>
                </c:pt>
                <c:pt idx="2922">
                  <c:v>18.495380000000001</c:v>
                </c:pt>
                <c:pt idx="2923">
                  <c:v>18.495380000000001</c:v>
                </c:pt>
                <c:pt idx="2924">
                  <c:v>18.495380000000001</c:v>
                </c:pt>
                <c:pt idx="2925">
                  <c:v>18.495380000000001</c:v>
                </c:pt>
                <c:pt idx="2926">
                  <c:v>18.495380000000001</c:v>
                </c:pt>
                <c:pt idx="2927">
                  <c:v>18.495380000000001</c:v>
                </c:pt>
                <c:pt idx="2928">
                  <c:v>18.495380000000001</c:v>
                </c:pt>
                <c:pt idx="2929">
                  <c:v>18.495380000000001</c:v>
                </c:pt>
                <c:pt idx="2930">
                  <c:v>18.495380000000001</c:v>
                </c:pt>
                <c:pt idx="2931">
                  <c:v>18.495380000000001</c:v>
                </c:pt>
                <c:pt idx="2932">
                  <c:v>18.495380000000001</c:v>
                </c:pt>
                <c:pt idx="2933">
                  <c:v>18.495380000000001</c:v>
                </c:pt>
                <c:pt idx="2934">
                  <c:v>18.495380000000001</c:v>
                </c:pt>
                <c:pt idx="2935">
                  <c:v>18.495380000000001</c:v>
                </c:pt>
                <c:pt idx="2936">
                  <c:v>18.495380000000001</c:v>
                </c:pt>
                <c:pt idx="2937">
                  <c:v>18.495380000000001</c:v>
                </c:pt>
                <c:pt idx="2938">
                  <c:v>18.495380000000001</c:v>
                </c:pt>
                <c:pt idx="2939">
                  <c:v>18.495380000000001</c:v>
                </c:pt>
                <c:pt idx="2940">
                  <c:v>18.495380000000001</c:v>
                </c:pt>
                <c:pt idx="2941">
                  <c:v>18.495380000000001</c:v>
                </c:pt>
                <c:pt idx="2942">
                  <c:v>18.495380000000001</c:v>
                </c:pt>
                <c:pt idx="2943">
                  <c:v>18.495380000000001</c:v>
                </c:pt>
                <c:pt idx="2944">
                  <c:v>18.495380000000001</c:v>
                </c:pt>
                <c:pt idx="2945">
                  <c:v>18.495380000000001</c:v>
                </c:pt>
                <c:pt idx="2946">
                  <c:v>18.495380000000001</c:v>
                </c:pt>
                <c:pt idx="2947">
                  <c:v>18.495380000000001</c:v>
                </c:pt>
                <c:pt idx="2948">
                  <c:v>18.495380000000001</c:v>
                </c:pt>
                <c:pt idx="2949">
                  <c:v>18.495380000000001</c:v>
                </c:pt>
                <c:pt idx="2950">
                  <c:v>18.495380000000001</c:v>
                </c:pt>
                <c:pt idx="2951">
                  <c:v>18.495380000000001</c:v>
                </c:pt>
                <c:pt idx="2952">
                  <c:v>18.495380000000001</c:v>
                </c:pt>
                <c:pt idx="2953">
                  <c:v>18.495380000000001</c:v>
                </c:pt>
                <c:pt idx="2954">
                  <c:v>18.495380000000001</c:v>
                </c:pt>
                <c:pt idx="2955">
                  <c:v>18.495380000000001</c:v>
                </c:pt>
                <c:pt idx="2956">
                  <c:v>18.495380000000001</c:v>
                </c:pt>
                <c:pt idx="2957">
                  <c:v>18.495380000000001</c:v>
                </c:pt>
                <c:pt idx="2958">
                  <c:v>18.495380000000001</c:v>
                </c:pt>
                <c:pt idx="2959">
                  <c:v>18.495380000000001</c:v>
                </c:pt>
                <c:pt idx="2960">
                  <c:v>18.495380000000001</c:v>
                </c:pt>
                <c:pt idx="2961">
                  <c:v>18.495380000000001</c:v>
                </c:pt>
                <c:pt idx="2962">
                  <c:v>18.495380000000001</c:v>
                </c:pt>
                <c:pt idx="2963">
                  <c:v>18.495380000000001</c:v>
                </c:pt>
                <c:pt idx="2964">
                  <c:v>18.495380000000001</c:v>
                </c:pt>
                <c:pt idx="2965">
                  <c:v>18.495380000000001</c:v>
                </c:pt>
                <c:pt idx="2966">
                  <c:v>18.495380000000001</c:v>
                </c:pt>
                <c:pt idx="2967">
                  <c:v>18.495380000000001</c:v>
                </c:pt>
                <c:pt idx="2968">
                  <c:v>18.495380000000001</c:v>
                </c:pt>
                <c:pt idx="2969">
                  <c:v>18.495380000000001</c:v>
                </c:pt>
                <c:pt idx="2970">
                  <c:v>18.495380000000001</c:v>
                </c:pt>
                <c:pt idx="2971">
                  <c:v>18.495380000000001</c:v>
                </c:pt>
                <c:pt idx="2972">
                  <c:v>18.495380000000001</c:v>
                </c:pt>
                <c:pt idx="2973">
                  <c:v>18.495380000000001</c:v>
                </c:pt>
                <c:pt idx="2974">
                  <c:v>18.495380000000001</c:v>
                </c:pt>
                <c:pt idx="2975">
                  <c:v>18.495380000000001</c:v>
                </c:pt>
                <c:pt idx="2976">
                  <c:v>18.495380000000001</c:v>
                </c:pt>
                <c:pt idx="2977">
                  <c:v>18.495380000000001</c:v>
                </c:pt>
                <c:pt idx="2978">
                  <c:v>18.495380000000001</c:v>
                </c:pt>
                <c:pt idx="2979">
                  <c:v>18.495380000000001</c:v>
                </c:pt>
                <c:pt idx="2980">
                  <c:v>18.495380000000001</c:v>
                </c:pt>
                <c:pt idx="2981">
                  <c:v>18.495380000000001</c:v>
                </c:pt>
                <c:pt idx="2982">
                  <c:v>18.495380000000001</c:v>
                </c:pt>
                <c:pt idx="2983">
                  <c:v>18.495380000000001</c:v>
                </c:pt>
                <c:pt idx="2984">
                  <c:v>18.495380000000001</c:v>
                </c:pt>
                <c:pt idx="2985">
                  <c:v>18.495380000000001</c:v>
                </c:pt>
                <c:pt idx="2986">
                  <c:v>18.495380000000001</c:v>
                </c:pt>
                <c:pt idx="2987">
                  <c:v>18.495380000000001</c:v>
                </c:pt>
                <c:pt idx="2988">
                  <c:v>18.495380000000001</c:v>
                </c:pt>
                <c:pt idx="2989">
                  <c:v>18.495380000000001</c:v>
                </c:pt>
                <c:pt idx="2990">
                  <c:v>18.495380000000001</c:v>
                </c:pt>
                <c:pt idx="2991">
                  <c:v>18.495380000000001</c:v>
                </c:pt>
                <c:pt idx="2992">
                  <c:v>18.495380000000001</c:v>
                </c:pt>
                <c:pt idx="2993">
                  <c:v>18.495380000000001</c:v>
                </c:pt>
                <c:pt idx="2994">
                  <c:v>18.495380000000001</c:v>
                </c:pt>
                <c:pt idx="2995">
                  <c:v>18.495380000000001</c:v>
                </c:pt>
                <c:pt idx="2996">
                  <c:v>18.495380000000001</c:v>
                </c:pt>
                <c:pt idx="2997">
                  <c:v>18.495380000000001</c:v>
                </c:pt>
                <c:pt idx="2998">
                  <c:v>18.495380000000001</c:v>
                </c:pt>
                <c:pt idx="2999">
                  <c:v>18.495380000000001</c:v>
                </c:pt>
                <c:pt idx="3000">
                  <c:v>18.495380000000001</c:v>
                </c:pt>
                <c:pt idx="3001">
                  <c:v>18.495380000000001</c:v>
                </c:pt>
                <c:pt idx="3002">
                  <c:v>18.495380000000001</c:v>
                </c:pt>
                <c:pt idx="3003">
                  <c:v>18.495380000000001</c:v>
                </c:pt>
                <c:pt idx="3004">
                  <c:v>18.495380000000001</c:v>
                </c:pt>
                <c:pt idx="3005">
                  <c:v>18.495380000000001</c:v>
                </c:pt>
                <c:pt idx="3006">
                  <c:v>18.495380000000001</c:v>
                </c:pt>
                <c:pt idx="3007">
                  <c:v>18.495380000000001</c:v>
                </c:pt>
                <c:pt idx="3008">
                  <c:v>18.495380000000001</c:v>
                </c:pt>
                <c:pt idx="3009">
                  <c:v>18.495380000000001</c:v>
                </c:pt>
                <c:pt idx="3010">
                  <c:v>18.495380000000001</c:v>
                </c:pt>
                <c:pt idx="3011">
                  <c:v>18.495380000000001</c:v>
                </c:pt>
                <c:pt idx="3012">
                  <c:v>18.495380000000001</c:v>
                </c:pt>
                <c:pt idx="3013">
                  <c:v>18.495380000000001</c:v>
                </c:pt>
                <c:pt idx="3014">
                  <c:v>18.495380000000001</c:v>
                </c:pt>
                <c:pt idx="3015">
                  <c:v>18.495380000000001</c:v>
                </c:pt>
                <c:pt idx="3016">
                  <c:v>18.495380000000001</c:v>
                </c:pt>
                <c:pt idx="3017">
                  <c:v>18.495380000000001</c:v>
                </c:pt>
                <c:pt idx="3018">
                  <c:v>18.495380000000001</c:v>
                </c:pt>
                <c:pt idx="3019">
                  <c:v>18.495380000000001</c:v>
                </c:pt>
                <c:pt idx="3020">
                  <c:v>18.495380000000001</c:v>
                </c:pt>
                <c:pt idx="3021">
                  <c:v>18.495380000000001</c:v>
                </c:pt>
                <c:pt idx="3022">
                  <c:v>18.495380000000001</c:v>
                </c:pt>
                <c:pt idx="3023">
                  <c:v>18.495380000000001</c:v>
                </c:pt>
                <c:pt idx="3024">
                  <c:v>18.495380000000001</c:v>
                </c:pt>
                <c:pt idx="3025">
                  <c:v>18.495380000000001</c:v>
                </c:pt>
                <c:pt idx="3026">
                  <c:v>18.495380000000001</c:v>
                </c:pt>
                <c:pt idx="3027">
                  <c:v>18.495380000000001</c:v>
                </c:pt>
                <c:pt idx="3028">
                  <c:v>18.495380000000001</c:v>
                </c:pt>
                <c:pt idx="3029">
                  <c:v>18.495380000000001</c:v>
                </c:pt>
                <c:pt idx="3030">
                  <c:v>18.495380000000001</c:v>
                </c:pt>
                <c:pt idx="3031">
                  <c:v>18.495380000000001</c:v>
                </c:pt>
                <c:pt idx="3032">
                  <c:v>18.495380000000001</c:v>
                </c:pt>
                <c:pt idx="3033">
                  <c:v>18.495380000000001</c:v>
                </c:pt>
                <c:pt idx="3034">
                  <c:v>18.495380000000001</c:v>
                </c:pt>
                <c:pt idx="3035">
                  <c:v>18.495380000000001</c:v>
                </c:pt>
                <c:pt idx="3036">
                  <c:v>18.495380000000001</c:v>
                </c:pt>
                <c:pt idx="3037">
                  <c:v>18.495380000000001</c:v>
                </c:pt>
                <c:pt idx="3038">
                  <c:v>18.495380000000001</c:v>
                </c:pt>
                <c:pt idx="3039">
                  <c:v>18.495380000000001</c:v>
                </c:pt>
                <c:pt idx="3040">
                  <c:v>18.495380000000001</c:v>
                </c:pt>
                <c:pt idx="3041">
                  <c:v>18.495380000000001</c:v>
                </c:pt>
                <c:pt idx="3042">
                  <c:v>18.495380000000001</c:v>
                </c:pt>
                <c:pt idx="3043">
                  <c:v>18.495380000000001</c:v>
                </c:pt>
                <c:pt idx="3044">
                  <c:v>18.495380000000001</c:v>
                </c:pt>
                <c:pt idx="3045">
                  <c:v>18.495380000000001</c:v>
                </c:pt>
                <c:pt idx="3046">
                  <c:v>18.495380000000001</c:v>
                </c:pt>
                <c:pt idx="3047">
                  <c:v>18.495380000000001</c:v>
                </c:pt>
                <c:pt idx="3048">
                  <c:v>18.495380000000001</c:v>
                </c:pt>
                <c:pt idx="3049">
                  <c:v>18.495380000000001</c:v>
                </c:pt>
                <c:pt idx="3050">
                  <c:v>18.495380000000001</c:v>
                </c:pt>
                <c:pt idx="3051">
                  <c:v>18.495380000000001</c:v>
                </c:pt>
                <c:pt idx="3052">
                  <c:v>18.495380000000001</c:v>
                </c:pt>
                <c:pt idx="3053">
                  <c:v>18.495380000000001</c:v>
                </c:pt>
                <c:pt idx="3054">
                  <c:v>18.495380000000001</c:v>
                </c:pt>
                <c:pt idx="3055">
                  <c:v>18.495380000000001</c:v>
                </c:pt>
                <c:pt idx="3056">
                  <c:v>18.495380000000001</c:v>
                </c:pt>
                <c:pt idx="3057">
                  <c:v>18.495380000000001</c:v>
                </c:pt>
                <c:pt idx="3058">
                  <c:v>18.495380000000001</c:v>
                </c:pt>
                <c:pt idx="3059">
                  <c:v>18.495380000000001</c:v>
                </c:pt>
                <c:pt idx="3060">
                  <c:v>18.495380000000001</c:v>
                </c:pt>
                <c:pt idx="3061">
                  <c:v>18.495380000000001</c:v>
                </c:pt>
                <c:pt idx="3062">
                  <c:v>18.495380000000001</c:v>
                </c:pt>
                <c:pt idx="3063">
                  <c:v>18.495380000000001</c:v>
                </c:pt>
                <c:pt idx="3064">
                  <c:v>18.495380000000001</c:v>
                </c:pt>
                <c:pt idx="3065">
                  <c:v>18.495380000000001</c:v>
                </c:pt>
                <c:pt idx="3066">
                  <c:v>18.495380000000001</c:v>
                </c:pt>
                <c:pt idx="3067">
                  <c:v>18.495380000000001</c:v>
                </c:pt>
                <c:pt idx="3068">
                  <c:v>18.495380000000001</c:v>
                </c:pt>
                <c:pt idx="3069">
                  <c:v>18.495380000000001</c:v>
                </c:pt>
                <c:pt idx="3070">
                  <c:v>18.495380000000001</c:v>
                </c:pt>
                <c:pt idx="3071">
                  <c:v>18.495380000000001</c:v>
                </c:pt>
                <c:pt idx="3072">
                  <c:v>18.495380000000001</c:v>
                </c:pt>
                <c:pt idx="3073">
                  <c:v>18.495380000000001</c:v>
                </c:pt>
                <c:pt idx="3074">
                  <c:v>18.495380000000001</c:v>
                </c:pt>
                <c:pt idx="3075">
                  <c:v>18.495380000000001</c:v>
                </c:pt>
                <c:pt idx="3076">
                  <c:v>18.495380000000001</c:v>
                </c:pt>
                <c:pt idx="3077">
                  <c:v>18.495380000000001</c:v>
                </c:pt>
                <c:pt idx="3078">
                  <c:v>18.495380000000001</c:v>
                </c:pt>
                <c:pt idx="3079">
                  <c:v>18.495380000000001</c:v>
                </c:pt>
                <c:pt idx="3080">
                  <c:v>18.495380000000001</c:v>
                </c:pt>
                <c:pt idx="3081">
                  <c:v>18.495380000000001</c:v>
                </c:pt>
                <c:pt idx="3082">
                  <c:v>18.495380000000001</c:v>
                </c:pt>
                <c:pt idx="3083">
                  <c:v>18.495380000000001</c:v>
                </c:pt>
                <c:pt idx="3084">
                  <c:v>18.495380000000001</c:v>
                </c:pt>
                <c:pt idx="3085">
                  <c:v>18.495380000000001</c:v>
                </c:pt>
                <c:pt idx="3086">
                  <c:v>18.495380000000001</c:v>
                </c:pt>
                <c:pt idx="3087">
                  <c:v>18.495380000000001</c:v>
                </c:pt>
                <c:pt idx="3088">
                  <c:v>18.495380000000001</c:v>
                </c:pt>
                <c:pt idx="3089">
                  <c:v>18.495380000000001</c:v>
                </c:pt>
                <c:pt idx="3090">
                  <c:v>18.495380000000001</c:v>
                </c:pt>
                <c:pt idx="3091">
                  <c:v>18.495380000000001</c:v>
                </c:pt>
                <c:pt idx="3092">
                  <c:v>18.495380000000001</c:v>
                </c:pt>
                <c:pt idx="3093">
                  <c:v>18.495380000000001</c:v>
                </c:pt>
                <c:pt idx="3094">
                  <c:v>18.495380000000001</c:v>
                </c:pt>
                <c:pt idx="3095">
                  <c:v>18.495380000000001</c:v>
                </c:pt>
                <c:pt idx="3096">
                  <c:v>18.495380000000001</c:v>
                </c:pt>
                <c:pt idx="3097">
                  <c:v>18.495380000000001</c:v>
                </c:pt>
                <c:pt idx="3098">
                  <c:v>18.495380000000001</c:v>
                </c:pt>
                <c:pt idx="3099">
                  <c:v>18.495380000000001</c:v>
                </c:pt>
                <c:pt idx="3100">
                  <c:v>18.495380000000001</c:v>
                </c:pt>
                <c:pt idx="3101">
                  <c:v>18.495380000000001</c:v>
                </c:pt>
                <c:pt idx="3102">
                  <c:v>18.495380000000001</c:v>
                </c:pt>
                <c:pt idx="3103">
                  <c:v>18.495380000000001</c:v>
                </c:pt>
                <c:pt idx="3104">
                  <c:v>18.495380000000001</c:v>
                </c:pt>
                <c:pt idx="3105">
                  <c:v>18.495380000000001</c:v>
                </c:pt>
                <c:pt idx="3106">
                  <c:v>18.495380000000001</c:v>
                </c:pt>
                <c:pt idx="3107">
                  <c:v>18.495380000000001</c:v>
                </c:pt>
                <c:pt idx="3108">
                  <c:v>18.495380000000001</c:v>
                </c:pt>
                <c:pt idx="3109">
                  <c:v>18.495380000000001</c:v>
                </c:pt>
                <c:pt idx="3110">
                  <c:v>18.495380000000001</c:v>
                </c:pt>
                <c:pt idx="3111">
                  <c:v>18.495380000000001</c:v>
                </c:pt>
                <c:pt idx="3112">
                  <c:v>18.495380000000001</c:v>
                </c:pt>
                <c:pt idx="3113">
                  <c:v>18.495380000000001</c:v>
                </c:pt>
                <c:pt idx="3114">
                  <c:v>18.495380000000001</c:v>
                </c:pt>
                <c:pt idx="3115">
                  <c:v>18.495380000000001</c:v>
                </c:pt>
                <c:pt idx="3116">
                  <c:v>18.495380000000001</c:v>
                </c:pt>
                <c:pt idx="3117">
                  <c:v>18.495380000000001</c:v>
                </c:pt>
                <c:pt idx="3118">
                  <c:v>18.495380000000001</c:v>
                </c:pt>
                <c:pt idx="3119">
                  <c:v>18.495380000000001</c:v>
                </c:pt>
                <c:pt idx="3120">
                  <c:v>18.495380000000001</c:v>
                </c:pt>
                <c:pt idx="3121">
                  <c:v>18.495380000000001</c:v>
                </c:pt>
                <c:pt idx="3122">
                  <c:v>18.495380000000001</c:v>
                </c:pt>
                <c:pt idx="3123">
                  <c:v>18.495380000000001</c:v>
                </c:pt>
                <c:pt idx="3124">
                  <c:v>18.495380000000001</c:v>
                </c:pt>
                <c:pt idx="3125">
                  <c:v>18.495380000000001</c:v>
                </c:pt>
                <c:pt idx="3126">
                  <c:v>18.495380000000001</c:v>
                </c:pt>
                <c:pt idx="3127">
                  <c:v>18.495380000000001</c:v>
                </c:pt>
                <c:pt idx="3128">
                  <c:v>18.495380000000001</c:v>
                </c:pt>
                <c:pt idx="3129">
                  <c:v>18.495380000000001</c:v>
                </c:pt>
                <c:pt idx="3130">
                  <c:v>18.495380000000001</c:v>
                </c:pt>
                <c:pt idx="3131">
                  <c:v>18.495380000000001</c:v>
                </c:pt>
                <c:pt idx="3132">
                  <c:v>18.495380000000001</c:v>
                </c:pt>
                <c:pt idx="3133">
                  <c:v>18.495380000000001</c:v>
                </c:pt>
                <c:pt idx="3134">
                  <c:v>18.495380000000001</c:v>
                </c:pt>
                <c:pt idx="3135">
                  <c:v>18.495380000000001</c:v>
                </c:pt>
                <c:pt idx="3136">
                  <c:v>18.495380000000001</c:v>
                </c:pt>
                <c:pt idx="3137">
                  <c:v>18.495380000000001</c:v>
                </c:pt>
                <c:pt idx="3138">
                  <c:v>18.495380000000001</c:v>
                </c:pt>
                <c:pt idx="3139">
                  <c:v>18.495380000000001</c:v>
                </c:pt>
                <c:pt idx="3140">
                  <c:v>18.495380000000001</c:v>
                </c:pt>
                <c:pt idx="3141">
                  <c:v>18.495380000000001</c:v>
                </c:pt>
                <c:pt idx="3142">
                  <c:v>18.495380000000001</c:v>
                </c:pt>
                <c:pt idx="3143">
                  <c:v>18.495380000000001</c:v>
                </c:pt>
                <c:pt idx="3144">
                  <c:v>18.495380000000001</c:v>
                </c:pt>
                <c:pt idx="3145">
                  <c:v>18.495380000000001</c:v>
                </c:pt>
                <c:pt idx="3146">
                  <c:v>18.495380000000001</c:v>
                </c:pt>
                <c:pt idx="3147">
                  <c:v>18.495380000000001</c:v>
                </c:pt>
                <c:pt idx="3148">
                  <c:v>18.495380000000001</c:v>
                </c:pt>
                <c:pt idx="3149">
                  <c:v>18.495380000000001</c:v>
                </c:pt>
                <c:pt idx="3150">
                  <c:v>18.495380000000001</c:v>
                </c:pt>
                <c:pt idx="3151">
                  <c:v>18.495380000000001</c:v>
                </c:pt>
                <c:pt idx="3152">
                  <c:v>18.495380000000001</c:v>
                </c:pt>
                <c:pt idx="3153">
                  <c:v>18.495380000000001</c:v>
                </c:pt>
                <c:pt idx="3154">
                  <c:v>18.495380000000001</c:v>
                </c:pt>
                <c:pt idx="3155">
                  <c:v>18.495380000000001</c:v>
                </c:pt>
                <c:pt idx="3156">
                  <c:v>18.495380000000001</c:v>
                </c:pt>
                <c:pt idx="3157">
                  <c:v>18.495380000000001</c:v>
                </c:pt>
                <c:pt idx="3158">
                  <c:v>18.495380000000001</c:v>
                </c:pt>
                <c:pt idx="3159">
                  <c:v>18.495380000000001</c:v>
                </c:pt>
                <c:pt idx="3160">
                  <c:v>18.495380000000001</c:v>
                </c:pt>
                <c:pt idx="3161">
                  <c:v>18.495380000000001</c:v>
                </c:pt>
                <c:pt idx="3162">
                  <c:v>18.495380000000001</c:v>
                </c:pt>
                <c:pt idx="3163">
                  <c:v>18.495380000000001</c:v>
                </c:pt>
                <c:pt idx="3164">
                  <c:v>18.495380000000001</c:v>
                </c:pt>
                <c:pt idx="3165">
                  <c:v>18.495380000000001</c:v>
                </c:pt>
                <c:pt idx="3166">
                  <c:v>18.495380000000001</c:v>
                </c:pt>
                <c:pt idx="3167">
                  <c:v>18.495380000000001</c:v>
                </c:pt>
                <c:pt idx="3168">
                  <c:v>18.495380000000001</c:v>
                </c:pt>
                <c:pt idx="3169">
                  <c:v>18.495380000000001</c:v>
                </c:pt>
                <c:pt idx="3170">
                  <c:v>18.495380000000001</c:v>
                </c:pt>
                <c:pt idx="3171">
                  <c:v>18.495380000000001</c:v>
                </c:pt>
                <c:pt idx="3172">
                  <c:v>18.495380000000001</c:v>
                </c:pt>
                <c:pt idx="3173">
                  <c:v>18.495380000000001</c:v>
                </c:pt>
                <c:pt idx="3174">
                  <c:v>18.495380000000001</c:v>
                </c:pt>
                <c:pt idx="3175">
                  <c:v>18.495380000000001</c:v>
                </c:pt>
                <c:pt idx="3176">
                  <c:v>18.495380000000001</c:v>
                </c:pt>
                <c:pt idx="3177">
                  <c:v>18.495380000000001</c:v>
                </c:pt>
                <c:pt idx="3178">
                  <c:v>18.495380000000001</c:v>
                </c:pt>
                <c:pt idx="3179">
                  <c:v>18.495380000000001</c:v>
                </c:pt>
                <c:pt idx="3180">
                  <c:v>18.495380000000001</c:v>
                </c:pt>
                <c:pt idx="3181">
                  <c:v>18.495380000000001</c:v>
                </c:pt>
                <c:pt idx="3182">
                  <c:v>18.495380000000001</c:v>
                </c:pt>
                <c:pt idx="3183">
                  <c:v>18.495380000000001</c:v>
                </c:pt>
                <c:pt idx="3184">
                  <c:v>18.495380000000001</c:v>
                </c:pt>
                <c:pt idx="3185">
                  <c:v>18.495380000000001</c:v>
                </c:pt>
                <c:pt idx="3186">
                  <c:v>18.495380000000001</c:v>
                </c:pt>
                <c:pt idx="3187">
                  <c:v>18.495380000000001</c:v>
                </c:pt>
                <c:pt idx="3188">
                  <c:v>18.495380000000001</c:v>
                </c:pt>
                <c:pt idx="3189">
                  <c:v>18.495380000000001</c:v>
                </c:pt>
                <c:pt idx="3190">
                  <c:v>18.495380000000001</c:v>
                </c:pt>
                <c:pt idx="3191">
                  <c:v>18.495380000000001</c:v>
                </c:pt>
                <c:pt idx="3192">
                  <c:v>18.495380000000001</c:v>
                </c:pt>
                <c:pt idx="3193">
                  <c:v>18.495380000000001</c:v>
                </c:pt>
                <c:pt idx="3194">
                  <c:v>18.495380000000001</c:v>
                </c:pt>
                <c:pt idx="3195">
                  <c:v>18.495380000000001</c:v>
                </c:pt>
                <c:pt idx="3196">
                  <c:v>18.495380000000001</c:v>
                </c:pt>
                <c:pt idx="3197">
                  <c:v>18.495380000000001</c:v>
                </c:pt>
                <c:pt idx="3198">
                  <c:v>18.495380000000001</c:v>
                </c:pt>
                <c:pt idx="3199">
                  <c:v>18.495380000000001</c:v>
                </c:pt>
                <c:pt idx="3200">
                  <c:v>18.495380000000001</c:v>
                </c:pt>
                <c:pt idx="3201">
                  <c:v>18.495380000000001</c:v>
                </c:pt>
                <c:pt idx="3202">
                  <c:v>18.495380000000001</c:v>
                </c:pt>
                <c:pt idx="3203">
                  <c:v>18.495380000000001</c:v>
                </c:pt>
                <c:pt idx="3204">
                  <c:v>18.495380000000001</c:v>
                </c:pt>
                <c:pt idx="3205">
                  <c:v>18.495380000000001</c:v>
                </c:pt>
                <c:pt idx="3206">
                  <c:v>18.495380000000001</c:v>
                </c:pt>
                <c:pt idx="3207">
                  <c:v>18.495380000000001</c:v>
                </c:pt>
                <c:pt idx="3208">
                  <c:v>18.495380000000001</c:v>
                </c:pt>
                <c:pt idx="3209">
                  <c:v>18.495380000000001</c:v>
                </c:pt>
                <c:pt idx="3210">
                  <c:v>18.495380000000001</c:v>
                </c:pt>
                <c:pt idx="3211">
                  <c:v>18.495380000000001</c:v>
                </c:pt>
                <c:pt idx="3212">
                  <c:v>18.495380000000001</c:v>
                </c:pt>
                <c:pt idx="3213">
                  <c:v>18.495380000000001</c:v>
                </c:pt>
                <c:pt idx="3214">
                  <c:v>18.495380000000001</c:v>
                </c:pt>
                <c:pt idx="3215">
                  <c:v>18.495380000000001</c:v>
                </c:pt>
                <c:pt idx="3216">
                  <c:v>18.495380000000001</c:v>
                </c:pt>
                <c:pt idx="3217">
                  <c:v>18.495380000000001</c:v>
                </c:pt>
                <c:pt idx="3218">
                  <c:v>18.495380000000001</c:v>
                </c:pt>
                <c:pt idx="3219">
                  <c:v>18.495380000000001</c:v>
                </c:pt>
                <c:pt idx="3220">
                  <c:v>18.495380000000001</c:v>
                </c:pt>
                <c:pt idx="3221">
                  <c:v>18.495380000000001</c:v>
                </c:pt>
                <c:pt idx="3222">
                  <c:v>18.495380000000001</c:v>
                </c:pt>
                <c:pt idx="3223">
                  <c:v>18.495380000000001</c:v>
                </c:pt>
                <c:pt idx="3224">
                  <c:v>18.495380000000001</c:v>
                </c:pt>
                <c:pt idx="3225">
                  <c:v>18.495380000000001</c:v>
                </c:pt>
                <c:pt idx="3226">
                  <c:v>18.495380000000001</c:v>
                </c:pt>
                <c:pt idx="3227">
                  <c:v>18.495380000000001</c:v>
                </c:pt>
                <c:pt idx="3228">
                  <c:v>18.495380000000001</c:v>
                </c:pt>
                <c:pt idx="3229">
                  <c:v>18.495380000000001</c:v>
                </c:pt>
                <c:pt idx="3230">
                  <c:v>18.495380000000001</c:v>
                </c:pt>
                <c:pt idx="3231">
                  <c:v>18.495380000000001</c:v>
                </c:pt>
                <c:pt idx="3232">
                  <c:v>18.495380000000001</c:v>
                </c:pt>
                <c:pt idx="3233">
                  <c:v>18.495380000000001</c:v>
                </c:pt>
                <c:pt idx="3234">
                  <c:v>18.495380000000001</c:v>
                </c:pt>
                <c:pt idx="3235">
                  <c:v>18.495380000000001</c:v>
                </c:pt>
                <c:pt idx="3236">
                  <c:v>18.495380000000001</c:v>
                </c:pt>
                <c:pt idx="3237">
                  <c:v>18.495380000000001</c:v>
                </c:pt>
                <c:pt idx="3238">
                  <c:v>18.495380000000001</c:v>
                </c:pt>
                <c:pt idx="3239">
                  <c:v>18.495380000000001</c:v>
                </c:pt>
                <c:pt idx="3240">
                  <c:v>18.495380000000001</c:v>
                </c:pt>
                <c:pt idx="3241">
                  <c:v>18.495380000000001</c:v>
                </c:pt>
                <c:pt idx="3242">
                  <c:v>18.495380000000001</c:v>
                </c:pt>
                <c:pt idx="3243">
                  <c:v>18.495380000000001</c:v>
                </c:pt>
                <c:pt idx="3244">
                  <c:v>18.495380000000001</c:v>
                </c:pt>
                <c:pt idx="3245">
                  <c:v>18.495380000000001</c:v>
                </c:pt>
                <c:pt idx="3246">
                  <c:v>18.495380000000001</c:v>
                </c:pt>
                <c:pt idx="3247">
                  <c:v>18.495380000000001</c:v>
                </c:pt>
                <c:pt idx="3248">
                  <c:v>18.495380000000001</c:v>
                </c:pt>
                <c:pt idx="3249">
                  <c:v>18.495380000000001</c:v>
                </c:pt>
                <c:pt idx="3250">
                  <c:v>18.495380000000001</c:v>
                </c:pt>
                <c:pt idx="3251">
                  <c:v>18.495380000000001</c:v>
                </c:pt>
                <c:pt idx="3252">
                  <c:v>18.495380000000001</c:v>
                </c:pt>
                <c:pt idx="3253">
                  <c:v>18.495380000000001</c:v>
                </c:pt>
                <c:pt idx="3254">
                  <c:v>18.495380000000001</c:v>
                </c:pt>
                <c:pt idx="3255">
                  <c:v>18.495380000000001</c:v>
                </c:pt>
                <c:pt idx="3256">
                  <c:v>18.495380000000001</c:v>
                </c:pt>
                <c:pt idx="3257">
                  <c:v>18.495380000000001</c:v>
                </c:pt>
                <c:pt idx="3258">
                  <c:v>18.495380000000001</c:v>
                </c:pt>
                <c:pt idx="3259">
                  <c:v>18.495380000000001</c:v>
                </c:pt>
                <c:pt idx="3260">
                  <c:v>18.495380000000001</c:v>
                </c:pt>
                <c:pt idx="3261">
                  <c:v>18.495380000000001</c:v>
                </c:pt>
                <c:pt idx="3262">
                  <c:v>18.495380000000001</c:v>
                </c:pt>
                <c:pt idx="3263">
                  <c:v>18.495380000000001</c:v>
                </c:pt>
                <c:pt idx="3264">
                  <c:v>18.495380000000001</c:v>
                </c:pt>
                <c:pt idx="3265">
                  <c:v>18.495380000000001</c:v>
                </c:pt>
                <c:pt idx="3266">
                  <c:v>18.495380000000001</c:v>
                </c:pt>
                <c:pt idx="3267">
                  <c:v>18.495380000000001</c:v>
                </c:pt>
                <c:pt idx="3268">
                  <c:v>18.495380000000001</c:v>
                </c:pt>
                <c:pt idx="3269">
                  <c:v>18.495380000000001</c:v>
                </c:pt>
                <c:pt idx="3270">
                  <c:v>18.495380000000001</c:v>
                </c:pt>
                <c:pt idx="3271">
                  <c:v>18.495380000000001</c:v>
                </c:pt>
                <c:pt idx="3272">
                  <c:v>18.495380000000001</c:v>
                </c:pt>
                <c:pt idx="3273">
                  <c:v>18.495380000000001</c:v>
                </c:pt>
                <c:pt idx="3274">
                  <c:v>18.495380000000001</c:v>
                </c:pt>
                <c:pt idx="3275">
                  <c:v>18.495380000000001</c:v>
                </c:pt>
                <c:pt idx="3276">
                  <c:v>18.495380000000001</c:v>
                </c:pt>
                <c:pt idx="3277">
                  <c:v>18.495380000000001</c:v>
                </c:pt>
                <c:pt idx="3278">
                  <c:v>18.495380000000001</c:v>
                </c:pt>
                <c:pt idx="3279">
                  <c:v>18.495380000000001</c:v>
                </c:pt>
                <c:pt idx="3280">
                  <c:v>18.495380000000001</c:v>
                </c:pt>
                <c:pt idx="3281">
                  <c:v>18.495380000000001</c:v>
                </c:pt>
                <c:pt idx="3282">
                  <c:v>18.495380000000001</c:v>
                </c:pt>
                <c:pt idx="3283">
                  <c:v>18.495380000000001</c:v>
                </c:pt>
                <c:pt idx="3284">
                  <c:v>18.495380000000001</c:v>
                </c:pt>
                <c:pt idx="3285">
                  <c:v>18.495380000000001</c:v>
                </c:pt>
                <c:pt idx="3286">
                  <c:v>18.495380000000001</c:v>
                </c:pt>
                <c:pt idx="3287">
                  <c:v>18.495380000000001</c:v>
                </c:pt>
                <c:pt idx="3288">
                  <c:v>18.495380000000001</c:v>
                </c:pt>
                <c:pt idx="3289">
                  <c:v>18.495380000000001</c:v>
                </c:pt>
                <c:pt idx="3290">
                  <c:v>18.495380000000001</c:v>
                </c:pt>
                <c:pt idx="3291">
                  <c:v>18.495380000000001</c:v>
                </c:pt>
                <c:pt idx="3292">
                  <c:v>18.495380000000001</c:v>
                </c:pt>
                <c:pt idx="3293">
                  <c:v>18.495380000000001</c:v>
                </c:pt>
                <c:pt idx="3294">
                  <c:v>18.495380000000001</c:v>
                </c:pt>
                <c:pt idx="3295">
                  <c:v>18.495380000000001</c:v>
                </c:pt>
                <c:pt idx="3296">
                  <c:v>18.495380000000001</c:v>
                </c:pt>
                <c:pt idx="3297">
                  <c:v>18.495380000000001</c:v>
                </c:pt>
                <c:pt idx="3298">
                  <c:v>18.495380000000001</c:v>
                </c:pt>
                <c:pt idx="3299">
                  <c:v>18.495380000000001</c:v>
                </c:pt>
                <c:pt idx="3300">
                  <c:v>18.495380000000001</c:v>
                </c:pt>
                <c:pt idx="3301">
                  <c:v>18.495380000000001</c:v>
                </c:pt>
                <c:pt idx="3302">
                  <c:v>18.495380000000001</c:v>
                </c:pt>
                <c:pt idx="3303">
                  <c:v>18.495380000000001</c:v>
                </c:pt>
                <c:pt idx="3304">
                  <c:v>18.495380000000001</c:v>
                </c:pt>
                <c:pt idx="3305">
                  <c:v>18.495380000000001</c:v>
                </c:pt>
                <c:pt idx="3306">
                  <c:v>18.495380000000001</c:v>
                </c:pt>
                <c:pt idx="3307">
                  <c:v>18.495380000000001</c:v>
                </c:pt>
                <c:pt idx="3308">
                  <c:v>18.495380000000001</c:v>
                </c:pt>
                <c:pt idx="3309">
                  <c:v>18.495380000000001</c:v>
                </c:pt>
                <c:pt idx="3310">
                  <c:v>18.495380000000001</c:v>
                </c:pt>
                <c:pt idx="3311">
                  <c:v>18.495380000000001</c:v>
                </c:pt>
                <c:pt idx="3312">
                  <c:v>18.495380000000001</c:v>
                </c:pt>
                <c:pt idx="3313">
                  <c:v>18.495380000000001</c:v>
                </c:pt>
                <c:pt idx="3314">
                  <c:v>18.495380000000001</c:v>
                </c:pt>
                <c:pt idx="3315">
                  <c:v>18.495380000000001</c:v>
                </c:pt>
                <c:pt idx="3316">
                  <c:v>18.495380000000001</c:v>
                </c:pt>
                <c:pt idx="3317">
                  <c:v>18.495380000000001</c:v>
                </c:pt>
                <c:pt idx="3318">
                  <c:v>18.495380000000001</c:v>
                </c:pt>
                <c:pt idx="3319">
                  <c:v>18.495380000000001</c:v>
                </c:pt>
                <c:pt idx="3320">
                  <c:v>18.495380000000001</c:v>
                </c:pt>
                <c:pt idx="3321">
                  <c:v>18.495380000000001</c:v>
                </c:pt>
                <c:pt idx="3322">
                  <c:v>18.495380000000001</c:v>
                </c:pt>
                <c:pt idx="3323">
                  <c:v>18.495380000000001</c:v>
                </c:pt>
                <c:pt idx="3324">
                  <c:v>18.495380000000001</c:v>
                </c:pt>
                <c:pt idx="3325">
                  <c:v>18.495380000000001</c:v>
                </c:pt>
                <c:pt idx="3326">
                  <c:v>18.495380000000001</c:v>
                </c:pt>
                <c:pt idx="3327">
                  <c:v>18.495380000000001</c:v>
                </c:pt>
                <c:pt idx="3328">
                  <c:v>18.495380000000001</c:v>
                </c:pt>
                <c:pt idx="3329">
                  <c:v>18.495380000000001</c:v>
                </c:pt>
                <c:pt idx="3330">
                  <c:v>18.495380000000001</c:v>
                </c:pt>
                <c:pt idx="3331">
                  <c:v>18.495380000000001</c:v>
                </c:pt>
                <c:pt idx="3332">
                  <c:v>18.495380000000001</c:v>
                </c:pt>
                <c:pt idx="3333">
                  <c:v>18.495380000000001</c:v>
                </c:pt>
                <c:pt idx="3334">
                  <c:v>18.495380000000001</c:v>
                </c:pt>
                <c:pt idx="3335">
                  <c:v>18.495380000000001</c:v>
                </c:pt>
                <c:pt idx="3336">
                  <c:v>18.495380000000001</c:v>
                </c:pt>
                <c:pt idx="3337">
                  <c:v>18.495380000000001</c:v>
                </c:pt>
                <c:pt idx="3338">
                  <c:v>18.495380000000001</c:v>
                </c:pt>
                <c:pt idx="3339">
                  <c:v>18.495380000000001</c:v>
                </c:pt>
                <c:pt idx="3340">
                  <c:v>18.495380000000001</c:v>
                </c:pt>
                <c:pt idx="3341">
                  <c:v>18.495380000000001</c:v>
                </c:pt>
                <c:pt idx="3342">
                  <c:v>18.495380000000001</c:v>
                </c:pt>
                <c:pt idx="3343">
                  <c:v>18.495380000000001</c:v>
                </c:pt>
                <c:pt idx="3344">
                  <c:v>18.495380000000001</c:v>
                </c:pt>
                <c:pt idx="3345">
                  <c:v>18.495380000000001</c:v>
                </c:pt>
                <c:pt idx="3346">
                  <c:v>18.495380000000001</c:v>
                </c:pt>
                <c:pt idx="3347">
                  <c:v>18.495380000000001</c:v>
                </c:pt>
                <c:pt idx="3348">
                  <c:v>18.495380000000001</c:v>
                </c:pt>
                <c:pt idx="3349">
                  <c:v>18.495380000000001</c:v>
                </c:pt>
                <c:pt idx="3350">
                  <c:v>18.495380000000001</c:v>
                </c:pt>
                <c:pt idx="3351">
                  <c:v>18.495380000000001</c:v>
                </c:pt>
                <c:pt idx="3352">
                  <c:v>18.495380000000001</c:v>
                </c:pt>
                <c:pt idx="3353">
                  <c:v>18.495380000000001</c:v>
                </c:pt>
                <c:pt idx="3354">
                  <c:v>18.495380000000001</c:v>
                </c:pt>
                <c:pt idx="3355">
                  <c:v>18.495380000000001</c:v>
                </c:pt>
                <c:pt idx="3356">
                  <c:v>18.495380000000001</c:v>
                </c:pt>
                <c:pt idx="3357">
                  <c:v>18.495380000000001</c:v>
                </c:pt>
                <c:pt idx="3358">
                  <c:v>18.495380000000001</c:v>
                </c:pt>
                <c:pt idx="3359">
                  <c:v>18.495380000000001</c:v>
                </c:pt>
                <c:pt idx="3360">
                  <c:v>18.495380000000001</c:v>
                </c:pt>
                <c:pt idx="3361">
                  <c:v>18.495380000000001</c:v>
                </c:pt>
                <c:pt idx="3362">
                  <c:v>18.495380000000001</c:v>
                </c:pt>
                <c:pt idx="3363">
                  <c:v>18.495380000000001</c:v>
                </c:pt>
                <c:pt idx="3364">
                  <c:v>18.495380000000001</c:v>
                </c:pt>
                <c:pt idx="3365">
                  <c:v>18.495380000000001</c:v>
                </c:pt>
                <c:pt idx="3366">
                  <c:v>18.495380000000001</c:v>
                </c:pt>
                <c:pt idx="3367">
                  <c:v>18.495380000000001</c:v>
                </c:pt>
                <c:pt idx="3368">
                  <c:v>18.495380000000001</c:v>
                </c:pt>
                <c:pt idx="3369">
                  <c:v>18.495380000000001</c:v>
                </c:pt>
                <c:pt idx="3370">
                  <c:v>18.495380000000001</c:v>
                </c:pt>
                <c:pt idx="3371">
                  <c:v>18.495380000000001</c:v>
                </c:pt>
                <c:pt idx="3372">
                  <c:v>18.495380000000001</c:v>
                </c:pt>
                <c:pt idx="3373">
                  <c:v>18.495380000000001</c:v>
                </c:pt>
                <c:pt idx="3374">
                  <c:v>18.495380000000001</c:v>
                </c:pt>
                <c:pt idx="3375">
                  <c:v>18.495380000000001</c:v>
                </c:pt>
                <c:pt idx="3376">
                  <c:v>18.495380000000001</c:v>
                </c:pt>
                <c:pt idx="3377">
                  <c:v>18.495380000000001</c:v>
                </c:pt>
                <c:pt idx="3378">
                  <c:v>18.495380000000001</c:v>
                </c:pt>
                <c:pt idx="3379">
                  <c:v>18.495380000000001</c:v>
                </c:pt>
                <c:pt idx="3380">
                  <c:v>18.495380000000001</c:v>
                </c:pt>
                <c:pt idx="3381">
                  <c:v>18.495380000000001</c:v>
                </c:pt>
                <c:pt idx="3382">
                  <c:v>18.495380000000001</c:v>
                </c:pt>
                <c:pt idx="3383">
                  <c:v>18.495380000000001</c:v>
                </c:pt>
                <c:pt idx="3384">
                  <c:v>18.495380000000001</c:v>
                </c:pt>
                <c:pt idx="3385">
                  <c:v>18.495380000000001</c:v>
                </c:pt>
                <c:pt idx="3386">
                  <c:v>18.495380000000001</c:v>
                </c:pt>
                <c:pt idx="3387">
                  <c:v>18.495380000000001</c:v>
                </c:pt>
                <c:pt idx="3388">
                  <c:v>18.495380000000001</c:v>
                </c:pt>
                <c:pt idx="3389">
                  <c:v>18.495380000000001</c:v>
                </c:pt>
                <c:pt idx="3390">
                  <c:v>18.495380000000001</c:v>
                </c:pt>
                <c:pt idx="3391">
                  <c:v>18.495380000000001</c:v>
                </c:pt>
                <c:pt idx="3392">
                  <c:v>18.495380000000001</c:v>
                </c:pt>
                <c:pt idx="3393">
                  <c:v>18.495380000000001</c:v>
                </c:pt>
                <c:pt idx="3394">
                  <c:v>18.495380000000001</c:v>
                </c:pt>
                <c:pt idx="3395">
                  <c:v>18.495380000000001</c:v>
                </c:pt>
                <c:pt idx="3396">
                  <c:v>18.495380000000001</c:v>
                </c:pt>
                <c:pt idx="3397">
                  <c:v>18.495380000000001</c:v>
                </c:pt>
                <c:pt idx="3398">
                  <c:v>18.495380000000001</c:v>
                </c:pt>
                <c:pt idx="3399">
                  <c:v>18.495380000000001</c:v>
                </c:pt>
                <c:pt idx="3400">
                  <c:v>18.495380000000001</c:v>
                </c:pt>
                <c:pt idx="3401">
                  <c:v>18.495380000000001</c:v>
                </c:pt>
                <c:pt idx="3402">
                  <c:v>18.495380000000001</c:v>
                </c:pt>
                <c:pt idx="3403">
                  <c:v>18.495380000000001</c:v>
                </c:pt>
                <c:pt idx="3404">
                  <c:v>18.495380000000001</c:v>
                </c:pt>
                <c:pt idx="3405">
                  <c:v>18.495380000000001</c:v>
                </c:pt>
                <c:pt idx="3406">
                  <c:v>18.495380000000001</c:v>
                </c:pt>
                <c:pt idx="3407">
                  <c:v>18.495380000000001</c:v>
                </c:pt>
                <c:pt idx="3408">
                  <c:v>18.495380000000001</c:v>
                </c:pt>
                <c:pt idx="3409">
                  <c:v>18.495380000000001</c:v>
                </c:pt>
                <c:pt idx="3410">
                  <c:v>18.495380000000001</c:v>
                </c:pt>
                <c:pt idx="3411">
                  <c:v>18.495380000000001</c:v>
                </c:pt>
                <c:pt idx="3412">
                  <c:v>18.495380000000001</c:v>
                </c:pt>
                <c:pt idx="3413">
                  <c:v>18.495380000000001</c:v>
                </c:pt>
                <c:pt idx="3414">
                  <c:v>18.495380000000001</c:v>
                </c:pt>
                <c:pt idx="3415">
                  <c:v>18.495380000000001</c:v>
                </c:pt>
                <c:pt idx="3416">
                  <c:v>18.495380000000001</c:v>
                </c:pt>
                <c:pt idx="3417">
                  <c:v>18.495380000000001</c:v>
                </c:pt>
                <c:pt idx="3418">
                  <c:v>18.495380000000001</c:v>
                </c:pt>
                <c:pt idx="3419">
                  <c:v>18.495380000000001</c:v>
                </c:pt>
                <c:pt idx="3420">
                  <c:v>18.495380000000001</c:v>
                </c:pt>
                <c:pt idx="3421">
                  <c:v>18.495380000000001</c:v>
                </c:pt>
                <c:pt idx="3422">
                  <c:v>18.495380000000001</c:v>
                </c:pt>
                <c:pt idx="3423">
                  <c:v>18.495380000000001</c:v>
                </c:pt>
                <c:pt idx="3424">
                  <c:v>18.495380000000001</c:v>
                </c:pt>
                <c:pt idx="3425">
                  <c:v>18.495380000000001</c:v>
                </c:pt>
                <c:pt idx="3426">
                  <c:v>18.495380000000001</c:v>
                </c:pt>
                <c:pt idx="3427">
                  <c:v>18.495380000000001</c:v>
                </c:pt>
                <c:pt idx="3428">
                  <c:v>18.495380000000001</c:v>
                </c:pt>
                <c:pt idx="3429">
                  <c:v>18.495380000000001</c:v>
                </c:pt>
                <c:pt idx="3430">
                  <c:v>18.495380000000001</c:v>
                </c:pt>
                <c:pt idx="3431">
                  <c:v>18.495380000000001</c:v>
                </c:pt>
                <c:pt idx="3432">
                  <c:v>18.495380000000001</c:v>
                </c:pt>
                <c:pt idx="3433">
                  <c:v>18.495380000000001</c:v>
                </c:pt>
                <c:pt idx="3434">
                  <c:v>18.495380000000001</c:v>
                </c:pt>
                <c:pt idx="3435">
                  <c:v>18.495380000000001</c:v>
                </c:pt>
                <c:pt idx="3436">
                  <c:v>18.495380000000001</c:v>
                </c:pt>
                <c:pt idx="3437">
                  <c:v>18.495380000000001</c:v>
                </c:pt>
                <c:pt idx="3438">
                  <c:v>18.495380000000001</c:v>
                </c:pt>
                <c:pt idx="3439">
                  <c:v>18.495380000000001</c:v>
                </c:pt>
                <c:pt idx="3440">
                  <c:v>18.495380000000001</c:v>
                </c:pt>
                <c:pt idx="3441">
                  <c:v>18.495380000000001</c:v>
                </c:pt>
                <c:pt idx="3442">
                  <c:v>18.495380000000001</c:v>
                </c:pt>
                <c:pt idx="3443">
                  <c:v>18.495380000000001</c:v>
                </c:pt>
                <c:pt idx="3444">
                  <c:v>18.495380000000001</c:v>
                </c:pt>
                <c:pt idx="3445">
                  <c:v>18.495380000000001</c:v>
                </c:pt>
                <c:pt idx="3446">
                  <c:v>18.495380000000001</c:v>
                </c:pt>
                <c:pt idx="3447">
                  <c:v>18.495380000000001</c:v>
                </c:pt>
                <c:pt idx="3448">
                  <c:v>18.495380000000001</c:v>
                </c:pt>
                <c:pt idx="3449">
                  <c:v>18.495380000000001</c:v>
                </c:pt>
                <c:pt idx="3450">
                  <c:v>18.495380000000001</c:v>
                </c:pt>
                <c:pt idx="3451">
                  <c:v>18.495380000000001</c:v>
                </c:pt>
                <c:pt idx="3452">
                  <c:v>18.495380000000001</c:v>
                </c:pt>
                <c:pt idx="3453">
                  <c:v>18.495380000000001</c:v>
                </c:pt>
                <c:pt idx="3454">
                  <c:v>18.495380000000001</c:v>
                </c:pt>
                <c:pt idx="3455">
                  <c:v>18.495380000000001</c:v>
                </c:pt>
                <c:pt idx="3456">
                  <c:v>18.495380000000001</c:v>
                </c:pt>
                <c:pt idx="3457">
                  <c:v>18.495380000000001</c:v>
                </c:pt>
                <c:pt idx="3458">
                  <c:v>18.495380000000001</c:v>
                </c:pt>
                <c:pt idx="3459">
                  <c:v>18.495380000000001</c:v>
                </c:pt>
                <c:pt idx="3460">
                  <c:v>18.495380000000001</c:v>
                </c:pt>
                <c:pt idx="3461">
                  <c:v>18.495380000000001</c:v>
                </c:pt>
                <c:pt idx="3462">
                  <c:v>18.495380000000001</c:v>
                </c:pt>
                <c:pt idx="3463">
                  <c:v>18.495380000000001</c:v>
                </c:pt>
                <c:pt idx="3464">
                  <c:v>18.495380000000001</c:v>
                </c:pt>
                <c:pt idx="3465">
                  <c:v>18.495380000000001</c:v>
                </c:pt>
                <c:pt idx="3466">
                  <c:v>18.495380000000001</c:v>
                </c:pt>
                <c:pt idx="3467">
                  <c:v>18.495380000000001</c:v>
                </c:pt>
                <c:pt idx="3468">
                  <c:v>18.495380000000001</c:v>
                </c:pt>
                <c:pt idx="3469">
                  <c:v>18.495380000000001</c:v>
                </c:pt>
                <c:pt idx="3470">
                  <c:v>18.495380000000001</c:v>
                </c:pt>
                <c:pt idx="3471">
                  <c:v>18.495380000000001</c:v>
                </c:pt>
                <c:pt idx="3472">
                  <c:v>18.495380000000001</c:v>
                </c:pt>
                <c:pt idx="3473">
                  <c:v>18.495380000000001</c:v>
                </c:pt>
                <c:pt idx="3474">
                  <c:v>18.495380000000001</c:v>
                </c:pt>
                <c:pt idx="3475">
                  <c:v>18.495380000000001</c:v>
                </c:pt>
                <c:pt idx="3476">
                  <c:v>18.495380000000001</c:v>
                </c:pt>
                <c:pt idx="3477">
                  <c:v>18.495380000000001</c:v>
                </c:pt>
                <c:pt idx="3478">
                  <c:v>18.495380000000001</c:v>
                </c:pt>
                <c:pt idx="3479">
                  <c:v>18.495380000000001</c:v>
                </c:pt>
                <c:pt idx="3480">
                  <c:v>18.495380000000001</c:v>
                </c:pt>
                <c:pt idx="3481">
                  <c:v>18.495380000000001</c:v>
                </c:pt>
                <c:pt idx="3482">
                  <c:v>18.495380000000001</c:v>
                </c:pt>
                <c:pt idx="3483">
                  <c:v>18.495380000000001</c:v>
                </c:pt>
                <c:pt idx="3484">
                  <c:v>18.495380000000001</c:v>
                </c:pt>
                <c:pt idx="3485">
                  <c:v>18.495380000000001</c:v>
                </c:pt>
                <c:pt idx="3486">
                  <c:v>18.495380000000001</c:v>
                </c:pt>
                <c:pt idx="3487">
                  <c:v>18.495380000000001</c:v>
                </c:pt>
                <c:pt idx="3488">
                  <c:v>18.495380000000001</c:v>
                </c:pt>
                <c:pt idx="3489">
                  <c:v>18.495380000000001</c:v>
                </c:pt>
                <c:pt idx="3490">
                  <c:v>18.495380000000001</c:v>
                </c:pt>
                <c:pt idx="3491">
                  <c:v>18.495380000000001</c:v>
                </c:pt>
                <c:pt idx="3492">
                  <c:v>18.495380000000001</c:v>
                </c:pt>
                <c:pt idx="3493">
                  <c:v>18.495380000000001</c:v>
                </c:pt>
                <c:pt idx="3494">
                  <c:v>18.495380000000001</c:v>
                </c:pt>
                <c:pt idx="3495">
                  <c:v>18.495380000000001</c:v>
                </c:pt>
                <c:pt idx="3496">
                  <c:v>18.495380000000001</c:v>
                </c:pt>
                <c:pt idx="3497">
                  <c:v>18.495380000000001</c:v>
                </c:pt>
                <c:pt idx="3498">
                  <c:v>18.495380000000001</c:v>
                </c:pt>
                <c:pt idx="3499">
                  <c:v>18.495380000000001</c:v>
                </c:pt>
                <c:pt idx="3500">
                  <c:v>18.495380000000001</c:v>
                </c:pt>
                <c:pt idx="3501">
                  <c:v>18.495380000000001</c:v>
                </c:pt>
                <c:pt idx="3502">
                  <c:v>18.495380000000001</c:v>
                </c:pt>
                <c:pt idx="3503">
                  <c:v>18.495380000000001</c:v>
                </c:pt>
                <c:pt idx="3504">
                  <c:v>18.495380000000001</c:v>
                </c:pt>
                <c:pt idx="3505">
                  <c:v>18.495380000000001</c:v>
                </c:pt>
                <c:pt idx="3506">
                  <c:v>18.495380000000001</c:v>
                </c:pt>
                <c:pt idx="3507">
                  <c:v>18.495380000000001</c:v>
                </c:pt>
                <c:pt idx="3508">
                  <c:v>18.495380000000001</c:v>
                </c:pt>
                <c:pt idx="3509">
                  <c:v>18.495380000000001</c:v>
                </c:pt>
                <c:pt idx="3510">
                  <c:v>18.495380000000001</c:v>
                </c:pt>
                <c:pt idx="3511">
                  <c:v>18.495380000000001</c:v>
                </c:pt>
                <c:pt idx="3512">
                  <c:v>18.495380000000001</c:v>
                </c:pt>
                <c:pt idx="3513">
                  <c:v>18.495380000000001</c:v>
                </c:pt>
                <c:pt idx="3514">
                  <c:v>18.495380000000001</c:v>
                </c:pt>
                <c:pt idx="3515">
                  <c:v>18.495380000000001</c:v>
                </c:pt>
                <c:pt idx="3516">
                  <c:v>18.495380000000001</c:v>
                </c:pt>
                <c:pt idx="3517">
                  <c:v>18.495380000000001</c:v>
                </c:pt>
                <c:pt idx="3518">
                  <c:v>18.495380000000001</c:v>
                </c:pt>
                <c:pt idx="3519">
                  <c:v>18.495380000000001</c:v>
                </c:pt>
                <c:pt idx="3520">
                  <c:v>18.495380000000001</c:v>
                </c:pt>
                <c:pt idx="3521">
                  <c:v>18.495380000000001</c:v>
                </c:pt>
                <c:pt idx="3522">
                  <c:v>18.495380000000001</c:v>
                </c:pt>
                <c:pt idx="3523">
                  <c:v>18.495380000000001</c:v>
                </c:pt>
                <c:pt idx="3524">
                  <c:v>18.495380000000001</c:v>
                </c:pt>
                <c:pt idx="3525">
                  <c:v>18.495380000000001</c:v>
                </c:pt>
                <c:pt idx="3526">
                  <c:v>18.495380000000001</c:v>
                </c:pt>
                <c:pt idx="3527">
                  <c:v>18.495380000000001</c:v>
                </c:pt>
                <c:pt idx="3528">
                  <c:v>18.495380000000001</c:v>
                </c:pt>
                <c:pt idx="3529">
                  <c:v>18.495380000000001</c:v>
                </c:pt>
                <c:pt idx="3530">
                  <c:v>18.495380000000001</c:v>
                </c:pt>
                <c:pt idx="3531">
                  <c:v>18.495380000000001</c:v>
                </c:pt>
                <c:pt idx="3532">
                  <c:v>18.495380000000001</c:v>
                </c:pt>
                <c:pt idx="3533">
                  <c:v>18.495380000000001</c:v>
                </c:pt>
                <c:pt idx="3534">
                  <c:v>18.495380000000001</c:v>
                </c:pt>
                <c:pt idx="3535">
                  <c:v>18.495380000000001</c:v>
                </c:pt>
                <c:pt idx="3536">
                  <c:v>18.495380000000001</c:v>
                </c:pt>
                <c:pt idx="3537">
                  <c:v>18.495380000000001</c:v>
                </c:pt>
                <c:pt idx="3538">
                  <c:v>18.495380000000001</c:v>
                </c:pt>
                <c:pt idx="3539">
                  <c:v>18.495380000000001</c:v>
                </c:pt>
                <c:pt idx="3540">
                  <c:v>18.495380000000001</c:v>
                </c:pt>
                <c:pt idx="3541">
                  <c:v>18.495380000000001</c:v>
                </c:pt>
                <c:pt idx="3542">
                  <c:v>18.495380000000001</c:v>
                </c:pt>
                <c:pt idx="3543">
                  <c:v>18.495380000000001</c:v>
                </c:pt>
                <c:pt idx="3544">
                  <c:v>18.495380000000001</c:v>
                </c:pt>
                <c:pt idx="3545">
                  <c:v>18.495380000000001</c:v>
                </c:pt>
                <c:pt idx="3546">
                  <c:v>18.495380000000001</c:v>
                </c:pt>
                <c:pt idx="3547">
                  <c:v>18.495380000000001</c:v>
                </c:pt>
                <c:pt idx="3548">
                  <c:v>18.495380000000001</c:v>
                </c:pt>
                <c:pt idx="3549">
                  <c:v>18.495380000000001</c:v>
                </c:pt>
                <c:pt idx="3550">
                  <c:v>18.495380000000001</c:v>
                </c:pt>
                <c:pt idx="3551">
                  <c:v>18.495380000000001</c:v>
                </c:pt>
                <c:pt idx="3552">
                  <c:v>18.495380000000001</c:v>
                </c:pt>
                <c:pt idx="3553">
                  <c:v>18.495380000000001</c:v>
                </c:pt>
                <c:pt idx="3554">
                  <c:v>18.495380000000001</c:v>
                </c:pt>
                <c:pt idx="3555">
                  <c:v>18.495380000000001</c:v>
                </c:pt>
                <c:pt idx="3556">
                  <c:v>18.495380000000001</c:v>
                </c:pt>
                <c:pt idx="3557">
                  <c:v>18.495380000000001</c:v>
                </c:pt>
                <c:pt idx="3558">
                  <c:v>18.495380000000001</c:v>
                </c:pt>
                <c:pt idx="3559">
                  <c:v>18.495380000000001</c:v>
                </c:pt>
                <c:pt idx="3560">
                  <c:v>18.495380000000001</c:v>
                </c:pt>
                <c:pt idx="3561">
                  <c:v>18.495380000000001</c:v>
                </c:pt>
                <c:pt idx="3562">
                  <c:v>18.495380000000001</c:v>
                </c:pt>
                <c:pt idx="3563">
                  <c:v>18.495380000000001</c:v>
                </c:pt>
                <c:pt idx="3564">
                  <c:v>18.495380000000001</c:v>
                </c:pt>
                <c:pt idx="3565">
                  <c:v>18.495380000000001</c:v>
                </c:pt>
                <c:pt idx="3566">
                  <c:v>18.495380000000001</c:v>
                </c:pt>
                <c:pt idx="3567">
                  <c:v>18.495380000000001</c:v>
                </c:pt>
                <c:pt idx="3568">
                  <c:v>18.495380000000001</c:v>
                </c:pt>
                <c:pt idx="3569">
                  <c:v>18.495380000000001</c:v>
                </c:pt>
                <c:pt idx="3570">
                  <c:v>18.495380000000001</c:v>
                </c:pt>
                <c:pt idx="3571">
                  <c:v>18.495380000000001</c:v>
                </c:pt>
                <c:pt idx="3572">
                  <c:v>18.495380000000001</c:v>
                </c:pt>
                <c:pt idx="3573">
                  <c:v>18.495380000000001</c:v>
                </c:pt>
                <c:pt idx="3574">
                  <c:v>18.495380000000001</c:v>
                </c:pt>
                <c:pt idx="3575">
                  <c:v>18.495380000000001</c:v>
                </c:pt>
                <c:pt idx="3576">
                  <c:v>18.495380000000001</c:v>
                </c:pt>
                <c:pt idx="3577">
                  <c:v>18.495380000000001</c:v>
                </c:pt>
                <c:pt idx="3578">
                  <c:v>18.495380000000001</c:v>
                </c:pt>
                <c:pt idx="3579">
                  <c:v>18.495380000000001</c:v>
                </c:pt>
                <c:pt idx="3580">
                  <c:v>18.495380000000001</c:v>
                </c:pt>
                <c:pt idx="3581">
                  <c:v>18.495380000000001</c:v>
                </c:pt>
                <c:pt idx="3582">
                  <c:v>18.495380000000001</c:v>
                </c:pt>
                <c:pt idx="3583">
                  <c:v>18.495380000000001</c:v>
                </c:pt>
                <c:pt idx="3584">
                  <c:v>18.495380000000001</c:v>
                </c:pt>
                <c:pt idx="3585">
                  <c:v>18.495380000000001</c:v>
                </c:pt>
                <c:pt idx="3586">
                  <c:v>18.495380000000001</c:v>
                </c:pt>
                <c:pt idx="3587">
                  <c:v>18.495380000000001</c:v>
                </c:pt>
                <c:pt idx="3588">
                  <c:v>18.495380000000001</c:v>
                </c:pt>
                <c:pt idx="3589">
                  <c:v>18.495380000000001</c:v>
                </c:pt>
                <c:pt idx="3590">
                  <c:v>18.495380000000001</c:v>
                </c:pt>
                <c:pt idx="3591">
                  <c:v>18.495380000000001</c:v>
                </c:pt>
                <c:pt idx="3592">
                  <c:v>18.495380000000001</c:v>
                </c:pt>
                <c:pt idx="3593">
                  <c:v>18.495380000000001</c:v>
                </c:pt>
                <c:pt idx="3594">
                  <c:v>18.495380000000001</c:v>
                </c:pt>
                <c:pt idx="3595">
                  <c:v>18.495380000000001</c:v>
                </c:pt>
                <c:pt idx="3596">
                  <c:v>18.495380000000001</c:v>
                </c:pt>
                <c:pt idx="3597">
                  <c:v>18.495380000000001</c:v>
                </c:pt>
                <c:pt idx="3598">
                  <c:v>18.495380000000001</c:v>
                </c:pt>
                <c:pt idx="3599">
                  <c:v>18.495380000000001</c:v>
                </c:pt>
                <c:pt idx="3600">
                  <c:v>18.495380000000001</c:v>
                </c:pt>
                <c:pt idx="3601">
                  <c:v>18.495380000000001</c:v>
                </c:pt>
                <c:pt idx="3602">
                  <c:v>18.495380000000001</c:v>
                </c:pt>
                <c:pt idx="3603">
                  <c:v>18.495380000000001</c:v>
                </c:pt>
                <c:pt idx="3604">
                  <c:v>18.495380000000001</c:v>
                </c:pt>
                <c:pt idx="3605">
                  <c:v>18.495380000000001</c:v>
                </c:pt>
                <c:pt idx="3606">
                  <c:v>18.495380000000001</c:v>
                </c:pt>
                <c:pt idx="3607">
                  <c:v>18.495380000000001</c:v>
                </c:pt>
                <c:pt idx="3608">
                  <c:v>18.495380000000001</c:v>
                </c:pt>
                <c:pt idx="3609">
                  <c:v>18.495380000000001</c:v>
                </c:pt>
                <c:pt idx="3610">
                  <c:v>18.495380000000001</c:v>
                </c:pt>
                <c:pt idx="3611">
                  <c:v>18.495380000000001</c:v>
                </c:pt>
                <c:pt idx="3612">
                  <c:v>18.495380000000001</c:v>
                </c:pt>
                <c:pt idx="3613">
                  <c:v>18.495380000000001</c:v>
                </c:pt>
                <c:pt idx="3614">
                  <c:v>18.495380000000001</c:v>
                </c:pt>
                <c:pt idx="3615">
                  <c:v>18.495380000000001</c:v>
                </c:pt>
                <c:pt idx="3616">
                  <c:v>18.495380000000001</c:v>
                </c:pt>
                <c:pt idx="3617">
                  <c:v>18.495380000000001</c:v>
                </c:pt>
                <c:pt idx="3618">
                  <c:v>18.495380000000001</c:v>
                </c:pt>
                <c:pt idx="3619">
                  <c:v>18.495380000000001</c:v>
                </c:pt>
                <c:pt idx="3620">
                  <c:v>18.495380000000001</c:v>
                </c:pt>
                <c:pt idx="3621">
                  <c:v>18.495380000000001</c:v>
                </c:pt>
                <c:pt idx="3622">
                  <c:v>18.495380000000001</c:v>
                </c:pt>
                <c:pt idx="3623">
                  <c:v>18.495380000000001</c:v>
                </c:pt>
                <c:pt idx="3624">
                  <c:v>18.495380000000001</c:v>
                </c:pt>
                <c:pt idx="3625">
                  <c:v>18.495380000000001</c:v>
                </c:pt>
                <c:pt idx="3626">
                  <c:v>18.495380000000001</c:v>
                </c:pt>
                <c:pt idx="3627">
                  <c:v>18.495380000000001</c:v>
                </c:pt>
                <c:pt idx="3628">
                  <c:v>18.495380000000001</c:v>
                </c:pt>
                <c:pt idx="3629">
                  <c:v>18.495380000000001</c:v>
                </c:pt>
                <c:pt idx="3630">
                  <c:v>18.495380000000001</c:v>
                </c:pt>
                <c:pt idx="3631">
                  <c:v>18.495380000000001</c:v>
                </c:pt>
                <c:pt idx="3632">
                  <c:v>18.495380000000001</c:v>
                </c:pt>
                <c:pt idx="3633">
                  <c:v>18.495380000000001</c:v>
                </c:pt>
                <c:pt idx="3634">
                  <c:v>18.495380000000001</c:v>
                </c:pt>
                <c:pt idx="3635">
                  <c:v>18.495380000000001</c:v>
                </c:pt>
                <c:pt idx="3636">
                  <c:v>18.495380000000001</c:v>
                </c:pt>
                <c:pt idx="3637">
                  <c:v>18.495380000000001</c:v>
                </c:pt>
                <c:pt idx="3638">
                  <c:v>18.495380000000001</c:v>
                </c:pt>
                <c:pt idx="3639">
                  <c:v>18.495380000000001</c:v>
                </c:pt>
                <c:pt idx="3640">
                  <c:v>18.495380000000001</c:v>
                </c:pt>
                <c:pt idx="3641">
                  <c:v>18.495380000000001</c:v>
                </c:pt>
                <c:pt idx="3642">
                  <c:v>18.495380000000001</c:v>
                </c:pt>
                <c:pt idx="3643">
                  <c:v>18.495380000000001</c:v>
                </c:pt>
                <c:pt idx="3644">
                  <c:v>18.495380000000001</c:v>
                </c:pt>
                <c:pt idx="3645">
                  <c:v>18.495380000000001</c:v>
                </c:pt>
                <c:pt idx="3646">
                  <c:v>18.495380000000001</c:v>
                </c:pt>
                <c:pt idx="3647">
                  <c:v>18.495380000000001</c:v>
                </c:pt>
                <c:pt idx="3648">
                  <c:v>18.495380000000001</c:v>
                </c:pt>
                <c:pt idx="3649">
                  <c:v>18.495380000000001</c:v>
                </c:pt>
                <c:pt idx="3650">
                  <c:v>18.495380000000001</c:v>
                </c:pt>
                <c:pt idx="3651">
                  <c:v>18.495380000000001</c:v>
                </c:pt>
                <c:pt idx="3652">
                  <c:v>18.495380000000001</c:v>
                </c:pt>
                <c:pt idx="3653">
                  <c:v>18.495380000000001</c:v>
                </c:pt>
                <c:pt idx="3654">
                  <c:v>18.495380000000001</c:v>
                </c:pt>
                <c:pt idx="3655">
                  <c:v>18.495380000000001</c:v>
                </c:pt>
                <c:pt idx="3656">
                  <c:v>18.495380000000001</c:v>
                </c:pt>
                <c:pt idx="3657">
                  <c:v>18.495380000000001</c:v>
                </c:pt>
                <c:pt idx="3658">
                  <c:v>18.495380000000001</c:v>
                </c:pt>
                <c:pt idx="3659">
                  <c:v>18.495380000000001</c:v>
                </c:pt>
                <c:pt idx="3660">
                  <c:v>18.495380000000001</c:v>
                </c:pt>
                <c:pt idx="3661">
                  <c:v>18.495380000000001</c:v>
                </c:pt>
                <c:pt idx="3662">
                  <c:v>18.495380000000001</c:v>
                </c:pt>
                <c:pt idx="3663">
                  <c:v>18.495380000000001</c:v>
                </c:pt>
                <c:pt idx="3664">
                  <c:v>18.495380000000001</c:v>
                </c:pt>
                <c:pt idx="3665">
                  <c:v>18.495380000000001</c:v>
                </c:pt>
                <c:pt idx="3666">
                  <c:v>18.495380000000001</c:v>
                </c:pt>
                <c:pt idx="3667">
                  <c:v>18.495380000000001</c:v>
                </c:pt>
                <c:pt idx="3668">
                  <c:v>18.495380000000001</c:v>
                </c:pt>
                <c:pt idx="3669">
                  <c:v>18.495380000000001</c:v>
                </c:pt>
                <c:pt idx="3670">
                  <c:v>18.495380000000001</c:v>
                </c:pt>
                <c:pt idx="3671">
                  <c:v>18.495380000000001</c:v>
                </c:pt>
                <c:pt idx="3672">
                  <c:v>18.495380000000001</c:v>
                </c:pt>
                <c:pt idx="3673">
                  <c:v>18.495380000000001</c:v>
                </c:pt>
                <c:pt idx="3674">
                  <c:v>18.495380000000001</c:v>
                </c:pt>
                <c:pt idx="3675">
                  <c:v>18.495380000000001</c:v>
                </c:pt>
                <c:pt idx="3676">
                  <c:v>18.495380000000001</c:v>
                </c:pt>
                <c:pt idx="3677">
                  <c:v>18.495380000000001</c:v>
                </c:pt>
                <c:pt idx="3678">
                  <c:v>18.495380000000001</c:v>
                </c:pt>
                <c:pt idx="3679">
                  <c:v>18.495380000000001</c:v>
                </c:pt>
                <c:pt idx="3680">
                  <c:v>18.495380000000001</c:v>
                </c:pt>
                <c:pt idx="3681">
                  <c:v>18.495380000000001</c:v>
                </c:pt>
                <c:pt idx="3682">
                  <c:v>18.495380000000001</c:v>
                </c:pt>
                <c:pt idx="3683">
                  <c:v>18.495380000000001</c:v>
                </c:pt>
                <c:pt idx="3684">
                  <c:v>18.495380000000001</c:v>
                </c:pt>
                <c:pt idx="3685">
                  <c:v>18.495380000000001</c:v>
                </c:pt>
                <c:pt idx="3686">
                  <c:v>18.495380000000001</c:v>
                </c:pt>
                <c:pt idx="3687">
                  <c:v>18.495380000000001</c:v>
                </c:pt>
                <c:pt idx="3688">
                  <c:v>18.495380000000001</c:v>
                </c:pt>
                <c:pt idx="3689">
                  <c:v>18.495380000000001</c:v>
                </c:pt>
                <c:pt idx="3690">
                  <c:v>18.495380000000001</c:v>
                </c:pt>
                <c:pt idx="3691">
                  <c:v>18.495380000000001</c:v>
                </c:pt>
                <c:pt idx="3692">
                  <c:v>18.495380000000001</c:v>
                </c:pt>
                <c:pt idx="3693">
                  <c:v>18.495380000000001</c:v>
                </c:pt>
                <c:pt idx="3694">
                  <c:v>18.495380000000001</c:v>
                </c:pt>
                <c:pt idx="3695">
                  <c:v>18.495380000000001</c:v>
                </c:pt>
                <c:pt idx="3696">
                  <c:v>18.495380000000001</c:v>
                </c:pt>
                <c:pt idx="3697">
                  <c:v>18.495380000000001</c:v>
                </c:pt>
                <c:pt idx="3698">
                  <c:v>18.495380000000001</c:v>
                </c:pt>
                <c:pt idx="3699">
                  <c:v>18.495380000000001</c:v>
                </c:pt>
                <c:pt idx="3700">
                  <c:v>18.495380000000001</c:v>
                </c:pt>
                <c:pt idx="3701">
                  <c:v>18.495380000000001</c:v>
                </c:pt>
                <c:pt idx="3702">
                  <c:v>18.495380000000001</c:v>
                </c:pt>
                <c:pt idx="3703">
                  <c:v>18.495380000000001</c:v>
                </c:pt>
                <c:pt idx="3704">
                  <c:v>18.495380000000001</c:v>
                </c:pt>
                <c:pt idx="3705">
                  <c:v>18.495380000000001</c:v>
                </c:pt>
                <c:pt idx="3706">
                  <c:v>18.495380000000001</c:v>
                </c:pt>
                <c:pt idx="3707">
                  <c:v>18.495380000000001</c:v>
                </c:pt>
                <c:pt idx="3708">
                  <c:v>18.495380000000001</c:v>
                </c:pt>
                <c:pt idx="3709">
                  <c:v>18.495380000000001</c:v>
                </c:pt>
                <c:pt idx="3710">
                  <c:v>18.495380000000001</c:v>
                </c:pt>
                <c:pt idx="3711">
                  <c:v>18.495380000000001</c:v>
                </c:pt>
                <c:pt idx="3712">
                  <c:v>18.495380000000001</c:v>
                </c:pt>
                <c:pt idx="3713">
                  <c:v>18.495380000000001</c:v>
                </c:pt>
                <c:pt idx="3714">
                  <c:v>18.495380000000001</c:v>
                </c:pt>
                <c:pt idx="3715">
                  <c:v>18.495380000000001</c:v>
                </c:pt>
                <c:pt idx="3716">
                  <c:v>18.495380000000001</c:v>
                </c:pt>
                <c:pt idx="3717">
                  <c:v>18.495380000000001</c:v>
                </c:pt>
                <c:pt idx="3718">
                  <c:v>18.495380000000001</c:v>
                </c:pt>
                <c:pt idx="3719">
                  <c:v>18.495380000000001</c:v>
                </c:pt>
                <c:pt idx="3720">
                  <c:v>18.495380000000001</c:v>
                </c:pt>
                <c:pt idx="3721">
                  <c:v>18.495380000000001</c:v>
                </c:pt>
                <c:pt idx="3722">
                  <c:v>18.495380000000001</c:v>
                </c:pt>
                <c:pt idx="3723">
                  <c:v>18.495380000000001</c:v>
                </c:pt>
                <c:pt idx="3724">
                  <c:v>18.495380000000001</c:v>
                </c:pt>
                <c:pt idx="3725">
                  <c:v>18.495380000000001</c:v>
                </c:pt>
                <c:pt idx="3726">
                  <c:v>18.495380000000001</c:v>
                </c:pt>
                <c:pt idx="3727">
                  <c:v>18.495380000000001</c:v>
                </c:pt>
                <c:pt idx="3728">
                  <c:v>18.495380000000001</c:v>
                </c:pt>
                <c:pt idx="3729">
                  <c:v>18.495380000000001</c:v>
                </c:pt>
                <c:pt idx="3730">
                  <c:v>18.495380000000001</c:v>
                </c:pt>
                <c:pt idx="3731">
                  <c:v>18.495380000000001</c:v>
                </c:pt>
                <c:pt idx="3732">
                  <c:v>18.495380000000001</c:v>
                </c:pt>
                <c:pt idx="3733">
                  <c:v>18.495380000000001</c:v>
                </c:pt>
                <c:pt idx="3734">
                  <c:v>18.495380000000001</c:v>
                </c:pt>
                <c:pt idx="3735">
                  <c:v>18.495380000000001</c:v>
                </c:pt>
                <c:pt idx="3736">
                  <c:v>18.495380000000001</c:v>
                </c:pt>
                <c:pt idx="3737">
                  <c:v>18.495380000000001</c:v>
                </c:pt>
                <c:pt idx="3738">
                  <c:v>18.495380000000001</c:v>
                </c:pt>
                <c:pt idx="3739">
                  <c:v>18.495380000000001</c:v>
                </c:pt>
                <c:pt idx="3740">
                  <c:v>18.495380000000001</c:v>
                </c:pt>
                <c:pt idx="3741">
                  <c:v>18.495380000000001</c:v>
                </c:pt>
                <c:pt idx="3742">
                  <c:v>18.495380000000001</c:v>
                </c:pt>
                <c:pt idx="3743">
                  <c:v>18.495380000000001</c:v>
                </c:pt>
                <c:pt idx="3744">
                  <c:v>18.495380000000001</c:v>
                </c:pt>
                <c:pt idx="3745">
                  <c:v>18.495380000000001</c:v>
                </c:pt>
                <c:pt idx="3746">
                  <c:v>18.495380000000001</c:v>
                </c:pt>
                <c:pt idx="3747">
                  <c:v>18.495380000000001</c:v>
                </c:pt>
                <c:pt idx="3748">
                  <c:v>18.495380000000001</c:v>
                </c:pt>
                <c:pt idx="3749">
                  <c:v>18.495380000000001</c:v>
                </c:pt>
                <c:pt idx="3750">
                  <c:v>18.495380000000001</c:v>
                </c:pt>
                <c:pt idx="3751">
                  <c:v>18.495380000000001</c:v>
                </c:pt>
                <c:pt idx="3752">
                  <c:v>18.495380000000001</c:v>
                </c:pt>
                <c:pt idx="3753">
                  <c:v>18.495380000000001</c:v>
                </c:pt>
                <c:pt idx="3754">
                  <c:v>18.495380000000001</c:v>
                </c:pt>
                <c:pt idx="3755">
                  <c:v>18.495380000000001</c:v>
                </c:pt>
                <c:pt idx="3756">
                  <c:v>18.495380000000001</c:v>
                </c:pt>
                <c:pt idx="3757">
                  <c:v>18.495380000000001</c:v>
                </c:pt>
                <c:pt idx="3758">
                  <c:v>18.495380000000001</c:v>
                </c:pt>
                <c:pt idx="3759">
                  <c:v>18.495380000000001</c:v>
                </c:pt>
                <c:pt idx="3760">
                  <c:v>18.495380000000001</c:v>
                </c:pt>
                <c:pt idx="3761">
                  <c:v>18.495380000000001</c:v>
                </c:pt>
                <c:pt idx="3762">
                  <c:v>18.495380000000001</c:v>
                </c:pt>
                <c:pt idx="3763">
                  <c:v>18.495380000000001</c:v>
                </c:pt>
                <c:pt idx="3764">
                  <c:v>18.495380000000001</c:v>
                </c:pt>
                <c:pt idx="3765">
                  <c:v>18.495380000000001</c:v>
                </c:pt>
                <c:pt idx="3766">
                  <c:v>18.495380000000001</c:v>
                </c:pt>
                <c:pt idx="3767">
                  <c:v>18.495380000000001</c:v>
                </c:pt>
                <c:pt idx="3768">
                  <c:v>18.495380000000001</c:v>
                </c:pt>
                <c:pt idx="3769">
                  <c:v>18.495380000000001</c:v>
                </c:pt>
                <c:pt idx="3770">
                  <c:v>18.495380000000001</c:v>
                </c:pt>
                <c:pt idx="3771">
                  <c:v>18.495380000000001</c:v>
                </c:pt>
                <c:pt idx="3772">
                  <c:v>18.495380000000001</c:v>
                </c:pt>
                <c:pt idx="3773">
                  <c:v>18.495380000000001</c:v>
                </c:pt>
                <c:pt idx="3774">
                  <c:v>18.495380000000001</c:v>
                </c:pt>
                <c:pt idx="3775">
                  <c:v>18.495380000000001</c:v>
                </c:pt>
                <c:pt idx="3776">
                  <c:v>18.495380000000001</c:v>
                </c:pt>
                <c:pt idx="3777">
                  <c:v>18.495380000000001</c:v>
                </c:pt>
                <c:pt idx="3778">
                  <c:v>18.495380000000001</c:v>
                </c:pt>
                <c:pt idx="3779">
                  <c:v>18.495380000000001</c:v>
                </c:pt>
                <c:pt idx="3780">
                  <c:v>18.495380000000001</c:v>
                </c:pt>
                <c:pt idx="3781">
                  <c:v>18.495380000000001</c:v>
                </c:pt>
                <c:pt idx="3782">
                  <c:v>18.495380000000001</c:v>
                </c:pt>
                <c:pt idx="3783">
                  <c:v>18.495380000000001</c:v>
                </c:pt>
                <c:pt idx="3784">
                  <c:v>18.495380000000001</c:v>
                </c:pt>
                <c:pt idx="3785">
                  <c:v>18.495380000000001</c:v>
                </c:pt>
                <c:pt idx="3786">
                  <c:v>18.495380000000001</c:v>
                </c:pt>
                <c:pt idx="3787">
                  <c:v>18.495380000000001</c:v>
                </c:pt>
                <c:pt idx="3788">
                  <c:v>18.495380000000001</c:v>
                </c:pt>
                <c:pt idx="3789">
                  <c:v>18.495380000000001</c:v>
                </c:pt>
                <c:pt idx="3790">
                  <c:v>18.495380000000001</c:v>
                </c:pt>
                <c:pt idx="3791">
                  <c:v>18.495380000000001</c:v>
                </c:pt>
                <c:pt idx="3792">
                  <c:v>18.495380000000001</c:v>
                </c:pt>
                <c:pt idx="3793">
                  <c:v>18.495380000000001</c:v>
                </c:pt>
                <c:pt idx="3794">
                  <c:v>18.495380000000001</c:v>
                </c:pt>
                <c:pt idx="3795">
                  <c:v>18.495380000000001</c:v>
                </c:pt>
                <c:pt idx="3796">
                  <c:v>18.495380000000001</c:v>
                </c:pt>
                <c:pt idx="3797">
                  <c:v>18.495380000000001</c:v>
                </c:pt>
                <c:pt idx="3798">
                  <c:v>18.495380000000001</c:v>
                </c:pt>
                <c:pt idx="3799">
                  <c:v>18.495380000000001</c:v>
                </c:pt>
                <c:pt idx="3800">
                  <c:v>18.495380000000001</c:v>
                </c:pt>
                <c:pt idx="3801">
                  <c:v>18.495380000000001</c:v>
                </c:pt>
                <c:pt idx="3802">
                  <c:v>18.495380000000001</c:v>
                </c:pt>
                <c:pt idx="3803">
                  <c:v>18.495380000000001</c:v>
                </c:pt>
                <c:pt idx="3804">
                  <c:v>18.495380000000001</c:v>
                </c:pt>
                <c:pt idx="3805">
                  <c:v>18.495380000000001</c:v>
                </c:pt>
                <c:pt idx="3806">
                  <c:v>18.495380000000001</c:v>
                </c:pt>
                <c:pt idx="3807">
                  <c:v>18.495380000000001</c:v>
                </c:pt>
                <c:pt idx="3808">
                  <c:v>18.495380000000001</c:v>
                </c:pt>
                <c:pt idx="3809">
                  <c:v>18.495380000000001</c:v>
                </c:pt>
                <c:pt idx="3810">
                  <c:v>18.495380000000001</c:v>
                </c:pt>
                <c:pt idx="3811">
                  <c:v>18.495380000000001</c:v>
                </c:pt>
                <c:pt idx="3812">
                  <c:v>18.495380000000001</c:v>
                </c:pt>
                <c:pt idx="3813">
                  <c:v>18.495380000000001</c:v>
                </c:pt>
                <c:pt idx="3814">
                  <c:v>18.495380000000001</c:v>
                </c:pt>
                <c:pt idx="3815">
                  <c:v>18.495380000000001</c:v>
                </c:pt>
                <c:pt idx="3816">
                  <c:v>18.495380000000001</c:v>
                </c:pt>
                <c:pt idx="3817">
                  <c:v>18.495380000000001</c:v>
                </c:pt>
                <c:pt idx="3818">
                  <c:v>18.495380000000001</c:v>
                </c:pt>
                <c:pt idx="3819">
                  <c:v>18.495380000000001</c:v>
                </c:pt>
                <c:pt idx="3820">
                  <c:v>18.495380000000001</c:v>
                </c:pt>
                <c:pt idx="3821">
                  <c:v>18.495380000000001</c:v>
                </c:pt>
                <c:pt idx="3822">
                  <c:v>18.495380000000001</c:v>
                </c:pt>
                <c:pt idx="3823">
                  <c:v>18.495380000000001</c:v>
                </c:pt>
                <c:pt idx="3824">
                  <c:v>18.495380000000001</c:v>
                </c:pt>
                <c:pt idx="3825">
                  <c:v>18.495380000000001</c:v>
                </c:pt>
                <c:pt idx="3826">
                  <c:v>18.495380000000001</c:v>
                </c:pt>
                <c:pt idx="3827">
                  <c:v>18.495380000000001</c:v>
                </c:pt>
                <c:pt idx="3828">
                  <c:v>18.495380000000001</c:v>
                </c:pt>
                <c:pt idx="3829">
                  <c:v>18.495380000000001</c:v>
                </c:pt>
                <c:pt idx="3830">
                  <c:v>18.495380000000001</c:v>
                </c:pt>
                <c:pt idx="3831">
                  <c:v>18.495380000000001</c:v>
                </c:pt>
                <c:pt idx="3832">
                  <c:v>18.495380000000001</c:v>
                </c:pt>
                <c:pt idx="3833">
                  <c:v>18.495380000000001</c:v>
                </c:pt>
                <c:pt idx="3834">
                  <c:v>18.495380000000001</c:v>
                </c:pt>
                <c:pt idx="3835">
                  <c:v>18.495380000000001</c:v>
                </c:pt>
                <c:pt idx="3836">
                  <c:v>18.495380000000001</c:v>
                </c:pt>
                <c:pt idx="3837">
                  <c:v>18.495380000000001</c:v>
                </c:pt>
                <c:pt idx="3838">
                  <c:v>18.495380000000001</c:v>
                </c:pt>
                <c:pt idx="3839">
                  <c:v>18.495380000000001</c:v>
                </c:pt>
                <c:pt idx="3840">
                  <c:v>18.495380000000001</c:v>
                </c:pt>
                <c:pt idx="3841">
                  <c:v>18.495380000000001</c:v>
                </c:pt>
                <c:pt idx="3842">
                  <c:v>18.495380000000001</c:v>
                </c:pt>
                <c:pt idx="3843">
                  <c:v>18.495380000000001</c:v>
                </c:pt>
                <c:pt idx="3844">
                  <c:v>18.495380000000001</c:v>
                </c:pt>
                <c:pt idx="3845">
                  <c:v>18.495380000000001</c:v>
                </c:pt>
                <c:pt idx="3846">
                  <c:v>18.495380000000001</c:v>
                </c:pt>
                <c:pt idx="3847">
                  <c:v>18.495380000000001</c:v>
                </c:pt>
                <c:pt idx="3848">
                  <c:v>18.495380000000001</c:v>
                </c:pt>
                <c:pt idx="3849">
                  <c:v>18.495380000000001</c:v>
                </c:pt>
                <c:pt idx="3850">
                  <c:v>18.495380000000001</c:v>
                </c:pt>
                <c:pt idx="3851">
                  <c:v>18.495380000000001</c:v>
                </c:pt>
                <c:pt idx="3852">
                  <c:v>18.495380000000001</c:v>
                </c:pt>
                <c:pt idx="3853">
                  <c:v>18.495380000000001</c:v>
                </c:pt>
                <c:pt idx="3854">
                  <c:v>18.495380000000001</c:v>
                </c:pt>
                <c:pt idx="3855">
                  <c:v>18.495380000000001</c:v>
                </c:pt>
                <c:pt idx="3856">
                  <c:v>18.495380000000001</c:v>
                </c:pt>
                <c:pt idx="3857">
                  <c:v>18.495380000000001</c:v>
                </c:pt>
                <c:pt idx="3858">
                  <c:v>18.495380000000001</c:v>
                </c:pt>
                <c:pt idx="3859">
                  <c:v>18.495380000000001</c:v>
                </c:pt>
                <c:pt idx="3860">
                  <c:v>18.495380000000001</c:v>
                </c:pt>
                <c:pt idx="3861">
                  <c:v>18.495380000000001</c:v>
                </c:pt>
                <c:pt idx="3862">
                  <c:v>18.495380000000001</c:v>
                </c:pt>
                <c:pt idx="3863">
                  <c:v>18.495380000000001</c:v>
                </c:pt>
                <c:pt idx="3864">
                  <c:v>18.495380000000001</c:v>
                </c:pt>
                <c:pt idx="3865">
                  <c:v>18.495380000000001</c:v>
                </c:pt>
                <c:pt idx="3866">
                  <c:v>18.495380000000001</c:v>
                </c:pt>
                <c:pt idx="3867">
                  <c:v>18.495380000000001</c:v>
                </c:pt>
                <c:pt idx="3868">
                  <c:v>18.495380000000001</c:v>
                </c:pt>
                <c:pt idx="3869">
                  <c:v>18.495380000000001</c:v>
                </c:pt>
                <c:pt idx="3870">
                  <c:v>18.495380000000001</c:v>
                </c:pt>
                <c:pt idx="3871">
                  <c:v>18.495380000000001</c:v>
                </c:pt>
                <c:pt idx="3872">
                  <c:v>18.495380000000001</c:v>
                </c:pt>
                <c:pt idx="3873">
                  <c:v>18.495380000000001</c:v>
                </c:pt>
                <c:pt idx="3874">
                  <c:v>18.495380000000001</c:v>
                </c:pt>
                <c:pt idx="3875">
                  <c:v>18.495380000000001</c:v>
                </c:pt>
                <c:pt idx="3876">
                  <c:v>18.495380000000001</c:v>
                </c:pt>
                <c:pt idx="3877">
                  <c:v>18.495380000000001</c:v>
                </c:pt>
                <c:pt idx="3878">
                  <c:v>18.495380000000001</c:v>
                </c:pt>
                <c:pt idx="3879">
                  <c:v>18.495380000000001</c:v>
                </c:pt>
                <c:pt idx="3880">
                  <c:v>18.495380000000001</c:v>
                </c:pt>
                <c:pt idx="3881">
                  <c:v>18.495380000000001</c:v>
                </c:pt>
                <c:pt idx="3882">
                  <c:v>18.495380000000001</c:v>
                </c:pt>
                <c:pt idx="3883">
                  <c:v>18.495380000000001</c:v>
                </c:pt>
                <c:pt idx="3884">
                  <c:v>18.495380000000001</c:v>
                </c:pt>
                <c:pt idx="3885">
                  <c:v>18.495380000000001</c:v>
                </c:pt>
                <c:pt idx="3886">
                  <c:v>18.495380000000001</c:v>
                </c:pt>
                <c:pt idx="3887">
                  <c:v>18.495380000000001</c:v>
                </c:pt>
                <c:pt idx="3888">
                  <c:v>18.495380000000001</c:v>
                </c:pt>
                <c:pt idx="3889">
                  <c:v>18.495380000000001</c:v>
                </c:pt>
                <c:pt idx="3890">
                  <c:v>18.495380000000001</c:v>
                </c:pt>
                <c:pt idx="3891">
                  <c:v>18.495380000000001</c:v>
                </c:pt>
                <c:pt idx="3892">
                  <c:v>18.495380000000001</c:v>
                </c:pt>
                <c:pt idx="3893">
                  <c:v>18.495380000000001</c:v>
                </c:pt>
                <c:pt idx="3894">
                  <c:v>18.495380000000001</c:v>
                </c:pt>
                <c:pt idx="3895">
                  <c:v>18.495380000000001</c:v>
                </c:pt>
                <c:pt idx="3896">
                  <c:v>18.495380000000001</c:v>
                </c:pt>
                <c:pt idx="3897">
                  <c:v>18.495380000000001</c:v>
                </c:pt>
                <c:pt idx="3898">
                  <c:v>18.495380000000001</c:v>
                </c:pt>
                <c:pt idx="3899">
                  <c:v>18.495380000000001</c:v>
                </c:pt>
                <c:pt idx="3900">
                  <c:v>18.495380000000001</c:v>
                </c:pt>
                <c:pt idx="3901">
                  <c:v>18.495380000000001</c:v>
                </c:pt>
                <c:pt idx="3902">
                  <c:v>18.495380000000001</c:v>
                </c:pt>
                <c:pt idx="3903">
                  <c:v>18.495380000000001</c:v>
                </c:pt>
                <c:pt idx="3904">
                  <c:v>18.495380000000001</c:v>
                </c:pt>
                <c:pt idx="3905">
                  <c:v>18.495380000000001</c:v>
                </c:pt>
                <c:pt idx="3906">
                  <c:v>18.495380000000001</c:v>
                </c:pt>
                <c:pt idx="3907">
                  <c:v>18.495380000000001</c:v>
                </c:pt>
                <c:pt idx="3908">
                  <c:v>18.495380000000001</c:v>
                </c:pt>
                <c:pt idx="3909">
                  <c:v>18.495380000000001</c:v>
                </c:pt>
                <c:pt idx="3910">
                  <c:v>18.495380000000001</c:v>
                </c:pt>
                <c:pt idx="3911">
                  <c:v>18.495380000000001</c:v>
                </c:pt>
                <c:pt idx="3912">
                  <c:v>18.495380000000001</c:v>
                </c:pt>
                <c:pt idx="3913">
                  <c:v>18.495380000000001</c:v>
                </c:pt>
                <c:pt idx="3914">
                  <c:v>18.495380000000001</c:v>
                </c:pt>
                <c:pt idx="3915">
                  <c:v>18.495380000000001</c:v>
                </c:pt>
                <c:pt idx="3916">
                  <c:v>18.495380000000001</c:v>
                </c:pt>
                <c:pt idx="3917">
                  <c:v>18.495380000000001</c:v>
                </c:pt>
                <c:pt idx="3918">
                  <c:v>18.495380000000001</c:v>
                </c:pt>
                <c:pt idx="3919">
                  <c:v>18.495380000000001</c:v>
                </c:pt>
                <c:pt idx="3920">
                  <c:v>18.495380000000001</c:v>
                </c:pt>
                <c:pt idx="3921">
                  <c:v>18.495380000000001</c:v>
                </c:pt>
                <c:pt idx="3922">
                  <c:v>18.495380000000001</c:v>
                </c:pt>
                <c:pt idx="3923">
                  <c:v>18.495380000000001</c:v>
                </c:pt>
                <c:pt idx="3924">
                  <c:v>18.495380000000001</c:v>
                </c:pt>
                <c:pt idx="3925">
                  <c:v>18.495380000000001</c:v>
                </c:pt>
                <c:pt idx="3926">
                  <c:v>18.495380000000001</c:v>
                </c:pt>
                <c:pt idx="3927">
                  <c:v>18.495380000000001</c:v>
                </c:pt>
                <c:pt idx="3928">
                  <c:v>18.495380000000001</c:v>
                </c:pt>
                <c:pt idx="3929">
                  <c:v>18.495380000000001</c:v>
                </c:pt>
                <c:pt idx="3930">
                  <c:v>18.495380000000001</c:v>
                </c:pt>
                <c:pt idx="3931">
                  <c:v>18.495380000000001</c:v>
                </c:pt>
                <c:pt idx="3932">
                  <c:v>18.495380000000001</c:v>
                </c:pt>
                <c:pt idx="3933">
                  <c:v>18.495380000000001</c:v>
                </c:pt>
                <c:pt idx="3934">
                  <c:v>18.495380000000001</c:v>
                </c:pt>
                <c:pt idx="3935">
                  <c:v>18.495380000000001</c:v>
                </c:pt>
                <c:pt idx="3936">
                  <c:v>18.495380000000001</c:v>
                </c:pt>
                <c:pt idx="3937">
                  <c:v>18.495380000000001</c:v>
                </c:pt>
                <c:pt idx="3938">
                  <c:v>18.495380000000001</c:v>
                </c:pt>
                <c:pt idx="3939">
                  <c:v>18.495380000000001</c:v>
                </c:pt>
                <c:pt idx="3940">
                  <c:v>18.495380000000001</c:v>
                </c:pt>
                <c:pt idx="3941">
                  <c:v>18.495380000000001</c:v>
                </c:pt>
                <c:pt idx="3942">
                  <c:v>18.495380000000001</c:v>
                </c:pt>
                <c:pt idx="3943">
                  <c:v>18.495380000000001</c:v>
                </c:pt>
                <c:pt idx="3944">
                  <c:v>18.495380000000001</c:v>
                </c:pt>
                <c:pt idx="3945">
                  <c:v>18.495380000000001</c:v>
                </c:pt>
                <c:pt idx="3946">
                  <c:v>18.495380000000001</c:v>
                </c:pt>
                <c:pt idx="3947">
                  <c:v>18.495380000000001</c:v>
                </c:pt>
                <c:pt idx="3948">
                  <c:v>18.495380000000001</c:v>
                </c:pt>
                <c:pt idx="3949">
                  <c:v>18.495380000000001</c:v>
                </c:pt>
                <c:pt idx="3950">
                  <c:v>18.495380000000001</c:v>
                </c:pt>
                <c:pt idx="3951">
                  <c:v>18.495380000000001</c:v>
                </c:pt>
                <c:pt idx="3952">
                  <c:v>18.495380000000001</c:v>
                </c:pt>
                <c:pt idx="3953">
                  <c:v>18.495380000000001</c:v>
                </c:pt>
                <c:pt idx="3954">
                  <c:v>18.495380000000001</c:v>
                </c:pt>
                <c:pt idx="3955">
                  <c:v>18.495380000000001</c:v>
                </c:pt>
                <c:pt idx="3956">
                  <c:v>18.495380000000001</c:v>
                </c:pt>
                <c:pt idx="3957">
                  <c:v>18.495380000000001</c:v>
                </c:pt>
                <c:pt idx="3958">
                  <c:v>18.495380000000001</c:v>
                </c:pt>
                <c:pt idx="3959">
                  <c:v>18.495380000000001</c:v>
                </c:pt>
                <c:pt idx="3960">
                  <c:v>18.495380000000001</c:v>
                </c:pt>
                <c:pt idx="3961">
                  <c:v>18.495380000000001</c:v>
                </c:pt>
                <c:pt idx="3962">
                  <c:v>18.495380000000001</c:v>
                </c:pt>
                <c:pt idx="3963">
                  <c:v>18.495380000000001</c:v>
                </c:pt>
                <c:pt idx="3964">
                  <c:v>18.495380000000001</c:v>
                </c:pt>
                <c:pt idx="3965">
                  <c:v>18.495380000000001</c:v>
                </c:pt>
                <c:pt idx="3966">
                  <c:v>18.495380000000001</c:v>
                </c:pt>
                <c:pt idx="3967">
                  <c:v>18.495380000000001</c:v>
                </c:pt>
                <c:pt idx="3968">
                  <c:v>18.495380000000001</c:v>
                </c:pt>
                <c:pt idx="3969">
                  <c:v>18.495380000000001</c:v>
                </c:pt>
                <c:pt idx="3970">
                  <c:v>18.495380000000001</c:v>
                </c:pt>
                <c:pt idx="3971">
                  <c:v>18.495380000000001</c:v>
                </c:pt>
                <c:pt idx="3972">
                  <c:v>18.495380000000001</c:v>
                </c:pt>
                <c:pt idx="3973">
                  <c:v>18.495380000000001</c:v>
                </c:pt>
                <c:pt idx="3974">
                  <c:v>18.495380000000001</c:v>
                </c:pt>
                <c:pt idx="3975">
                  <c:v>18.495380000000001</c:v>
                </c:pt>
                <c:pt idx="3976">
                  <c:v>18.495380000000001</c:v>
                </c:pt>
                <c:pt idx="3977">
                  <c:v>18.495380000000001</c:v>
                </c:pt>
                <c:pt idx="3978">
                  <c:v>18.495380000000001</c:v>
                </c:pt>
                <c:pt idx="3979">
                  <c:v>18.495380000000001</c:v>
                </c:pt>
                <c:pt idx="3980">
                  <c:v>18.495380000000001</c:v>
                </c:pt>
                <c:pt idx="3981">
                  <c:v>18.495380000000001</c:v>
                </c:pt>
                <c:pt idx="3982">
                  <c:v>18.495380000000001</c:v>
                </c:pt>
                <c:pt idx="3983">
                  <c:v>18.495380000000001</c:v>
                </c:pt>
                <c:pt idx="3984">
                  <c:v>18.495380000000001</c:v>
                </c:pt>
                <c:pt idx="3985">
                  <c:v>18.495380000000001</c:v>
                </c:pt>
                <c:pt idx="3986">
                  <c:v>18.495380000000001</c:v>
                </c:pt>
                <c:pt idx="3987">
                  <c:v>18.495380000000001</c:v>
                </c:pt>
                <c:pt idx="3988">
                  <c:v>18.495380000000001</c:v>
                </c:pt>
                <c:pt idx="3989">
                  <c:v>18.495380000000001</c:v>
                </c:pt>
                <c:pt idx="3990">
                  <c:v>18.495380000000001</c:v>
                </c:pt>
                <c:pt idx="3991">
                  <c:v>18.495380000000001</c:v>
                </c:pt>
                <c:pt idx="3992">
                  <c:v>18.495380000000001</c:v>
                </c:pt>
                <c:pt idx="3993">
                  <c:v>18.495380000000001</c:v>
                </c:pt>
                <c:pt idx="3994">
                  <c:v>18.495380000000001</c:v>
                </c:pt>
                <c:pt idx="3995">
                  <c:v>18.495380000000001</c:v>
                </c:pt>
                <c:pt idx="3996">
                  <c:v>18.495380000000001</c:v>
                </c:pt>
                <c:pt idx="3997">
                  <c:v>18.495380000000001</c:v>
                </c:pt>
                <c:pt idx="3998">
                  <c:v>18.495380000000001</c:v>
                </c:pt>
                <c:pt idx="3999">
                  <c:v>18.495380000000001</c:v>
                </c:pt>
                <c:pt idx="4000">
                  <c:v>18.495380000000001</c:v>
                </c:pt>
                <c:pt idx="4001">
                  <c:v>18.495380000000001</c:v>
                </c:pt>
                <c:pt idx="4002">
                  <c:v>18.495380000000001</c:v>
                </c:pt>
                <c:pt idx="4003">
                  <c:v>18.495380000000001</c:v>
                </c:pt>
                <c:pt idx="4004">
                  <c:v>18.495380000000001</c:v>
                </c:pt>
                <c:pt idx="4005">
                  <c:v>18.495380000000001</c:v>
                </c:pt>
                <c:pt idx="4006">
                  <c:v>18.495380000000001</c:v>
                </c:pt>
                <c:pt idx="4007">
                  <c:v>18.495380000000001</c:v>
                </c:pt>
                <c:pt idx="4008">
                  <c:v>18.495380000000001</c:v>
                </c:pt>
                <c:pt idx="4009">
                  <c:v>18.495380000000001</c:v>
                </c:pt>
                <c:pt idx="4010">
                  <c:v>18.495380000000001</c:v>
                </c:pt>
                <c:pt idx="4011">
                  <c:v>18.495380000000001</c:v>
                </c:pt>
                <c:pt idx="4012">
                  <c:v>18.495380000000001</c:v>
                </c:pt>
                <c:pt idx="4013">
                  <c:v>18.495380000000001</c:v>
                </c:pt>
                <c:pt idx="4014">
                  <c:v>18.495380000000001</c:v>
                </c:pt>
                <c:pt idx="4015">
                  <c:v>18.495380000000001</c:v>
                </c:pt>
                <c:pt idx="4016">
                  <c:v>18.495380000000001</c:v>
                </c:pt>
                <c:pt idx="4017">
                  <c:v>18.495380000000001</c:v>
                </c:pt>
                <c:pt idx="4018">
                  <c:v>18.495380000000001</c:v>
                </c:pt>
                <c:pt idx="4019">
                  <c:v>18.495380000000001</c:v>
                </c:pt>
                <c:pt idx="4020">
                  <c:v>18.495380000000001</c:v>
                </c:pt>
                <c:pt idx="4021">
                  <c:v>18.495380000000001</c:v>
                </c:pt>
                <c:pt idx="4022">
                  <c:v>18.495380000000001</c:v>
                </c:pt>
                <c:pt idx="4023">
                  <c:v>18.495380000000001</c:v>
                </c:pt>
                <c:pt idx="4024">
                  <c:v>18.495380000000001</c:v>
                </c:pt>
                <c:pt idx="4025">
                  <c:v>18.495380000000001</c:v>
                </c:pt>
                <c:pt idx="4026">
                  <c:v>18.495380000000001</c:v>
                </c:pt>
                <c:pt idx="4027">
                  <c:v>18.495380000000001</c:v>
                </c:pt>
                <c:pt idx="4028">
                  <c:v>18.495380000000001</c:v>
                </c:pt>
                <c:pt idx="4029">
                  <c:v>18.495380000000001</c:v>
                </c:pt>
                <c:pt idx="4030">
                  <c:v>18.495380000000001</c:v>
                </c:pt>
                <c:pt idx="4031">
                  <c:v>18.495380000000001</c:v>
                </c:pt>
                <c:pt idx="4032">
                  <c:v>18.495380000000001</c:v>
                </c:pt>
                <c:pt idx="4033">
                  <c:v>18.495380000000001</c:v>
                </c:pt>
                <c:pt idx="4034">
                  <c:v>18.495380000000001</c:v>
                </c:pt>
                <c:pt idx="4035">
                  <c:v>18.495380000000001</c:v>
                </c:pt>
                <c:pt idx="4036">
                  <c:v>18.495380000000001</c:v>
                </c:pt>
                <c:pt idx="4037">
                  <c:v>18.495380000000001</c:v>
                </c:pt>
                <c:pt idx="4038">
                  <c:v>18.495380000000001</c:v>
                </c:pt>
                <c:pt idx="4039">
                  <c:v>18.495380000000001</c:v>
                </c:pt>
                <c:pt idx="4040">
                  <c:v>18.495380000000001</c:v>
                </c:pt>
                <c:pt idx="4041">
                  <c:v>18.495380000000001</c:v>
                </c:pt>
                <c:pt idx="4042">
                  <c:v>18.495380000000001</c:v>
                </c:pt>
                <c:pt idx="4043">
                  <c:v>18.495380000000001</c:v>
                </c:pt>
                <c:pt idx="4044">
                  <c:v>18.495380000000001</c:v>
                </c:pt>
                <c:pt idx="4045">
                  <c:v>18.495380000000001</c:v>
                </c:pt>
                <c:pt idx="4046">
                  <c:v>18.495380000000001</c:v>
                </c:pt>
                <c:pt idx="4047">
                  <c:v>18.495380000000001</c:v>
                </c:pt>
                <c:pt idx="4048">
                  <c:v>18.495380000000001</c:v>
                </c:pt>
                <c:pt idx="4049">
                  <c:v>18.495380000000001</c:v>
                </c:pt>
                <c:pt idx="4050">
                  <c:v>18.495380000000001</c:v>
                </c:pt>
                <c:pt idx="4051">
                  <c:v>18.495380000000001</c:v>
                </c:pt>
                <c:pt idx="4052">
                  <c:v>18.495380000000001</c:v>
                </c:pt>
                <c:pt idx="4053">
                  <c:v>18.495380000000001</c:v>
                </c:pt>
                <c:pt idx="4054">
                  <c:v>18.495380000000001</c:v>
                </c:pt>
                <c:pt idx="4055">
                  <c:v>18.495380000000001</c:v>
                </c:pt>
                <c:pt idx="4056">
                  <c:v>18.495380000000001</c:v>
                </c:pt>
                <c:pt idx="4057">
                  <c:v>18.495380000000001</c:v>
                </c:pt>
                <c:pt idx="4058">
                  <c:v>18.495380000000001</c:v>
                </c:pt>
                <c:pt idx="4059">
                  <c:v>18.495380000000001</c:v>
                </c:pt>
                <c:pt idx="4060">
                  <c:v>18.495380000000001</c:v>
                </c:pt>
                <c:pt idx="4061">
                  <c:v>18.495380000000001</c:v>
                </c:pt>
                <c:pt idx="4062">
                  <c:v>18.495380000000001</c:v>
                </c:pt>
                <c:pt idx="4063">
                  <c:v>18.495380000000001</c:v>
                </c:pt>
                <c:pt idx="4064">
                  <c:v>18.495380000000001</c:v>
                </c:pt>
                <c:pt idx="4065">
                  <c:v>18.495380000000001</c:v>
                </c:pt>
                <c:pt idx="4066">
                  <c:v>18.495380000000001</c:v>
                </c:pt>
                <c:pt idx="4067">
                  <c:v>18.495380000000001</c:v>
                </c:pt>
                <c:pt idx="4068">
                  <c:v>18.495380000000001</c:v>
                </c:pt>
                <c:pt idx="4069">
                  <c:v>18.495380000000001</c:v>
                </c:pt>
                <c:pt idx="4070">
                  <c:v>18.495380000000001</c:v>
                </c:pt>
                <c:pt idx="4071">
                  <c:v>18.495380000000001</c:v>
                </c:pt>
                <c:pt idx="4072">
                  <c:v>18.495380000000001</c:v>
                </c:pt>
                <c:pt idx="4073">
                  <c:v>18.495380000000001</c:v>
                </c:pt>
                <c:pt idx="4074">
                  <c:v>18.495380000000001</c:v>
                </c:pt>
                <c:pt idx="4075">
                  <c:v>18.495380000000001</c:v>
                </c:pt>
                <c:pt idx="4076">
                  <c:v>18.495380000000001</c:v>
                </c:pt>
                <c:pt idx="4077">
                  <c:v>18.495380000000001</c:v>
                </c:pt>
                <c:pt idx="4078">
                  <c:v>18.495380000000001</c:v>
                </c:pt>
                <c:pt idx="4079">
                  <c:v>18.495380000000001</c:v>
                </c:pt>
                <c:pt idx="4080">
                  <c:v>18.495380000000001</c:v>
                </c:pt>
                <c:pt idx="4081">
                  <c:v>18.495380000000001</c:v>
                </c:pt>
                <c:pt idx="4082">
                  <c:v>18.495380000000001</c:v>
                </c:pt>
                <c:pt idx="4083">
                  <c:v>18.495380000000001</c:v>
                </c:pt>
                <c:pt idx="4084">
                  <c:v>18.495380000000001</c:v>
                </c:pt>
                <c:pt idx="4085">
                  <c:v>18.495380000000001</c:v>
                </c:pt>
                <c:pt idx="4086">
                  <c:v>18.495380000000001</c:v>
                </c:pt>
                <c:pt idx="4087">
                  <c:v>18.495380000000001</c:v>
                </c:pt>
                <c:pt idx="4088">
                  <c:v>18.495380000000001</c:v>
                </c:pt>
                <c:pt idx="4089">
                  <c:v>18.495380000000001</c:v>
                </c:pt>
                <c:pt idx="4090">
                  <c:v>18.495380000000001</c:v>
                </c:pt>
                <c:pt idx="4091">
                  <c:v>18.495380000000001</c:v>
                </c:pt>
                <c:pt idx="4092">
                  <c:v>18.495380000000001</c:v>
                </c:pt>
                <c:pt idx="4093">
                  <c:v>18.495380000000001</c:v>
                </c:pt>
                <c:pt idx="4094">
                  <c:v>18.495380000000001</c:v>
                </c:pt>
                <c:pt idx="4095">
                  <c:v>18.495380000000001</c:v>
                </c:pt>
                <c:pt idx="4096">
                  <c:v>18.495380000000001</c:v>
                </c:pt>
                <c:pt idx="4097">
                  <c:v>18.495380000000001</c:v>
                </c:pt>
                <c:pt idx="4098">
                  <c:v>18.495380000000001</c:v>
                </c:pt>
                <c:pt idx="4099">
                  <c:v>18.495380000000001</c:v>
                </c:pt>
                <c:pt idx="4100">
                  <c:v>18.495380000000001</c:v>
                </c:pt>
                <c:pt idx="4101">
                  <c:v>18.495380000000001</c:v>
                </c:pt>
                <c:pt idx="4102">
                  <c:v>18.495380000000001</c:v>
                </c:pt>
                <c:pt idx="4103">
                  <c:v>18.495380000000001</c:v>
                </c:pt>
                <c:pt idx="4104">
                  <c:v>18.495380000000001</c:v>
                </c:pt>
                <c:pt idx="4105">
                  <c:v>18.495380000000001</c:v>
                </c:pt>
                <c:pt idx="4106">
                  <c:v>18.495380000000001</c:v>
                </c:pt>
                <c:pt idx="4107">
                  <c:v>18.495380000000001</c:v>
                </c:pt>
                <c:pt idx="4108">
                  <c:v>18.495380000000001</c:v>
                </c:pt>
                <c:pt idx="4109">
                  <c:v>18.495380000000001</c:v>
                </c:pt>
                <c:pt idx="4110">
                  <c:v>18.495380000000001</c:v>
                </c:pt>
                <c:pt idx="4111">
                  <c:v>18.495380000000001</c:v>
                </c:pt>
                <c:pt idx="4112">
                  <c:v>18.495380000000001</c:v>
                </c:pt>
                <c:pt idx="4113">
                  <c:v>18.495380000000001</c:v>
                </c:pt>
                <c:pt idx="4114">
                  <c:v>18.495380000000001</c:v>
                </c:pt>
                <c:pt idx="4115">
                  <c:v>18.495380000000001</c:v>
                </c:pt>
                <c:pt idx="4116">
                  <c:v>18.495380000000001</c:v>
                </c:pt>
                <c:pt idx="4117">
                  <c:v>18.495380000000001</c:v>
                </c:pt>
                <c:pt idx="4118">
                  <c:v>18.495380000000001</c:v>
                </c:pt>
                <c:pt idx="4119">
                  <c:v>18.495380000000001</c:v>
                </c:pt>
                <c:pt idx="4120">
                  <c:v>18.495380000000001</c:v>
                </c:pt>
                <c:pt idx="4121">
                  <c:v>18.495380000000001</c:v>
                </c:pt>
                <c:pt idx="4122">
                  <c:v>18.495380000000001</c:v>
                </c:pt>
                <c:pt idx="4123">
                  <c:v>18.495380000000001</c:v>
                </c:pt>
                <c:pt idx="4124">
                  <c:v>18.495380000000001</c:v>
                </c:pt>
                <c:pt idx="4125">
                  <c:v>18.495380000000001</c:v>
                </c:pt>
                <c:pt idx="4126">
                  <c:v>18.495380000000001</c:v>
                </c:pt>
                <c:pt idx="4127">
                  <c:v>18.495380000000001</c:v>
                </c:pt>
                <c:pt idx="4128">
                  <c:v>18.495380000000001</c:v>
                </c:pt>
                <c:pt idx="4129">
                  <c:v>18.495380000000001</c:v>
                </c:pt>
                <c:pt idx="4130">
                  <c:v>18.495380000000001</c:v>
                </c:pt>
                <c:pt idx="4131">
                  <c:v>18.495380000000001</c:v>
                </c:pt>
                <c:pt idx="4132">
                  <c:v>18.495380000000001</c:v>
                </c:pt>
                <c:pt idx="4133">
                  <c:v>18.495380000000001</c:v>
                </c:pt>
                <c:pt idx="4134">
                  <c:v>18.495380000000001</c:v>
                </c:pt>
                <c:pt idx="4135">
                  <c:v>18.495380000000001</c:v>
                </c:pt>
                <c:pt idx="4136">
                  <c:v>18.495380000000001</c:v>
                </c:pt>
                <c:pt idx="4137">
                  <c:v>18.495380000000001</c:v>
                </c:pt>
                <c:pt idx="4138">
                  <c:v>18.495380000000001</c:v>
                </c:pt>
                <c:pt idx="4139">
                  <c:v>18.495380000000001</c:v>
                </c:pt>
                <c:pt idx="4140">
                  <c:v>18.495380000000001</c:v>
                </c:pt>
                <c:pt idx="4141">
                  <c:v>18.495380000000001</c:v>
                </c:pt>
                <c:pt idx="4142">
                  <c:v>18.495380000000001</c:v>
                </c:pt>
                <c:pt idx="4143">
                  <c:v>18.495380000000001</c:v>
                </c:pt>
                <c:pt idx="4144">
                  <c:v>18.495380000000001</c:v>
                </c:pt>
                <c:pt idx="4145">
                  <c:v>18.495380000000001</c:v>
                </c:pt>
                <c:pt idx="4146">
                  <c:v>18.495380000000001</c:v>
                </c:pt>
                <c:pt idx="4147">
                  <c:v>18.495380000000001</c:v>
                </c:pt>
                <c:pt idx="4148">
                  <c:v>18.495380000000001</c:v>
                </c:pt>
                <c:pt idx="4149">
                  <c:v>18.495380000000001</c:v>
                </c:pt>
                <c:pt idx="4150">
                  <c:v>18.495380000000001</c:v>
                </c:pt>
                <c:pt idx="4151">
                  <c:v>18.495380000000001</c:v>
                </c:pt>
                <c:pt idx="4152">
                  <c:v>18.495380000000001</c:v>
                </c:pt>
                <c:pt idx="4153">
                  <c:v>18.495380000000001</c:v>
                </c:pt>
                <c:pt idx="4154">
                  <c:v>18.495380000000001</c:v>
                </c:pt>
                <c:pt idx="4155">
                  <c:v>18.495380000000001</c:v>
                </c:pt>
                <c:pt idx="4156">
                  <c:v>18.495380000000001</c:v>
                </c:pt>
                <c:pt idx="4157">
                  <c:v>18.495380000000001</c:v>
                </c:pt>
                <c:pt idx="4158">
                  <c:v>18.495380000000001</c:v>
                </c:pt>
                <c:pt idx="4159">
                  <c:v>18.495380000000001</c:v>
                </c:pt>
                <c:pt idx="4160">
                  <c:v>18.495380000000001</c:v>
                </c:pt>
                <c:pt idx="4161">
                  <c:v>18.495380000000001</c:v>
                </c:pt>
                <c:pt idx="4162">
                  <c:v>18.495380000000001</c:v>
                </c:pt>
                <c:pt idx="4163">
                  <c:v>18.495380000000001</c:v>
                </c:pt>
                <c:pt idx="4164">
                  <c:v>18.495380000000001</c:v>
                </c:pt>
                <c:pt idx="4165">
                  <c:v>18.495380000000001</c:v>
                </c:pt>
                <c:pt idx="4166">
                  <c:v>18.495380000000001</c:v>
                </c:pt>
                <c:pt idx="4167">
                  <c:v>18.495380000000001</c:v>
                </c:pt>
                <c:pt idx="4168">
                  <c:v>18.495380000000001</c:v>
                </c:pt>
                <c:pt idx="4169">
                  <c:v>18.495380000000001</c:v>
                </c:pt>
                <c:pt idx="4170">
                  <c:v>18.495380000000001</c:v>
                </c:pt>
                <c:pt idx="4171">
                  <c:v>18.495380000000001</c:v>
                </c:pt>
                <c:pt idx="4172">
                  <c:v>18.495380000000001</c:v>
                </c:pt>
                <c:pt idx="4173">
                  <c:v>18.495380000000001</c:v>
                </c:pt>
                <c:pt idx="4174">
                  <c:v>18.495380000000001</c:v>
                </c:pt>
                <c:pt idx="4175">
                  <c:v>18.495380000000001</c:v>
                </c:pt>
                <c:pt idx="4176">
                  <c:v>18.495380000000001</c:v>
                </c:pt>
                <c:pt idx="4177">
                  <c:v>18.495380000000001</c:v>
                </c:pt>
                <c:pt idx="4178">
                  <c:v>18.495380000000001</c:v>
                </c:pt>
                <c:pt idx="4179">
                  <c:v>18.495380000000001</c:v>
                </c:pt>
                <c:pt idx="4180">
                  <c:v>18.495380000000001</c:v>
                </c:pt>
                <c:pt idx="4181">
                  <c:v>18.495380000000001</c:v>
                </c:pt>
                <c:pt idx="4182">
                  <c:v>18.495380000000001</c:v>
                </c:pt>
                <c:pt idx="4183">
                  <c:v>18.495380000000001</c:v>
                </c:pt>
                <c:pt idx="4184">
                  <c:v>18.495380000000001</c:v>
                </c:pt>
                <c:pt idx="4185">
                  <c:v>18.495380000000001</c:v>
                </c:pt>
                <c:pt idx="4186">
                  <c:v>18.495380000000001</c:v>
                </c:pt>
                <c:pt idx="4187">
                  <c:v>18.495380000000001</c:v>
                </c:pt>
                <c:pt idx="4188">
                  <c:v>18.495380000000001</c:v>
                </c:pt>
                <c:pt idx="4189">
                  <c:v>18.495380000000001</c:v>
                </c:pt>
                <c:pt idx="4190">
                  <c:v>18.495380000000001</c:v>
                </c:pt>
                <c:pt idx="4191">
                  <c:v>18.495380000000001</c:v>
                </c:pt>
                <c:pt idx="4192">
                  <c:v>18.495380000000001</c:v>
                </c:pt>
                <c:pt idx="4193">
                  <c:v>18.495380000000001</c:v>
                </c:pt>
                <c:pt idx="4194">
                  <c:v>18.495380000000001</c:v>
                </c:pt>
                <c:pt idx="4195">
                  <c:v>18.495380000000001</c:v>
                </c:pt>
                <c:pt idx="4196">
                  <c:v>18.495380000000001</c:v>
                </c:pt>
                <c:pt idx="4197">
                  <c:v>18.495380000000001</c:v>
                </c:pt>
                <c:pt idx="4198">
                  <c:v>18.495380000000001</c:v>
                </c:pt>
                <c:pt idx="4199">
                  <c:v>18.495380000000001</c:v>
                </c:pt>
                <c:pt idx="4200">
                  <c:v>18.495380000000001</c:v>
                </c:pt>
                <c:pt idx="4201">
                  <c:v>18.495380000000001</c:v>
                </c:pt>
                <c:pt idx="4202">
                  <c:v>18.495380000000001</c:v>
                </c:pt>
                <c:pt idx="4203">
                  <c:v>18.495380000000001</c:v>
                </c:pt>
                <c:pt idx="4204">
                  <c:v>18.495380000000001</c:v>
                </c:pt>
                <c:pt idx="4205">
                  <c:v>18.495380000000001</c:v>
                </c:pt>
                <c:pt idx="4206">
                  <c:v>18.495380000000001</c:v>
                </c:pt>
                <c:pt idx="4207">
                  <c:v>18.495380000000001</c:v>
                </c:pt>
                <c:pt idx="4208">
                  <c:v>18.495380000000001</c:v>
                </c:pt>
                <c:pt idx="4209">
                  <c:v>18.495380000000001</c:v>
                </c:pt>
                <c:pt idx="4210">
                  <c:v>18.495380000000001</c:v>
                </c:pt>
                <c:pt idx="4211">
                  <c:v>18.495380000000001</c:v>
                </c:pt>
                <c:pt idx="4212">
                  <c:v>18.495380000000001</c:v>
                </c:pt>
                <c:pt idx="4213">
                  <c:v>18.495380000000001</c:v>
                </c:pt>
                <c:pt idx="4214">
                  <c:v>18.495380000000001</c:v>
                </c:pt>
                <c:pt idx="4215">
                  <c:v>18.495380000000001</c:v>
                </c:pt>
                <c:pt idx="4216">
                  <c:v>18.495380000000001</c:v>
                </c:pt>
                <c:pt idx="4217">
                  <c:v>18.495380000000001</c:v>
                </c:pt>
                <c:pt idx="4218">
                  <c:v>18.495380000000001</c:v>
                </c:pt>
                <c:pt idx="4219">
                  <c:v>18.495380000000001</c:v>
                </c:pt>
                <c:pt idx="4220">
                  <c:v>18.495380000000001</c:v>
                </c:pt>
                <c:pt idx="4221">
                  <c:v>18.495380000000001</c:v>
                </c:pt>
                <c:pt idx="4222">
                  <c:v>18.495380000000001</c:v>
                </c:pt>
                <c:pt idx="4223">
                  <c:v>18.495380000000001</c:v>
                </c:pt>
                <c:pt idx="4224">
                  <c:v>18.495380000000001</c:v>
                </c:pt>
                <c:pt idx="4225">
                  <c:v>18.495380000000001</c:v>
                </c:pt>
                <c:pt idx="4226">
                  <c:v>18.495380000000001</c:v>
                </c:pt>
                <c:pt idx="4227">
                  <c:v>18.495380000000001</c:v>
                </c:pt>
                <c:pt idx="4228">
                  <c:v>18.495380000000001</c:v>
                </c:pt>
                <c:pt idx="4229">
                  <c:v>18.495380000000001</c:v>
                </c:pt>
                <c:pt idx="4230">
                  <c:v>18.495380000000001</c:v>
                </c:pt>
                <c:pt idx="4231">
                  <c:v>18.495380000000001</c:v>
                </c:pt>
                <c:pt idx="4232">
                  <c:v>18.495380000000001</c:v>
                </c:pt>
                <c:pt idx="4233">
                  <c:v>18.495380000000001</c:v>
                </c:pt>
                <c:pt idx="4234">
                  <c:v>18.495380000000001</c:v>
                </c:pt>
                <c:pt idx="4235">
                  <c:v>18.495380000000001</c:v>
                </c:pt>
                <c:pt idx="4236">
                  <c:v>18.495380000000001</c:v>
                </c:pt>
                <c:pt idx="4237">
                  <c:v>18.495380000000001</c:v>
                </c:pt>
                <c:pt idx="4238">
                  <c:v>18.495380000000001</c:v>
                </c:pt>
                <c:pt idx="4239">
                  <c:v>18.495380000000001</c:v>
                </c:pt>
                <c:pt idx="4240">
                  <c:v>18.495380000000001</c:v>
                </c:pt>
                <c:pt idx="4241">
                  <c:v>18.495380000000001</c:v>
                </c:pt>
                <c:pt idx="4242">
                  <c:v>18.495380000000001</c:v>
                </c:pt>
                <c:pt idx="4243">
                  <c:v>18.495380000000001</c:v>
                </c:pt>
                <c:pt idx="4244">
                  <c:v>18.495380000000001</c:v>
                </c:pt>
                <c:pt idx="4245">
                  <c:v>18.495380000000001</c:v>
                </c:pt>
                <c:pt idx="4246">
                  <c:v>18.495380000000001</c:v>
                </c:pt>
                <c:pt idx="4247">
                  <c:v>18.495380000000001</c:v>
                </c:pt>
                <c:pt idx="4248">
                  <c:v>18.495380000000001</c:v>
                </c:pt>
                <c:pt idx="4249">
                  <c:v>18.495380000000001</c:v>
                </c:pt>
                <c:pt idx="4250">
                  <c:v>18.495380000000001</c:v>
                </c:pt>
                <c:pt idx="4251">
                  <c:v>18.495380000000001</c:v>
                </c:pt>
                <c:pt idx="4252">
                  <c:v>18.495380000000001</c:v>
                </c:pt>
                <c:pt idx="4253">
                  <c:v>18.495380000000001</c:v>
                </c:pt>
                <c:pt idx="4254">
                  <c:v>18.495380000000001</c:v>
                </c:pt>
                <c:pt idx="4255">
                  <c:v>18.495380000000001</c:v>
                </c:pt>
                <c:pt idx="4256">
                  <c:v>18.495380000000001</c:v>
                </c:pt>
                <c:pt idx="4257">
                  <c:v>18.495380000000001</c:v>
                </c:pt>
                <c:pt idx="4258">
                  <c:v>18.495380000000001</c:v>
                </c:pt>
                <c:pt idx="4259">
                  <c:v>18.495380000000001</c:v>
                </c:pt>
                <c:pt idx="4260">
                  <c:v>18.495380000000001</c:v>
                </c:pt>
                <c:pt idx="4261">
                  <c:v>18.495380000000001</c:v>
                </c:pt>
                <c:pt idx="4262">
                  <c:v>18.495380000000001</c:v>
                </c:pt>
                <c:pt idx="4263">
                  <c:v>18.495380000000001</c:v>
                </c:pt>
                <c:pt idx="4264">
                  <c:v>18.495380000000001</c:v>
                </c:pt>
                <c:pt idx="4265">
                  <c:v>18.495380000000001</c:v>
                </c:pt>
                <c:pt idx="4266">
                  <c:v>18.495380000000001</c:v>
                </c:pt>
                <c:pt idx="4267">
                  <c:v>18.495380000000001</c:v>
                </c:pt>
                <c:pt idx="4268">
                  <c:v>18.495380000000001</c:v>
                </c:pt>
                <c:pt idx="4269">
                  <c:v>18.495380000000001</c:v>
                </c:pt>
                <c:pt idx="4270">
                  <c:v>18.495380000000001</c:v>
                </c:pt>
                <c:pt idx="4271">
                  <c:v>18.495380000000001</c:v>
                </c:pt>
                <c:pt idx="4272">
                  <c:v>18.495380000000001</c:v>
                </c:pt>
                <c:pt idx="4273">
                  <c:v>18.495380000000001</c:v>
                </c:pt>
                <c:pt idx="4274">
                  <c:v>18.495380000000001</c:v>
                </c:pt>
                <c:pt idx="4275">
                  <c:v>18.495380000000001</c:v>
                </c:pt>
                <c:pt idx="4276">
                  <c:v>18.495380000000001</c:v>
                </c:pt>
                <c:pt idx="4277">
                  <c:v>18.495380000000001</c:v>
                </c:pt>
                <c:pt idx="4278">
                  <c:v>18.495380000000001</c:v>
                </c:pt>
                <c:pt idx="4279">
                  <c:v>18.495380000000001</c:v>
                </c:pt>
                <c:pt idx="4280">
                  <c:v>18.495380000000001</c:v>
                </c:pt>
                <c:pt idx="4281">
                  <c:v>18.495380000000001</c:v>
                </c:pt>
                <c:pt idx="4282">
                  <c:v>18.495380000000001</c:v>
                </c:pt>
                <c:pt idx="4283">
                  <c:v>18.495380000000001</c:v>
                </c:pt>
                <c:pt idx="4284">
                  <c:v>18.495380000000001</c:v>
                </c:pt>
                <c:pt idx="4285">
                  <c:v>18.495380000000001</c:v>
                </c:pt>
                <c:pt idx="4286">
                  <c:v>18.495380000000001</c:v>
                </c:pt>
                <c:pt idx="4287">
                  <c:v>18.495380000000001</c:v>
                </c:pt>
                <c:pt idx="4288">
                  <c:v>18.495380000000001</c:v>
                </c:pt>
                <c:pt idx="4289">
                  <c:v>18.495380000000001</c:v>
                </c:pt>
                <c:pt idx="4290">
                  <c:v>18.495380000000001</c:v>
                </c:pt>
                <c:pt idx="4291">
                  <c:v>18.495380000000001</c:v>
                </c:pt>
                <c:pt idx="4292">
                  <c:v>18.495380000000001</c:v>
                </c:pt>
                <c:pt idx="4293">
                  <c:v>18.495380000000001</c:v>
                </c:pt>
                <c:pt idx="4294">
                  <c:v>18.495380000000001</c:v>
                </c:pt>
                <c:pt idx="4295">
                  <c:v>18.495380000000001</c:v>
                </c:pt>
                <c:pt idx="4296">
                  <c:v>18.495380000000001</c:v>
                </c:pt>
                <c:pt idx="4297">
                  <c:v>18.495380000000001</c:v>
                </c:pt>
                <c:pt idx="4298">
                  <c:v>18.495380000000001</c:v>
                </c:pt>
                <c:pt idx="4299">
                  <c:v>18.495380000000001</c:v>
                </c:pt>
                <c:pt idx="4300">
                  <c:v>18.495380000000001</c:v>
                </c:pt>
                <c:pt idx="4301">
                  <c:v>18.495380000000001</c:v>
                </c:pt>
                <c:pt idx="4302">
                  <c:v>18.495380000000001</c:v>
                </c:pt>
                <c:pt idx="4303">
                  <c:v>18.495380000000001</c:v>
                </c:pt>
                <c:pt idx="4304">
                  <c:v>18.495380000000001</c:v>
                </c:pt>
                <c:pt idx="4305">
                  <c:v>18.495380000000001</c:v>
                </c:pt>
                <c:pt idx="4306">
                  <c:v>18.495380000000001</c:v>
                </c:pt>
                <c:pt idx="4307">
                  <c:v>18.495380000000001</c:v>
                </c:pt>
                <c:pt idx="4308">
                  <c:v>18.495380000000001</c:v>
                </c:pt>
                <c:pt idx="4309">
                  <c:v>18.495380000000001</c:v>
                </c:pt>
                <c:pt idx="4310">
                  <c:v>18.495380000000001</c:v>
                </c:pt>
                <c:pt idx="4311">
                  <c:v>18.495380000000001</c:v>
                </c:pt>
                <c:pt idx="4312">
                  <c:v>18.495380000000001</c:v>
                </c:pt>
                <c:pt idx="4313">
                  <c:v>18.495380000000001</c:v>
                </c:pt>
                <c:pt idx="4314">
                  <c:v>18.495380000000001</c:v>
                </c:pt>
                <c:pt idx="4315">
                  <c:v>18.495380000000001</c:v>
                </c:pt>
                <c:pt idx="4316">
                  <c:v>18.495380000000001</c:v>
                </c:pt>
                <c:pt idx="4317">
                  <c:v>18.495380000000001</c:v>
                </c:pt>
                <c:pt idx="4318">
                  <c:v>18.495380000000001</c:v>
                </c:pt>
                <c:pt idx="4319">
                  <c:v>18.495380000000001</c:v>
                </c:pt>
                <c:pt idx="4320">
                  <c:v>18.495380000000001</c:v>
                </c:pt>
                <c:pt idx="4321">
                  <c:v>18.495380000000001</c:v>
                </c:pt>
                <c:pt idx="4322">
                  <c:v>18.495380000000001</c:v>
                </c:pt>
                <c:pt idx="4323">
                  <c:v>18.495380000000001</c:v>
                </c:pt>
                <c:pt idx="4324">
                  <c:v>18.495380000000001</c:v>
                </c:pt>
                <c:pt idx="4325">
                  <c:v>18.495380000000001</c:v>
                </c:pt>
                <c:pt idx="4326">
                  <c:v>18.495380000000001</c:v>
                </c:pt>
                <c:pt idx="4327">
                  <c:v>18.495380000000001</c:v>
                </c:pt>
                <c:pt idx="4328">
                  <c:v>18.495380000000001</c:v>
                </c:pt>
                <c:pt idx="4329">
                  <c:v>18.495380000000001</c:v>
                </c:pt>
                <c:pt idx="4330">
                  <c:v>18.495380000000001</c:v>
                </c:pt>
                <c:pt idx="4331">
                  <c:v>18.495380000000001</c:v>
                </c:pt>
                <c:pt idx="4332">
                  <c:v>18.495380000000001</c:v>
                </c:pt>
                <c:pt idx="4333">
                  <c:v>18.495380000000001</c:v>
                </c:pt>
                <c:pt idx="4334">
                  <c:v>18.495380000000001</c:v>
                </c:pt>
                <c:pt idx="4335">
                  <c:v>18.495380000000001</c:v>
                </c:pt>
                <c:pt idx="4336">
                  <c:v>18.495380000000001</c:v>
                </c:pt>
                <c:pt idx="4337">
                  <c:v>18.495380000000001</c:v>
                </c:pt>
                <c:pt idx="4338">
                  <c:v>18.495380000000001</c:v>
                </c:pt>
                <c:pt idx="4339">
                  <c:v>18.495380000000001</c:v>
                </c:pt>
                <c:pt idx="4340">
                  <c:v>18.495380000000001</c:v>
                </c:pt>
                <c:pt idx="4341">
                  <c:v>18.495380000000001</c:v>
                </c:pt>
                <c:pt idx="4342">
                  <c:v>18.495380000000001</c:v>
                </c:pt>
                <c:pt idx="4343">
                  <c:v>18.495380000000001</c:v>
                </c:pt>
                <c:pt idx="4344">
                  <c:v>18.495380000000001</c:v>
                </c:pt>
                <c:pt idx="4345">
                  <c:v>18.495380000000001</c:v>
                </c:pt>
                <c:pt idx="4346">
                  <c:v>18.495380000000001</c:v>
                </c:pt>
                <c:pt idx="4347">
                  <c:v>18.495380000000001</c:v>
                </c:pt>
                <c:pt idx="4348">
                  <c:v>18.495380000000001</c:v>
                </c:pt>
                <c:pt idx="4349">
                  <c:v>18.495380000000001</c:v>
                </c:pt>
                <c:pt idx="4350">
                  <c:v>18.495380000000001</c:v>
                </c:pt>
                <c:pt idx="4351">
                  <c:v>18.495380000000001</c:v>
                </c:pt>
                <c:pt idx="4352">
                  <c:v>18.495380000000001</c:v>
                </c:pt>
                <c:pt idx="4353">
                  <c:v>18.495380000000001</c:v>
                </c:pt>
                <c:pt idx="4354">
                  <c:v>18.495380000000001</c:v>
                </c:pt>
                <c:pt idx="4355">
                  <c:v>18.495380000000001</c:v>
                </c:pt>
                <c:pt idx="4356">
                  <c:v>18.495380000000001</c:v>
                </c:pt>
                <c:pt idx="4357">
                  <c:v>18.495380000000001</c:v>
                </c:pt>
                <c:pt idx="4358">
                  <c:v>18.495380000000001</c:v>
                </c:pt>
                <c:pt idx="4359">
                  <c:v>18.495380000000001</c:v>
                </c:pt>
                <c:pt idx="4360">
                  <c:v>18.495380000000001</c:v>
                </c:pt>
                <c:pt idx="4361">
                  <c:v>18.495380000000001</c:v>
                </c:pt>
                <c:pt idx="4362">
                  <c:v>18.495380000000001</c:v>
                </c:pt>
                <c:pt idx="4363">
                  <c:v>18.495380000000001</c:v>
                </c:pt>
                <c:pt idx="4364">
                  <c:v>18.495380000000001</c:v>
                </c:pt>
                <c:pt idx="4365">
                  <c:v>18.495380000000001</c:v>
                </c:pt>
                <c:pt idx="4366">
                  <c:v>18.495380000000001</c:v>
                </c:pt>
                <c:pt idx="4367">
                  <c:v>18.495380000000001</c:v>
                </c:pt>
                <c:pt idx="4368">
                  <c:v>18.495380000000001</c:v>
                </c:pt>
                <c:pt idx="4369">
                  <c:v>18.495380000000001</c:v>
                </c:pt>
                <c:pt idx="4370">
                  <c:v>18.495380000000001</c:v>
                </c:pt>
                <c:pt idx="4371">
                  <c:v>18.495380000000001</c:v>
                </c:pt>
                <c:pt idx="4372">
                  <c:v>18.495380000000001</c:v>
                </c:pt>
                <c:pt idx="4373">
                  <c:v>18.495380000000001</c:v>
                </c:pt>
                <c:pt idx="4374">
                  <c:v>18.495380000000001</c:v>
                </c:pt>
                <c:pt idx="4375">
                  <c:v>18.495380000000001</c:v>
                </c:pt>
                <c:pt idx="4376">
                  <c:v>18.495380000000001</c:v>
                </c:pt>
                <c:pt idx="4377">
                  <c:v>18.495380000000001</c:v>
                </c:pt>
                <c:pt idx="4378">
                  <c:v>18.495380000000001</c:v>
                </c:pt>
                <c:pt idx="4379">
                  <c:v>18.495380000000001</c:v>
                </c:pt>
                <c:pt idx="4380">
                  <c:v>18.495380000000001</c:v>
                </c:pt>
                <c:pt idx="4381">
                  <c:v>18.495380000000001</c:v>
                </c:pt>
                <c:pt idx="4382">
                  <c:v>18.495380000000001</c:v>
                </c:pt>
                <c:pt idx="4383">
                  <c:v>18.495380000000001</c:v>
                </c:pt>
                <c:pt idx="4384">
                  <c:v>18.495380000000001</c:v>
                </c:pt>
                <c:pt idx="4385">
                  <c:v>18.495380000000001</c:v>
                </c:pt>
                <c:pt idx="4386">
                  <c:v>18.495380000000001</c:v>
                </c:pt>
                <c:pt idx="4387">
                  <c:v>18.495380000000001</c:v>
                </c:pt>
                <c:pt idx="4388">
                  <c:v>18.495380000000001</c:v>
                </c:pt>
                <c:pt idx="4389">
                  <c:v>18.495380000000001</c:v>
                </c:pt>
                <c:pt idx="4390">
                  <c:v>18.495380000000001</c:v>
                </c:pt>
                <c:pt idx="4391">
                  <c:v>18.495380000000001</c:v>
                </c:pt>
                <c:pt idx="4392">
                  <c:v>18.495380000000001</c:v>
                </c:pt>
                <c:pt idx="4393">
                  <c:v>18.495380000000001</c:v>
                </c:pt>
                <c:pt idx="4394">
                  <c:v>18.495380000000001</c:v>
                </c:pt>
                <c:pt idx="4395">
                  <c:v>18.495380000000001</c:v>
                </c:pt>
                <c:pt idx="4396">
                  <c:v>18.495380000000001</c:v>
                </c:pt>
                <c:pt idx="4397">
                  <c:v>18.495380000000001</c:v>
                </c:pt>
                <c:pt idx="4398">
                  <c:v>18.495380000000001</c:v>
                </c:pt>
                <c:pt idx="4399">
                  <c:v>18.495380000000001</c:v>
                </c:pt>
                <c:pt idx="4400">
                  <c:v>18.495380000000001</c:v>
                </c:pt>
                <c:pt idx="4401">
                  <c:v>18.495380000000001</c:v>
                </c:pt>
                <c:pt idx="4402">
                  <c:v>18.495380000000001</c:v>
                </c:pt>
                <c:pt idx="4403">
                  <c:v>18.495380000000001</c:v>
                </c:pt>
                <c:pt idx="4404">
                  <c:v>18.495380000000001</c:v>
                </c:pt>
                <c:pt idx="4405">
                  <c:v>18.495380000000001</c:v>
                </c:pt>
                <c:pt idx="4406">
                  <c:v>18.495380000000001</c:v>
                </c:pt>
                <c:pt idx="4407">
                  <c:v>18.495380000000001</c:v>
                </c:pt>
                <c:pt idx="4408">
                  <c:v>18.495380000000001</c:v>
                </c:pt>
                <c:pt idx="4409">
                  <c:v>18.495380000000001</c:v>
                </c:pt>
                <c:pt idx="4410">
                  <c:v>18.495380000000001</c:v>
                </c:pt>
                <c:pt idx="4411">
                  <c:v>18.495380000000001</c:v>
                </c:pt>
                <c:pt idx="4412">
                  <c:v>18.495380000000001</c:v>
                </c:pt>
                <c:pt idx="4413">
                  <c:v>18.495380000000001</c:v>
                </c:pt>
                <c:pt idx="4414">
                  <c:v>18.495380000000001</c:v>
                </c:pt>
                <c:pt idx="4415">
                  <c:v>18.495380000000001</c:v>
                </c:pt>
                <c:pt idx="4416">
                  <c:v>18.495380000000001</c:v>
                </c:pt>
                <c:pt idx="4417">
                  <c:v>18.495380000000001</c:v>
                </c:pt>
                <c:pt idx="4418">
                  <c:v>18.495380000000001</c:v>
                </c:pt>
                <c:pt idx="4419">
                  <c:v>18.495380000000001</c:v>
                </c:pt>
                <c:pt idx="4420">
                  <c:v>18.495380000000001</c:v>
                </c:pt>
                <c:pt idx="4421">
                  <c:v>18.495380000000001</c:v>
                </c:pt>
                <c:pt idx="4422">
                  <c:v>18.495380000000001</c:v>
                </c:pt>
                <c:pt idx="4423">
                  <c:v>18.495380000000001</c:v>
                </c:pt>
                <c:pt idx="4424">
                  <c:v>18.495380000000001</c:v>
                </c:pt>
                <c:pt idx="4425">
                  <c:v>18.495380000000001</c:v>
                </c:pt>
                <c:pt idx="4426">
                  <c:v>18.495380000000001</c:v>
                </c:pt>
                <c:pt idx="4427">
                  <c:v>18.495380000000001</c:v>
                </c:pt>
                <c:pt idx="4428">
                  <c:v>18.495380000000001</c:v>
                </c:pt>
                <c:pt idx="4429">
                  <c:v>18.495380000000001</c:v>
                </c:pt>
                <c:pt idx="4430">
                  <c:v>18.495380000000001</c:v>
                </c:pt>
                <c:pt idx="4431">
                  <c:v>18.495380000000001</c:v>
                </c:pt>
                <c:pt idx="4432">
                  <c:v>18.495380000000001</c:v>
                </c:pt>
                <c:pt idx="4433">
                  <c:v>18.495380000000001</c:v>
                </c:pt>
                <c:pt idx="4434">
                  <c:v>18.495380000000001</c:v>
                </c:pt>
                <c:pt idx="4435">
                  <c:v>18.495380000000001</c:v>
                </c:pt>
                <c:pt idx="4436">
                  <c:v>18.495380000000001</c:v>
                </c:pt>
                <c:pt idx="4437">
                  <c:v>18.495380000000001</c:v>
                </c:pt>
                <c:pt idx="4438">
                  <c:v>18.495380000000001</c:v>
                </c:pt>
                <c:pt idx="4439">
                  <c:v>18.495380000000001</c:v>
                </c:pt>
                <c:pt idx="4440">
                  <c:v>18.495380000000001</c:v>
                </c:pt>
                <c:pt idx="4441">
                  <c:v>18.495380000000001</c:v>
                </c:pt>
                <c:pt idx="4442">
                  <c:v>18.495380000000001</c:v>
                </c:pt>
                <c:pt idx="4443">
                  <c:v>18.495380000000001</c:v>
                </c:pt>
                <c:pt idx="4444">
                  <c:v>18.495380000000001</c:v>
                </c:pt>
                <c:pt idx="4445">
                  <c:v>18.495380000000001</c:v>
                </c:pt>
                <c:pt idx="4446">
                  <c:v>18.495380000000001</c:v>
                </c:pt>
                <c:pt idx="4447">
                  <c:v>18.495380000000001</c:v>
                </c:pt>
                <c:pt idx="4448">
                  <c:v>18.495380000000001</c:v>
                </c:pt>
                <c:pt idx="4449">
                  <c:v>18.495380000000001</c:v>
                </c:pt>
                <c:pt idx="4450">
                  <c:v>18.495380000000001</c:v>
                </c:pt>
                <c:pt idx="4451">
                  <c:v>18.495380000000001</c:v>
                </c:pt>
                <c:pt idx="4452">
                  <c:v>18.495380000000001</c:v>
                </c:pt>
                <c:pt idx="4453">
                  <c:v>18.495380000000001</c:v>
                </c:pt>
                <c:pt idx="4454">
                  <c:v>18.495380000000001</c:v>
                </c:pt>
                <c:pt idx="4455">
                  <c:v>18.495380000000001</c:v>
                </c:pt>
                <c:pt idx="4456">
                  <c:v>18.495380000000001</c:v>
                </c:pt>
                <c:pt idx="4457">
                  <c:v>18.495380000000001</c:v>
                </c:pt>
                <c:pt idx="4458">
                  <c:v>18.495380000000001</c:v>
                </c:pt>
                <c:pt idx="4459">
                  <c:v>18.495380000000001</c:v>
                </c:pt>
                <c:pt idx="4460">
                  <c:v>18.495380000000001</c:v>
                </c:pt>
                <c:pt idx="4461">
                  <c:v>18.495380000000001</c:v>
                </c:pt>
                <c:pt idx="4462">
                  <c:v>18.495380000000001</c:v>
                </c:pt>
                <c:pt idx="4463">
                  <c:v>18.495380000000001</c:v>
                </c:pt>
                <c:pt idx="4464">
                  <c:v>18.495380000000001</c:v>
                </c:pt>
                <c:pt idx="4465">
                  <c:v>18.495380000000001</c:v>
                </c:pt>
                <c:pt idx="4466">
                  <c:v>18.495380000000001</c:v>
                </c:pt>
                <c:pt idx="4467">
                  <c:v>18.495380000000001</c:v>
                </c:pt>
                <c:pt idx="4468">
                  <c:v>18.495380000000001</c:v>
                </c:pt>
                <c:pt idx="4469">
                  <c:v>18.495380000000001</c:v>
                </c:pt>
                <c:pt idx="4470">
                  <c:v>18.495380000000001</c:v>
                </c:pt>
                <c:pt idx="4471">
                  <c:v>18.495380000000001</c:v>
                </c:pt>
                <c:pt idx="4472">
                  <c:v>18.495380000000001</c:v>
                </c:pt>
                <c:pt idx="4473">
                  <c:v>18.495380000000001</c:v>
                </c:pt>
                <c:pt idx="4474">
                  <c:v>18.495380000000001</c:v>
                </c:pt>
                <c:pt idx="4475">
                  <c:v>18.495380000000001</c:v>
                </c:pt>
                <c:pt idx="4476">
                  <c:v>18.495380000000001</c:v>
                </c:pt>
                <c:pt idx="4477">
                  <c:v>18.495380000000001</c:v>
                </c:pt>
                <c:pt idx="4478">
                  <c:v>18.495380000000001</c:v>
                </c:pt>
                <c:pt idx="4479">
                  <c:v>18.495380000000001</c:v>
                </c:pt>
                <c:pt idx="4480">
                  <c:v>18.495380000000001</c:v>
                </c:pt>
                <c:pt idx="4481">
                  <c:v>18.495380000000001</c:v>
                </c:pt>
                <c:pt idx="4482">
                  <c:v>18.495380000000001</c:v>
                </c:pt>
                <c:pt idx="4483">
                  <c:v>18.495380000000001</c:v>
                </c:pt>
                <c:pt idx="4484">
                  <c:v>18.495380000000001</c:v>
                </c:pt>
                <c:pt idx="4485">
                  <c:v>18.495380000000001</c:v>
                </c:pt>
                <c:pt idx="4486">
                  <c:v>18.495380000000001</c:v>
                </c:pt>
                <c:pt idx="4487">
                  <c:v>18.495380000000001</c:v>
                </c:pt>
                <c:pt idx="4488">
                  <c:v>18.495380000000001</c:v>
                </c:pt>
                <c:pt idx="4489">
                  <c:v>18.495380000000001</c:v>
                </c:pt>
                <c:pt idx="4490">
                  <c:v>18.495380000000001</c:v>
                </c:pt>
                <c:pt idx="4491">
                  <c:v>18.495380000000001</c:v>
                </c:pt>
                <c:pt idx="4492">
                  <c:v>18.495380000000001</c:v>
                </c:pt>
                <c:pt idx="4493">
                  <c:v>18.495380000000001</c:v>
                </c:pt>
                <c:pt idx="4494">
                  <c:v>18.495380000000001</c:v>
                </c:pt>
                <c:pt idx="4495">
                  <c:v>18.495380000000001</c:v>
                </c:pt>
                <c:pt idx="4496">
                  <c:v>18.495380000000001</c:v>
                </c:pt>
                <c:pt idx="4497">
                  <c:v>18.495380000000001</c:v>
                </c:pt>
                <c:pt idx="4498">
                  <c:v>18.495380000000001</c:v>
                </c:pt>
                <c:pt idx="4499">
                  <c:v>18.495380000000001</c:v>
                </c:pt>
                <c:pt idx="4500">
                  <c:v>18.495380000000001</c:v>
                </c:pt>
                <c:pt idx="4501">
                  <c:v>18.495380000000001</c:v>
                </c:pt>
                <c:pt idx="4502">
                  <c:v>18.495380000000001</c:v>
                </c:pt>
                <c:pt idx="4503">
                  <c:v>18.495380000000001</c:v>
                </c:pt>
                <c:pt idx="4504">
                  <c:v>18.495380000000001</c:v>
                </c:pt>
                <c:pt idx="4505">
                  <c:v>18.495380000000001</c:v>
                </c:pt>
                <c:pt idx="4506">
                  <c:v>18.495380000000001</c:v>
                </c:pt>
                <c:pt idx="4507">
                  <c:v>18.495380000000001</c:v>
                </c:pt>
                <c:pt idx="4508">
                  <c:v>18.495380000000001</c:v>
                </c:pt>
                <c:pt idx="4509">
                  <c:v>18.495380000000001</c:v>
                </c:pt>
                <c:pt idx="4510">
                  <c:v>18.495380000000001</c:v>
                </c:pt>
                <c:pt idx="4511">
                  <c:v>18.495380000000001</c:v>
                </c:pt>
                <c:pt idx="4512">
                  <c:v>18.495380000000001</c:v>
                </c:pt>
                <c:pt idx="4513">
                  <c:v>18.495380000000001</c:v>
                </c:pt>
                <c:pt idx="4514">
                  <c:v>18.495380000000001</c:v>
                </c:pt>
                <c:pt idx="4515">
                  <c:v>18.495380000000001</c:v>
                </c:pt>
                <c:pt idx="4516">
                  <c:v>18.495380000000001</c:v>
                </c:pt>
                <c:pt idx="4517">
                  <c:v>18.495380000000001</c:v>
                </c:pt>
                <c:pt idx="4518">
                  <c:v>18.495380000000001</c:v>
                </c:pt>
                <c:pt idx="4519">
                  <c:v>18.495380000000001</c:v>
                </c:pt>
                <c:pt idx="4520">
                  <c:v>18.495380000000001</c:v>
                </c:pt>
                <c:pt idx="4521">
                  <c:v>18.495380000000001</c:v>
                </c:pt>
                <c:pt idx="4522">
                  <c:v>18.495380000000001</c:v>
                </c:pt>
                <c:pt idx="4523">
                  <c:v>18.495380000000001</c:v>
                </c:pt>
                <c:pt idx="4524">
                  <c:v>18.495380000000001</c:v>
                </c:pt>
                <c:pt idx="4525">
                  <c:v>18.495380000000001</c:v>
                </c:pt>
                <c:pt idx="4526">
                  <c:v>18.495380000000001</c:v>
                </c:pt>
                <c:pt idx="4527">
                  <c:v>18.495380000000001</c:v>
                </c:pt>
                <c:pt idx="4528">
                  <c:v>18.495380000000001</c:v>
                </c:pt>
                <c:pt idx="4529">
                  <c:v>18.495380000000001</c:v>
                </c:pt>
                <c:pt idx="4530">
                  <c:v>18.495380000000001</c:v>
                </c:pt>
                <c:pt idx="4531">
                  <c:v>18.495380000000001</c:v>
                </c:pt>
                <c:pt idx="4532">
                  <c:v>18.495380000000001</c:v>
                </c:pt>
                <c:pt idx="4533">
                  <c:v>18.495380000000001</c:v>
                </c:pt>
                <c:pt idx="4534">
                  <c:v>18.495380000000001</c:v>
                </c:pt>
                <c:pt idx="4535">
                  <c:v>18.495380000000001</c:v>
                </c:pt>
                <c:pt idx="4536">
                  <c:v>18.495380000000001</c:v>
                </c:pt>
                <c:pt idx="4537">
                  <c:v>18.495380000000001</c:v>
                </c:pt>
                <c:pt idx="4538">
                  <c:v>18.495380000000001</c:v>
                </c:pt>
                <c:pt idx="4539">
                  <c:v>18.495380000000001</c:v>
                </c:pt>
                <c:pt idx="4540">
                  <c:v>18.495380000000001</c:v>
                </c:pt>
                <c:pt idx="4541">
                  <c:v>18.495380000000001</c:v>
                </c:pt>
                <c:pt idx="4542">
                  <c:v>18.495380000000001</c:v>
                </c:pt>
                <c:pt idx="4543">
                  <c:v>18.495380000000001</c:v>
                </c:pt>
                <c:pt idx="4544">
                  <c:v>18.495380000000001</c:v>
                </c:pt>
                <c:pt idx="4545">
                  <c:v>18.495380000000001</c:v>
                </c:pt>
                <c:pt idx="4546">
                  <c:v>18.495380000000001</c:v>
                </c:pt>
                <c:pt idx="4547">
                  <c:v>18.495380000000001</c:v>
                </c:pt>
                <c:pt idx="4548">
                  <c:v>18.495380000000001</c:v>
                </c:pt>
                <c:pt idx="4549">
                  <c:v>18.495380000000001</c:v>
                </c:pt>
                <c:pt idx="4550">
                  <c:v>18.495380000000001</c:v>
                </c:pt>
                <c:pt idx="4551">
                  <c:v>18.495380000000001</c:v>
                </c:pt>
                <c:pt idx="4552">
                  <c:v>18.495380000000001</c:v>
                </c:pt>
                <c:pt idx="4553">
                  <c:v>18.495380000000001</c:v>
                </c:pt>
                <c:pt idx="4554">
                  <c:v>18.495380000000001</c:v>
                </c:pt>
                <c:pt idx="4555">
                  <c:v>18.495380000000001</c:v>
                </c:pt>
                <c:pt idx="4556">
                  <c:v>18.495380000000001</c:v>
                </c:pt>
                <c:pt idx="4557">
                  <c:v>18.495380000000001</c:v>
                </c:pt>
                <c:pt idx="4558">
                  <c:v>18.495380000000001</c:v>
                </c:pt>
                <c:pt idx="4559">
                  <c:v>18.495380000000001</c:v>
                </c:pt>
                <c:pt idx="4560">
                  <c:v>18.495380000000001</c:v>
                </c:pt>
                <c:pt idx="4561">
                  <c:v>18.495380000000001</c:v>
                </c:pt>
                <c:pt idx="4562">
                  <c:v>18.495380000000001</c:v>
                </c:pt>
                <c:pt idx="4563">
                  <c:v>18.495380000000001</c:v>
                </c:pt>
                <c:pt idx="4564">
                  <c:v>18.495380000000001</c:v>
                </c:pt>
                <c:pt idx="4565">
                  <c:v>18.495380000000001</c:v>
                </c:pt>
                <c:pt idx="4566">
                  <c:v>18.495380000000001</c:v>
                </c:pt>
                <c:pt idx="4567">
                  <c:v>18.495380000000001</c:v>
                </c:pt>
                <c:pt idx="4568">
                  <c:v>18.495380000000001</c:v>
                </c:pt>
                <c:pt idx="4569">
                  <c:v>18.495380000000001</c:v>
                </c:pt>
                <c:pt idx="4570">
                  <c:v>18.495380000000001</c:v>
                </c:pt>
                <c:pt idx="4571">
                  <c:v>18.495380000000001</c:v>
                </c:pt>
                <c:pt idx="4572">
                  <c:v>18.495380000000001</c:v>
                </c:pt>
                <c:pt idx="4573">
                  <c:v>18.495380000000001</c:v>
                </c:pt>
                <c:pt idx="4574">
                  <c:v>18.495380000000001</c:v>
                </c:pt>
                <c:pt idx="4575">
                  <c:v>18.495380000000001</c:v>
                </c:pt>
                <c:pt idx="4576">
                  <c:v>18.495380000000001</c:v>
                </c:pt>
                <c:pt idx="4577">
                  <c:v>18.495380000000001</c:v>
                </c:pt>
                <c:pt idx="4578">
                  <c:v>18.495380000000001</c:v>
                </c:pt>
                <c:pt idx="4579">
                  <c:v>18.495380000000001</c:v>
                </c:pt>
                <c:pt idx="4580">
                  <c:v>18.495380000000001</c:v>
                </c:pt>
                <c:pt idx="4581">
                  <c:v>18.495380000000001</c:v>
                </c:pt>
                <c:pt idx="4582">
                  <c:v>18.495380000000001</c:v>
                </c:pt>
                <c:pt idx="4583">
                  <c:v>18.495380000000001</c:v>
                </c:pt>
                <c:pt idx="4584">
                  <c:v>18.495380000000001</c:v>
                </c:pt>
                <c:pt idx="4585">
                  <c:v>18.495380000000001</c:v>
                </c:pt>
                <c:pt idx="4586">
                  <c:v>18.495380000000001</c:v>
                </c:pt>
                <c:pt idx="4587">
                  <c:v>18.495380000000001</c:v>
                </c:pt>
                <c:pt idx="4588">
                  <c:v>18.495380000000001</c:v>
                </c:pt>
                <c:pt idx="4589">
                  <c:v>18.495380000000001</c:v>
                </c:pt>
                <c:pt idx="4590">
                  <c:v>18.495380000000001</c:v>
                </c:pt>
                <c:pt idx="4591">
                  <c:v>18.495380000000001</c:v>
                </c:pt>
                <c:pt idx="4592">
                  <c:v>18.495380000000001</c:v>
                </c:pt>
                <c:pt idx="4593">
                  <c:v>18.495380000000001</c:v>
                </c:pt>
                <c:pt idx="4594">
                  <c:v>18.495380000000001</c:v>
                </c:pt>
                <c:pt idx="4595">
                  <c:v>18.495380000000001</c:v>
                </c:pt>
                <c:pt idx="4596">
                  <c:v>18.495380000000001</c:v>
                </c:pt>
                <c:pt idx="4597">
                  <c:v>18.495380000000001</c:v>
                </c:pt>
                <c:pt idx="4598">
                  <c:v>18.495380000000001</c:v>
                </c:pt>
                <c:pt idx="4599">
                  <c:v>18.495380000000001</c:v>
                </c:pt>
                <c:pt idx="4600">
                  <c:v>18.495380000000001</c:v>
                </c:pt>
                <c:pt idx="4601">
                  <c:v>18.495380000000001</c:v>
                </c:pt>
                <c:pt idx="4602">
                  <c:v>18.495380000000001</c:v>
                </c:pt>
                <c:pt idx="4603">
                  <c:v>18.495380000000001</c:v>
                </c:pt>
                <c:pt idx="4604">
                  <c:v>18.495380000000001</c:v>
                </c:pt>
                <c:pt idx="4605">
                  <c:v>18.495380000000001</c:v>
                </c:pt>
                <c:pt idx="4606">
                  <c:v>18.495380000000001</c:v>
                </c:pt>
                <c:pt idx="4607">
                  <c:v>18.495380000000001</c:v>
                </c:pt>
                <c:pt idx="4608">
                  <c:v>18.495380000000001</c:v>
                </c:pt>
                <c:pt idx="4609">
                  <c:v>18.495380000000001</c:v>
                </c:pt>
                <c:pt idx="4610">
                  <c:v>18.495380000000001</c:v>
                </c:pt>
                <c:pt idx="4611">
                  <c:v>18.495380000000001</c:v>
                </c:pt>
                <c:pt idx="4612">
                  <c:v>18.495380000000001</c:v>
                </c:pt>
                <c:pt idx="4613">
                  <c:v>18.495380000000001</c:v>
                </c:pt>
                <c:pt idx="4614">
                  <c:v>18.495380000000001</c:v>
                </c:pt>
                <c:pt idx="4615">
                  <c:v>18.495380000000001</c:v>
                </c:pt>
                <c:pt idx="4616">
                  <c:v>18.495380000000001</c:v>
                </c:pt>
                <c:pt idx="4617">
                  <c:v>18.495380000000001</c:v>
                </c:pt>
                <c:pt idx="4618">
                  <c:v>18.495380000000001</c:v>
                </c:pt>
                <c:pt idx="4619">
                  <c:v>18.495380000000001</c:v>
                </c:pt>
                <c:pt idx="4620">
                  <c:v>18.495380000000001</c:v>
                </c:pt>
                <c:pt idx="4621">
                  <c:v>18.495380000000001</c:v>
                </c:pt>
                <c:pt idx="4622">
                  <c:v>18.495380000000001</c:v>
                </c:pt>
                <c:pt idx="4623">
                  <c:v>18.495380000000001</c:v>
                </c:pt>
                <c:pt idx="4624">
                  <c:v>18.495380000000001</c:v>
                </c:pt>
                <c:pt idx="4625">
                  <c:v>18.495380000000001</c:v>
                </c:pt>
                <c:pt idx="4626">
                  <c:v>18.495380000000001</c:v>
                </c:pt>
                <c:pt idx="4627">
                  <c:v>18.495380000000001</c:v>
                </c:pt>
                <c:pt idx="4628">
                  <c:v>18.495380000000001</c:v>
                </c:pt>
                <c:pt idx="4629">
                  <c:v>18.495380000000001</c:v>
                </c:pt>
                <c:pt idx="4630">
                  <c:v>18.495380000000001</c:v>
                </c:pt>
                <c:pt idx="4631">
                  <c:v>18.495380000000001</c:v>
                </c:pt>
                <c:pt idx="4632">
                  <c:v>18.495380000000001</c:v>
                </c:pt>
                <c:pt idx="4633">
                  <c:v>18.495380000000001</c:v>
                </c:pt>
                <c:pt idx="4634">
                  <c:v>18.495380000000001</c:v>
                </c:pt>
                <c:pt idx="4635">
                  <c:v>18.495380000000001</c:v>
                </c:pt>
                <c:pt idx="4636">
                  <c:v>18.495380000000001</c:v>
                </c:pt>
                <c:pt idx="4637">
                  <c:v>18.495380000000001</c:v>
                </c:pt>
                <c:pt idx="4638">
                  <c:v>18.495380000000001</c:v>
                </c:pt>
                <c:pt idx="4639">
                  <c:v>18.495380000000001</c:v>
                </c:pt>
                <c:pt idx="4640">
                  <c:v>18.495380000000001</c:v>
                </c:pt>
                <c:pt idx="4641">
                  <c:v>18.495380000000001</c:v>
                </c:pt>
                <c:pt idx="4642">
                  <c:v>18.495380000000001</c:v>
                </c:pt>
                <c:pt idx="4643">
                  <c:v>18.495380000000001</c:v>
                </c:pt>
                <c:pt idx="4644">
                  <c:v>18.495380000000001</c:v>
                </c:pt>
                <c:pt idx="4645">
                  <c:v>18.495380000000001</c:v>
                </c:pt>
                <c:pt idx="4646">
                  <c:v>18.495380000000001</c:v>
                </c:pt>
                <c:pt idx="4647">
                  <c:v>18.495380000000001</c:v>
                </c:pt>
                <c:pt idx="4648">
                  <c:v>18.495380000000001</c:v>
                </c:pt>
                <c:pt idx="4649">
                  <c:v>18.495380000000001</c:v>
                </c:pt>
                <c:pt idx="4650">
                  <c:v>18.495380000000001</c:v>
                </c:pt>
                <c:pt idx="4651">
                  <c:v>18.495380000000001</c:v>
                </c:pt>
                <c:pt idx="4652">
                  <c:v>18.495380000000001</c:v>
                </c:pt>
                <c:pt idx="4653">
                  <c:v>18.495380000000001</c:v>
                </c:pt>
                <c:pt idx="4654">
                  <c:v>18.495380000000001</c:v>
                </c:pt>
                <c:pt idx="4655">
                  <c:v>18.495380000000001</c:v>
                </c:pt>
                <c:pt idx="4656">
                  <c:v>18.495380000000001</c:v>
                </c:pt>
                <c:pt idx="4657">
                  <c:v>18.495380000000001</c:v>
                </c:pt>
                <c:pt idx="4658">
                  <c:v>18.495380000000001</c:v>
                </c:pt>
                <c:pt idx="4659">
                  <c:v>18.495380000000001</c:v>
                </c:pt>
                <c:pt idx="4660">
                  <c:v>18.495380000000001</c:v>
                </c:pt>
                <c:pt idx="4661">
                  <c:v>18.495380000000001</c:v>
                </c:pt>
                <c:pt idx="4662">
                  <c:v>18.495380000000001</c:v>
                </c:pt>
                <c:pt idx="4663">
                  <c:v>18.495380000000001</c:v>
                </c:pt>
                <c:pt idx="4664">
                  <c:v>18.495380000000001</c:v>
                </c:pt>
                <c:pt idx="4665">
                  <c:v>18.495380000000001</c:v>
                </c:pt>
                <c:pt idx="4666">
                  <c:v>18.495380000000001</c:v>
                </c:pt>
                <c:pt idx="4667">
                  <c:v>18.495380000000001</c:v>
                </c:pt>
                <c:pt idx="4668">
                  <c:v>18.495380000000001</c:v>
                </c:pt>
                <c:pt idx="4669">
                  <c:v>18.495380000000001</c:v>
                </c:pt>
                <c:pt idx="4670">
                  <c:v>18.495380000000001</c:v>
                </c:pt>
                <c:pt idx="4671">
                  <c:v>18.495380000000001</c:v>
                </c:pt>
                <c:pt idx="4672">
                  <c:v>18.495380000000001</c:v>
                </c:pt>
                <c:pt idx="4673">
                  <c:v>18.495380000000001</c:v>
                </c:pt>
                <c:pt idx="4674">
                  <c:v>18.495380000000001</c:v>
                </c:pt>
                <c:pt idx="4675">
                  <c:v>18.495380000000001</c:v>
                </c:pt>
                <c:pt idx="4676">
                  <c:v>18.495380000000001</c:v>
                </c:pt>
                <c:pt idx="4677">
                  <c:v>18.495380000000001</c:v>
                </c:pt>
                <c:pt idx="4678">
                  <c:v>18.495380000000001</c:v>
                </c:pt>
                <c:pt idx="4679">
                  <c:v>18.495380000000001</c:v>
                </c:pt>
                <c:pt idx="4680">
                  <c:v>18.495380000000001</c:v>
                </c:pt>
                <c:pt idx="4681">
                  <c:v>18.495380000000001</c:v>
                </c:pt>
                <c:pt idx="4682">
                  <c:v>18.495380000000001</c:v>
                </c:pt>
                <c:pt idx="4683">
                  <c:v>18.495380000000001</c:v>
                </c:pt>
                <c:pt idx="4684">
                  <c:v>18.495380000000001</c:v>
                </c:pt>
                <c:pt idx="4685">
                  <c:v>18.495380000000001</c:v>
                </c:pt>
                <c:pt idx="4686">
                  <c:v>18.495380000000001</c:v>
                </c:pt>
                <c:pt idx="4687">
                  <c:v>18.495380000000001</c:v>
                </c:pt>
                <c:pt idx="4688">
                  <c:v>18.495380000000001</c:v>
                </c:pt>
                <c:pt idx="4689">
                  <c:v>18.495380000000001</c:v>
                </c:pt>
                <c:pt idx="4690">
                  <c:v>18.495380000000001</c:v>
                </c:pt>
                <c:pt idx="4691">
                  <c:v>18.495380000000001</c:v>
                </c:pt>
                <c:pt idx="4692">
                  <c:v>18.495380000000001</c:v>
                </c:pt>
                <c:pt idx="4693">
                  <c:v>18.495380000000001</c:v>
                </c:pt>
                <c:pt idx="4694">
                  <c:v>18.495380000000001</c:v>
                </c:pt>
                <c:pt idx="4695">
                  <c:v>18.495380000000001</c:v>
                </c:pt>
                <c:pt idx="4696">
                  <c:v>18.495380000000001</c:v>
                </c:pt>
                <c:pt idx="4697">
                  <c:v>18.495380000000001</c:v>
                </c:pt>
                <c:pt idx="4698">
                  <c:v>18.495380000000001</c:v>
                </c:pt>
                <c:pt idx="4699">
                  <c:v>18.495380000000001</c:v>
                </c:pt>
                <c:pt idx="4700">
                  <c:v>18.495380000000001</c:v>
                </c:pt>
                <c:pt idx="4701">
                  <c:v>18.495380000000001</c:v>
                </c:pt>
                <c:pt idx="4702">
                  <c:v>18.495380000000001</c:v>
                </c:pt>
                <c:pt idx="4703">
                  <c:v>18.495380000000001</c:v>
                </c:pt>
                <c:pt idx="4704">
                  <c:v>18.495380000000001</c:v>
                </c:pt>
                <c:pt idx="4705">
                  <c:v>18.495380000000001</c:v>
                </c:pt>
                <c:pt idx="4706">
                  <c:v>18.495380000000001</c:v>
                </c:pt>
                <c:pt idx="4707">
                  <c:v>18.495380000000001</c:v>
                </c:pt>
                <c:pt idx="4708">
                  <c:v>18.495380000000001</c:v>
                </c:pt>
                <c:pt idx="4709">
                  <c:v>18.495380000000001</c:v>
                </c:pt>
                <c:pt idx="4710">
                  <c:v>18.495380000000001</c:v>
                </c:pt>
                <c:pt idx="4711">
                  <c:v>18.495380000000001</c:v>
                </c:pt>
                <c:pt idx="4712">
                  <c:v>18.495380000000001</c:v>
                </c:pt>
                <c:pt idx="4713">
                  <c:v>18.495380000000001</c:v>
                </c:pt>
                <c:pt idx="4714">
                  <c:v>18.495380000000001</c:v>
                </c:pt>
                <c:pt idx="4715">
                  <c:v>18.495380000000001</c:v>
                </c:pt>
                <c:pt idx="4716">
                  <c:v>18.495380000000001</c:v>
                </c:pt>
                <c:pt idx="4717">
                  <c:v>18.495380000000001</c:v>
                </c:pt>
                <c:pt idx="4718">
                  <c:v>18.495380000000001</c:v>
                </c:pt>
                <c:pt idx="4719">
                  <c:v>18.495380000000001</c:v>
                </c:pt>
                <c:pt idx="4720">
                  <c:v>18.495380000000001</c:v>
                </c:pt>
                <c:pt idx="4721">
                  <c:v>18.495380000000001</c:v>
                </c:pt>
                <c:pt idx="4722">
                  <c:v>18.495380000000001</c:v>
                </c:pt>
                <c:pt idx="4723">
                  <c:v>18.495380000000001</c:v>
                </c:pt>
                <c:pt idx="4724">
                  <c:v>18.495380000000001</c:v>
                </c:pt>
                <c:pt idx="4725">
                  <c:v>18.495380000000001</c:v>
                </c:pt>
                <c:pt idx="4726">
                  <c:v>18.495380000000001</c:v>
                </c:pt>
                <c:pt idx="4727">
                  <c:v>18.495380000000001</c:v>
                </c:pt>
                <c:pt idx="4728">
                  <c:v>18.495380000000001</c:v>
                </c:pt>
                <c:pt idx="4729">
                  <c:v>18.495380000000001</c:v>
                </c:pt>
                <c:pt idx="4730">
                  <c:v>18.495380000000001</c:v>
                </c:pt>
                <c:pt idx="4731">
                  <c:v>18.495380000000001</c:v>
                </c:pt>
                <c:pt idx="4732">
                  <c:v>18.495380000000001</c:v>
                </c:pt>
                <c:pt idx="4733">
                  <c:v>18.495380000000001</c:v>
                </c:pt>
                <c:pt idx="4734">
                  <c:v>18.495380000000001</c:v>
                </c:pt>
                <c:pt idx="4735">
                  <c:v>18.495380000000001</c:v>
                </c:pt>
                <c:pt idx="4736">
                  <c:v>18.495380000000001</c:v>
                </c:pt>
                <c:pt idx="4737">
                  <c:v>18.495380000000001</c:v>
                </c:pt>
                <c:pt idx="4738">
                  <c:v>18.495380000000001</c:v>
                </c:pt>
                <c:pt idx="4739">
                  <c:v>18.495380000000001</c:v>
                </c:pt>
                <c:pt idx="4740">
                  <c:v>18.495380000000001</c:v>
                </c:pt>
                <c:pt idx="4741">
                  <c:v>18.495380000000001</c:v>
                </c:pt>
                <c:pt idx="4742">
                  <c:v>18.495380000000001</c:v>
                </c:pt>
                <c:pt idx="4743">
                  <c:v>18.495380000000001</c:v>
                </c:pt>
                <c:pt idx="4744">
                  <c:v>18.495380000000001</c:v>
                </c:pt>
                <c:pt idx="4745">
                  <c:v>18.495380000000001</c:v>
                </c:pt>
                <c:pt idx="4746">
                  <c:v>18.495380000000001</c:v>
                </c:pt>
                <c:pt idx="4747">
                  <c:v>18.495380000000001</c:v>
                </c:pt>
                <c:pt idx="4748">
                  <c:v>18.495380000000001</c:v>
                </c:pt>
                <c:pt idx="4749">
                  <c:v>18.495380000000001</c:v>
                </c:pt>
                <c:pt idx="4750">
                  <c:v>18.495380000000001</c:v>
                </c:pt>
                <c:pt idx="4751">
                  <c:v>18.495380000000001</c:v>
                </c:pt>
                <c:pt idx="4752">
                  <c:v>18.495380000000001</c:v>
                </c:pt>
                <c:pt idx="4753">
                  <c:v>18.495380000000001</c:v>
                </c:pt>
                <c:pt idx="4754">
                  <c:v>18.495380000000001</c:v>
                </c:pt>
                <c:pt idx="4755">
                  <c:v>18.495380000000001</c:v>
                </c:pt>
                <c:pt idx="4756">
                  <c:v>18.495380000000001</c:v>
                </c:pt>
                <c:pt idx="4757">
                  <c:v>18.495380000000001</c:v>
                </c:pt>
                <c:pt idx="4758">
                  <c:v>18.495380000000001</c:v>
                </c:pt>
                <c:pt idx="4759">
                  <c:v>18.495380000000001</c:v>
                </c:pt>
                <c:pt idx="4760">
                  <c:v>18.495380000000001</c:v>
                </c:pt>
                <c:pt idx="4761">
                  <c:v>18.495380000000001</c:v>
                </c:pt>
                <c:pt idx="4762">
                  <c:v>18.495380000000001</c:v>
                </c:pt>
                <c:pt idx="4763">
                  <c:v>18.495380000000001</c:v>
                </c:pt>
                <c:pt idx="4764">
                  <c:v>18.495380000000001</c:v>
                </c:pt>
                <c:pt idx="4765">
                  <c:v>18.495380000000001</c:v>
                </c:pt>
                <c:pt idx="4766">
                  <c:v>18.495380000000001</c:v>
                </c:pt>
                <c:pt idx="4767">
                  <c:v>18.495380000000001</c:v>
                </c:pt>
                <c:pt idx="4768">
                  <c:v>18.495380000000001</c:v>
                </c:pt>
                <c:pt idx="4769">
                  <c:v>18.495380000000001</c:v>
                </c:pt>
                <c:pt idx="4770">
                  <c:v>18.495380000000001</c:v>
                </c:pt>
                <c:pt idx="4771">
                  <c:v>18.495380000000001</c:v>
                </c:pt>
                <c:pt idx="4772">
                  <c:v>18.495380000000001</c:v>
                </c:pt>
                <c:pt idx="4773">
                  <c:v>18.495380000000001</c:v>
                </c:pt>
                <c:pt idx="4774">
                  <c:v>18.495380000000001</c:v>
                </c:pt>
                <c:pt idx="4775">
                  <c:v>18.495380000000001</c:v>
                </c:pt>
                <c:pt idx="4776">
                  <c:v>18.495380000000001</c:v>
                </c:pt>
                <c:pt idx="4777">
                  <c:v>18.495380000000001</c:v>
                </c:pt>
                <c:pt idx="4778">
                  <c:v>18.495380000000001</c:v>
                </c:pt>
                <c:pt idx="4779">
                  <c:v>18.495380000000001</c:v>
                </c:pt>
                <c:pt idx="4780">
                  <c:v>18.495380000000001</c:v>
                </c:pt>
                <c:pt idx="4781">
                  <c:v>18.495380000000001</c:v>
                </c:pt>
                <c:pt idx="4782">
                  <c:v>18.495380000000001</c:v>
                </c:pt>
                <c:pt idx="4783">
                  <c:v>18.495380000000001</c:v>
                </c:pt>
                <c:pt idx="4784">
                  <c:v>18.495380000000001</c:v>
                </c:pt>
                <c:pt idx="4785">
                  <c:v>18.495380000000001</c:v>
                </c:pt>
                <c:pt idx="4786">
                  <c:v>18.495380000000001</c:v>
                </c:pt>
                <c:pt idx="4787">
                  <c:v>18.495380000000001</c:v>
                </c:pt>
                <c:pt idx="4788">
                  <c:v>18.495380000000001</c:v>
                </c:pt>
                <c:pt idx="4789">
                  <c:v>18.495380000000001</c:v>
                </c:pt>
                <c:pt idx="4790">
                  <c:v>18.495380000000001</c:v>
                </c:pt>
                <c:pt idx="4791">
                  <c:v>18.495380000000001</c:v>
                </c:pt>
                <c:pt idx="4792">
                  <c:v>18.495380000000001</c:v>
                </c:pt>
                <c:pt idx="4793">
                  <c:v>18.495380000000001</c:v>
                </c:pt>
                <c:pt idx="4794">
                  <c:v>18.495380000000001</c:v>
                </c:pt>
                <c:pt idx="4795">
                  <c:v>18.495380000000001</c:v>
                </c:pt>
                <c:pt idx="4796">
                  <c:v>18.495380000000001</c:v>
                </c:pt>
                <c:pt idx="4797">
                  <c:v>18.495380000000001</c:v>
                </c:pt>
                <c:pt idx="4798">
                  <c:v>18.495380000000001</c:v>
                </c:pt>
                <c:pt idx="4799">
                  <c:v>18.495380000000001</c:v>
                </c:pt>
                <c:pt idx="4800">
                  <c:v>18.495380000000001</c:v>
                </c:pt>
                <c:pt idx="4801">
                  <c:v>18.495380000000001</c:v>
                </c:pt>
                <c:pt idx="4802">
                  <c:v>18.495380000000001</c:v>
                </c:pt>
                <c:pt idx="4803">
                  <c:v>18.495380000000001</c:v>
                </c:pt>
                <c:pt idx="4804">
                  <c:v>18.495380000000001</c:v>
                </c:pt>
                <c:pt idx="4805">
                  <c:v>18.495380000000001</c:v>
                </c:pt>
                <c:pt idx="4806">
                  <c:v>18.495380000000001</c:v>
                </c:pt>
                <c:pt idx="4807">
                  <c:v>18.495380000000001</c:v>
                </c:pt>
                <c:pt idx="4808">
                  <c:v>18.495380000000001</c:v>
                </c:pt>
                <c:pt idx="4809">
                  <c:v>18.495380000000001</c:v>
                </c:pt>
                <c:pt idx="4810">
                  <c:v>18.495380000000001</c:v>
                </c:pt>
                <c:pt idx="4811">
                  <c:v>18.495380000000001</c:v>
                </c:pt>
                <c:pt idx="4812">
                  <c:v>18.495380000000001</c:v>
                </c:pt>
                <c:pt idx="4813">
                  <c:v>18.495380000000001</c:v>
                </c:pt>
                <c:pt idx="4814">
                  <c:v>18.495380000000001</c:v>
                </c:pt>
                <c:pt idx="4815">
                  <c:v>18.495380000000001</c:v>
                </c:pt>
                <c:pt idx="4816">
                  <c:v>18.495380000000001</c:v>
                </c:pt>
                <c:pt idx="4817">
                  <c:v>18.495380000000001</c:v>
                </c:pt>
                <c:pt idx="4818">
                  <c:v>18.495380000000001</c:v>
                </c:pt>
                <c:pt idx="4819">
                  <c:v>18.495380000000001</c:v>
                </c:pt>
                <c:pt idx="4820">
                  <c:v>18.495380000000001</c:v>
                </c:pt>
                <c:pt idx="4821">
                  <c:v>18.495380000000001</c:v>
                </c:pt>
                <c:pt idx="4822">
                  <c:v>18.495380000000001</c:v>
                </c:pt>
                <c:pt idx="4823">
                  <c:v>18.495380000000001</c:v>
                </c:pt>
                <c:pt idx="4824">
                  <c:v>18.495380000000001</c:v>
                </c:pt>
                <c:pt idx="4825">
                  <c:v>18.495380000000001</c:v>
                </c:pt>
                <c:pt idx="4826">
                  <c:v>18.495380000000001</c:v>
                </c:pt>
                <c:pt idx="4827">
                  <c:v>18.495380000000001</c:v>
                </c:pt>
                <c:pt idx="4828">
                  <c:v>18.495380000000001</c:v>
                </c:pt>
                <c:pt idx="4829">
                  <c:v>18.495380000000001</c:v>
                </c:pt>
                <c:pt idx="4830">
                  <c:v>18.495380000000001</c:v>
                </c:pt>
                <c:pt idx="4831">
                  <c:v>18.495380000000001</c:v>
                </c:pt>
                <c:pt idx="4832">
                  <c:v>18.495380000000001</c:v>
                </c:pt>
                <c:pt idx="4833">
                  <c:v>18.495380000000001</c:v>
                </c:pt>
                <c:pt idx="4834">
                  <c:v>18.495380000000001</c:v>
                </c:pt>
                <c:pt idx="4835">
                  <c:v>18.495380000000001</c:v>
                </c:pt>
                <c:pt idx="4836">
                  <c:v>18.495380000000001</c:v>
                </c:pt>
                <c:pt idx="4837">
                  <c:v>18.495380000000001</c:v>
                </c:pt>
                <c:pt idx="4838">
                  <c:v>18.495380000000001</c:v>
                </c:pt>
                <c:pt idx="4839">
                  <c:v>18.495380000000001</c:v>
                </c:pt>
                <c:pt idx="4840">
                  <c:v>18.495380000000001</c:v>
                </c:pt>
                <c:pt idx="4841">
                  <c:v>18.495380000000001</c:v>
                </c:pt>
                <c:pt idx="4842">
                  <c:v>18.495380000000001</c:v>
                </c:pt>
                <c:pt idx="4843">
                  <c:v>18.495380000000001</c:v>
                </c:pt>
                <c:pt idx="4844">
                  <c:v>18.495380000000001</c:v>
                </c:pt>
                <c:pt idx="4845">
                  <c:v>18.495380000000001</c:v>
                </c:pt>
                <c:pt idx="4846">
                  <c:v>18.495380000000001</c:v>
                </c:pt>
                <c:pt idx="4847">
                  <c:v>18.495380000000001</c:v>
                </c:pt>
                <c:pt idx="4848">
                  <c:v>18.495380000000001</c:v>
                </c:pt>
                <c:pt idx="4849">
                  <c:v>18.495380000000001</c:v>
                </c:pt>
                <c:pt idx="4850">
                  <c:v>18.495380000000001</c:v>
                </c:pt>
                <c:pt idx="4851">
                  <c:v>18.495380000000001</c:v>
                </c:pt>
                <c:pt idx="4852">
                  <c:v>18.495380000000001</c:v>
                </c:pt>
                <c:pt idx="4853">
                  <c:v>18.495380000000001</c:v>
                </c:pt>
                <c:pt idx="4854">
                  <c:v>18.495380000000001</c:v>
                </c:pt>
                <c:pt idx="4855">
                  <c:v>18.495380000000001</c:v>
                </c:pt>
                <c:pt idx="4856">
                  <c:v>18.495380000000001</c:v>
                </c:pt>
                <c:pt idx="4857">
                  <c:v>18.495380000000001</c:v>
                </c:pt>
                <c:pt idx="4858">
                  <c:v>18.495380000000001</c:v>
                </c:pt>
                <c:pt idx="4859">
                  <c:v>18.495380000000001</c:v>
                </c:pt>
                <c:pt idx="4860">
                  <c:v>18.495380000000001</c:v>
                </c:pt>
                <c:pt idx="4861">
                  <c:v>18.495380000000001</c:v>
                </c:pt>
                <c:pt idx="4862">
                  <c:v>18.495380000000001</c:v>
                </c:pt>
                <c:pt idx="4863">
                  <c:v>18.495380000000001</c:v>
                </c:pt>
                <c:pt idx="4864">
                  <c:v>18.495380000000001</c:v>
                </c:pt>
                <c:pt idx="4865">
                  <c:v>18.495380000000001</c:v>
                </c:pt>
                <c:pt idx="4866">
                  <c:v>18.495380000000001</c:v>
                </c:pt>
                <c:pt idx="4867">
                  <c:v>18.495380000000001</c:v>
                </c:pt>
                <c:pt idx="4868">
                  <c:v>18.495380000000001</c:v>
                </c:pt>
                <c:pt idx="4869">
                  <c:v>18.495380000000001</c:v>
                </c:pt>
                <c:pt idx="4870">
                  <c:v>18.495380000000001</c:v>
                </c:pt>
                <c:pt idx="4871">
                  <c:v>18.495380000000001</c:v>
                </c:pt>
                <c:pt idx="4872">
                  <c:v>18.495380000000001</c:v>
                </c:pt>
                <c:pt idx="4873">
                  <c:v>18.495380000000001</c:v>
                </c:pt>
                <c:pt idx="4874">
                  <c:v>18.495380000000001</c:v>
                </c:pt>
                <c:pt idx="4875">
                  <c:v>18.495380000000001</c:v>
                </c:pt>
                <c:pt idx="4876">
                  <c:v>18.495380000000001</c:v>
                </c:pt>
                <c:pt idx="4877">
                  <c:v>18.495380000000001</c:v>
                </c:pt>
                <c:pt idx="4878">
                  <c:v>18.495380000000001</c:v>
                </c:pt>
                <c:pt idx="4879">
                  <c:v>18.495380000000001</c:v>
                </c:pt>
                <c:pt idx="4880">
                  <c:v>18.495380000000001</c:v>
                </c:pt>
                <c:pt idx="4881">
                  <c:v>18.495380000000001</c:v>
                </c:pt>
                <c:pt idx="4882">
                  <c:v>18.495380000000001</c:v>
                </c:pt>
                <c:pt idx="4883">
                  <c:v>18.495380000000001</c:v>
                </c:pt>
                <c:pt idx="4884">
                  <c:v>18.495380000000001</c:v>
                </c:pt>
                <c:pt idx="4885">
                  <c:v>18.495380000000001</c:v>
                </c:pt>
                <c:pt idx="4886">
                  <c:v>18.495380000000001</c:v>
                </c:pt>
                <c:pt idx="4887">
                  <c:v>18.495380000000001</c:v>
                </c:pt>
                <c:pt idx="4888">
                  <c:v>18.495380000000001</c:v>
                </c:pt>
                <c:pt idx="4889">
                  <c:v>18.495380000000001</c:v>
                </c:pt>
                <c:pt idx="4890">
                  <c:v>18.495380000000001</c:v>
                </c:pt>
                <c:pt idx="4891">
                  <c:v>18.495380000000001</c:v>
                </c:pt>
                <c:pt idx="4892">
                  <c:v>18.495380000000001</c:v>
                </c:pt>
                <c:pt idx="4893">
                  <c:v>18.495380000000001</c:v>
                </c:pt>
                <c:pt idx="4894">
                  <c:v>18.495380000000001</c:v>
                </c:pt>
                <c:pt idx="4895">
                  <c:v>18.495380000000001</c:v>
                </c:pt>
                <c:pt idx="4896">
                  <c:v>18.495380000000001</c:v>
                </c:pt>
                <c:pt idx="4897">
                  <c:v>18.495380000000001</c:v>
                </c:pt>
                <c:pt idx="4898">
                  <c:v>18.495380000000001</c:v>
                </c:pt>
                <c:pt idx="4899">
                  <c:v>18.495380000000001</c:v>
                </c:pt>
                <c:pt idx="4900">
                  <c:v>18.495380000000001</c:v>
                </c:pt>
                <c:pt idx="4901">
                  <c:v>18.495380000000001</c:v>
                </c:pt>
                <c:pt idx="4902">
                  <c:v>18.495380000000001</c:v>
                </c:pt>
                <c:pt idx="4903">
                  <c:v>18.495380000000001</c:v>
                </c:pt>
                <c:pt idx="4904">
                  <c:v>18.495380000000001</c:v>
                </c:pt>
                <c:pt idx="4905">
                  <c:v>18.495380000000001</c:v>
                </c:pt>
                <c:pt idx="4906">
                  <c:v>18.495380000000001</c:v>
                </c:pt>
                <c:pt idx="4907">
                  <c:v>18.495380000000001</c:v>
                </c:pt>
                <c:pt idx="4908">
                  <c:v>18.495380000000001</c:v>
                </c:pt>
                <c:pt idx="4909">
                  <c:v>18.495380000000001</c:v>
                </c:pt>
                <c:pt idx="4910">
                  <c:v>18.495380000000001</c:v>
                </c:pt>
                <c:pt idx="4911">
                  <c:v>18.495380000000001</c:v>
                </c:pt>
                <c:pt idx="4912">
                  <c:v>18.495380000000001</c:v>
                </c:pt>
                <c:pt idx="4913">
                  <c:v>18.495380000000001</c:v>
                </c:pt>
                <c:pt idx="4914">
                  <c:v>18.495380000000001</c:v>
                </c:pt>
                <c:pt idx="4915">
                  <c:v>18.495380000000001</c:v>
                </c:pt>
                <c:pt idx="4916">
                  <c:v>18.495380000000001</c:v>
                </c:pt>
                <c:pt idx="4917">
                  <c:v>18.495380000000001</c:v>
                </c:pt>
                <c:pt idx="4918">
                  <c:v>18.495380000000001</c:v>
                </c:pt>
                <c:pt idx="4919">
                  <c:v>18.495380000000001</c:v>
                </c:pt>
                <c:pt idx="4920">
                  <c:v>18.495380000000001</c:v>
                </c:pt>
                <c:pt idx="4921">
                  <c:v>18.495380000000001</c:v>
                </c:pt>
                <c:pt idx="4922">
                  <c:v>18.495380000000001</c:v>
                </c:pt>
                <c:pt idx="4923">
                  <c:v>18.495380000000001</c:v>
                </c:pt>
                <c:pt idx="4924">
                  <c:v>18.495380000000001</c:v>
                </c:pt>
                <c:pt idx="4925">
                  <c:v>18.495380000000001</c:v>
                </c:pt>
                <c:pt idx="4926">
                  <c:v>18.495380000000001</c:v>
                </c:pt>
                <c:pt idx="4927">
                  <c:v>18.495380000000001</c:v>
                </c:pt>
                <c:pt idx="4928">
                  <c:v>18.495380000000001</c:v>
                </c:pt>
                <c:pt idx="4929">
                  <c:v>18.495380000000001</c:v>
                </c:pt>
                <c:pt idx="4930">
                  <c:v>18.495380000000001</c:v>
                </c:pt>
                <c:pt idx="4931">
                  <c:v>18.495380000000001</c:v>
                </c:pt>
                <c:pt idx="4932">
                  <c:v>18.495380000000001</c:v>
                </c:pt>
                <c:pt idx="4933">
                  <c:v>18.495380000000001</c:v>
                </c:pt>
                <c:pt idx="4934">
                  <c:v>18.495380000000001</c:v>
                </c:pt>
                <c:pt idx="4935">
                  <c:v>18.495380000000001</c:v>
                </c:pt>
                <c:pt idx="4936">
                  <c:v>18.495380000000001</c:v>
                </c:pt>
                <c:pt idx="4937">
                  <c:v>18.495380000000001</c:v>
                </c:pt>
                <c:pt idx="4938">
                  <c:v>18.495380000000001</c:v>
                </c:pt>
                <c:pt idx="4939">
                  <c:v>18.495380000000001</c:v>
                </c:pt>
                <c:pt idx="4940">
                  <c:v>18.495380000000001</c:v>
                </c:pt>
                <c:pt idx="4941">
                  <c:v>18.495380000000001</c:v>
                </c:pt>
                <c:pt idx="4942">
                  <c:v>18.495380000000001</c:v>
                </c:pt>
                <c:pt idx="4943">
                  <c:v>18.495380000000001</c:v>
                </c:pt>
                <c:pt idx="4944">
                  <c:v>18.495380000000001</c:v>
                </c:pt>
                <c:pt idx="4945">
                  <c:v>18.495380000000001</c:v>
                </c:pt>
                <c:pt idx="4946">
                  <c:v>18.495380000000001</c:v>
                </c:pt>
                <c:pt idx="4947">
                  <c:v>18.495380000000001</c:v>
                </c:pt>
                <c:pt idx="4948">
                  <c:v>18.495380000000001</c:v>
                </c:pt>
                <c:pt idx="4949">
                  <c:v>18.495380000000001</c:v>
                </c:pt>
                <c:pt idx="4950">
                  <c:v>18.495380000000001</c:v>
                </c:pt>
                <c:pt idx="4951">
                  <c:v>18.495380000000001</c:v>
                </c:pt>
                <c:pt idx="4952">
                  <c:v>18.495380000000001</c:v>
                </c:pt>
                <c:pt idx="4953">
                  <c:v>18.495380000000001</c:v>
                </c:pt>
                <c:pt idx="4954">
                  <c:v>18.495380000000001</c:v>
                </c:pt>
                <c:pt idx="4955">
                  <c:v>18.495380000000001</c:v>
                </c:pt>
                <c:pt idx="4956">
                  <c:v>18.495380000000001</c:v>
                </c:pt>
                <c:pt idx="4957">
                  <c:v>18.495380000000001</c:v>
                </c:pt>
                <c:pt idx="4958">
                  <c:v>18.495380000000001</c:v>
                </c:pt>
                <c:pt idx="4959">
                  <c:v>18.495380000000001</c:v>
                </c:pt>
                <c:pt idx="4960">
                  <c:v>18.495380000000001</c:v>
                </c:pt>
                <c:pt idx="4961">
                  <c:v>18.495380000000001</c:v>
                </c:pt>
                <c:pt idx="4962">
                  <c:v>18.495380000000001</c:v>
                </c:pt>
                <c:pt idx="4963">
                  <c:v>18.495380000000001</c:v>
                </c:pt>
                <c:pt idx="4964">
                  <c:v>18.495380000000001</c:v>
                </c:pt>
                <c:pt idx="4965">
                  <c:v>18.495380000000001</c:v>
                </c:pt>
                <c:pt idx="4966">
                  <c:v>18.495380000000001</c:v>
                </c:pt>
                <c:pt idx="4967">
                  <c:v>18.495380000000001</c:v>
                </c:pt>
                <c:pt idx="4968">
                  <c:v>18.495380000000001</c:v>
                </c:pt>
                <c:pt idx="4969">
                  <c:v>18.495380000000001</c:v>
                </c:pt>
                <c:pt idx="4970">
                  <c:v>18.495380000000001</c:v>
                </c:pt>
                <c:pt idx="4971">
                  <c:v>18.495380000000001</c:v>
                </c:pt>
                <c:pt idx="4972">
                  <c:v>18.495380000000001</c:v>
                </c:pt>
                <c:pt idx="4973">
                  <c:v>18.495380000000001</c:v>
                </c:pt>
                <c:pt idx="4974">
                  <c:v>18.495380000000001</c:v>
                </c:pt>
                <c:pt idx="4975">
                  <c:v>18.495380000000001</c:v>
                </c:pt>
                <c:pt idx="4976">
                  <c:v>18.495380000000001</c:v>
                </c:pt>
                <c:pt idx="4977">
                  <c:v>18.495380000000001</c:v>
                </c:pt>
                <c:pt idx="4978">
                  <c:v>18.495380000000001</c:v>
                </c:pt>
                <c:pt idx="4979">
                  <c:v>18.495380000000001</c:v>
                </c:pt>
                <c:pt idx="4980">
                  <c:v>18.495380000000001</c:v>
                </c:pt>
                <c:pt idx="4981">
                  <c:v>18.495380000000001</c:v>
                </c:pt>
                <c:pt idx="4982">
                  <c:v>18.495380000000001</c:v>
                </c:pt>
                <c:pt idx="4983">
                  <c:v>18.495380000000001</c:v>
                </c:pt>
                <c:pt idx="4984">
                  <c:v>18.495380000000001</c:v>
                </c:pt>
                <c:pt idx="4985">
                  <c:v>18.495380000000001</c:v>
                </c:pt>
                <c:pt idx="4986">
                  <c:v>18.495380000000001</c:v>
                </c:pt>
                <c:pt idx="4987">
                  <c:v>18.495380000000001</c:v>
                </c:pt>
                <c:pt idx="4988">
                  <c:v>18.495380000000001</c:v>
                </c:pt>
                <c:pt idx="4989">
                  <c:v>18.495380000000001</c:v>
                </c:pt>
                <c:pt idx="4990">
                  <c:v>18.495380000000001</c:v>
                </c:pt>
                <c:pt idx="4991">
                  <c:v>18.495380000000001</c:v>
                </c:pt>
                <c:pt idx="4992">
                  <c:v>18.495380000000001</c:v>
                </c:pt>
                <c:pt idx="4993">
                  <c:v>18.495380000000001</c:v>
                </c:pt>
                <c:pt idx="4994">
                  <c:v>18.495380000000001</c:v>
                </c:pt>
                <c:pt idx="4995">
                  <c:v>18.495380000000001</c:v>
                </c:pt>
                <c:pt idx="4996">
                  <c:v>18.495380000000001</c:v>
                </c:pt>
                <c:pt idx="4997">
                  <c:v>18.495380000000001</c:v>
                </c:pt>
                <c:pt idx="4998">
                  <c:v>18.495380000000001</c:v>
                </c:pt>
                <c:pt idx="4999">
                  <c:v>18.495380000000001</c:v>
                </c:pt>
                <c:pt idx="5000">
                  <c:v>18.495380000000001</c:v>
                </c:pt>
                <c:pt idx="5001">
                  <c:v>18.495380000000001</c:v>
                </c:pt>
                <c:pt idx="5002">
                  <c:v>18.495380000000001</c:v>
                </c:pt>
                <c:pt idx="5003">
                  <c:v>18.495380000000001</c:v>
                </c:pt>
                <c:pt idx="5004">
                  <c:v>18.495380000000001</c:v>
                </c:pt>
                <c:pt idx="5005">
                  <c:v>18.495380000000001</c:v>
                </c:pt>
                <c:pt idx="5006">
                  <c:v>18.495380000000001</c:v>
                </c:pt>
                <c:pt idx="5007">
                  <c:v>18.495380000000001</c:v>
                </c:pt>
                <c:pt idx="5008">
                  <c:v>18.495380000000001</c:v>
                </c:pt>
                <c:pt idx="5009">
                  <c:v>18.495380000000001</c:v>
                </c:pt>
                <c:pt idx="5010">
                  <c:v>18.495380000000001</c:v>
                </c:pt>
                <c:pt idx="5011">
                  <c:v>18.495380000000001</c:v>
                </c:pt>
                <c:pt idx="5012">
                  <c:v>18.495380000000001</c:v>
                </c:pt>
                <c:pt idx="5013">
                  <c:v>18.495380000000001</c:v>
                </c:pt>
                <c:pt idx="5014">
                  <c:v>18.495380000000001</c:v>
                </c:pt>
                <c:pt idx="5015">
                  <c:v>18.495380000000001</c:v>
                </c:pt>
                <c:pt idx="5016">
                  <c:v>18.495380000000001</c:v>
                </c:pt>
                <c:pt idx="5017">
                  <c:v>18.495380000000001</c:v>
                </c:pt>
                <c:pt idx="5018">
                  <c:v>18.495380000000001</c:v>
                </c:pt>
                <c:pt idx="5019">
                  <c:v>18.495380000000001</c:v>
                </c:pt>
                <c:pt idx="5020">
                  <c:v>18.495380000000001</c:v>
                </c:pt>
                <c:pt idx="5021">
                  <c:v>18.495380000000001</c:v>
                </c:pt>
                <c:pt idx="5022">
                  <c:v>18.495380000000001</c:v>
                </c:pt>
                <c:pt idx="5023">
                  <c:v>18.495380000000001</c:v>
                </c:pt>
                <c:pt idx="5024">
                  <c:v>18.495380000000001</c:v>
                </c:pt>
                <c:pt idx="5025">
                  <c:v>18.495380000000001</c:v>
                </c:pt>
                <c:pt idx="5026">
                  <c:v>18.495380000000001</c:v>
                </c:pt>
                <c:pt idx="5027">
                  <c:v>18.495380000000001</c:v>
                </c:pt>
                <c:pt idx="5028">
                  <c:v>18.495380000000001</c:v>
                </c:pt>
                <c:pt idx="5029">
                  <c:v>18.495380000000001</c:v>
                </c:pt>
                <c:pt idx="5030">
                  <c:v>18.495380000000001</c:v>
                </c:pt>
                <c:pt idx="5031">
                  <c:v>18.495380000000001</c:v>
                </c:pt>
                <c:pt idx="5032">
                  <c:v>18.495380000000001</c:v>
                </c:pt>
                <c:pt idx="5033">
                  <c:v>18.495380000000001</c:v>
                </c:pt>
                <c:pt idx="5034">
                  <c:v>18.495380000000001</c:v>
                </c:pt>
                <c:pt idx="5035">
                  <c:v>18.495380000000001</c:v>
                </c:pt>
                <c:pt idx="5036">
                  <c:v>18.495380000000001</c:v>
                </c:pt>
                <c:pt idx="5037">
                  <c:v>18.495380000000001</c:v>
                </c:pt>
                <c:pt idx="5038">
                  <c:v>18.495380000000001</c:v>
                </c:pt>
                <c:pt idx="5039">
                  <c:v>18.495380000000001</c:v>
                </c:pt>
                <c:pt idx="5040">
                  <c:v>18.495380000000001</c:v>
                </c:pt>
                <c:pt idx="5041">
                  <c:v>18.495380000000001</c:v>
                </c:pt>
                <c:pt idx="5042">
                  <c:v>18.495380000000001</c:v>
                </c:pt>
                <c:pt idx="5043">
                  <c:v>18.495380000000001</c:v>
                </c:pt>
                <c:pt idx="5044">
                  <c:v>18.495380000000001</c:v>
                </c:pt>
                <c:pt idx="5045">
                  <c:v>18.495380000000001</c:v>
                </c:pt>
                <c:pt idx="5046">
                  <c:v>18.495380000000001</c:v>
                </c:pt>
                <c:pt idx="5047">
                  <c:v>18.495380000000001</c:v>
                </c:pt>
                <c:pt idx="5048">
                  <c:v>18.495380000000001</c:v>
                </c:pt>
                <c:pt idx="5049">
                  <c:v>18.495380000000001</c:v>
                </c:pt>
                <c:pt idx="5050">
                  <c:v>18.495380000000001</c:v>
                </c:pt>
                <c:pt idx="5051">
                  <c:v>18.495380000000001</c:v>
                </c:pt>
                <c:pt idx="5052">
                  <c:v>18.495380000000001</c:v>
                </c:pt>
                <c:pt idx="5053">
                  <c:v>18.495380000000001</c:v>
                </c:pt>
                <c:pt idx="5054">
                  <c:v>18.495380000000001</c:v>
                </c:pt>
                <c:pt idx="5055">
                  <c:v>18.495380000000001</c:v>
                </c:pt>
                <c:pt idx="5056">
                  <c:v>18.495380000000001</c:v>
                </c:pt>
                <c:pt idx="5057">
                  <c:v>18.495380000000001</c:v>
                </c:pt>
                <c:pt idx="5058">
                  <c:v>18.495380000000001</c:v>
                </c:pt>
                <c:pt idx="5059">
                  <c:v>18.495380000000001</c:v>
                </c:pt>
                <c:pt idx="5060">
                  <c:v>18.495380000000001</c:v>
                </c:pt>
                <c:pt idx="5061">
                  <c:v>18.495380000000001</c:v>
                </c:pt>
                <c:pt idx="5062">
                  <c:v>18.495380000000001</c:v>
                </c:pt>
                <c:pt idx="5063">
                  <c:v>18.495380000000001</c:v>
                </c:pt>
                <c:pt idx="5064">
                  <c:v>18.495380000000001</c:v>
                </c:pt>
                <c:pt idx="5065">
                  <c:v>18.495380000000001</c:v>
                </c:pt>
                <c:pt idx="5066">
                  <c:v>18.495380000000001</c:v>
                </c:pt>
                <c:pt idx="5067">
                  <c:v>18.495380000000001</c:v>
                </c:pt>
                <c:pt idx="5068">
                  <c:v>18.495380000000001</c:v>
                </c:pt>
                <c:pt idx="5069">
                  <c:v>18.495380000000001</c:v>
                </c:pt>
                <c:pt idx="5070">
                  <c:v>18.495380000000001</c:v>
                </c:pt>
                <c:pt idx="5071">
                  <c:v>18.495380000000001</c:v>
                </c:pt>
                <c:pt idx="5072">
                  <c:v>18.495380000000001</c:v>
                </c:pt>
                <c:pt idx="5073">
                  <c:v>18.495380000000001</c:v>
                </c:pt>
                <c:pt idx="5074">
                  <c:v>18.495380000000001</c:v>
                </c:pt>
                <c:pt idx="5075">
                  <c:v>18.495380000000001</c:v>
                </c:pt>
                <c:pt idx="5076">
                  <c:v>18.495380000000001</c:v>
                </c:pt>
                <c:pt idx="5077">
                  <c:v>18.495380000000001</c:v>
                </c:pt>
                <c:pt idx="5078">
                  <c:v>18.495380000000001</c:v>
                </c:pt>
                <c:pt idx="5079">
                  <c:v>18.495380000000001</c:v>
                </c:pt>
                <c:pt idx="5080">
                  <c:v>18.495380000000001</c:v>
                </c:pt>
                <c:pt idx="5081">
                  <c:v>18.495380000000001</c:v>
                </c:pt>
                <c:pt idx="5082">
                  <c:v>18.495380000000001</c:v>
                </c:pt>
                <c:pt idx="5083">
                  <c:v>18.495380000000001</c:v>
                </c:pt>
                <c:pt idx="5084">
                  <c:v>18.495380000000001</c:v>
                </c:pt>
                <c:pt idx="5085">
                  <c:v>18.495380000000001</c:v>
                </c:pt>
                <c:pt idx="5086">
                  <c:v>18.495380000000001</c:v>
                </c:pt>
                <c:pt idx="5087">
                  <c:v>18.495380000000001</c:v>
                </c:pt>
                <c:pt idx="5088">
                  <c:v>18.495380000000001</c:v>
                </c:pt>
                <c:pt idx="5089">
                  <c:v>18.495380000000001</c:v>
                </c:pt>
                <c:pt idx="5090">
                  <c:v>18.495380000000001</c:v>
                </c:pt>
                <c:pt idx="5091">
                  <c:v>18.495380000000001</c:v>
                </c:pt>
                <c:pt idx="5092">
                  <c:v>18.495380000000001</c:v>
                </c:pt>
                <c:pt idx="5093">
                  <c:v>18.495380000000001</c:v>
                </c:pt>
                <c:pt idx="5094">
                  <c:v>18.495380000000001</c:v>
                </c:pt>
                <c:pt idx="5095">
                  <c:v>18.495380000000001</c:v>
                </c:pt>
                <c:pt idx="5096">
                  <c:v>18.495380000000001</c:v>
                </c:pt>
                <c:pt idx="5097">
                  <c:v>18.495380000000001</c:v>
                </c:pt>
                <c:pt idx="5098">
                  <c:v>18.495380000000001</c:v>
                </c:pt>
                <c:pt idx="5099">
                  <c:v>18.495380000000001</c:v>
                </c:pt>
                <c:pt idx="5100">
                  <c:v>18.495380000000001</c:v>
                </c:pt>
                <c:pt idx="5101">
                  <c:v>18.495380000000001</c:v>
                </c:pt>
                <c:pt idx="5102">
                  <c:v>18.495380000000001</c:v>
                </c:pt>
                <c:pt idx="5103">
                  <c:v>18.495380000000001</c:v>
                </c:pt>
                <c:pt idx="5104">
                  <c:v>18.495380000000001</c:v>
                </c:pt>
                <c:pt idx="5105">
                  <c:v>18.495380000000001</c:v>
                </c:pt>
                <c:pt idx="5106">
                  <c:v>18.495380000000001</c:v>
                </c:pt>
                <c:pt idx="5107">
                  <c:v>18.495380000000001</c:v>
                </c:pt>
                <c:pt idx="5108">
                  <c:v>18.495380000000001</c:v>
                </c:pt>
                <c:pt idx="5109">
                  <c:v>18.495380000000001</c:v>
                </c:pt>
                <c:pt idx="5110">
                  <c:v>18.495380000000001</c:v>
                </c:pt>
                <c:pt idx="5111">
                  <c:v>18.495380000000001</c:v>
                </c:pt>
                <c:pt idx="5112">
                  <c:v>18.495380000000001</c:v>
                </c:pt>
                <c:pt idx="5113">
                  <c:v>18.495380000000001</c:v>
                </c:pt>
                <c:pt idx="5114">
                  <c:v>18.495380000000001</c:v>
                </c:pt>
                <c:pt idx="5115">
                  <c:v>18.495380000000001</c:v>
                </c:pt>
                <c:pt idx="5116">
                  <c:v>18.495380000000001</c:v>
                </c:pt>
                <c:pt idx="5117">
                  <c:v>18.495380000000001</c:v>
                </c:pt>
                <c:pt idx="5118">
                  <c:v>18.495380000000001</c:v>
                </c:pt>
                <c:pt idx="5119">
                  <c:v>18.495380000000001</c:v>
                </c:pt>
                <c:pt idx="5120">
                  <c:v>18.495380000000001</c:v>
                </c:pt>
                <c:pt idx="5121">
                  <c:v>18.495380000000001</c:v>
                </c:pt>
                <c:pt idx="5122">
                  <c:v>18.495380000000001</c:v>
                </c:pt>
                <c:pt idx="5123">
                  <c:v>18.495380000000001</c:v>
                </c:pt>
                <c:pt idx="5124">
                  <c:v>18.495380000000001</c:v>
                </c:pt>
                <c:pt idx="5125">
                  <c:v>18.495380000000001</c:v>
                </c:pt>
                <c:pt idx="5126">
                  <c:v>18.495380000000001</c:v>
                </c:pt>
                <c:pt idx="5127">
                  <c:v>18.495380000000001</c:v>
                </c:pt>
                <c:pt idx="5128">
                  <c:v>18.495380000000001</c:v>
                </c:pt>
                <c:pt idx="5129">
                  <c:v>18.495380000000001</c:v>
                </c:pt>
                <c:pt idx="5130">
                  <c:v>18.495380000000001</c:v>
                </c:pt>
                <c:pt idx="5131">
                  <c:v>18.495380000000001</c:v>
                </c:pt>
                <c:pt idx="5132">
                  <c:v>18.495380000000001</c:v>
                </c:pt>
                <c:pt idx="5133">
                  <c:v>18.495380000000001</c:v>
                </c:pt>
                <c:pt idx="5134">
                  <c:v>18.495380000000001</c:v>
                </c:pt>
                <c:pt idx="5135">
                  <c:v>18.495380000000001</c:v>
                </c:pt>
                <c:pt idx="5136">
                  <c:v>18.495380000000001</c:v>
                </c:pt>
                <c:pt idx="5137">
                  <c:v>18.495380000000001</c:v>
                </c:pt>
                <c:pt idx="5138">
                  <c:v>18.495380000000001</c:v>
                </c:pt>
                <c:pt idx="5139">
                  <c:v>18.495380000000001</c:v>
                </c:pt>
                <c:pt idx="5140">
                  <c:v>18.495380000000001</c:v>
                </c:pt>
                <c:pt idx="5141">
                  <c:v>18.495380000000001</c:v>
                </c:pt>
                <c:pt idx="5142">
                  <c:v>18.495380000000001</c:v>
                </c:pt>
                <c:pt idx="5143">
                  <c:v>18.495380000000001</c:v>
                </c:pt>
                <c:pt idx="5144">
                  <c:v>18.495380000000001</c:v>
                </c:pt>
                <c:pt idx="5145">
                  <c:v>18.495380000000001</c:v>
                </c:pt>
                <c:pt idx="5146">
                  <c:v>18.495380000000001</c:v>
                </c:pt>
                <c:pt idx="5147">
                  <c:v>18.495380000000001</c:v>
                </c:pt>
                <c:pt idx="5148">
                  <c:v>18.495380000000001</c:v>
                </c:pt>
                <c:pt idx="5149">
                  <c:v>18.495380000000001</c:v>
                </c:pt>
                <c:pt idx="5150">
                  <c:v>18.495380000000001</c:v>
                </c:pt>
                <c:pt idx="5151">
                  <c:v>18.495380000000001</c:v>
                </c:pt>
                <c:pt idx="5152">
                  <c:v>18.495380000000001</c:v>
                </c:pt>
                <c:pt idx="5153">
                  <c:v>18.495380000000001</c:v>
                </c:pt>
                <c:pt idx="5154">
                  <c:v>18.495380000000001</c:v>
                </c:pt>
                <c:pt idx="5155">
                  <c:v>18.495380000000001</c:v>
                </c:pt>
                <c:pt idx="5156">
                  <c:v>18.495380000000001</c:v>
                </c:pt>
                <c:pt idx="5157">
                  <c:v>18.495380000000001</c:v>
                </c:pt>
                <c:pt idx="5158">
                  <c:v>18.495380000000001</c:v>
                </c:pt>
                <c:pt idx="5159">
                  <c:v>18.495380000000001</c:v>
                </c:pt>
                <c:pt idx="5160">
                  <c:v>18.495380000000001</c:v>
                </c:pt>
                <c:pt idx="5161">
                  <c:v>18.495380000000001</c:v>
                </c:pt>
                <c:pt idx="5162">
                  <c:v>18.495380000000001</c:v>
                </c:pt>
                <c:pt idx="5163">
                  <c:v>18.495380000000001</c:v>
                </c:pt>
                <c:pt idx="5164">
                  <c:v>18.495380000000001</c:v>
                </c:pt>
                <c:pt idx="5165">
                  <c:v>18.495380000000001</c:v>
                </c:pt>
                <c:pt idx="5166">
                  <c:v>18.495380000000001</c:v>
                </c:pt>
                <c:pt idx="5167">
                  <c:v>18.495380000000001</c:v>
                </c:pt>
                <c:pt idx="5168">
                  <c:v>18.495380000000001</c:v>
                </c:pt>
                <c:pt idx="5169">
                  <c:v>18.495380000000001</c:v>
                </c:pt>
                <c:pt idx="5170">
                  <c:v>18.495380000000001</c:v>
                </c:pt>
                <c:pt idx="5171">
                  <c:v>18.495380000000001</c:v>
                </c:pt>
                <c:pt idx="5172">
                  <c:v>18.495380000000001</c:v>
                </c:pt>
                <c:pt idx="5173">
                  <c:v>18.495380000000001</c:v>
                </c:pt>
                <c:pt idx="5174">
                  <c:v>18.495380000000001</c:v>
                </c:pt>
                <c:pt idx="5175">
                  <c:v>18.495380000000001</c:v>
                </c:pt>
                <c:pt idx="5176">
                  <c:v>18.495380000000001</c:v>
                </c:pt>
                <c:pt idx="5177">
                  <c:v>18.495380000000001</c:v>
                </c:pt>
                <c:pt idx="5178">
                  <c:v>18.495380000000001</c:v>
                </c:pt>
                <c:pt idx="5179">
                  <c:v>18.495380000000001</c:v>
                </c:pt>
                <c:pt idx="5180">
                  <c:v>18.495380000000001</c:v>
                </c:pt>
                <c:pt idx="5181">
                  <c:v>18.495380000000001</c:v>
                </c:pt>
                <c:pt idx="5182">
                  <c:v>18.495380000000001</c:v>
                </c:pt>
                <c:pt idx="5183">
                  <c:v>18.495380000000001</c:v>
                </c:pt>
                <c:pt idx="5184">
                  <c:v>18.495380000000001</c:v>
                </c:pt>
                <c:pt idx="5185">
                  <c:v>18.495380000000001</c:v>
                </c:pt>
                <c:pt idx="5186">
                  <c:v>18.495380000000001</c:v>
                </c:pt>
                <c:pt idx="5187">
                  <c:v>18.495380000000001</c:v>
                </c:pt>
                <c:pt idx="5188">
                  <c:v>18.495380000000001</c:v>
                </c:pt>
                <c:pt idx="5189">
                  <c:v>18.495380000000001</c:v>
                </c:pt>
                <c:pt idx="5190">
                  <c:v>18.495380000000001</c:v>
                </c:pt>
                <c:pt idx="5191">
                  <c:v>18.495380000000001</c:v>
                </c:pt>
                <c:pt idx="5192">
                  <c:v>18.495380000000001</c:v>
                </c:pt>
                <c:pt idx="5193">
                  <c:v>18.495380000000001</c:v>
                </c:pt>
                <c:pt idx="5194">
                  <c:v>18.495380000000001</c:v>
                </c:pt>
                <c:pt idx="5195">
                  <c:v>18.495380000000001</c:v>
                </c:pt>
                <c:pt idx="5196">
                  <c:v>18.495380000000001</c:v>
                </c:pt>
                <c:pt idx="5197">
                  <c:v>18.495380000000001</c:v>
                </c:pt>
                <c:pt idx="5198">
                  <c:v>18.495380000000001</c:v>
                </c:pt>
                <c:pt idx="5199">
                  <c:v>18.495380000000001</c:v>
                </c:pt>
                <c:pt idx="5200">
                  <c:v>18.495380000000001</c:v>
                </c:pt>
                <c:pt idx="5201">
                  <c:v>18.495380000000001</c:v>
                </c:pt>
                <c:pt idx="5202">
                  <c:v>18.495380000000001</c:v>
                </c:pt>
                <c:pt idx="5203">
                  <c:v>18.495380000000001</c:v>
                </c:pt>
                <c:pt idx="5204">
                  <c:v>18.495380000000001</c:v>
                </c:pt>
                <c:pt idx="5205">
                  <c:v>18.495380000000001</c:v>
                </c:pt>
                <c:pt idx="5206">
                  <c:v>18.495380000000001</c:v>
                </c:pt>
                <c:pt idx="5207">
                  <c:v>18.495380000000001</c:v>
                </c:pt>
                <c:pt idx="5208">
                  <c:v>18.495380000000001</c:v>
                </c:pt>
                <c:pt idx="5209">
                  <c:v>18.495380000000001</c:v>
                </c:pt>
                <c:pt idx="5210">
                  <c:v>18.495380000000001</c:v>
                </c:pt>
                <c:pt idx="5211">
                  <c:v>18.495380000000001</c:v>
                </c:pt>
                <c:pt idx="5212">
                  <c:v>18.495380000000001</c:v>
                </c:pt>
                <c:pt idx="5213">
                  <c:v>18.495380000000001</c:v>
                </c:pt>
                <c:pt idx="5214">
                  <c:v>18.495380000000001</c:v>
                </c:pt>
                <c:pt idx="5215">
                  <c:v>18.495380000000001</c:v>
                </c:pt>
                <c:pt idx="5216">
                  <c:v>18.495380000000001</c:v>
                </c:pt>
                <c:pt idx="5217">
                  <c:v>18.495380000000001</c:v>
                </c:pt>
                <c:pt idx="5218">
                  <c:v>18.495380000000001</c:v>
                </c:pt>
                <c:pt idx="5219">
                  <c:v>18.495380000000001</c:v>
                </c:pt>
                <c:pt idx="5220">
                  <c:v>18.495380000000001</c:v>
                </c:pt>
                <c:pt idx="5221">
                  <c:v>18.495380000000001</c:v>
                </c:pt>
                <c:pt idx="5222">
                  <c:v>18.495380000000001</c:v>
                </c:pt>
                <c:pt idx="5223">
                  <c:v>18.495380000000001</c:v>
                </c:pt>
                <c:pt idx="5224">
                  <c:v>18.495380000000001</c:v>
                </c:pt>
                <c:pt idx="5225">
                  <c:v>18.495380000000001</c:v>
                </c:pt>
                <c:pt idx="5226">
                  <c:v>18.495380000000001</c:v>
                </c:pt>
                <c:pt idx="5227">
                  <c:v>18.495380000000001</c:v>
                </c:pt>
                <c:pt idx="5228">
                  <c:v>18.495380000000001</c:v>
                </c:pt>
                <c:pt idx="5229">
                  <c:v>18.495380000000001</c:v>
                </c:pt>
                <c:pt idx="5230">
                  <c:v>18.495380000000001</c:v>
                </c:pt>
                <c:pt idx="5231">
                  <c:v>18.495380000000001</c:v>
                </c:pt>
                <c:pt idx="5232">
                  <c:v>18.495380000000001</c:v>
                </c:pt>
                <c:pt idx="5233">
                  <c:v>18.495380000000001</c:v>
                </c:pt>
                <c:pt idx="5234">
                  <c:v>18.495380000000001</c:v>
                </c:pt>
                <c:pt idx="5235">
                  <c:v>18.495380000000001</c:v>
                </c:pt>
                <c:pt idx="5236">
                  <c:v>18.495380000000001</c:v>
                </c:pt>
                <c:pt idx="5237">
                  <c:v>18.495380000000001</c:v>
                </c:pt>
                <c:pt idx="5238">
                  <c:v>18.495380000000001</c:v>
                </c:pt>
                <c:pt idx="5239">
                  <c:v>18.495380000000001</c:v>
                </c:pt>
                <c:pt idx="5240">
                  <c:v>18.495380000000001</c:v>
                </c:pt>
                <c:pt idx="5241">
                  <c:v>18.495380000000001</c:v>
                </c:pt>
                <c:pt idx="5242">
                  <c:v>18.495380000000001</c:v>
                </c:pt>
                <c:pt idx="5243">
                  <c:v>18.495380000000001</c:v>
                </c:pt>
                <c:pt idx="5244">
                  <c:v>18.495380000000001</c:v>
                </c:pt>
                <c:pt idx="5245">
                  <c:v>18.495380000000001</c:v>
                </c:pt>
                <c:pt idx="5246">
                  <c:v>18.495380000000001</c:v>
                </c:pt>
                <c:pt idx="5247">
                  <c:v>18.495380000000001</c:v>
                </c:pt>
                <c:pt idx="5248">
                  <c:v>18.495380000000001</c:v>
                </c:pt>
                <c:pt idx="5249">
                  <c:v>18.495380000000001</c:v>
                </c:pt>
                <c:pt idx="5250">
                  <c:v>18.495380000000001</c:v>
                </c:pt>
                <c:pt idx="5251">
                  <c:v>18.495380000000001</c:v>
                </c:pt>
                <c:pt idx="5252">
                  <c:v>18.495380000000001</c:v>
                </c:pt>
                <c:pt idx="5253">
                  <c:v>18.495380000000001</c:v>
                </c:pt>
                <c:pt idx="5254">
                  <c:v>18.495380000000001</c:v>
                </c:pt>
                <c:pt idx="5255">
                  <c:v>18.495380000000001</c:v>
                </c:pt>
                <c:pt idx="5256">
                  <c:v>18.495380000000001</c:v>
                </c:pt>
                <c:pt idx="5257">
                  <c:v>18.495380000000001</c:v>
                </c:pt>
                <c:pt idx="5258">
                  <c:v>18.495380000000001</c:v>
                </c:pt>
                <c:pt idx="5259">
                  <c:v>18.495380000000001</c:v>
                </c:pt>
                <c:pt idx="5260">
                  <c:v>18.495380000000001</c:v>
                </c:pt>
                <c:pt idx="5261">
                  <c:v>18.495380000000001</c:v>
                </c:pt>
                <c:pt idx="5262">
                  <c:v>18.495380000000001</c:v>
                </c:pt>
                <c:pt idx="5263">
                  <c:v>18.495380000000001</c:v>
                </c:pt>
                <c:pt idx="5264">
                  <c:v>18.495380000000001</c:v>
                </c:pt>
                <c:pt idx="5265">
                  <c:v>18.495380000000001</c:v>
                </c:pt>
                <c:pt idx="5266">
                  <c:v>18.495380000000001</c:v>
                </c:pt>
                <c:pt idx="5267">
                  <c:v>18.495380000000001</c:v>
                </c:pt>
                <c:pt idx="5268">
                  <c:v>18.495380000000001</c:v>
                </c:pt>
                <c:pt idx="5269">
                  <c:v>18.495380000000001</c:v>
                </c:pt>
                <c:pt idx="5270">
                  <c:v>18.495380000000001</c:v>
                </c:pt>
                <c:pt idx="5271">
                  <c:v>18.495380000000001</c:v>
                </c:pt>
                <c:pt idx="5272">
                  <c:v>18.495380000000001</c:v>
                </c:pt>
                <c:pt idx="5273">
                  <c:v>18.495380000000001</c:v>
                </c:pt>
                <c:pt idx="5274">
                  <c:v>18.495380000000001</c:v>
                </c:pt>
                <c:pt idx="5275">
                  <c:v>18.495380000000001</c:v>
                </c:pt>
                <c:pt idx="5276">
                  <c:v>18.495380000000001</c:v>
                </c:pt>
                <c:pt idx="5277">
                  <c:v>18.495380000000001</c:v>
                </c:pt>
                <c:pt idx="5278">
                  <c:v>18.495380000000001</c:v>
                </c:pt>
                <c:pt idx="5279">
                  <c:v>18.495380000000001</c:v>
                </c:pt>
                <c:pt idx="5280">
                  <c:v>18.495380000000001</c:v>
                </c:pt>
                <c:pt idx="5281">
                  <c:v>18.495380000000001</c:v>
                </c:pt>
                <c:pt idx="5282">
                  <c:v>18.495380000000001</c:v>
                </c:pt>
                <c:pt idx="5283">
                  <c:v>18.495380000000001</c:v>
                </c:pt>
                <c:pt idx="5284">
                  <c:v>18.495380000000001</c:v>
                </c:pt>
                <c:pt idx="5285">
                  <c:v>18.495380000000001</c:v>
                </c:pt>
                <c:pt idx="5286">
                  <c:v>18.495380000000001</c:v>
                </c:pt>
                <c:pt idx="5287">
                  <c:v>18.495380000000001</c:v>
                </c:pt>
                <c:pt idx="5288">
                  <c:v>18.495380000000001</c:v>
                </c:pt>
                <c:pt idx="5289">
                  <c:v>18.495380000000001</c:v>
                </c:pt>
                <c:pt idx="5290">
                  <c:v>18.495380000000001</c:v>
                </c:pt>
                <c:pt idx="5291">
                  <c:v>18.495380000000001</c:v>
                </c:pt>
                <c:pt idx="5292">
                  <c:v>18.495380000000001</c:v>
                </c:pt>
                <c:pt idx="5293">
                  <c:v>18.495380000000001</c:v>
                </c:pt>
                <c:pt idx="5294">
                  <c:v>18.495380000000001</c:v>
                </c:pt>
                <c:pt idx="5295">
                  <c:v>18.495380000000001</c:v>
                </c:pt>
                <c:pt idx="5296">
                  <c:v>18.495380000000001</c:v>
                </c:pt>
                <c:pt idx="5297">
                  <c:v>18.495380000000001</c:v>
                </c:pt>
                <c:pt idx="5298">
                  <c:v>18.495380000000001</c:v>
                </c:pt>
                <c:pt idx="5299">
                  <c:v>18.495380000000001</c:v>
                </c:pt>
                <c:pt idx="5300">
                  <c:v>18.495380000000001</c:v>
                </c:pt>
                <c:pt idx="5301">
                  <c:v>18.495380000000001</c:v>
                </c:pt>
                <c:pt idx="5302">
                  <c:v>18.495380000000001</c:v>
                </c:pt>
                <c:pt idx="5303">
                  <c:v>18.495380000000001</c:v>
                </c:pt>
                <c:pt idx="5304">
                  <c:v>18.495380000000001</c:v>
                </c:pt>
                <c:pt idx="5305">
                  <c:v>18.495380000000001</c:v>
                </c:pt>
                <c:pt idx="5306">
                  <c:v>18.495380000000001</c:v>
                </c:pt>
                <c:pt idx="5307">
                  <c:v>18.495380000000001</c:v>
                </c:pt>
                <c:pt idx="5308">
                  <c:v>18.495380000000001</c:v>
                </c:pt>
                <c:pt idx="5309">
                  <c:v>18.495380000000001</c:v>
                </c:pt>
                <c:pt idx="5310">
                  <c:v>18.495380000000001</c:v>
                </c:pt>
                <c:pt idx="5311">
                  <c:v>18.495380000000001</c:v>
                </c:pt>
                <c:pt idx="5312">
                  <c:v>18.495380000000001</c:v>
                </c:pt>
                <c:pt idx="5313">
                  <c:v>18.495380000000001</c:v>
                </c:pt>
                <c:pt idx="5314">
                  <c:v>18.495380000000001</c:v>
                </c:pt>
                <c:pt idx="5315">
                  <c:v>18.495380000000001</c:v>
                </c:pt>
                <c:pt idx="5316">
                  <c:v>18.495380000000001</c:v>
                </c:pt>
                <c:pt idx="5317">
                  <c:v>18.495380000000001</c:v>
                </c:pt>
                <c:pt idx="5318">
                  <c:v>18.495380000000001</c:v>
                </c:pt>
                <c:pt idx="5319">
                  <c:v>18.495380000000001</c:v>
                </c:pt>
                <c:pt idx="5320">
                  <c:v>18.495380000000001</c:v>
                </c:pt>
                <c:pt idx="5321">
                  <c:v>18.495380000000001</c:v>
                </c:pt>
                <c:pt idx="5322">
                  <c:v>18.495380000000001</c:v>
                </c:pt>
                <c:pt idx="5323">
                  <c:v>18.495380000000001</c:v>
                </c:pt>
                <c:pt idx="5324">
                  <c:v>18.495380000000001</c:v>
                </c:pt>
                <c:pt idx="5325">
                  <c:v>18.495380000000001</c:v>
                </c:pt>
                <c:pt idx="5326">
                  <c:v>18.495380000000001</c:v>
                </c:pt>
                <c:pt idx="5327">
                  <c:v>18.495380000000001</c:v>
                </c:pt>
                <c:pt idx="5328">
                  <c:v>18.495380000000001</c:v>
                </c:pt>
                <c:pt idx="5329">
                  <c:v>18.495380000000001</c:v>
                </c:pt>
                <c:pt idx="5330">
                  <c:v>18.495380000000001</c:v>
                </c:pt>
                <c:pt idx="5331">
                  <c:v>18.495380000000001</c:v>
                </c:pt>
                <c:pt idx="5332">
                  <c:v>18.495380000000001</c:v>
                </c:pt>
                <c:pt idx="5333">
                  <c:v>18.495380000000001</c:v>
                </c:pt>
                <c:pt idx="5334">
                  <c:v>18.495380000000001</c:v>
                </c:pt>
                <c:pt idx="5335">
                  <c:v>18.495380000000001</c:v>
                </c:pt>
                <c:pt idx="5336">
                  <c:v>18.495380000000001</c:v>
                </c:pt>
                <c:pt idx="5337">
                  <c:v>18.495380000000001</c:v>
                </c:pt>
                <c:pt idx="5338">
                  <c:v>18.495380000000001</c:v>
                </c:pt>
                <c:pt idx="5339">
                  <c:v>18.495380000000001</c:v>
                </c:pt>
                <c:pt idx="5340">
                  <c:v>18.495380000000001</c:v>
                </c:pt>
                <c:pt idx="5341">
                  <c:v>18.495380000000001</c:v>
                </c:pt>
                <c:pt idx="5342">
                  <c:v>18.495380000000001</c:v>
                </c:pt>
                <c:pt idx="5343">
                  <c:v>18.495380000000001</c:v>
                </c:pt>
                <c:pt idx="5344">
                  <c:v>18.495380000000001</c:v>
                </c:pt>
                <c:pt idx="5345">
                  <c:v>18.495380000000001</c:v>
                </c:pt>
                <c:pt idx="5346">
                  <c:v>18.495380000000001</c:v>
                </c:pt>
                <c:pt idx="5347">
                  <c:v>18.495380000000001</c:v>
                </c:pt>
                <c:pt idx="5348">
                  <c:v>18.495380000000001</c:v>
                </c:pt>
                <c:pt idx="5349">
                  <c:v>18.495380000000001</c:v>
                </c:pt>
                <c:pt idx="5350">
                  <c:v>18.495380000000001</c:v>
                </c:pt>
                <c:pt idx="5351">
                  <c:v>18.495380000000001</c:v>
                </c:pt>
                <c:pt idx="5352">
                  <c:v>18.495380000000001</c:v>
                </c:pt>
                <c:pt idx="5353">
                  <c:v>18.495380000000001</c:v>
                </c:pt>
                <c:pt idx="5354">
                  <c:v>18.495380000000001</c:v>
                </c:pt>
                <c:pt idx="5355">
                  <c:v>18.495380000000001</c:v>
                </c:pt>
                <c:pt idx="5356">
                  <c:v>18.495380000000001</c:v>
                </c:pt>
                <c:pt idx="5357">
                  <c:v>18.495380000000001</c:v>
                </c:pt>
                <c:pt idx="5358">
                  <c:v>18.495380000000001</c:v>
                </c:pt>
                <c:pt idx="5359">
                  <c:v>18.495380000000001</c:v>
                </c:pt>
                <c:pt idx="5360">
                  <c:v>18.495380000000001</c:v>
                </c:pt>
                <c:pt idx="5361">
                  <c:v>18.495380000000001</c:v>
                </c:pt>
                <c:pt idx="5362">
                  <c:v>18.495380000000001</c:v>
                </c:pt>
                <c:pt idx="5363">
                  <c:v>18.495380000000001</c:v>
                </c:pt>
                <c:pt idx="5364">
                  <c:v>18.495380000000001</c:v>
                </c:pt>
                <c:pt idx="5365">
                  <c:v>18.495380000000001</c:v>
                </c:pt>
                <c:pt idx="5366">
                  <c:v>18.495380000000001</c:v>
                </c:pt>
                <c:pt idx="5367">
                  <c:v>18.495380000000001</c:v>
                </c:pt>
                <c:pt idx="5368">
                  <c:v>18.495380000000001</c:v>
                </c:pt>
                <c:pt idx="5369">
                  <c:v>18.495380000000001</c:v>
                </c:pt>
                <c:pt idx="5370">
                  <c:v>18.495380000000001</c:v>
                </c:pt>
                <c:pt idx="5371">
                  <c:v>18.495380000000001</c:v>
                </c:pt>
                <c:pt idx="5372">
                  <c:v>18.495380000000001</c:v>
                </c:pt>
                <c:pt idx="5373">
                  <c:v>18.495380000000001</c:v>
                </c:pt>
                <c:pt idx="5374">
                  <c:v>18.495380000000001</c:v>
                </c:pt>
                <c:pt idx="5375">
                  <c:v>18.495380000000001</c:v>
                </c:pt>
                <c:pt idx="5376">
                  <c:v>18.495380000000001</c:v>
                </c:pt>
                <c:pt idx="5377">
                  <c:v>18.495380000000001</c:v>
                </c:pt>
                <c:pt idx="5378">
                  <c:v>18.495380000000001</c:v>
                </c:pt>
                <c:pt idx="5379">
                  <c:v>18.495380000000001</c:v>
                </c:pt>
                <c:pt idx="5380">
                  <c:v>18.495380000000001</c:v>
                </c:pt>
                <c:pt idx="5381">
                  <c:v>18.495380000000001</c:v>
                </c:pt>
                <c:pt idx="5382">
                  <c:v>18.495380000000001</c:v>
                </c:pt>
                <c:pt idx="5383">
                  <c:v>18.495380000000001</c:v>
                </c:pt>
                <c:pt idx="5384">
                  <c:v>18.495380000000001</c:v>
                </c:pt>
                <c:pt idx="5385">
                  <c:v>18.495380000000001</c:v>
                </c:pt>
                <c:pt idx="5386">
                  <c:v>18.495380000000001</c:v>
                </c:pt>
                <c:pt idx="5387">
                  <c:v>18.495380000000001</c:v>
                </c:pt>
                <c:pt idx="5388">
                  <c:v>18.495380000000001</c:v>
                </c:pt>
                <c:pt idx="5389">
                  <c:v>18.495380000000001</c:v>
                </c:pt>
                <c:pt idx="5390">
                  <c:v>18.495380000000001</c:v>
                </c:pt>
                <c:pt idx="5391">
                  <c:v>18.495380000000001</c:v>
                </c:pt>
                <c:pt idx="5392">
                  <c:v>18.495380000000001</c:v>
                </c:pt>
                <c:pt idx="5393">
                  <c:v>18.495380000000001</c:v>
                </c:pt>
                <c:pt idx="5394">
                  <c:v>18.495380000000001</c:v>
                </c:pt>
                <c:pt idx="5395">
                  <c:v>18.495380000000001</c:v>
                </c:pt>
                <c:pt idx="5396">
                  <c:v>18.495380000000001</c:v>
                </c:pt>
                <c:pt idx="5397">
                  <c:v>18.495380000000001</c:v>
                </c:pt>
                <c:pt idx="5398">
                  <c:v>18.495380000000001</c:v>
                </c:pt>
                <c:pt idx="5399">
                  <c:v>18.495380000000001</c:v>
                </c:pt>
                <c:pt idx="5400">
                  <c:v>18.495380000000001</c:v>
                </c:pt>
                <c:pt idx="5401">
                  <c:v>18.495380000000001</c:v>
                </c:pt>
                <c:pt idx="5402">
                  <c:v>18.495380000000001</c:v>
                </c:pt>
                <c:pt idx="5403">
                  <c:v>18.495380000000001</c:v>
                </c:pt>
                <c:pt idx="5404">
                  <c:v>18.495380000000001</c:v>
                </c:pt>
                <c:pt idx="5405">
                  <c:v>18.495380000000001</c:v>
                </c:pt>
                <c:pt idx="5406">
                  <c:v>18.495380000000001</c:v>
                </c:pt>
                <c:pt idx="5407">
                  <c:v>18.495380000000001</c:v>
                </c:pt>
                <c:pt idx="5408">
                  <c:v>18.495380000000001</c:v>
                </c:pt>
                <c:pt idx="5409">
                  <c:v>18.495380000000001</c:v>
                </c:pt>
                <c:pt idx="5410">
                  <c:v>18.495380000000001</c:v>
                </c:pt>
                <c:pt idx="5411">
                  <c:v>18.495380000000001</c:v>
                </c:pt>
                <c:pt idx="5412">
                  <c:v>18.495380000000001</c:v>
                </c:pt>
                <c:pt idx="5413">
                  <c:v>18.495380000000001</c:v>
                </c:pt>
                <c:pt idx="5414">
                  <c:v>18.495380000000001</c:v>
                </c:pt>
                <c:pt idx="5415">
                  <c:v>18.495380000000001</c:v>
                </c:pt>
                <c:pt idx="5416">
                  <c:v>18.495380000000001</c:v>
                </c:pt>
                <c:pt idx="5417">
                  <c:v>18.495380000000001</c:v>
                </c:pt>
                <c:pt idx="5418">
                  <c:v>18.495380000000001</c:v>
                </c:pt>
                <c:pt idx="5419">
                  <c:v>18.495380000000001</c:v>
                </c:pt>
                <c:pt idx="5420">
                  <c:v>18.495380000000001</c:v>
                </c:pt>
                <c:pt idx="5421">
                  <c:v>18.495380000000001</c:v>
                </c:pt>
                <c:pt idx="5422">
                  <c:v>18.495380000000001</c:v>
                </c:pt>
                <c:pt idx="5423">
                  <c:v>18.495380000000001</c:v>
                </c:pt>
                <c:pt idx="5424">
                  <c:v>18.495380000000001</c:v>
                </c:pt>
                <c:pt idx="5425">
                  <c:v>18.495380000000001</c:v>
                </c:pt>
                <c:pt idx="5426">
                  <c:v>18.495380000000001</c:v>
                </c:pt>
                <c:pt idx="5427">
                  <c:v>18.495380000000001</c:v>
                </c:pt>
                <c:pt idx="5428">
                  <c:v>18.495380000000001</c:v>
                </c:pt>
                <c:pt idx="5429">
                  <c:v>18.495380000000001</c:v>
                </c:pt>
                <c:pt idx="5430">
                  <c:v>18.495380000000001</c:v>
                </c:pt>
                <c:pt idx="5431">
                  <c:v>18.495380000000001</c:v>
                </c:pt>
                <c:pt idx="5432">
                  <c:v>18.495380000000001</c:v>
                </c:pt>
                <c:pt idx="5433">
                  <c:v>18.495380000000001</c:v>
                </c:pt>
                <c:pt idx="5434">
                  <c:v>18.495380000000001</c:v>
                </c:pt>
                <c:pt idx="5435">
                  <c:v>18.495380000000001</c:v>
                </c:pt>
                <c:pt idx="5436">
                  <c:v>18.495380000000001</c:v>
                </c:pt>
                <c:pt idx="5437">
                  <c:v>18.495380000000001</c:v>
                </c:pt>
                <c:pt idx="5438">
                  <c:v>18.495380000000001</c:v>
                </c:pt>
                <c:pt idx="5439">
                  <c:v>18.495380000000001</c:v>
                </c:pt>
                <c:pt idx="5440">
                  <c:v>18.495380000000001</c:v>
                </c:pt>
                <c:pt idx="5441">
                  <c:v>18.495380000000001</c:v>
                </c:pt>
                <c:pt idx="5442">
                  <c:v>18.495380000000001</c:v>
                </c:pt>
                <c:pt idx="5443">
                  <c:v>18.495380000000001</c:v>
                </c:pt>
                <c:pt idx="5444">
                  <c:v>18.495380000000001</c:v>
                </c:pt>
                <c:pt idx="5445">
                  <c:v>18.495380000000001</c:v>
                </c:pt>
                <c:pt idx="5446">
                  <c:v>18.495380000000001</c:v>
                </c:pt>
                <c:pt idx="5447">
                  <c:v>18.495380000000001</c:v>
                </c:pt>
                <c:pt idx="5448">
                  <c:v>18.495380000000001</c:v>
                </c:pt>
                <c:pt idx="5449">
                  <c:v>18.495380000000001</c:v>
                </c:pt>
                <c:pt idx="5450">
                  <c:v>18.495380000000001</c:v>
                </c:pt>
                <c:pt idx="5451">
                  <c:v>18.495380000000001</c:v>
                </c:pt>
                <c:pt idx="5452">
                  <c:v>18.495380000000001</c:v>
                </c:pt>
                <c:pt idx="5453">
                  <c:v>18.495380000000001</c:v>
                </c:pt>
                <c:pt idx="5454">
                  <c:v>18.495380000000001</c:v>
                </c:pt>
                <c:pt idx="5455">
                  <c:v>18.495380000000001</c:v>
                </c:pt>
                <c:pt idx="5456">
                  <c:v>18.495380000000001</c:v>
                </c:pt>
                <c:pt idx="5457">
                  <c:v>18.495380000000001</c:v>
                </c:pt>
                <c:pt idx="5458">
                  <c:v>18.495380000000001</c:v>
                </c:pt>
                <c:pt idx="5459">
                  <c:v>18.495380000000001</c:v>
                </c:pt>
                <c:pt idx="5460">
                  <c:v>18.495380000000001</c:v>
                </c:pt>
                <c:pt idx="5461">
                  <c:v>18.495380000000001</c:v>
                </c:pt>
                <c:pt idx="5462">
                  <c:v>18.495380000000001</c:v>
                </c:pt>
                <c:pt idx="5463">
                  <c:v>18.495380000000001</c:v>
                </c:pt>
                <c:pt idx="5464">
                  <c:v>18.495380000000001</c:v>
                </c:pt>
                <c:pt idx="5465">
                  <c:v>18.495380000000001</c:v>
                </c:pt>
                <c:pt idx="5466">
                  <c:v>18.495380000000001</c:v>
                </c:pt>
                <c:pt idx="5467">
                  <c:v>18.495380000000001</c:v>
                </c:pt>
                <c:pt idx="5468">
                  <c:v>18.495380000000001</c:v>
                </c:pt>
                <c:pt idx="5469">
                  <c:v>18.495380000000001</c:v>
                </c:pt>
                <c:pt idx="5470">
                  <c:v>18.495380000000001</c:v>
                </c:pt>
                <c:pt idx="5471">
                  <c:v>18.495380000000001</c:v>
                </c:pt>
                <c:pt idx="5472">
                  <c:v>18.495380000000001</c:v>
                </c:pt>
                <c:pt idx="5473">
                  <c:v>18.495380000000001</c:v>
                </c:pt>
                <c:pt idx="5474">
                  <c:v>18.495380000000001</c:v>
                </c:pt>
                <c:pt idx="5475">
                  <c:v>18.495380000000001</c:v>
                </c:pt>
                <c:pt idx="5476">
                  <c:v>18.495380000000001</c:v>
                </c:pt>
                <c:pt idx="5477">
                  <c:v>18.495380000000001</c:v>
                </c:pt>
                <c:pt idx="5478">
                  <c:v>18.495380000000001</c:v>
                </c:pt>
                <c:pt idx="5479">
                  <c:v>18.495380000000001</c:v>
                </c:pt>
                <c:pt idx="5480">
                  <c:v>18.495380000000001</c:v>
                </c:pt>
                <c:pt idx="5481">
                  <c:v>18.495380000000001</c:v>
                </c:pt>
                <c:pt idx="5482">
                  <c:v>18.495380000000001</c:v>
                </c:pt>
                <c:pt idx="5483">
                  <c:v>18.495380000000001</c:v>
                </c:pt>
                <c:pt idx="5484">
                  <c:v>18.495380000000001</c:v>
                </c:pt>
                <c:pt idx="5485">
                  <c:v>18.495380000000001</c:v>
                </c:pt>
                <c:pt idx="5486">
                  <c:v>18.495380000000001</c:v>
                </c:pt>
                <c:pt idx="5487">
                  <c:v>18.495380000000001</c:v>
                </c:pt>
                <c:pt idx="5488">
                  <c:v>18.495380000000001</c:v>
                </c:pt>
                <c:pt idx="5489">
                  <c:v>18.495380000000001</c:v>
                </c:pt>
                <c:pt idx="5490">
                  <c:v>18.495380000000001</c:v>
                </c:pt>
                <c:pt idx="5491">
                  <c:v>18.495380000000001</c:v>
                </c:pt>
                <c:pt idx="5492">
                  <c:v>18.495380000000001</c:v>
                </c:pt>
                <c:pt idx="5493">
                  <c:v>18.495380000000001</c:v>
                </c:pt>
                <c:pt idx="5494">
                  <c:v>18.495380000000001</c:v>
                </c:pt>
                <c:pt idx="5495">
                  <c:v>18.495380000000001</c:v>
                </c:pt>
                <c:pt idx="5496">
                  <c:v>18.495380000000001</c:v>
                </c:pt>
                <c:pt idx="5497">
                  <c:v>18.495380000000001</c:v>
                </c:pt>
                <c:pt idx="5498">
                  <c:v>18.495380000000001</c:v>
                </c:pt>
                <c:pt idx="5499">
                  <c:v>18.495380000000001</c:v>
                </c:pt>
                <c:pt idx="5500">
                  <c:v>18.495380000000001</c:v>
                </c:pt>
                <c:pt idx="5501">
                  <c:v>18.495380000000001</c:v>
                </c:pt>
                <c:pt idx="5502">
                  <c:v>18.495380000000001</c:v>
                </c:pt>
                <c:pt idx="5503">
                  <c:v>18.495380000000001</c:v>
                </c:pt>
                <c:pt idx="5504">
                  <c:v>18.495380000000001</c:v>
                </c:pt>
                <c:pt idx="5505">
                  <c:v>18.495380000000001</c:v>
                </c:pt>
                <c:pt idx="5506">
                  <c:v>18.495380000000001</c:v>
                </c:pt>
                <c:pt idx="5507">
                  <c:v>18.495380000000001</c:v>
                </c:pt>
                <c:pt idx="5508">
                  <c:v>18.495380000000001</c:v>
                </c:pt>
                <c:pt idx="5509">
                  <c:v>18.495380000000001</c:v>
                </c:pt>
                <c:pt idx="5510">
                  <c:v>18.495380000000001</c:v>
                </c:pt>
                <c:pt idx="5511">
                  <c:v>18.495380000000001</c:v>
                </c:pt>
                <c:pt idx="5512">
                  <c:v>18.495380000000001</c:v>
                </c:pt>
                <c:pt idx="5513">
                  <c:v>18.495380000000001</c:v>
                </c:pt>
                <c:pt idx="5514">
                  <c:v>18.495380000000001</c:v>
                </c:pt>
                <c:pt idx="5515">
                  <c:v>18.495380000000001</c:v>
                </c:pt>
                <c:pt idx="5516">
                  <c:v>18.495380000000001</c:v>
                </c:pt>
                <c:pt idx="5517">
                  <c:v>18.495380000000001</c:v>
                </c:pt>
                <c:pt idx="5518">
                  <c:v>18.495380000000001</c:v>
                </c:pt>
                <c:pt idx="5519">
                  <c:v>18.495380000000001</c:v>
                </c:pt>
                <c:pt idx="5520">
                  <c:v>18.495380000000001</c:v>
                </c:pt>
                <c:pt idx="5521">
                  <c:v>18.495380000000001</c:v>
                </c:pt>
                <c:pt idx="5522">
                  <c:v>18.495380000000001</c:v>
                </c:pt>
                <c:pt idx="5523">
                  <c:v>18.495380000000001</c:v>
                </c:pt>
                <c:pt idx="5524">
                  <c:v>18.495380000000001</c:v>
                </c:pt>
                <c:pt idx="5525">
                  <c:v>18.495380000000001</c:v>
                </c:pt>
                <c:pt idx="5526">
                  <c:v>18.495380000000001</c:v>
                </c:pt>
                <c:pt idx="5527">
                  <c:v>18.495380000000001</c:v>
                </c:pt>
                <c:pt idx="5528">
                  <c:v>18.495380000000001</c:v>
                </c:pt>
                <c:pt idx="5529">
                  <c:v>18.495380000000001</c:v>
                </c:pt>
                <c:pt idx="5530">
                  <c:v>18.495380000000001</c:v>
                </c:pt>
                <c:pt idx="5531">
                  <c:v>18.495380000000001</c:v>
                </c:pt>
                <c:pt idx="5532">
                  <c:v>18.495380000000001</c:v>
                </c:pt>
                <c:pt idx="5533">
                  <c:v>18.495380000000001</c:v>
                </c:pt>
                <c:pt idx="5534">
                  <c:v>18.495380000000001</c:v>
                </c:pt>
                <c:pt idx="5535">
                  <c:v>18.495380000000001</c:v>
                </c:pt>
                <c:pt idx="5536">
                  <c:v>18.495380000000001</c:v>
                </c:pt>
                <c:pt idx="5537">
                  <c:v>18.495380000000001</c:v>
                </c:pt>
                <c:pt idx="5538">
                  <c:v>18.495380000000001</c:v>
                </c:pt>
                <c:pt idx="5539">
                  <c:v>18.495380000000001</c:v>
                </c:pt>
                <c:pt idx="5540">
                  <c:v>18.495380000000001</c:v>
                </c:pt>
                <c:pt idx="5541">
                  <c:v>18.495380000000001</c:v>
                </c:pt>
                <c:pt idx="5542">
                  <c:v>18.495380000000001</c:v>
                </c:pt>
                <c:pt idx="5543">
                  <c:v>18.495380000000001</c:v>
                </c:pt>
                <c:pt idx="5544">
                  <c:v>18.495380000000001</c:v>
                </c:pt>
                <c:pt idx="5545">
                  <c:v>18.495380000000001</c:v>
                </c:pt>
                <c:pt idx="5546">
                  <c:v>18.495380000000001</c:v>
                </c:pt>
                <c:pt idx="5547">
                  <c:v>18.495380000000001</c:v>
                </c:pt>
                <c:pt idx="5548">
                  <c:v>18.495380000000001</c:v>
                </c:pt>
                <c:pt idx="5549">
                  <c:v>18.495380000000001</c:v>
                </c:pt>
                <c:pt idx="5550">
                  <c:v>18.495380000000001</c:v>
                </c:pt>
                <c:pt idx="5551">
                  <c:v>18.495380000000001</c:v>
                </c:pt>
                <c:pt idx="5552">
                  <c:v>18.495380000000001</c:v>
                </c:pt>
                <c:pt idx="5553">
                  <c:v>18.495380000000001</c:v>
                </c:pt>
                <c:pt idx="5554">
                  <c:v>18.495380000000001</c:v>
                </c:pt>
                <c:pt idx="5555">
                  <c:v>18.495380000000001</c:v>
                </c:pt>
                <c:pt idx="5556">
                  <c:v>18.495380000000001</c:v>
                </c:pt>
                <c:pt idx="5557">
                  <c:v>18.495380000000001</c:v>
                </c:pt>
                <c:pt idx="5558">
                  <c:v>18.495380000000001</c:v>
                </c:pt>
                <c:pt idx="5559">
                  <c:v>18.495380000000001</c:v>
                </c:pt>
                <c:pt idx="5560">
                  <c:v>18.495380000000001</c:v>
                </c:pt>
                <c:pt idx="5561">
                  <c:v>18.495380000000001</c:v>
                </c:pt>
                <c:pt idx="5562">
                  <c:v>18.495380000000001</c:v>
                </c:pt>
                <c:pt idx="5563">
                  <c:v>18.495380000000001</c:v>
                </c:pt>
                <c:pt idx="5564">
                  <c:v>18.495380000000001</c:v>
                </c:pt>
                <c:pt idx="5565">
                  <c:v>18.495380000000001</c:v>
                </c:pt>
                <c:pt idx="5566">
                  <c:v>18.495380000000001</c:v>
                </c:pt>
                <c:pt idx="5567">
                  <c:v>18.495380000000001</c:v>
                </c:pt>
                <c:pt idx="5568">
                  <c:v>18.495380000000001</c:v>
                </c:pt>
                <c:pt idx="5569">
                  <c:v>18.495380000000001</c:v>
                </c:pt>
                <c:pt idx="5570">
                  <c:v>18.495380000000001</c:v>
                </c:pt>
                <c:pt idx="5571">
                  <c:v>18.495380000000001</c:v>
                </c:pt>
                <c:pt idx="5572">
                  <c:v>18.495380000000001</c:v>
                </c:pt>
                <c:pt idx="5573">
                  <c:v>18.495380000000001</c:v>
                </c:pt>
                <c:pt idx="5574">
                  <c:v>18.495380000000001</c:v>
                </c:pt>
                <c:pt idx="5575">
                  <c:v>18.495380000000001</c:v>
                </c:pt>
                <c:pt idx="5576">
                  <c:v>18.495380000000001</c:v>
                </c:pt>
                <c:pt idx="5577">
                  <c:v>18.495380000000001</c:v>
                </c:pt>
                <c:pt idx="5578">
                  <c:v>18.495380000000001</c:v>
                </c:pt>
                <c:pt idx="5579">
                  <c:v>18.495380000000001</c:v>
                </c:pt>
                <c:pt idx="5580">
                  <c:v>18.495380000000001</c:v>
                </c:pt>
                <c:pt idx="5581">
                  <c:v>18.495380000000001</c:v>
                </c:pt>
                <c:pt idx="5582">
                  <c:v>18.495380000000001</c:v>
                </c:pt>
                <c:pt idx="5583">
                  <c:v>18.495380000000001</c:v>
                </c:pt>
                <c:pt idx="5584">
                  <c:v>18.495380000000001</c:v>
                </c:pt>
                <c:pt idx="5585">
                  <c:v>18.495380000000001</c:v>
                </c:pt>
                <c:pt idx="5586">
                  <c:v>18.495380000000001</c:v>
                </c:pt>
                <c:pt idx="5587">
                  <c:v>18.495380000000001</c:v>
                </c:pt>
                <c:pt idx="5588">
                  <c:v>18.495380000000001</c:v>
                </c:pt>
                <c:pt idx="5589">
                  <c:v>18.495380000000001</c:v>
                </c:pt>
                <c:pt idx="5590">
                  <c:v>18.495380000000001</c:v>
                </c:pt>
                <c:pt idx="5591">
                  <c:v>18.495380000000001</c:v>
                </c:pt>
                <c:pt idx="5592">
                  <c:v>18.495380000000001</c:v>
                </c:pt>
                <c:pt idx="5593">
                  <c:v>18.495380000000001</c:v>
                </c:pt>
                <c:pt idx="5594">
                  <c:v>18.495380000000001</c:v>
                </c:pt>
                <c:pt idx="5595">
                  <c:v>18.495380000000001</c:v>
                </c:pt>
                <c:pt idx="5596">
                  <c:v>18.495380000000001</c:v>
                </c:pt>
                <c:pt idx="5597">
                  <c:v>18.495380000000001</c:v>
                </c:pt>
                <c:pt idx="5598">
                  <c:v>18.495380000000001</c:v>
                </c:pt>
                <c:pt idx="5599">
                  <c:v>18.495380000000001</c:v>
                </c:pt>
                <c:pt idx="5600">
                  <c:v>18.495380000000001</c:v>
                </c:pt>
                <c:pt idx="5601">
                  <c:v>18.495380000000001</c:v>
                </c:pt>
                <c:pt idx="5602">
                  <c:v>18.495380000000001</c:v>
                </c:pt>
                <c:pt idx="5603">
                  <c:v>18.495380000000001</c:v>
                </c:pt>
                <c:pt idx="5604">
                  <c:v>18.495380000000001</c:v>
                </c:pt>
                <c:pt idx="5605">
                  <c:v>18.495380000000001</c:v>
                </c:pt>
                <c:pt idx="5606">
                  <c:v>18.495380000000001</c:v>
                </c:pt>
                <c:pt idx="5607">
                  <c:v>18.495380000000001</c:v>
                </c:pt>
                <c:pt idx="5608">
                  <c:v>18.495380000000001</c:v>
                </c:pt>
                <c:pt idx="5609">
                  <c:v>18.495380000000001</c:v>
                </c:pt>
                <c:pt idx="5610">
                  <c:v>18.495380000000001</c:v>
                </c:pt>
                <c:pt idx="5611">
                  <c:v>18.495380000000001</c:v>
                </c:pt>
                <c:pt idx="5612">
                  <c:v>18.495380000000001</c:v>
                </c:pt>
                <c:pt idx="5613">
                  <c:v>18.495380000000001</c:v>
                </c:pt>
                <c:pt idx="5614">
                  <c:v>18.495380000000001</c:v>
                </c:pt>
                <c:pt idx="5615">
                  <c:v>18.495380000000001</c:v>
                </c:pt>
                <c:pt idx="5616">
                  <c:v>18.495380000000001</c:v>
                </c:pt>
                <c:pt idx="5617">
                  <c:v>18.495380000000001</c:v>
                </c:pt>
                <c:pt idx="5618">
                  <c:v>18.495380000000001</c:v>
                </c:pt>
                <c:pt idx="5619">
                  <c:v>18.495380000000001</c:v>
                </c:pt>
                <c:pt idx="5620">
                  <c:v>18.495380000000001</c:v>
                </c:pt>
                <c:pt idx="5621">
                  <c:v>18.495380000000001</c:v>
                </c:pt>
                <c:pt idx="5622">
                  <c:v>18.495380000000001</c:v>
                </c:pt>
                <c:pt idx="5623">
                  <c:v>18.495380000000001</c:v>
                </c:pt>
                <c:pt idx="5624">
                  <c:v>18.495380000000001</c:v>
                </c:pt>
                <c:pt idx="5625">
                  <c:v>18.495380000000001</c:v>
                </c:pt>
                <c:pt idx="5626">
                  <c:v>18.495380000000001</c:v>
                </c:pt>
                <c:pt idx="5627">
                  <c:v>18.495380000000001</c:v>
                </c:pt>
                <c:pt idx="5628">
                  <c:v>18.495380000000001</c:v>
                </c:pt>
                <c:pt idx="5629">
                  <c:v>18.495380000000001</c:v>
                </c:pt>
                <c:pt idx="5630">
                  <c:v>18.495380000000001</c:v>
                </c:pt>
                <c:pt idx="5631">
                  <c:v>18.495380000000001</c:v>
                </c:pt>
                <c:pt idx="5632">
                  <c:v>18.495380000000001</c:v>
                </c:pt>
                <c:pt idx="5633">
                  <c:v>18.495380000000001</c:v>
                </c:pt>
                <c:pt idx="5634">
                  <c:v>18.495380000000001</c:v>
                </c:pt>
                <c:pt idx="5635">
                  <c:v>18.495380000000001</c:v>
                </c:pt>
                <c:pt idx="5636">
                  <c:v>18.495380000000001</c:v>
                </c:pt>
                <c:pt idx="5637">
                  <c:v>18.495380000000001</c:v>
                </c:pt>
                <c:pt idx="5638">
                  <c:v>18.495380000000001</c:v>
                </c:pt>
                <c:pt idx="5639">
                  <c:v>18.495380000000001</c:v>
                </c:pt>
                <c:pt idx="5640">
                  <c:v>18.495380000000001</c:v>
                </c:pt>
                <c:pt idx="5641">
                  <c:v>18.495380000000001</c:v>
                </c:pt>
                <c:pt idx="5642">
                  <c:v>18.495380000000001</c:v>
                </c:pt>
                <c:pt idx="5643">
                  <c:v>18.495380000000001</c:v>
                </c:pt>
                <c:pt idx="5644">
                  <c:v>18.495380000000001</c:v>
                </c:pt>
                <c:pt idx="5645">
                  <c:v>18.495380000000001</c:v>
                </c:pt>
                <c:pt idx="5646">
                  <c:v>18.495380000000001</c:v>
                </c:pt>
                <c:pt idx="5647">
                  <c:v>18.495380000000001</c:v>
                </c:pt>
                <c:pt idx="5648">
                  <c:v>18.495380000000001</c:v>
                </c:pt>
                <c:pt idx="5649">
                  <c:v>18.495380000000001</c:v>
                </c:pt>
                <c:pt idx="5650">
                  <c:v>18.495380000000001</c:v>
                </c:pt>
                <c:pt idx="5651">
                  <c:v>18.495380000000001</c:v>
                </c:pt>
                <c:pt idx="5652">
                  <c:v>18.495380000000001</c:v>
                </c:pt>
                <c:pt idx="5653">
                  <c:v>18.495380000000001</c:v>
                </c:pt>
                <c:pt idx="5654">
                  <c:v>18.495380000000001</c:v>
                </c:pt>
                <c:pt idx="5655">
                  <c:v>18.495380000000001</c:v>
                </c:pt>
                <c:pt idx="5656">
                  <c:v>18.495380000000001</c:v>
                </c:pt>
                <c:pt idx="5657">
                  <c:v>18.495380000000001</c:v>
                </c:pt>
                <c:pt idx="5658">
                  <c:v>18.495380000000001</c:v>
                </c:pt>
                <c:pt idx="5659">
                  <c:v>18.495380000000001</c:v>
                </c:pt>
                <c:pt idx="5660">
                  <c:v>18.495380000000001</c:v>
                </c:pt>
                <c:pt idx="5661">
                  <c:v>18.495380000000001</c:v>
                </c:pt>
                <c:pt idx="5662">
                  <c:v>18.495380000000001</c:v>
                </c:pt>
                <c:pt idx="5663">
                  <c:v>18.495380000000001</c:v>
                </c:pt>
                <c:pt idx="5664">
                  <c:v>18.495380000000001</c:v>
                </c:pt>
                <c:pt idx="5665">
                  <c:v>18.495380000000001</c:v>
                </c:pt>
                <c:pt idx="5666">
                  <c:v>18.495380000000001</c:v>
                </c:pt>
                <c:pt idx="5667">
                  <c:v>18.495380000000001</c:v>
                </c:pt>
                <c:pt idx="5668">
                  <c:v>18.495380000000001</c:v>
                </c:pt>
                <c:pt idx="5669">
                  <c:v>18.495380000000001</c:v>
                </c:pt>
                <c:pt idx="5670">
                  <c:v>18.495380000000001</c:v>
                </c:pt>
                <c:pt idx="5671">
                  <c:v>18.495380000000001</c:v>
                </c:pt>
                <c:pt idx="5672">
                  <c:v>18.495380000000001</c:v>
                </c:pt>
                <c:pt idx="5673">
                  <c:v>18.495380000000001</c:v>
                </c:pt>
                <c:pt idx="5674">
                  <c:v>18.495380000000001</c:v>
                </c:pt>
                <c:pt idx="5675">
                  <c:v>18.495380000000001</c:v>
                </c:pt>
                <c:pt idx="5676">
                  <c:v>18.495380000000001</c:v>
                </c:pt>
                <c:pt idx="5677">
                  <c:v>18.495380000000001</c:v>
                </c:pt>
                <c:pt idx="5678">
                  <c:v>18.495380000000001</c:v>
                </c:pt>
                <c:pt idx="5679">
                  <c:v>18.495380000000001</c:v>
                </c:pt>
                <c:pt idx="5680">
                  <c:v>18.495380000000001</c:v>
                </c:pt>
                <c:pt idx="5681">
                  <c:v>18.495380000000001</c:v>
                </c:pt>
                <c:pt idx="5682">
                  <c:v>18.495380000000001</c:v>
                </c:pt>
                <c:pt idx="5683">
                  <c:v>18.495380000000001</c:v>
                </c:pt>
                <c:pt idx="5684">
                  <c:v>18.495380000000001</c:v>
                </c:pt>
                <c:pt idx="5685">
                  <c:v>18.495380000000001</c:v>
                </c:pt>
                <c:pt idx="5686">
                  <c:v>18.495380000000001</c:v>
                </c:pt>
                <c:pt idx="5687">
                  <c:v>18.495380000000001</c:v>
                </c:pt>
                <c:pt idx="5688">
                  <c:v>18.495380000000001</c:v>
                </c:pt>
                <c:pt idx="5689">
                  <c:v>18.495380000000001</c:v>
                </c:pt>
                <c:pt idx="5690">
                  <c:v>18.495380000000001</c:v>
                </c:pt>
                <c:pt idx="5691">
                  <c:v>18.495380000000001</c:v>
                </c:pt>
                <c:pt idx="5692">
                  <c:v>18.495380000000001</c:v>
                </c:pt>
                <c:pt idx="5693">
                  <c:v>18.495380000000001</c:v>
                </c:pt>
                <c:pt idx="5694">
                  <c:v>18.495380000000001</c:v>
                </c:pt>
                <c:pt idx="5695">
                  <c:v>18.495380000000001</c:v>
                </c:pt>
                <c:pt idx="5696">
                  <c:v>18.495380000000001</c:v>
                </c:pt>
                <c:pt idx="5697">
                  <c:v>18.495380000000001</c:v>
                </c:pt>
                <c:pt idx="5698">
                  <c:v>18.495380000000001</c:v>
                </c:pt>
                <c:pt idx="5699">
                  <c:v>18.495380000000001</c:v>
                </c:pt>
                <c:pt idx="5700">
                  <c:v>18.495380000000001</c:v>
                </c:pt>
                <c:pt idx="5701">
                  <c:v>18.495380000000001</c:v>
                </c:pt>
                <c:pt idx="5702">
                  <c:v>18.495380000000001</c:v>
                </c:pt>
                <c:pt idx="5703">
                  <c:v>18.495380000000001</c:v>
                </c:pt>
                <c:pt idx="5704">
                  <c:v>18.495380000000001</c:v>
                </c:pt>
                <c:pt idx="5705">
                  <c:v>18.495380000000001</c:v>
                </c:pt>
                <c:pt idx="5706">
                  <c:v>18.495380000000001</c:v>
                </c:pt>
                <c:pt idx="5707">
                  <c:v>18.495380000000001</c:v>
                </c:pt>
                <c:pt idx="5708">
                  <c:v>18.495380000000001</c:v>
                </c:pt>
                <c:pt idx="5709">
                  <c:v>18.495380000000001</c:v>
                </c:pt>
                <c:pt idx="5710">
                  <c:v>18.495380000000001</c:v>
                </c:pt>
                <c:pt idx="5711">
                  <c:v>18.495380000000001</c:v>
                </c:pt>
                <c:pt idx="5712">
                  <c:v>18.495380000000001</c:v>
                </c:pt>
                <c:pt idx="5713">
                  <c:v>18.495380000000001</c:v>
                </c:pt>
                <c:pt idx="5714">
                  <c:v>18.495380000000001</c:v>
                </c:pt>
                <c:pt idx="5715">
                  <c:v>18.495380000000001</c:v>
                </c:pt>
                <c:pt idx="5716">
                  <c:v>18.495380000000001</c:v>
                </c:pt>
                <c:pt idx="5717">
                  <c:v>18.495380000000001</c:v>
                </c:pt>
                <c:pt idx="5718">
                  <c:v>18.495380000000001</c:v>
                </c:pt>
                <c:pt idx="5719">
                  <c:v>18.495380000000001</c:v>
                </c:pt>
                <c:pt idx="5720">
                  <c:v>18.495380000000001</c:v>
                </c:pt>
                <c:pt idx="5721">
                  <c:v>18.495380000000001</c:v>
                </c:pt>
                <c:pt idx="5722">
                  <c:v>18.495380000000001</c:v>
                </c:pt>
                <c:pt idx="5723">
                  <c:v>18.495380000000001</c:v>
                </c:pt>
                <c:pt idx="5724">
                  <c:v>18.495380000000001</c:v>
                </c:pt>
                <c:pt idx="5725">
                  <c:v>18.495380000000001</c:v>
                </c:pt>
                <c:pt idx="5726">
                  <c:v>18.495380000000001</c:v>
                </c:pt>
                <c:pt idx="5727">
                  <c:v>18.495380000000001</c:v>
                </c:pt>
                <c:pt idx="5728">
                  <c:v>18.495380000000001</c:v>
                </c:pt>
                <c:pt idx="5729">
                  <c:v>18.495380000000001</c:v>
                </c:pt>
                <c:pt idx="5730">
                  <c:v>18.495380000000001</c:v>
                </c:pt>
                <c:pt idx="5731">
                  <c:v>18.495380000000001</c:v>
                </c:pt>
                <c:pt idx="5732">
                  <c:v>18.495380000000001</c:v>
                </c:pt>
                <c:pt idx="5733">
                  <c:v>18.495380000000001</c:v>
                </c:pt>
                <c:pt idx="5734">
                  <c:v>18.495380000000001</c:v>
                </c:pt>
                <c:pt idx="5735">
                  <c:v>18.495380000000001</c:v>
                </c:pt>
                <c:pt idx="5736">
                  <c:v>18.495380000000001</c:v>
                </c:pt>
                <c:pt idx="5737">
                  <c:v>18.495380000000001</c:v>
                </c:pt>
                <c:pt idx="5738">
                  <c:v>18.495380000000001</c:v>
                </c:pt>
                <c:pt idx="5739">
                  <c:v>18.495380000000001</c:v>
                </c:pt>
                <c:pt idx="5740">
                  <c:v>18.495380000000001</c:v>
                </c:pt>
                <c:pt idx="5741">
                  <c:v>18.495380000000001</c:v>
                </c:pt>
                <c:pt idx="5742">
                  <c:v>18.495380000000001</c:v>
                </c:pt>
                <c:pt idx="5743">
                  <c:v>18.495380000000001</c:v>
                </c:pt>
                <c:pt idx="5744">
                  <c:v>18.495380000000001</c:v>
                </c:pt>
                <c:pt idx="5745">
                  <c:v>18.495380000000001</c:v>
                </c:pt>
                <c:pt idx="5746">
                  <c:v>18.495380000000001</c:v>
                </c:pt>
                <c:pt idx="5747">
                  <c:v>18.495380000000001</c:v>
                </c:pt>
                <c:pt idx="5748">
                  <c:v>18.495380000000001</c:v>
                </c:pt>
                <c:pt idx="5749">
                  <c:v>18.495380000000001</c:v>
                </c:pt>
                <c:pt idx="5750">
                  <c:v>18.495380000000001</c:v>
                </c:pt>
                <c:pt idx="5751">
                  <c:v>18.495380000000001</c:v>
                </c:pt>
                <c:pt idx="5752">
                  <c:v>18.495380000000001</c:v>
                </c:pt>
                <c:pt idx="5753">
                  <c:v>18.495380000000001</c:v>
                </c:pt>
                <c:pt idx="5754">
                  <c:v>18.495380000000001</c:v>
                </c:pt>
                <c:pt idx="5755">
                  <c:v>18.495380000000001</c:v>
                </c:pt>
                <c:pt idx="5756">
                  <c:v>18.495380000000001</c:v>
                </c:pt>
                <c:pt idx="5757">
                  <c:v>18.495380000000001</c:v>
                </c:pt>
                <c:pt idx="5758">
                  <c:v>18.495380000000001</c:v>
                </c:pt>
                <c:pt idx="5759">
                  <c:v>18.495380000000001</c:v>
                </c:pt>
                <c:pt idx="5760">
                  <c:v>18.495380000000001</c:v>
                </c:pt>
                <c:pt idx="5761">
                  <c:v>18.495380000000001</c:v>
                </c:pt>
                <c:pt idx="5762">
                  <c:v>18.495380000000001</c:v>
                </c:pt>
                <c:pt idx="5763">
                  <c:v>18.495380000000001</c:v>
                </c:pt>
                <c:pt idx="5764">
                  <c:v>18.495380000000001</c:v>
                </c:pt>
                <c:pt idx="5765">
                  <c:v>18.495380000000001</c:v>
                </c:pt>
                <c:pt idx="5766">
                  <c:v>18.495380000000001</c:v>
                </c:pt>
                <c:pt idx="5767">
                  <c:v>18.495380000000001</c:v>
                </c:pt>
                <c:pt idx="5768">
                  <c:v>18.495380000000001</c:v>
                </c:pt>
                <c:pt idx="5769">
                  <c:v>18.495380000000001</c:v>
                </c:pt>
                <c:pt idx="5770">
                  <c:v>18.495380000000001</c:v>
                </c:pt>
                <c:pt idx="5771">
                  <c:v>18.495380000000001</c:v>
                </c:pt>
                <c:pt idx="5772">
                  <c:v>18.495380000000001</c:v>
                </c:pt>
                <c:pt idx="5773">
                  <c:v>18.495380000000001</c:v>
                </c:pt>
                <c:pt idx="5774">
                  <c:v>18.495380000000001</c:v>
                </c:pt>
                <c:pt idx="5775">
                  <c:v>18.495380000000001</c:v>
                </c:pt>
                <c:pt idx="5776">
                  <c:v>18.495380000000001</c:v>
                </c:pt>
                <c:pt idx="5777">
                  <c:v>18.495380000000001</c:v>
                </c:pt>
                <c:pt idx="5778">
                  <c:v>18.495380000000001</c:v>
                </c:pt>
                <c:pt idx="5779">
                  <c:v>18.495380000000001</c:v>
                </c:pt>
                <c:pt idx="5780">
                  <c:v>18.495380000000001</c:v>
                </c:pt>
                <c:pt idx="5781">
                  <c:v>18.495380000000001</c:v>
                </c:pt>
                <c:pt idx="5782">
                  <c:v>18.495380000000001</c:v>
                </c:pt>
                <c:pt idx="5783">
                  <c:v>18.495380000000001</c:v>
                </c:pt>
                <c:pt idx="5784">
                  <c:v>18.495380000000001</c:v>
                </c:pt>
                <c:pt idx="5785">
                  <c:v>18.495380000000001</c:v>
                </c:pt>
                <c:pt idx="5786">
                  <c:v>18.495380000000001</c:v>
                </c:pt>
                <c:pt idx="5787">
                  <c:v>18.495380000000001</c:v>
                </c:pt>
                <c:pt idx="5788">
                  <c:v>18.495380000000001</c:v>
                </c:pt>
                <c:pt idx="5789">
                  <c:v>18.495380000000001</c:v>
                </c:pt>
                <c:pt idx="5790">
                  <c:v>18.495380000000001</c:v>
                </c:pt>
                <c:pt idx="5791">
                  <c:v>18.495380000000001</c:v>
                </c:pt>
                <c:pt idx="5792">
                  <c:v>18.495380000000001</c:v>
                </c:pt>
                <c:pt idx="5793">
                  <c:v>18.495380000000001</c:v>
                </c:pt>
                <c:pt idx="5794">
                  <c:v>18.495380000000001</c:v>
                </c:pt>
                <c:pt idx="5795">
                  <c:v>18.495380000000001</c:v>
                </c:pt>
                <c:pt idx="5796">
                  <c:v>18.495380000000001</c:v>
                </c:pt>
                <c:pt idx="5797">
                  <c:v>18.495380000000001</c:v>
                </c:pt>
                <c:pt idx="5798">
                  <c:v>18.495380000000001</c:v>
                </c:pt>
                <c:pt idx="5799">
                  <c:v>18.495380000000001</c:v>
                </c:pt>
                <c:pt idx="5800">
                  <c:v>18.495380000000001</c:v>
                </c:pt>
                <c:pt idx="5801">
                  <c:v>18.495380000000001</c:v>
                </c:pt>
                <c:pt idx="5802">
                  <c:v>18.495380000000001</c:v>
                </c:pt>
                <c:pt idx="5803">
                  <c:v>18.495380000000001</c:v>
                </c:pt>
                <c:pt idx="5804">
                  <c:v>18.495380000000001</c:v>
                </c:pt>
                <c:pt idx="5805">
                  <c:v>18.495380000000001</c:v>
                </c:pt>
                <c:pt idx="5806">
                  <c:v>18.495380000000001</c:v>
                </c:pt>
                <c:pt idx="5807">
                  <c:v>18.495380000000001</c:v>
                </c:pt>
                <c:pt idx="5808">
                  <c:v>18.495380000000001</c:v>
                </c:pt>
                <c:pt idx="5809">
                  <c:v>18.495380000000001</c:v>
                </c:pt>
                <c:pt idx="5810">
                  <c:v>18.495380000000001</c:v>
                </c:pt>
                <c:pt idx="5811">
                  <c:v>18.495380000000001</c:v>
                </c:pt>
                <c:pt idx="5812">
                  <c:v>18.495380000000001</c:v>
                </c:pt>
                <c:pt idx="5813">
                  <c:v>18.495380000000001</c:v>
                </c:pt>
                <c:pt idx="5814">
                  <c:v>18.495380000000001</c:v>
                </c:pt>
                <c:pt idx="5815">
                  <c:v>18.495380000000001</c:v>
                </c:pt>
                <c:pt idx="5816">
                  <c:v>18.495380000000001</c:v>
                </c:pt>
                <c:pt idx="5817">
                  <c:v>18.495380000000001</c:v>
                </c:pt>
                <c:pt idx="5818">
                  <c:v>18.495380000000001</c:v>
                </c:pt>
                <c:pt idx="5819">
                  <c:v>18.495380000000001</c:v>
                </c:pt>
                <c:pt idx="5820">
                  <c:v>18.495380000000001</c:v>
                </c:pt>
                <c:pt idx="5821">
                  <c:v>18.495380000000001</c:v>
                </c:pt>
                <c:pt idx="5822">
                  <c:v>18.495380000000001</c:v>
                </c:pt>
                <c:pt idx="5823">
                  <c:v>18.495380000000001</c:v>
                </c:pt>
                <c:pt idx="5824">
                  <c:v>18.495380000000001</c:v>
                </c:pt>
                <c:pt idx="5825">
                  <c:v>18.495380000000001</c:v>
                </c:pt>
                <c:pt idx="5826">
                  <c:v>18.495380000000001</c:v>
                </c:pt>
                <c:pt idx="5827">
                  <c:v>18.495380000000001</c:v>
                </c:pt>
                <c:pt idx="5828">
                  <c:v>18.495380000000001</c:v>
                </c:pt>
                <c:pt idx="5829">
                  <c:v>18.495380000000001</c:v>
                </c:pt>
                <c:pt idx="5830">
                  <c:v>18.495380000000001</c:v>
                </c:pt>
                <c:pt idx="5831">
                  <c:v>18.495380000000001</c:v>
                </c:pt>
                <c:pt idx="5832">
                  <c:v>18.495380000000001</c:v>
                </c:pt>
                <c:pt idx="5833">
                  <c:v>18.495380000000001</c:v>
                </c:pt>
                <c:pt idx="5834">
                  <c:v>18.495380000000001</c:v>
                </c:pt>
                <c:pt idx="5835">
                  <c:v>18.495380000000001</c:v>
                </c:pt>
                <c:pt idx="5836">
                  <c:v>18.495380000000001</c:v>
                </c:pt>
                <c:pt idx="5837">
                  <c:v>18.495380000000001</c:v>
                </c:pt>
                <c:pt idx="5838">
                  <c:v>18.495380000000001</c:v>
                </c:pt>
                <c:pt idx="5839">
                  <c:v>18.495380000000001</c:v>
                </c:pt>
                <c:pt idx="5840">
                  <c:v>18.495380000000001</c:v>
                </c:pt>
                <c:pt idx="5841">
                  <c:v>18.495380000000001</c:v>
                </c:pt>
                <c:pt idx="5842">
                  <c:v>18.495380000000001</c:v>
                </c:pt>
                <c:pt idx="5843">
                  <c:v>18.495380000000001</c:v>
                </c:pt>
                <c:pt idx="5844">
                  <c:v>18.495380000000001</c:v>
                </c:pt>
                <c:pt idx="5845">
                  <c:v>18.495380000000001</c:v>
                </c:pt>
                <c:pt idx="5846">
                  <c:v>18.495380000000001</c:v>
                </c:pt>
                <c:pt idx="5847">
                  <c:v>18.495380000000001</c:v>
                </c:pt>
                <c:pt idx="5848">
                  <c:v>18.495380000000001</c:v>
                </c:pt>
                <c:pt idx="5849">
                  <c:v>18.495380000000001</c:v>
                </c:pt>
                <c:pt idx="5850">
                  <c:v>18.495380000000001</c:v>
                </c:pt>
                <c:pt idx="5851">
                  <c:v>18.495380000000001</c:v>
                </c:pt>
                <c:pt idx="5852">
                  <c:v>18.495380000000001</c:v>
                </c:pt>
                <c:pt idx="5853">
                  <c:v>18.495380000000001</c:v>
                </c:pt>
                <c:pt idx="5854">
                  <c:v>18.495380000000001</c:v>
                </c:pt>
                <c:pt idx="5855">
                  <c:v>18.495380000000001</c:v>
                </c:pt>
                <c:pt idx="5856">
                  <c:v>18.495380000000001</c:v>
                </c:pt>
                <c:pt idx="5857">
                  <c:v>18.495380000000001</c:v>
                </c:pt>
                <c:pt idx="5858">
                  <c:v>18.495380000000001</c:v>
                </c:pt>
                <c:pt idx="5859">
                  <c:v>18.495380000000001</c:v>
                </c:pt>
                <c:pt idx="5860">
                  <c:v>18.495380000000001</c:v>
                </c:pt>
                <c:pt idx="5861">
                  <c:v>18.495380000000001</c:v>
                </c:pt>
                <c:pt idx="5862">
                  <c:v>18.495380000000001</c:v>
                </c:pt>
                <c:pt idx="5863">
                  <c:v>18.495380000000001</c:v>
                </c:pt>
                <c:pt idx="5864">
                  <c:v>18.495380000000001</c:v>
                </c:pt>
                <c:pt idx="5865">
                  <c:v>18.495380000000001</c:v>
                </c:pt>
                <c:pt idx="5866">
                  <c:v>18.495380000000001</c:v>
                </c:pt>
                <c:pt idx="5867">
                  <c:v>18.495380000000001</c:v>
                </c:pt>
                <c:pt idx="5868">
                  <c:v>18.495380000000001</c:v>
                </c:pt>
                <c:pt idx="5869">
                  <c:v>18.495380000000001</c:v>
                </c:pt>
                <c:pt idx="5870">
                  <c:v>18.495380000000001</c:v>
                </c:pt>
                <c:pt idx="5871">
                  <c:v>18.495380000000001</c:v>
                </c:pt>
                <c:pt idx="5872">
                  <c:v>18.495380000000001</c:v>
                </c:pt>
                <c:pt idx="5873">
                  <c:v>18.495380000000001</c:v>
                </c:pt>
                <c:pt idx="5874">
                  <c:v>18.495380000000001</c:v>
                </c:pt>
                <c:pt idx="5875">
                  <c:v>18.495380000000001</c:v>
                </c:pt>
                <c:pt idx="5876">
                  <c:v>18.495380000000001</c:v>
                </c:pt>
                <c:pt idx="5877">
                  <c:v>18.495380000000001</c:v>
                </c:pt>
                <c:pt idx="5878">
                  <c:v>18.495380000000001</c:v>
                </c:pt>
                <c:pt idx="5879">
                  <c:v>18.495380000000001</c:v>
                </c:pt>
                <c:pt idx="5880">
                  <c:v>18.495380000000001</c:v>
                </c:pt>
                <c:pt idx="5881">
                  <c:v>18.495380000000001</c:v>
                </c:pt>
                <c:pt idx="5882">
                  <c:v>18.495380000000001</c:v>
                </c:pt>
                <c:pt idx="5883">
                  <c:v>18.495380000000001</c:v>
                </c:pt>
                <c:pt idx="5884">
                  <c:v>18.495380000000001</c:v>
                </c:pt>
                <c:pt idx="5885">
                  <c:v>18.495380000000001</c:v>
                </c:pt>
                <c:pt idx="5886">
                  <c:v>18.495380000000001</c:v>
                </c:pt>
                <c:pt idx="5887">
                  <c:v>18.495380000000001</c:v>
                </c:pt>
                <c:pt idx="5888">
                  <c:v>18.495380000000001</c:v>
                </c:pt>
                <c:pt idx="5889">
                  <c:v>18.495380000000001</c:v>
                </c:pt>
                <c:pt idx="5890">
                  <c:v>18.495380000000001</c:v>
                </c:pt>
                <c:pt idx="5891">
                  <c:v>18.495380000000001</c:v>
                </c:pt>
                <c:pt idx="5892">
                  <c:v>18.495380000000001</c:v>
                </c:pt>
                <c:pt idx="5893">
                  <c:v>18.495380000000001</c:v>
                </c:pt>
                <c:pt idx="5894">
                  <c:v>18.495380000000001</c:v>
                </c:pt>
                <c:pt idx="5895">
                  <c:v>18.495380000000001</c:v>
                </c:pt>
                <c:pt idx="5896">
                  <c:v>18.495380000000001</c:v>
                </c:pt>
                <c:pt idx="5897">
                  <c:v>18.495380000000001</c:v>
                </c:pt>
                <c:pt idx="5898">
                  <c:v>18.495380000000001</c:v>
                </c:pt>
                <c:pt idx="5899">
                  <c:v>18.495380000000001</c:v>
                </c:pt>
                <c:pt idx="5900">
                  <c:v>18.495380000000001</c:v>
                </c:pt>
                <c:pt idx="5901">
                  <c:v>18.495380000000001</c:v>
                </c:pt>
                <c:pt idx="5902">
                  <c:v>18.495380000000001</c:v>
                </c:pt>
                <c:pt idx="5903">
                  <c:v>18.495380000000001</c:v>
                </c:pt>
                <c:pt idx="5904">
                  <c:v>18.495380000000001</c:v>
                </c:pt>
                <c:pt idx="5905">
                  <c:v>18.495380000000001</c:v>
                </c:pt>
                <c:pt idx="5906">
                  <c:v>18.495380000000001</c:v>
                </c:pt>
                <c:pt idx="5907">
                  <c:v>18.495380000000001</c:v>
                </c:pt>
                <c:pt idx="5908">
                  <c:v>18.495380000000001</c:v>
                </c:pt>
                <c:pt idx="5909">
                  <c:v>18.495380000000001</c:v>
                </c:pt>
                <c:pt idx="5910">
                  <c:v>18.495380000000001</c:v>
                </c:pt>
                <c:pt idx="5911">
                  <c:v>18.495380000000001</c:v>
                </c:pt>
                <c:pt idx="5912">
                  <c:v>18.495380000000001</c:v>
                </c:pt>
                <c:pt idx="5913">
                  <c:v>18.495380000000001</c:v>
                </c:pt>
                <c:pt idx="5914">
                  <c:v>18.495380000000001</c:v>
                </c:pt>
                <c:pt idx="5915">
                  <c:v>18.495380000000001</c:v>
                </c:pt>
                <c:pt idx="5916">
                  <c:v>18.495380000000001</c:v>
                </c:pt>
                <c:pt idx="5917">
                  <c:v>18.495380000000001</c:v>
                </c:pt>
                <c:pt idx="5918">
                  <c:v>18.495380000000001</c:v>
                </c:pt>
                <c:pt idx="5919">
                  <c:v>18.495380000000001</c:v>
                </c:pt>
                <c:pt idx="5920">
                  <c:v>18.495380000000001</c:v>
                </c:pt>
                <c:pt idx="5921">
                  <c:v>18.495380000000001</c:v>
                </c:pt>
                <c:pt idx="5922">
                  <c:v>18.495380000000001</c:v>
                </c:pt>
                <c:pt idx="5923">
                  <c:v>18.495380000000001</c:v>
                </c:pt>
                <c:pt idx="5924">
                  <c:v>18.495380000000001</c:v>
                </c:pt>
                <c:pt idx="5925">
                  <c:v>18.495380000000001</c:v>
                </c:pt>
                <c:pt idx="5926">
                  <c:v>18.495380000000001</c:v>
                </c:pt>
                <c:pt idx="5927">
                  <c:v>18.495380000000001</c:v>
                </c:pt>
                <c:pt idx="5928">
                  <c:v>18.495380000000001</c:v>
                </c:pt>
                <c:pt idx="5929">
                  <c:v>18.495380000000001</c:v>
                </c:pt>
                <c:pt idx="5930">
                  <c:v>18.495380000000001</c:v>
                </c:pt>
                <c:pt idx="5931">
                  <c:v>18.495380000000001</c:v>
                </c:pt>
                <c:pt idx="5932">
                  <c:v>18.495380000000001</c:v>
                </c:pt>
                <c:pt idx="5933">
                  <c:v>18.495380000000001</c:v>
                </c:pt>
                <c:pt idx="5934">
                  <c:v>18.495380000000001</c:v>
                </c:pt>
                <c:pt idx="5935">
                  <c:v>18.495380000000001</c:v>
                </c:pt>
                <c:pt idx="5936">
                  <c:v>18.495380000000001</c:v>
                </c:pt>
                <c:pt idx="5937">
                  <c:v>18.495380000000001</c:v>
                </c:pt>
                <c:pt idx="5938">
                  <c:v>18.495380000000001</c:v>
                </c:pt>
                <c:pt idx="5939">
                  <c:v>18.495380000000001</c:v>
                </c:pt>
                <c:pt idx="5940">
                  <c:v>18.495380000000001</c:v>
                </c:pt>
                <c:pt idx="5941">
                  <c:v>18.495380000000001</c:v>
                </c:pt>
                <c:pt idx="5942">
                  <c:v>18.495380000000001</c:v>
                </c:pt>
                <c:pt idx="5943">
                  <c:v>18.495380000000001</c:v>
                </c:pt>
                <c:pt idx="5944">
                  <c:v>18.495380000000001</c:v>
                </c:pt>
                <c:pt idx="5945">
                  <c:v>18.495380000000001</c:v>
                </c:pt>
                <c:pt idx="5946">
                  <c:v>18.495380000000001</c:v>
                </c:pt>
                <c:pt idx="5947">
                  <c:v>18.495380000000001</c:v>
                </c:pt>
                <c:pt idx="5948">
                  <c:v>18.495380000000001</c:v>
                </c:pt>
                <c:pt idx="5949">
                  <c:v>18.495380000000001</c:v>
                </c:pt>
                <c:pt idx="5950">
                  <c:v>18.495380000000001</c:v>
                </c:pt>
                <c:pt idx="5951">
                  <c:v>18.495380000000001</c:v>
                </c:pt>
                <c:pt idx="5952">
                  <c:v>18.495380000000001</c:v>
                </c:pt>
                <c:pt idx="5953">
                  <c:v>18.495380000000001</c:v>
                </c:pt>
                <c:pt idx="5954">
                  <c:v>18.495380000000001</c:v>
                </c:pt>
                <c:pt idx="5955">
                  <c:v>18.495380000000001</c:v>
                </c:pt>
                <c:pt idx="5956">
                  <c:v>18.495380000000001</c:v>
                </c:pt>
                <c:pt idx="5957">
                  <c:v>18.495380000000001</c:v>
                </c:pt>
                <c:pt idx="5958">
                  <c:v>18.495380000000001</c:v>
                </c:pt>
                <c:pt idx="5959">
                  <c:v>18.495380000000001</c:v>
                </c:pt>
                <c:pt idx="5960">
                  <c:v>18.495380000000001</c:v>
                </c:pt>
                <c:pt idx="5961">
                  <c:v>18.495380000000001</c:v>
                </c:pt>
                <c:pt idx="5962">
                  <c:v>18.495380000000001</c:v>
                </c:pt>
                <c:pt idx="5963">
                  <c:v>18.495380000000001</c:v>
                </c:pt>
                <c:pt idx="5964">
                  <c:v>18.495380000000001</c:v>
                </c:pt>
                <c:pt idx="5965">
                  <c:v>18.495380000000001</c:v>
                </c:pt>
                <c:pt idx="5966">
                  <c:v>18.495380000000001</c:v>
                </c:pt>
                <c:pt idx="5967">
                  <c:v>18.495380000000001</c:v>
                </c:pt>
                <c:pt idx="5968">
                  <c:v>18.495380000000001</c:v>
                </c:pt>
                <c:pt idx="5969">
                  <c:v>18.495380000000001</c:v>
                </c:pt>
                <c:pt idx="5970">
                  <c:v>18.495380000000001</c:v>
                </c:pt>
                <c:pt idx="5971">
                  <c:v>18.495380000000001</c:v>
                </c:pt>
                <c:pt idx="5972">
                  <c:v>18.495380000000001</c:v>
                </c:pt>
                <c:pt idx="5973">
                  <c:v>18.495380000000001</c:v>
                </c:pt>
                <c:pt idx="5974">
                  <c:v>18.495380000000001</c:v>
                </c:pt>
                <c:pt idx="5975">
                  <c:v>18.495380000000001</c:v>
                </c:pt>
                <c:pt idx="5976">
                  <c:v>18.495380000000001</c:v>
                </c:pt>
                <c:pt idx="5977">
                  <c:v>18.495380000000001</c:v>
                </c:pt>
                <c:pt idx="5978">
                  <c:v>18.495380000000001</c:v>
                </c:pt>
                <c:pt idx="5979">
                  <c:v>18.495380000000001</c:v>
                </c:pt>
                <c:pt idx="5980">
                  <c:v>18.495380000000001</c:v>
                </c:pt>
                <c:pt idx="5981">
                  <c:v>18.495380000000001</c:v>
                </c:pt>
                <c:pt idx="5982">
                  <c:v>18.495380000000001</c:v>
                </c:pt>
                <c:pt idx="5983">
                  <c:v>18.495380000000001</c:v>
                </c:pt>
                <c:pt idx="5984">
                  <c:v>18.495380000000001</c:v>
                </c:pt>
                <c:pt idx="5985">
                  <c:v>18.495380000000001</c:v>
                </c:pt>
                <c:pt idx="5986">
                  <c:v>18.495380000000001</c:v>
                </c:pt>
                <c:pt idx="5987">
                  <c:v>18.495380000000001</c:v>
                </c:pt>
                <c:pt idx="5988">
                  <c:v>18.495380000000001</c:v>
                </c:pt>
                <c:pt idx="5989">
                  <c:v>18.495380000000001</c:v>
                </c:pt>
                <c:pt idx="5990">
                  <c:v>18.495380000000001</c:v>
                </c:pt>
                <c:pt idx="5991">
                  <c:v>18.495380000000001</c:v>
                </c:pt>
                <c:pt idx="5992">
                  <c:v>18.495380000000001</c:v>
                </c:pt>
                <c:pt idx="5993">
                  <c:v>18.495380000000001</c:v>
                </c:pt>
                <c:pt idx="5994">
                  <c:v>18.495380000000001</c:v>
                </c:pt>
                <c:pt idx="5995">
                  <c:v>18.495380000000001</c:v>
                </c:pt>
                <c:pt idx="5996">
                  <c:v>18.495380000000001</c:v>
                </c:pt>
                <c:pt idx="5997">
                  <c:v>18.495380000000001</c:v>
                </c:pt>
                <c:pt idx="5998">
                  <c:v>18.495380000000001</c:v>
                </c:pt>
                <c:pt idx="5999">
                  <c:v>18.495380000000001</c:v>
                </c:pt>
                <c:pt idx="6000">
                  <c:v>18.495380000000001</c:v>
                </c:pt>
                <c:pt idx="6001">
                  <c:v>18.495380000000001</c:v>
                </c:pt>
                <c:pt idx="6002">
                  <c:v>18.495380000000001</c:v>
                </c:pt>
                <c:pt idx="6003">
                  <c:v>18.495380000000001</c:v>
                </c:pt>
                <c:pt idx="6004">
                  <c:v>18.495380000000001</c:v>
                </c:pt>
                <c:pt idx="6005">
                  <c:v>18.495380000000001</c:v>
                </c:pt>
                <c:pt idx="6006">
                  <c:v>18.495380000000001</c:v>
                </c:pt>
                <c:pt idx="6007">
                  <c:v>18.495380000000001</c:v>
                </c:pt>
                <c:pt idx="6008">
                  <c:v>18.495380000000001</c:v>
                </c:pt>
                <c:pt idx="6009">
                  <c:v>18.495380000000001</c:v>
                </c:pt>
                <c:pt idx="6010">
                  <c:v>18.495380000000001</c:v>
                </c:pt>
                <c:pt idx="6011">
                  <c:v>18.495380000000001</c:v>
                </c:pt>
                <c:pt idx="6012">
                  <c:v>18.495380000000001</c:v>
                </c:pt>
                <c:pt idx="6013">
                  <c:v>18.495380000000001</c:v>
                </c:pt>
                <c:pt idx="6014">
                  <c:v>18.495380000000001</c:v>
                </c:pt>
                <c:pt idx="6015">
                  <c:v>18.495380000000001</c:v>
                </c:pt>
                <c:pt idx="6016">
                  <c:v>18.495380000000001</c:v>
                </c:pt>
                <c:pt idx="6017">
                  <c:v>18.495380000000001</c:v>
                </c:pt>
                <c:pt idx="6018">
                  <c:v>18.495380000000001</c:v>
                </c:pt>
                <c:pt idx="6019">
                  <c:v>18.495380000000001</c:v>
                </c:pt>
                <c:pt idx="6020">
                  <c:v>18.495380000000001</c:v>
                </c:pt>
                <c:pt idx="6021">
                  <c:v>18.495380000000001</c:v>
                </c:pt>
                <c:pt idx="6022">
                  <c:v>18.495380000000001</c:v>
                </c:pt>
                <c:pt idx="6023">
                  <c:v>18.495380000000001</c:v>
                </c:pt>
                <c:pt idx="6024">
                  <c:v>18.495380000000001</c:v>
                </c:pt>
                <c:pt idx="6025">
                  <c:v>18.495380000000001</c:v>
                </c:pt>
                <c:pt idx="6026">
                  <c:v>18.495380000000001</c:v>
                </c:pt>
                <c:pt idx="6027">
                  <c:v>18.495380000000001</c:v>
                </c:pt>
                <c:pt idx="6028">
                  <c:v>18.495380000000001</c:v>
                </c:pt>
                <c:pt idx="6029">
                  <c:v>18.495380000000001</c:v>
                </c:pt>
                <c:pt idx="6030">
                  <c:v>18.495380000000001</c:v>
                </c:pt>
                <c:pt idx="6031">
                  <c:v>18.495380000000001</c:v>
                </c:pt>
                <c:pt idx="6032">
                  <c:v>18.495380000000001</c:v>
                </c:pt>
                <c:pt idx="6033">
                  <c:v>18.495380000000001</c:v>
                </c:pt>
                <c:pt idx="6034">
                  <c:v>18.495380000000001</c:v>
                </c:pt>
                <c:pt idx="6035">
                  <c:v>18.495380000000001</c:v>
                </c:pt>
                <c:pt idx="6036">
                  <c:v>18.495380000000001</c:v>
                </c:pt>
                <c:pt idx="6037">
                  <c:v>18.495380000000001</c:v>
                </c:pt>
                <c:pt idx="6038">
                  <c:v>18.495380000000001</c:v>
                </c:pt>
                <c:pt idx="6039">
                  <c:v>18.495380000000001</c:v>
                </c:pt>
                <c:pt idx="6040">
                  <c:v>18.495380000000001</c:v>
                </c:pt>
                <c:pt idx="6041">
                  <c:v>18.495380000000001</c:v>
                </c:pt>
                <c:pt idx="6042">
                  <c:v>18.495380000000001</c:v>
                </c:pt>
                <c:pt idx="6043">
                  <c:v>18.495380000000001</c:v>
                </c:pt>
                <c:pt idx="6044">
                  <c:v>18.495380000000001</c:v>
                </c:pt>
                <c:pt idx="6045">
                  <c:v>18.495380000000001</c:v>
                </c:pt>
                <c:pt idx="6046">
                  <c:v>18.495380000000001</c:v>
                </c:pt>
                <c:pt idx="6047">
                  <c:v>18.495380000000001</c:v>
                </c:pt>
                <c:pt idx="6048">
                  <c:v>18.495380000000001</c:v>
                </c:pt>
                <c:pt idx="6049">
                  <c:v>18.495380000000001</c:v>
                </c:pt>
                <c:pt idx="6050">
                  <c:v>18.495380000000001</c:v>
                </c:pt>
                <c:pt idx="6051">
                  <c:v>18.495380000000001</c:v>
                </c:pt>
                <c:pt idx="6052">
                  <c:v>18.495380000000001</c:v>
                </c:pt>
                <c:pt idx="6053">
                  <c:v>18.495380000000001</c:v>
                </c:pt>
                <c:pt idx="6054">
                  <c:v>18.495380000000001</c:v>
                </c:pt>
                <c:pt idx="6055">
                  <c:v>18.495380000000001</c:v>
                </c:pt>
                <c:pt idx="6056">
                  <c:v>18.495380000000001</c:v>
                </c:pt>
                <c:pt idx="6057">
                  <c:v>18.495380000000001</c:v>
                </c:pt>
                <c:pt idx="6058">
                  <c:v>18.495380000000001</c:v>
                </c:pt>
                <c:pt idx="6059">
                  <c:v>18.495380000000001</c:v>
                </c:pt>
                <c:pt idx="6060">
                  <c:v>18.495380000000001</c:v>
                </c:pt>
                <c:pt idx="6061">
                  <c:v>18.495380000000001</c:v>
                </c:pt>
                <c:pt idx="6062">
                  <c:v>18.495380000000001</c:v>
                </c:pt>
                <c:pt idx="6063">
                  <c:v>18.495380000000001</c:v>
                </c:pt>
                <c:pt idx="6064">
                  <c:v>18.495380000000001</c:v>
                </c:pt>
                <c:pt idx="6065">
                  <c:v>18.495380000000001</c:v>
                </c:pt>
                <c:pt idx="6066">
                  <c:v>18.495380000000001</c:v>
                </c:pt>
                <c:pt idx="6067">
                  <c:v>18.495380000000001</c:v>
                </c:pt>
                <c:pt idx="6068">
                  <c:v>18.495380000000001</c:v>
                </c:pt>
                <c:pt idx="6069">
                  <c:v>18.495380000000001</c:v>
                </c:pt>
                <c:pt idx="6070">
                  <c:v>18.495380000000001</c:v>
                </c:pt>
                <c:pt idx="6071">
                  <c:v>18.495380000000001</c:v>
                </c:pt>
                <c:pt idx="6072">
                  <c:v>18.495380000000001</c:v>
                </c:pt>
                <c:pt idx="6073">
                  <c:v>18.495380000000001</c:v>
                </c:pt>
                <c:pt idx="6074">
                  <c:v>18.495380000000001</c:v>
                </c:pt>
                <c:pt idx="6075">
                  <c:v>18.495380000000001</c:v>
                </c:pt>
                <c:pt idx="6076">
                  <c:v>18.495380000000001</c:v>
                </c:pt>
                <c:pt idx="6077">
                  <c:v>18.495380000000001</c:v>
                </c:pt>
                <c:pt idx="6078">
                  <c:v>18.495380000000001</c:v>
                </c:pt>
                <c:pt idx="6079">
                  <c:v>18.495380000000001</c:v>
                </c:pt>
                <c:pt idx="6080">
                  <c:v>18.495380000000001</c:v>
                </c:pt>
                <c:pt idx="6081">
                  <c:v>18.495380000000001</c:v>
                </c:pt>
                <c:pt idx="6082">
                  <c:v>18.495380000000001</c:v>
                </c:pt>
                <c:pt idx="6083">
                  <c:v>18.495380000000001</c:v>
                </c:pt>
                <c:pt idx="6084">
                  <c:v>18.495380000000001</c:v>
                </c:pt>
                <c:pt idx="6085">
                  <c:v>18.495380000000001</c:v>
                </c:pt>
                <c:pt idx="6086">
                  <c:v>18.495380000000001</c:v>
                </c:pt>
                <c:pt idx="6087">
                  <c:v>18.495380000000001</c:v>
                </c:pt>
                <c:pt idx="6088">
                  <c:v>18.495380000000001</c:v>
                </c:pt>
                <c:pt idx="6089">
                  <c:v>18.495380000000001</c:v>
                </c:pt>
                <c:pt idx="6090">
                  <c:v>18.495380000000001</c:v>
                </c:pt>
                <c:pt idx="6091">
                  <c:v>18.495380000000001</c:v>
                </c:pt>
                <c:pt idx="6092">
                  <c:v>18.495380000000001</c:v>
                </c:pt>
                <c:pt idx="6093">
                  <c:v>18.495380000000001</c:v>
                </c:pt>
                <c:pt idx="6094">
                  <c:v>18.495380000000001</c:v>
                </c:pt>
                <c:pt idx="6095">
                  <c:v>18.495380000000001</c:v>
                </c:pt>
                <c:pt idx="6096">
                  <c:v>18.495380000000001</c:v>
                </c:pt>
                <c:pt idx="6097">
                  <c:v>18.495380000000001</c:v>
                </c:pt>
                <c:pt idx="6098">
                  <c:v>18.495380000000001</c:v>
                </c:pt>
                <c:pt idx="6099">
                  <c:v>18.495380000000001</c:v>
                </c:pt>
                <c:pt idx="6100">
                  <c:v>18.495380000000001</c:v>
                </c:pt>
                <c:pt idx="6101">
                  <c:v>18.495380000000001</c:v>
                </c:pt>
                <c:pt idx="6102">
                  <c:v>18.495380000000001</c:v>
                </c:pt>
                <c:pt idx="6103">
                  <c:v>18.495380000000001</c:v>
                </c:pt>
                <c:pt idx="6104">
                  <c:v>18.495380000000001</c:v>
                </c:pt>
                <c:pt idx="6105">
                  <c:v>18.495380000000001</c:v>
                </c:pt>
                <c:pt idx="6106">
                  <c:v>18.495380000000001</c:v>
                </c:pt>
                <c:pt idx="6107">
                  <c:v>18.495380000000001</c:v>
                </c:pt>
                <c:pt idx="6108">
                  <c:v>18.495380000000001</c:v>
                </c:pt>
                <c:pt idx="6109">
                  <c:v>18.495380000000001</c:v>
                </c:pt>
                <c:pt idx="6110">
                  <c:v>18.495380000000001</c:v>
                </c:pt>
                <c:pt idx="6111">
                  <c:v>18.495380000000001</c:v>
                </c:pt>
                <c:pt idx="6112">
                  <c:v>18.495380000000001</c:v>
                </c:pt>
                <c:pt idx="6113">
                  <c:v>18.495380000000001</c:v>
                </c:pt>
                <c:pt idx="6114">
                  <c:v>18.495380000000001</c:v>
                </c:pt>
                <c:pt idx="6115">
                  <c:v>18.495380000000001</c:v>
                </c:pt>
                <c:pt idx="6116">
                  <c:v>18.495380000000001</c:v>
                </c:pt>
                <c:pt idx="6117">
                  <c:v>18.495380000000001</c:v>
                </c:pt>
                <c:pt idx="6118">
                  <c:v>18.495380000000001</c:v>
                </c:pt>
                <c:pt idx="6119">
                  <c:v>18.495380000000001</c:v>
                </c:pt>
                <c:pt idx="6120">
                  <c:v>18.495380000000001</c:v>
                </c:pt>
                <c:pt idx="6121">
                  <c:v>18.495380000000001</c:v>
                </c:pt>
                <c:pt idx="6122">
                  <c:v>18.495380000000001</c:v>
                </c:pt>
                <c:pt idx="6123">
                  <c:v>18.495380000000001</c:v>
                </c:pt>
                <c:pt idx="6124">
                  <c:v>18.495380000000001</c:v>
                </c:pt>
                <c:pt idx="6125">
                  <c:v>18.495380000000001</c:v>
                </c:pt>
                <c:pt idx="6126">
                  <c:v>18.495380000000001</c:v>
                </c:pt>
                <c:pt idx="6127">
                  <c:v>18.495380000000001</c:v>
                </c:pt>
                <c:pt idx="6128">
                  <c:v>18.495380000000001</c:v>
                </c:pt>
                <c:pt idx="6129">
                  <c:v>18.495380000000001</c:v>
                </c:pt>
                <c:pt idx="6130">
                  <c:v>18.495380000000001</c:v>
                </c:pt>
                <c:pt idx="6131">
                  <c:v>18.495380000000001</c:v>
                </c:pt>
                <c:pt idx="6132">
                  <c:v>18.495380000000001</c:v>
                </c:pt>
                <c:pt idx="6133">
                  <c:v>18.495380000000001</c:v>
                </c:pt>
                <c:pt idx="6134">
                  <c:v>18.495380000000001</c:v>
                </c:pt>
                <c:pt idx="6135">
                  <c:v>18.495380000000001</c:v>
                </c:pt>
                <c:pt idx="6136">
                  <c:v>18.495380000000001</c:v>
                </c:pt>
                <c:pt idx="6137">
                  <c:v>18.495380000000001</c:v>
                </c:pt>
                <c:pt idx="6138">
                  <c:v>18.495380000000001</c:v>
                </c:pt>
                <c:pt idx="6139">
                  <c:v>18.495380000000001</c:v>
                </c:pt>
                <c:pt idx="6140">
                  <c:v>18.495380000000001</c:v>
                </c:pt>
                <c:pt idx="6141">
                  <c:v>18.495380000000001</c:v>
                </c:pt>
                <c:pt idx="6142">
                  <c:v>18.495380000000001</c:v>
                </c:pt>
                <c:pt idx="6143">
                  <c:v>18.495380000000001</c:v>
                </c:pt>
                <c:pt idx="6144">
                  <c:v>18.495380000000001</c:v>
                </c:pt>
                <c:pt idx="6145">
                  <c:v>18.495380000000001</c:v>
                </c:pt>
                <c:pt idx="6146">
                  <c:v>18.495380000000001</c:v>
                </c:pt>
                <c:pt idx="6147">
                  <c:v>18.495380000000001</c:v>
                </c:pt>
                <c:pt idx="6148">
                  <c:v>18.495380000000001</c:v>
                </c:pt>
                <c:pt idx="6149">
                  <c:v>18.495380000000001</c:v>
                </c:pt>
                <c:pt idx="6150">
                  <c:v>18.495380000000001</c:v>
                </c:pt>
                <c:pt idx="6151">
                  <c:v>18.495380000000001</c:v>
                </c:pt>
                <c:pt idx="6152">
                  <c:v>18.495380000000001</c:v>
                </c:pt>
                <c:pt idx="6153">
                  <c:v>18.495380000000001</c:v>
                </c:pt>
                <c:pt idx="6154">
                  <c:v>18.495380000000001</c:v>
                </c:pt>
                <c:pt idx="6155">
                  <c:v>18.495380000000001</c:v>
                </c:pt>
                <c:pt idx="6156">
                  <c:v>18.495380000000001</c:v>
                </c:pt>
                <c:pt idx="6157">
                  <c:v>18.495380000000001</c:v>
                </c:pt>
                <c:pt idx="6158">
                  <c:v>18.495380000000001</c:v>
                </c:pt>
                <c:pt idx="6159">
                  <c:v>18.495380000000001</c:v>
                </c:pt>
                <c:pt idx="6160">
                  <c:v>18.495380000000001</c:v>
                </c:pt>
                <c:pt idx="6161">
                  <c:v>18.495380000000001</c:v>
                </c:pt>
                <c:pt idx="6162">
                  <c:v>18.495380000000001</c:v>
                </c:pt>
                <c:pt idx="6163">
                  <c:v>18.495380000000001</c:v>
                </c:pt>
                <c:pt idx="6164">
                  <c:v>18.495380000000001</c:v>
                </c:pt>
                <c:pt idx="6165">
                  <c:v>18.495380000000001</c:v>
                </c:pt>
                <c:pt idx="6166">
                  <c:v>18.495380000000001</c:v>
                </c:pt>
                <c:pt idx="6167">
                  <c:v>18.495380000000001</c:v>
                </c:pt>
                <c:pt idx="6168">
                  <c:v>18.495380000000001</c:v>
                </c:pt>
                <c:pt idx="6169">
                  <c:v>18.495380000000001</c:v>
                </c:pt>
                <c:pt idx="6170">
                  <c:v>18.495380000000001</c:v>
                </c:pt>
                <c:pt idx="6171">
                  <c:v>18.495380000000001</c:v>
                </c:pt>
                <c:pt idx="6172">
                  <c:v>18.495380000000001</c:v>
                </c:pt>
                <c:pt idx="6173">
                  <c:v>18.495380000000001</c:v>
                </c:pt>
                <c:pt idx="6174">
                  <c:v>18.495380000000001</c:v>
                </c:pt>
                <c:pt idx="6175">
                  <c:v>18.495380000000001</c:v>
                </c:pt>
                <c:pt idx="6176">
                  <c:v>18.495380000000001</c:v>
                </c:pt>
                <c:pt idx="6177">
                  <c:v>18.495380000000001</c:v>
                </c:pt>
                <c:pt idx="6178">
                  <c:v>18.495380000000001</c:v>
                </c:pt>
                <c:pt idx="6179">
                  <c:v>18.495380000000001</c:v>
                </c:pt>
                <c:pt idx="6180">
                  <c:v>18.495380000000001</c:v>
                </c:pt>
                <c:pt idx="6181">
                  <c:v>18.495380000000001</c:v>
                </c:pt>
                <c:pt idx="6182">
                  <c:v>18.495380000000001</c:v>
                </c:pt>
                <c:pt idx="6183">
                  <c:v>18.495380000000001</c:v>
                </c:pt>
                <c:pt idx="6184">
                  <c:v>18.495380000000001</c:v>
                </c:pt>
                <c:pt idx="6185">
                  <c:v>18.495380000000001</c:v>
                </c:pt>
                <c:pt idx="6186">
                  <c:v>18.495380000000001</c:v>
                </c:pt>
                <c:pt idx="6187">
                  <c:v>18.495380000000001</c:v>
                </c:pt>
                <c:pt idx="6188">
                  <c:v>18.495380000000001</c:v>
                </c:pt>
                <c:pt idx="6189">
                  <c:v>18.495380000000001</c:v>
                </c:pt>
                <c:pt idx="6190">
                  <c:v>18.495380000000001</c:v>
                </c:pt>
                <c:pt idx="6191">
                  <c:v>18.495380000000001</c:v>
                </c:pt>
                <c:pt idx="6192">
                  <c:v>18.495380000000001</c:v>
                </c:pt>
                <c:pt idx="6193">
                  <c:v>18.495380000000001</c:v>
                </c:pt>
                <c:pt idx="6194">
                  <c:v>18.495380000000001</c:v>
                </c:pt>
                <c:pt idx="6195">
                  <c:v>18.495380000000001</c:v>
                </c:pt>
                <c:pt idx="6196">
                  <c:v>18.495380000000001</c:v>
                </c:pt>
                <c:pt idx="6197">
                  <c:v>18.495380000000001</c:v>
                </c:pt>
                <c:pt idx="6198">
                  <c:v>18.495380000000001</c:v>
                </c:pt>
                <c:pt idx="6199">
                  <c:v>18.495380000000001</c:v>
                </c:pt>
                <c:pt idx="6200">
                  <c:v>18.495380000000001</c:v>
                </c:pt>
                <c:pt idx="6201">
                  <c:v>18.495380000000001</c:v>
                </c:pt>
                <c:pt idx="6202">
                  <c:v>18.495380000000001</c:v>
                </c:pt>
                <c:pt idx="6203">
                  <c:v>18.495380000000001</c:v>
                </c:pt>
                <c:pt idx="6204">
                  <c:v>18.495380000000001</c:v>
                </c:pt>
                <c:pt idx="6205">
                  <c:v>18.495380000000001</c:v>
                </c:pt>
                <c:pt idx="6206">
                  <c:v>18.495380000000001</c:v>
                </c:pt>
                <c:pt idx="6207">
                  <c:v>18.495380000000001</c:v>
                </c:pt>
                <c:pt idx="6208">
                  <c:v>18.495380000000001</c:v>
                </c:pt>
                <c:pt idx="6209">
                  <c:v>18.495380000000001</c:v>
                </c:pt>
                <c:pt idx="6210">
                  <c:v>18.495380000000001</c:v>
                </c:pt>
                <c:pt idx="6211">
                  <c:v>18.495380000000001</c:v>
                </c:pt>
                <c:pt idx="6212">
                  <c:v>18.495380000000001</c:v>
                </c:pt>
                <c:pt idx="6213">
                  <c:v>18.495380000000001</c:v>
                </c:pt>
                <c:pt idx="6214">
                  <c:v>18.495380000000001</c:v>
                </c:pt>
                <c:pt idx="6215">
                  <c:v>18.495380000000001</c:v>
                </c:pt>
                <c:pt idx="6216">
                  <c:v>18.495380000000001</c:v>
                </c:pt>
                <c:pt idx="6217">
                  <c:v>18.495380000000001</c:v>
                </c:pt>
                <c:pt idx="6218">
                  <c:v>18.495380000000001</c:v>
                </c:pt>
                <c:pt idx="6219">
                  <c:v>18.495380000000001</c:v>
                </c:pt>
                <c:pt idx="6220">
                  <c:v>18.495380000000001</c:v>
                </c:pt>
                <c:pt idx="6221">
                  <c:v>18.495380000000001</c:v>
                </c:pt>
                <c:pt idx="6222">
                  <c:v>18.495380000000001</c:v>
                </c:pt>
                <c:pt idx="6223">
                  <c:v>18.495380000000001</c:v>
                </c:pt>
                <c:pt idx="6224">
                  <c:v>18.495380000000001</c:v>
                </c:pt>
                <c:pt idx="6225">
                  <c:v>18.495380000000001</c:v>
                </c:pt>
                <c:pt idx="6226">
                  <c:v>18.495380000000001</c:v>
                </c:pt>
                <c:pt idx="6227">
                  <c:v>18.495380000000001</c:v>
                </c:pt>
                <c:pt idx="6228">
                  <c:v>18.495380000000001</c:v>
                </c:pt>
                <c:pt idx="6229">
                  <c:v>18.495380000000001</c:v>
                </c:pt>
                <c:pt idx="6230">
                  <c:v>18.495380000000001</c:v>
                </c:pt>
                <c:pt idx="6231">
                  <c:v>18.495380000000001</c:v>
                </c:pt>
                <c:pt idx="6232">
                  <c:v>18.495380000000001</c:v>
                </c:pt>
                <c:pt idx="6233">
                  <c:v>18.495380000000001</c:v>
                </c:pt>
                <c:pt idx="6234">
                  <c:v>18.495380000000001</c:v>
                </c:pt>
                <c:pt idx="6235">
                  <c:v>18.495380000000001</c:v>
                </c:pt>
                <c:pt idx="6236">
                  <c:v>18.495380000000001</c:v>
                </c:pt>
                <c:pt idx="6237">
                  <c:v>18.495380000000001</c:v>
                </c:pt>
                <c:pt idx="6238">
                  <c:v>18.495380000000001</c:v>
                </c:pt>
                <c:pt idx="6239">
                  <c:v>18.495380000000001</c:v>
                </c:pt>
                <c:pt idx="6240">
                  <c:v>18.495380000000001</c:v>
                </c:pt>
                <c:pt idx="6241">
                  <c:v>18.495380000000001</c:v>
                </c:pt>
                <c:pt idx="6242">
                  <c:v>18.495380000000001</c:v>
                </c:pt>
                <c:pt idx="6243">
                  <c:v>18.495380000000001</c:v>
                </c:pt>
                <c:pt idx="6244">
                  <c:v>18.495380000000001</c:v>
                </c:pt>
                <c:pt idx="6245">
                  <c:v>18.495380000000001</c:v>
                </c:pt>
                <c:pt idx="6246">
                  <c:v>18.495380000000001</c:v>
                </c:pt>
                <c:pt idx="6247">
                  <c:v>18.495380000000001</c:v>
                </c:pt>
                <c:pt idx="6248">
                  <c:v>18.495380000000001</c:v>
                </c:pt>
                <c:pt idx="6249">
                  <c:v>18.495380000000001</c:v>
                </c:pt>
                <c:pt idx="6250">
                  <c:v>18.495380000000001</c:v>
                </c:pt>
                <c:pt idx="6251">
                  <c:v>18.495380000000001</c:v>
                </c:pt>
                <c:pt idx="6252">
                  <c:v>18.495380000000001</c:v>
                </c:pt>
                <c:pt idx="6253">
                  <c:v>18.495380000000001</c:v>
                </c:pt>
                <c:pt idx="6254">
                  <c:v>18.495380000000001</c:v>
                </c:pt>
                <c:pt idx="6255">
                  <c:v>18.495380000000001</c:v>
                </c:pt>
                <c:pt idx="6256">
                  <c:v>18.495380000000001</c:v>
                </c:pt>
                <c:pt idx="6257">
                  <c:v>18.495380000000001</c:v>
                </c:pt>
                <c:pt idx="6258">
                  <c:v>18.495380000000001</c:v>
                </c:pt>
                <c:pt idx="6259">
                  <c:v>18.495380000000001</c:v>
                </c:pt>
                <c:pt idx="6260">
                  <c:v>18.495380000000001</c:v>
                </c:pt>
                <c:pt idx="6261">
                  <c:v>18.495380000000001</c:v>
                </c:pt>
                <c:pt idx="6262">
                  <c:v>18.495380000000001</c:v>
                </c:pt>
                <c:pt idx="6263">
                  <c:v>18.495380000000001</c:v>
                </c:pt>
                <c:pt idx="6264">
                  <c:v>18.495380000000001</c:v>
                </c:pt>
                <c:pt idx="6265">
                  <c:v>18.495380000000001</c:v>
                </c:pt>
                <c:pt idx="6266">
                  <c:v>18.495380000000001</c:v>
                </c:pt>
                <c:pt idx="6267">
                  <c:v>18.495380000000001</c:v>
                </c:pt>
                <c:pt idx="6268">
                  <c:v>18.495380000000001</c:v>
                </c:pt>
                <c:pt idx="6269">
                  <c:v>18.495380000000001</c:v>
                </c:pt>
                <c:pt idx="6270">
                  <c:v>18.495380000000001</c:v>
                </c:pt>
                <c:pt idx="6271">
                  <c:v>18.495380000000001</c:v>
                </c:pt>
                <c:pt idx="6272">
                  <c:v>18.495380000000001</c:v>
                </c:pt>
                <c:pt idx="6273">
                  <c:v>18.495380000000001</c:v>
                </c:pt>
                <c:pt idx="6274">
                  <c:v>18.495380000000001</c:v>
                </c:pt>
                <c:pt idx="6275">
                  <c:v>18.495380000000001</c:v>
                </c:pt>
                <c:pt idx="6276">
                  <c:v>18.495380000000001</c:v>
                </c:pt>
                <c:pt idx="6277">
                  <c:v>18.495380000000001</c:v>
                </c:pt>
                <c:pt idx="6278">
                  <c:v>18.495380000000001</c:v>
                </c:pt>
                <c:pt idx="6279">
                  <c:v>18.495380000000001</c:v>
                </c:pt>
                <c:pt idx="6280">
                  <c:v>18.495380000000001</c:v>
                </c:pt>
                <c:pt idx="6281">
                  <c:v>18.495380000000001</c:v>
                </c:pt>
                <c:pt idx="6282">
                  <c:v>18.495380000000001</c:v>
                </c:pt>
                <c:pt idx="6283">
                  <c:v>18.495380000000001</c:v>
                </c:pt>
                <c:pt idx="6284">
                  <c:v>18.495380000000001</c:v>
                </c:pt>
                <c:pt idx="6285">
                  <c:v>18.495380000000001</c:v>
                </c:pt>
                <c:pt idx="6286">
                  <c:v>18.495380000000001</c:v>
                </c:pt>
                <c:pt idx="6287">
                  <c:v>18.495380000000001</c:v>
                </c:pt>
                <c:pt idx="6288">
                  <c:v>18.495380000000001</c:v>
                </c:pt>
                <c:pt idx="6289">
                  <c:v>18.495380000000001</c:v>
                </c:pt>
                <c:pt idx="6290">
                  <c:v>18.495380000000001</c:v>
                </c:pt>
                <c:pt idx="6291">
                  <c:v>18.495380000000001</c:v>
                </c:pt>
                <c:pt idx="6292">
                  <c:v>18.495380000000001</c:v>
                </c:pt>
                <c:pt idx="6293">
                  <c:v>18.495380000000001</c:v>
                </c:pt>
                <c:pt idx="6294">
                  <c:v>18.495380000000001</c:v>
                </c:pt>
                <c:pt idx="6295">
                  <c:v>18.495380000000001</c:v>
                </c:pt>
                <c:pt idx="6296">
                  <c:v>18.495380000000001</c:v>
                </c:pt>
                <c:pt idx="6297">
                  <c:v>18.495380000000001</c:v>
                </c:pt>
                <c:pt idx="6298">
                  <c:v>18.495380000000001</c:v>
                </c:pt>
                <c:pt idx="6299">
                  <c:v>18.495380000000001</c:v>
                </c:pt>
                <c:pt idx="6300">
                  <c:v>18.495380000000001</c:v>
                </c:pt>
                <c:pt idx="6301">
                  <c:v>18.495380000000001</c:v>
                </c:pt>
                <c:pt idx="6302">
                  <c:v>18.495380000000001</c:v>
                </c:pt>
                <c:pt idx="6303">
                  <c:v>18.495380000000001</c:v>
                </c:pt>
                <c:pt idx="6304">
                  <c:v>18.495380000000001</c:v>
                </c:pt>
                <c:pt idx="6305">
                  <c:v>18.495380000000001</c:v>
                </c:pt>
                <c:pt idx="6306">
                  <c:v>18.495380000000001</c:v>
                </c:pt>
                <c:pt idx="6307">
                  <c:v>18.495380000000001</c:v>
                </c:pt>
                <c:pt idx="6308">
                  <c:v>18.495380000000001</c:v>
                </c:pt>
                <c:pt idx="6309">
                  <c:v>18.495380000000001</c:v>
                </c:pt>
                <c:pt idx="6310">
                  <c:v>18.495380000000001</c:v>
                </c:pt>
                <c:pt idx="6311">
                  <c:v>18.495380000000001</c:v>
                </c:pt>
                <c:pt idx="6312">
                  <c:v>18.495380000000001</c:v>
                </c:pt>
                <c:pt idx="6313">
                  <c:v>18.495380000000001</c:v>
                </c:pt>
                <c:pt idx="6314">
                  <c:v>18.495380000000001</c:v>
                </c:pt>
                <c:pt idx="6315">
                  <c:v>18.495380000000001</c:v>
                </c:pt>
                <c:pt idx="6316">
                  <c:v>18.495380000000001</c:v>
                </c:pt>
                <c:pt idx="6317">
                  <c:v>18.495380000000001</c:v>
                </c:pt>
                <c:pt idx="6318">
                  <c:v>18.495380000000001</c:v>
                </c:pt>
                <c:pt idx="6319">
                  <c:v>18.495380000000001</c:v>
                </c:pt>
                <c:pt idx="6320">
                  <c:v>18.495380000000001</c:v>
                </c:pt>
                <c:pt idx="6321">
                  <c:v>18.495380000000001</c:v>
                </c:pt>
                <c:pt idx="6322">
                  <c:v>18.495380000000001</c:v>
                </c:pt>
                <c:pt idx="6323">
                  <c:v>18.495380000000001</c:v>
                </c:pt>
                <c:pt idx="6324">
                  <c:v>18.495380000000001</c:v>
                </c:pt>
                <c:pt idx="6325">
                  <c:v>18.495380000000001</c:v>
                </c:pt>
                <c:pt idx="6326">
                  <c:v>18.495380000000001</c:v>
                </c:pt>
                <c:pt idx="6327">
                  <c:v>18.495380000000001</c:v>
                </c:pt>
                <c:pt idx="6328">
                  <c:v>18.495380000000001</c:v>
                </c:pt>
                <c:pt idx="6329">
                  <c:v>18.495380000000001</c:v>
                </c:pt>
                <c:pt idx="6330">
                  <c:v>18.495380000000001</c:v>
                </c:pt>
                <c:pt idx="6331">
                  <c:v>18.495380000000001</c:v>
                </c:pt>
                <c:pt idx="6332">
                  <c:v>18.495380000000001</c:v>
                </c:pt>
                <c:pt idx="6333">
                  <c:v>18.495380000000001</c:v>
                </c:pt>
                <c:pt idx="6334">
                  <c:v>18.495380000000001</c:v>
                </c:pt>
                <c:pt idx="6335">
                  <c:v>18.495380000000001</c:v>
                </c:pt>
                <c:pt idx="6336">
                  <c:v>18.495380000000001</c:v>
                </c:pt>
                <c:pt idx="6337">
                  <c:v>18.495380000000001</c:v>
                </c:pt>
                <c:pt idx="6338">
                  <c:v>18.495380000000001</c:v>
                </c:pt>
                <c:pt idx="6339">
                  <c:v>18.495380000000001</c:v>
                </c:pt>
                <c:pt idx="6340">
                  <c:v>18.495380000000001</c:v>
                </c:pt>
                <c:pt idx="6341">
                  <c:v>18.495380000000001</c:v>
                </c:pt>
                <c:pt idx="6342">
                  <c:v>18.495380000000001</c:v>
                </c:pt>
                <c:pt idx="6343">
                  <c:v>18.495380000000001</c:v>
                </c:pt>
                <c:pt idx="6344">
                  <c:v>18.495380000000001</c:v>
                </c:pt>
                <c:pt idx="6345">
                  <c:v>18.495380000000001</c:v>
                </c:pt>
                <c:pt idx="6346">
                  <c:v>18.495380000000001</c:v>
                </c:pt>
                <c:pt idx="6347">
                  <c:v>18.495380000000001</c:v>
                </c:pt>
                <c:pt idx="6348">
                  <c:v>18.495380000000001</c:v>
                </c:pt>
                <c:pt idx="6349">
                  <c:v>18.495380000000001</c:v>
                </c:pt>
                <c:pt idx="6350">
                  <c:v>18.495380000000001</c:v>
                </c:pt>
                <c:pt idx="6351">
                  <c:v>18.495380000000001</c:v>
                </c:pt>
                <c:pt idx="6352">
                  <c:v>18.495380000000001</c:v>
                </c:pt>
                <c:pt idx="6353">
                  <c:v>18.495380000000001</c:v>
                </c:pt>
                <c:pt idx="6354">
                  <c:v>18.495380000000001</c:v>
                </c:pt>
                <c:pt idx="6355">
                  <c:v>18.495380000000001</c:v>
                </c:pt>
                <c:pt idx="6356">
                  <c:v>18.495380000000001</c:v>
                </c:pt>
                <c:pt idx="6357">
                  <c:v>18.495380000000001</c:v>
                </c:pt>
                <c:pt idx="6358">
                  <c:v>18.495380000000001</c:v>
                </c:pt>
                <c:pt idx="6359">
                  <c:v>18.495380000000001</c:v>
                </c:pt>
                <c:pt idx="6360">
                  <c:v>18.495380000000001</c:v>
                </c:pt>
                <c:pt idx="6361">
                  <c:v>18.495380000000001</c:v>
                </c:pt>
                <c:pt idx="6362">
                  <c:v>18.495380000000001</c:v>
                </c:pt>
                <c:pt idx="6363">
                  <c:v>18.495380000000001</c:v>
                </c:pt>
                <c:pt idx="6364">
                  <c:v>18.495380000000001</c:v>
                </c:pt>
                <c:pt idx="6365">
                  <c:v>18.495380000000001</c:v>
                </c:pt>
                <c:pt idx="6366">
                  <c:v>18.495380000000001</c:v>
                </c:pt>
                <c:pt idx="6367">
                  <c:v>18.495380000000001</c:v>
                </c:pt>
                <c:pt idx="6368">
                  <c:v>18.495380000000001</c:v>
                </c:pt>
                <c:pt idx="6369">
                  <c:v>18.495380000000001</c:v>
                </c:pt>
                <c:pt idx="6370">
                  <c:v>18.495380000000001</c:v>
                </c:pt>
                <c:pt idx="6371">
                  <c:v>18.495380000000001</c:v>
                </c:pt>
                <c:pt idx="6372">
                  <c:v>18.495380000000001</c:v>
                </c:pt>
                <c:pt idx="6373">
                  <c:v>18.495380000000001</c:v>
                </c:pt>
                <c:pt idx="6374">
                  <c:v>18.495380000000001</c:v>
                </c:pt>
                <c:pt idx="6375">
                  <c:v>18.495380000000001</c:v>
                </c:pt>
                <c:pt idx="6376">
                  <c:v>18.495380000000001</c:v>
                </c:pt>
                <c:pt idx="6377">
                  <c:v>18.495380000000001</c:v>
                </c:pt>
                <c:pt idx="6378">
                  <c:v>18.495380000000001</c:v>
                </c:pt>
                <c:pt idx="6379">
                  <c:v>18.495380000000001</c:v>
                </c:pt>
                <c:pt idx="6380">
                  <c:v>18.495380000000001</c:v>
                </c:pt>
                <c:pt idx="6381">
                  <c:v>18.495380000000001</c:v>
                </c:pt>
                <c:pt idx="6382">
                  <c:v>18.495380000000001</c:v>
                </c:pt>
                <c:pt idx="6383">
                  <c:v>18.495380000000001</c:v>
                </c:pt>
                <c:pt idx="6384">
                  <c:v>18.495380000000001</c:v>
                </c:pt>
                <c:pt idx="6385">
                  <c:v>18.495380000000001</c:v>
                </c:pt>
                <c:pt idx="6386">
                  <c:v>18.495380000000001</c:v>
                </c:pt>
                <c:pt idx="6387">
                  <c:v>18.495380000000001</c:v>
                </c:pt>
                <c:pt idx="6388">
                  <c:v>18.495380000000001</c:v>
                </c:pt>
                <c:pt idx="6389">
                  <c:v>18.495380000000001</c:v>
                </c:pt>
                <c:pt idx="6390">
                  <c:v>18.495380000000001</c:v>
                </c:pt>
                <c:pt idx="6391">
                  <c:v>18.495380000000001</c:v>
                </c:pt>
                <c:pt idx="6392">
                  <c:v>18.495380000000001</c:v>
                </c:pt>
                <c:pt idx="6393">
                  <c:v>18.495380000000001</c:v>
                </c:pt>
                <c:pt idx="6394">
                  <c:v>18.495380000000001</c:v>
                </c:pt>
                <c:pt idx="6395">
                  <c:v>18.495380000000001</c:v>
                </c:pt>
                <c:pt idx="6396">
                  <c:v>18.495380000000001</c:v>
                </c:pt>
                <c:pt idx="6397">
                  <c:v>18.495380000000001</c:v>
                </c:pt>
                <c:pt idx="6398">
                  <c:v>18.495380000000001</c:v>
                </c:pt>
                <c:pt idx="6399">
                  <c:v>18.495380000000001</c:v>
                </c:pt>
                <c:pt idx="6400">
                  <c:v>18.495380000000001</c:v>
                </c:pt>
                <c:pt idx="6401">
                  <c:v>18.495380000000001</c:v>
                </c:pt>
                <c:pt idx="6402">
                  <c:v>18.495380000000001</c:v>
                </c:pt>
                <c:pt idx="6403">
                  <c:v>18.495380000000001</c:v>
                </c:pt>
                <c:pt idx="6404">
                  <c:v>18.495380000000001</c:v>
                </c:pt>
                <c:pt idx="6405">
                  <c:v>18.495380000000001</c:v>
                </c:pt>
                <c:pt idx="6406">
                  <c:v>18.495380000000001</c:v>
                </c:pt>
                <c:pt idx="6407">
                  <c:v>18.495380000000001</c:v>
                </c:pt>
                <c:pt idx="6408">
                  <c:v>18.495380000000001</c:v>
                </c:pt>
                <c:pt idx="6409">
                  <c:v>18.495380000000001</c:v>
                </c:pt>
                <c:pt idx="6410">
                  <c:v>18.495380000000001</c:v>
                </c:pt>
                <c:pt idx="6411">
                  <c:v>18.495380000000001</c:v>
                </c:pt>
                <c:pt idx="6412">
                  <c:v>18.495380000000001</c:v>
                </c:pt>
                <c:pt idx="6413">
                  <c:v>18.495380000000001</c:v>
                </c:pt>
                <c:pt idx="6414">
                  <c:v>18.495380000000001</c:v>
                </c:pt>
                <c:pt idx="6415">
                  <c:v>18.495380000000001</c:v>
                </c:pt>
                <c:pt idx="6416">
                  <c:v>18.495380000000001</c:v>
                </c:pt>
                <c:pt idx="6417">
                  <c:v>18.495380000000001</c:v>
                </c:pt>
                <c:pt idx="6418">
                  <c:v>18.495380000000001</c:v>
                </c:pt>
                <c:pt idx="6419">
                  <c:v>18.495380000000001</c:v>
                </c:pt>
                <c:pt idx="6420">
                  <c:v>18.495380000000001</c:v>
                </c:pt>
                <c:pt idx="6421">
                  <c:v>18.495380000000001</c:v>
                </c:pt>
                <c:pt idx="6422">
                  <c:v>18.495380000000001</c:v>
                </c:pt>
                <c:pt idx="6423">
                  <c:v>18.495380000000001</c:v>
                </c:pt>
                <c:pt idx="6424">
                  <c:v>18.495380000000001</c:v>
                </c:pt>
                <c:pt idx="6425">
                  <c:v>18.495380000000001</c:v>
                </c:pt>
                <c:pt idx="6426">
                  <c:v>18.495380000000001</c:v>
                </c:pt>
                <c:pt idx="6427">
                  <c:v>18.495380000000001</c:v>
                </c:pt>
                <c:pt idx="6428">
                  <c:v>18.495380000000001</c:v>
                </c:pt>
                <c:pt idx="6429">
                  <c:v>18.495380000000001</c:v>
                </c:pt>
                <c:pt idx="6430">
                  <c:v>18.495380000000001</c:v>
                </c:pt>
                <c:pt idx="6431">
                  <c:v>18.495380000000001</c:v>
                </c:pt>
                <c:pt idx="6432">
                  <c:v>18.495380000000001</c:v>
                </c:pt>
                <c:pt idx="6433">
                  <c:v>18.495380000000001</c:v>
                </c:pt>
                <c:pt idx="6434">
                  <c:v>18.495380000000001</c:v>
                </c:pt>
                <c:pt idx="6435">
                  <c:v>18.495380000000001</c:v>
                </c:pt>
                <c:pt idx="6436">
                  <c:v>18.495380000000001</c:v>
                </c:pt>
                <c:pt idx="6437">
                  <c:v>18.495380000000001</c:v>
                </c:pt>
                <c:pt idx="6438">
                  <c:v>18.495380000000001</c:v>
                </c:pt>
                <c:pt idx="6439">
                  <c:v>18.495380000000001</c:v>
                </c:pt>
                <c:pt idx="6440">
                  <c:v>18.495380000000001</c:v>
                </c:pt>
                <c:pt idx="6441">
                  <c:v>18.495380000000001</c:v>
                </c:pt>
                <c:pt idx="6442">
                  <c:v>18.495380000000001</c:v>
                </c:pt>
                <c:pt idx="6443">
                  <c:v>18.495380000000001</c:v>
                </c:pt>
                <c:pt idx="6444">
                  <c:v>18.495380000000001</c:v>
                </c:pt>
                <c:pt idx="6445">
                  <c:v>18.495380000000001</c:v>
                </c:pt>
                <c:pt idx="6446">
                  <c:v>18.495380000000001</c:v>
                </c:pt>
                <c:pt idx="6447">
                  <c:v>18.495380000000001</c:v>
                </c:pt>
                <c:pt idx="6448">
                  <c:v>18.495380000000001</c:v>
                </c:pt>
                <c:pt idx="6449">
                  <c:v>18.495380000000001</c:v>
                </c:pt>
                <c:pt idx="6450">
                  <c:v>18.495380000000001</c:v>
                </c:pt>
                <c:pt idx="6451">
                  <c:v>18.495380000000001</c:v>
                </c:pt>
                <c:pt idx="6452">
                  <c:v>18.495380000000001</c:v>
                </c:pt>
                <c:pt idx="6453">
                  <c:v>18.495380000000001</c:v>
                </c:pt>
                <c:pt idx="6454">
                  <c:v>18.495380000000001</c:v>
                </c:pt>
                <c:pt idx="6455">
                  <c:v>18.495380000000001</c:v>
                </c:pt>
                <c:pt idx="6456">
                  <c:v>18.495380000000001</c:v>
                </c:pt>
                <c:pt idx="6457">
                  <c:v>18.495380000000001</c:v>
                </c:pt>
                <c:pt idx="6458">
                  <c:v>18.495380000000001</c:v>
                </c:pt>
                <c:pt idx="6459">
                  <c:v>18.495380000000001</c:v>
                </c:pt>
                <c:pt idx="6460">
                  <c:v>18.495380000000001</c:v>
                </c:pt>
                <c:pt idx="6461">
                  <c:v>18.495380000000001</c:v>
                </c:pt>
                <c:pt idx="6462">
                  <c:v>18.495380000000001</c:v>
                </c:pt>
                <c:pt idx="6463">
                  <c:v>18.495380000000001</c:v>
                </c:pt>
                <c:pt idx="6464">
                  <c:v>18.495380000000001</c:v>
                </c:pt>
                <c:pt idx="6465">
                  <c:v>18.495380000000001</c:v>
                </c:pt>
                <c:pt idx="6466">
                  <c:v>18.495380000000001</c:v>
                </c:pt>
                <c:pt idx="6467">
                  <c:v>18.495380000000001</c:v>
                </c:pt>
                <c:pt idx="6468">
                  <c:v>18.495380000000001</c:v>
                </c:pt>
                <c:pt idx="6469">
                  <c:v>18.495380000000001</c:v>
                </c:pt>
                <c:pt idx="6470">
                  <c:v>18.495380000000001</c:v>
                </c:pt>
                <c:pt idx="6471">
                  <c:v>18.495380000000001</c:v>
                </c:pt>
                <c:pt idx="6472">
                  <c:v>18.495380000000001</c:v>
                </c:pt>
                <c:pt idx="6473">
                  <c:v>18.495380000000001</c:v>
                </c:pt>
                <c:pt idx="6474">
                  <c:v>18.495380000000001</c:v>
                </c:pt>
                <c:pt idx="6475">
                  <c:v>18.495380000000001</c:v>
                </c:pt>
                <c:pt idx="6476">
                  <c:v>18.495380000000001</c:v>
                </c:pt>
                <c:pt idx="6477">
                  <c:v>18.495380000000001</c:v>
                </c:pt>
                <c:pt idx="6478">
                  <c:v>18.495380000000001</c:v>
                </c:pt>
                <c:pt idx="6479">
                  <c:v>18.495380000000001</c:v>
                </c:pt>
                <c:pt idx="6480">
                  <c:v>18.495380000000001</c:v>
                </c:pt>
                <c:pt idx="6481">
                  <c:v>18.495380000000001</c:v>
                </c:pt>
                <c:pt idx="6482">
                  <c:v>18.495380000000001</c:v>
                </c:pt>
                <c:pt idx="6483">
                  <c:v>18.495380000000001</c:v>
                </c:pt>
                <c:pt idx="6484">
                  <c:v>18.495380000000001</c:v>
                </c:pt>
                <c:pt idx="6485">
                  <c:v>18.495380000000001</c:v>
                </c:pt>
                <c:pt idx="6486">
                  <c:v>18.495380000000001</c:v>
                </c:pt>
                <c:pt idx="6487">
                  <c:v>18.495380000000001</c:v>
                </c:pt>
                <c:pt idx="6488">
                  <c:v>18.495380000000001</c:v>
                </c:pt>
                <c:pt idx="6489">
                  <c:v>18.495380000000001</c:v>
                </c:pt>
                <c:pt idx="6490">
                  <c:v>18.495380000000001</c:v>
                </c:pt>
                <c:pt idx="6491">
                  <c:v>18.495380000000001</c:v>
                </c:pt>
                <c:pt idx="6492">
                  <c:v>18.495380000000001</c:v>
                </c:pt>
                <c:pt idx="6493">
                  <c:v>18.495380000000001</c:v>
                </c:pt>
                <c:pt idx="6494">
                  <c:v>18.495380000000001</c:v>
                </c:pt>
                <c:pt idx="6495">
                  <c:v>18.495380000000001</c:v>
                </c:pt>
                <c:pt idx="6496">
                  <c:v>18.495380000000001</c:v>
                </c:pt>
                <c:pt idx="6497">
                  <c:v>18.495380000000001</c:v>
                </c:pt>
                <c:pt idx="6498">
                  <c:v>18.495380000000001</c:v>
                </c:pt>
                <c:pt idx="6499">
                  <c:v>18.495380000000001</c:v>
                </c:pt>
                <c:pt idx="6500">
                  <c:v>18.495380000000001</c:v>
                </c:pt>
                <c:pt idx="6501">
                  <c:v>18.495380000000001</c:v>
                </c:pt>
                <c:pt idx="6502">
                  <c:v>18.495380000000001</c:v>
                </c:pt>
                <c:pt idx="6503">
                  <c:v>18.495380000000001</c:v>
                </c:pt>
                <c:pt idx="6504">
                  <c:v>18.495380000000001</c:v>
                </c:pt>
                <c:pt idx="6505">
                  <c:v>18.495380000000001</c:v>
                </c:pt>
                <c:pt idx="6506">
                  <c:v>18.495380000000001</c:v>
                </c:pt>
                <c:pt idx="6507">
                  <c:v>18.495380000000001</c:v>
                </c:pt>
                <c:pt idx="6508">
                  <c:v>18.495380000000001</c:v>
                </c:pt>
                <c:pt idx="6509">
                  <c:v>18.495380000000001</c:v>
                </c:pt>
                <c:pt idx="6510">
                  <c:v>18.495380000000001</c:v>
                </c:pt>
                <c:pt idx="6511">
                  <c:v>18.495380000000001</c:v>
                </c:pt>
                <c:pt idx="6512">
                  <c:v>18.495380000000001</c:v>
                </c:pt>
                <c:pt idx="6513">
                  <c:v>18.495380000000001</c:v>
                </c:pt>
                <c:pt idx="6514">
                  <c:v>18.495380000000001</c:v>
                </c:pt>
                <c:pt idx="6515">
                  <c:v>18.495380000000001</c:v>
                </c:pt>
                <c:pt idx="6516">
                  <c:v>18.495380000000001</c:v>
                </c:pt>
                <c:pt idx="6517">
                  <c:v>18.495380000000001</c:v>
                </c:pt>
                <c:pt idx="6518">
                  <c:v>18.495380000000001</c:v>
                </c:pt>
                <c:pt idx="6519">
                  <c:v>18.495380000000001</c:v>
                </c:pt>
                <c:pt idx="6520">
                  <c:v>18.495380000000001</c:v>
                </c:pt>
                <c:pt idx="6521">
                  <c:v>18.495380000000001</c:v>
                </c:pt>
                <c:pt idx="6522">
                  <c:v>18.495380000000001</c:v>
                </c:pt>
                <c:pt idx="6523">
                  <c:v>18.495380000000001</c:v>
                </c:pt>
                <c:pt idx="6524">
                  <c:v>18.495380000000001</c:v>
                </c:pt>
                <c:pt idx="6525">
                  <c:v>18.495380000000001</c:v>
                </c:pt>
                <c:pt idx="6526">
                  <c:v>18.495380000000001</c:v>
                </c:pt>
                <c:pt idx="6527">
                  <c:v>18.495380000000001</c:v>
                </c:pt>
                <c:pt idx="6528">
                  <c:v>18.495380000000001</c:v>
                </c:pt>
                <c:pt idx="6529">
                  <c:v>18.495380000000001</c:v>
                </c:pt>
                <c:pt idx="6530">
                  <c:v>18.495380000000001</c:v>
                </c:pt>
                <c:pt idx="6531">
                  <c:v>18.495380000000001</c:v>
                </c:pt>
                <c:pt idx="6532">
                  <c:v>18.495380000000001</c:v>
                </c:pt>
                <c:pt idx="6533">
                  <c:v>18.495380000000001</c:v>
                </c:pt>
                <c:pt idx="6534">
                  <c:v>18.495380000000001</c:v>
                </c:pt>
                <c:pt idx="6535">
                  <c:v>18.495380000000001</c:v>
                </c:pt>
                <c:pt idx="6536">
                  <c:v>18.495380000000001</c:v>
                </c:pt>
                <c:pt idx="6537">
                  <c:v>18.495380000000001</c:v>
                </c:pt>
                <c:pt idx="6538">
                  <c:v>18.495380000000001</c:v>
                </c:pt>
                <c:pt idx="6539">
                  <c:v>18.495380000000001</c:v>
                </c:pt>
                <c:pt idx="6540">
                  <c:v>18.495380000000001</c:v>
                </c:pt>
                <c:pt idx="6541">
                  <c:v>18.495380000000001</c:v>
                </c:pt>
                <c:pt idx="6542">
                  <c:v>18.495380000000001</c:v>
                </c:pt>
                <c:pt idx="6543">
                  <c:v>18.495380000000001</c:v>
                </c:pt>
                <c:pt idx="6544">
                  <c:v>18.495380000000001</c:v>
                </c:pt>
                <c:pt idx="6545">
                  <c:v>18.495380000000001</c:v>
                </c:pt>
                <c:pt idx="6546">
                  <c:v>18.495380000000001</c:v>
                </c:pt>
                <c:pt idx="6547">
                  <c:v>18.495380000000001</c:v>
                </c:pt>
                <c:pt idx="6548">
                  <c:v>18.495380000000001</c:v>
                </c:pt>
                <c:pt idx="6549">
                  <c:v>18.495380000000001</c:v>
                </c:pt>
                <c:pt idx="6550">
                  <c:v>18.495380000000001</c:v>
                </c:pt>
                <c:pt idx="6551">
                  <c:v>18.495380000000001</c:v>
                </c:pt>
                <c:pt idx="6552">
                  <c:v>18.495380000000001</c:v>
                </c:pt>
                <c:pt idx="6553">
                  <c:v>18.495380000000001</c:v>
                </c:pt>
                <c:pt idx="6554">
                  <c:v>18.495380000000001</c:v>
                </c:pt>
                <c:pt idx="6555">
                  <c:v>18.495380000000001</c:v>
                </c:pt>
                <c:pt idx="6556">
                  <c:v>18.495380000000001</c:v>
                </c:pt>
                <c:pt idx="6557">
                  <c:v>18.495380000000001</c:v>
                </c:pt>
                <c:pt idx="6558">
                  <c:v>18.495380000000001</c:v>
                </c:pt>
                <c:pt idx="6559">
                  <c:v>18.495380000000001</c:v>
                </c:pt>
                <c:pt idx="6560">
                  <c:v>18.495380000000001</c:v>
                </c:pt>
                <c:pt idx="6561">
                  <c:v>18.495380000000001</c:v>
                </c:pt>
                <c:pt idx="6562">
                  <c:v>18.495380000000001</c:v>
                </c:pt>
                <c:pt idx="6563">
                  <c:v>18.495380000000001</c:v>
                </c:pt>
                <c:pt idx="6564">
                  <c:v>18.495380000000001</c:v>
                </c:pt>
                <c:pt idx="6565">
                  <c:v>18.495380000000001</c:v>
                </c:pt>
                <c:pt idx="6566">
                  <c:v>18.495380000000001</c:v>
                </c:pt>
                <c:pt idx="6567">
                  <c:v>18.495380000000001</c:v>
                </c:pt>
                <c:pt idx="6568">
                  <c:v>18.495380000000001</c:v>
                </c:pt>
                <c:pt idx="6569">
                  <c:v>18.495380000000001</c:v>
                </c:pt>
                <c:pt idx="6570">
                  <c:v>18.495380000000001</c:v>
                </c:pt>
                <c:pt idx="6571">
                  <c:v>18.495380000000001</c:v>
                </c:pt>
                <c:pt idx="6572">
                  <c:v>18.495380000000001</c:v>
                </c:pt>
                <c:pt idx="6573">
                  <c:v>18.495380000000001</c:v>
                </c:pt>
                <c:pt idx="6574">
                  <c:v>18.495380000000001</c:v>
                </c:pt>
                <c:pt idx="6575">
                  <c:v>18.495380000000001</c:v>
                </c:pt>
                <c:pt idx="6576">
                  <c:v>18.495380000000001</c:v>
                </c:pt>
                <c:pt idx="6577">
                  <c:v>18.495380000000001</c:v>
                </c:pt>
                <c:pt idx="6578">
                  <c:v>18.495380000000001</c:v>
                </c:pt>
                <c:pt idx="6579">
                  <c:v>18.495380000000001</c:v>
                </c:pt>
                <c:pt idx="6580">
                  <c:v>18.495380000000001</c:v>
                </c:pt>
                <c:pt idx="6581">
                  <c:v>18.495380000000001</c:v>
                </c:pt>
                <c:pt idx="6582">
                  <c:v>18.495380000000001</c:v>
                </c:pt>
                <c:pt idx="6583">
                  <c:v>18.495380000000001</c:v>
                </c:pt>
                <c:pt idx="6584">
                  <c:v>18.495380000000001</c:v>
                </c:pt>
                <c:pt idx="6585">
                  <c:v>18.495380000000001</c:v>
                </c:pt>
                <c:pt idx="6586">
                  <c:v>18.495380000000001</c:v>
                </c:pt>
                <c:pt idx="6587">
                  <c:v>18.495380000000001</c:v>
                </c:pt>
                <c:pt idx="6588">
                  <c:v>18.495380000000001</c:v>
                </c:pt>
                <c:pt idx="6589">
                  <c:v>18.495380000000001</c:v>
                </c:pt>
                <c:pt idx="6590">
                  <c:v>18.495380000000001</c:v>
                </c:pt>
                <c:pt idx="6591">
                  <c:v>18.495380000000001</c:v>
                </c:pt>
                <c:pt idx="6592">
                  <c:v>18.495380000000001</c:v>
                </c:pt>
                <c:pt idx="6593">
                  <c:v>18.495380000000001</c:v>
                </c:pt>
                <c:pt idx="6594">
                  <c:v>18.495380000000001</c:v>
                </c:pt>
                <c:pt idx="6595">
                  <c:v>18.495380000000001</c:v>
                </c:pt>
                <c:pt idx="6596">
                  <c:v>18.495380000000001</c:v>
                </c:pt>
                <c:pt idx="6597">
                  <c:v>18.495380000000001</c:v>
                </c:pt>
                <c:pt idx="6598">
                  <c:v>18.495380000000001</c:v>
                </c:pt>
                <c:pt idx="6599">
                  <c:v>18.495380000000001</c:v>
                </c:pt>
                <c:pt idx="6600">
                  <c:v>18.495380000000001</c:v>
                </c:pt>
                <c:pt idx="6601">
                  <c:v>18.495380000000001</c:v>
                </c:pt>
                <c:pt idx="6602">
                  <c:v>18.495380000000001</c:v>
                </c:pt>
                <c:pt idx="6603">
                  <c:v>18.495380000000001</c:v>
                </c:pt>
                <c:pt idx="6604">
                  <c:v>18.495380000000001</c:v>
                </c:pt>
                <c:pt idx="6605">
                  <c:v>18.495380000000001</c:v>
                </c:pt>
                <c:pt idx="6606">
                  <c:v>18.495380000000001</c:v>
                </c:pt>
                <c:pt idx="6607">
                  <c:v>18.495380000000001</c:v>
                </c:pt>
                <c:pt idx="6608">
                  <c:v>18.495380000000001</c:v>
                </c:pt>
                <c:pt idx="6609">
                  <c:v>18.495380000000001</c:v>
                </c:pt>
                <c:pt idx="6610">
                  <c:v>18.495380000000001</c:v>
                </c:pt>
                <c:pt idx="6611">
                  <c:v>18.495380000000001</c:v>
                </c:pt>
                <c:pt idx="6612">
                  <c:v>18.495380000000001</c:v>
                </c:pt>
                <c:pt idx="6613">
                  <c:v>18.495380000000001</c:v>
                </c:pt>
                <c:pt idx="6614">
                  <c:v>18.495380000000001</c:v>
                </c:pt>
                <c:pt idx="6615">
                  <c:v>18.495380000000001</c:v>
                </c:pt>
                <c:pt idx="6616">
                  <c:v>18.495380000000001</c:v>
                </c:pt>
                <c:pt idx="6617">
                  <c:v>18.495380000000001</c:v>
                </c:pt>
                <c:pt idx="6618">
                  <c:v>18.495380000000001</c:v>
                </c:pt>
                <c:pt idx="6619">
                  <c:v>18.495380000000001</c:v>
                </c:pt>
                <c:pt idx="6620">
                  <c:v>18.495380000000001</c:v>
                </c:pt>
                <c:pt idx="6621">
                  <c:v>18.495380000000001</c:v>
                </c:pt>
                <c:pt idx="6622">
                  <c:v>18.495380000000001</c:v>
                </c:pt>
                <c:pt idx="6623">
                  <c:v>18.495380000000001</c:v>
                </c:pt>
                <c:pt idx="6624">
                  <c:v>18.495380000000001</c:v>
                </c:pt>
                <c:pt idx="6625">
                  <c:v>18.495380000000001</c:v>
                </c:pt>
                <c:pt idx="6626">
                  <c:v>18.495380000000001</c:v>
                </c:pt>
                <c:pt idx="6627">
                  <c:v>18.495380000000001</c:v>
                </c:pt>
                <c:pt idx="6628">
                  <c:v>18.495380000000001</c:v>
                </c:pt>
                <c:pt idx="6629">
                  <c:v>18.495380000000001</c:v>
                </c:pt>
                <c:pt idx="6630">
                  <c:v>18.495380000000001</c:v>
                </c:pt>
                <c:pt idx="6631">
                  <c:v>18.495380000000001</c:v>
                </c:pt>
                <c:pt idx="6632">
                  <c:v>18.495380000000001</c:v>
                </c:pt>
                <c:pt idx="6633">
                  <c:v>18.495380000000001</c:v>
                </c:pt>
                <c:pt idx="6634">
                  <c:v>18.495380000000001</c:v>
                </c:pt>
                <c:pt idx="6635">
                  <c:v>18.495380000000001</c:v>
                </c:pt>
                <c:pt idx="6636">
                  <c:v>18.495380000000001</c:v>
                </c:pt>
                <c:pt idx="6637">
                  <c:v>18.495380000000001</c:v>
                </c:pt>
                <c:pt idx="6638">
                  <c:v>18.495380000000001</c:v>
                </c:pt>
                <c:pt idx="6639">
                  <c:v>18.495380000000001</c:v>
                </c:pt>
                <c:pt idx="6640">
                  <c:v>18.495380000000001</c:v>
                </c:pt>
                <c:pt idx="6641">
                  <c:v>18.495380000000001</c:v>
                </c:pt>
                <c:pt idx="6642">
                  <c:v>18.495380000000001</c:v>
                </c:pt>
                <c:pt idx="6643">
                  <c:v>18.495380000000001</c:v>
                </c:pt>
                <c:pt idx="6644">
                  <c:v>18.495380000000001</c:v>
                </c:pt>
                <c:pt idx="6645">
                  <c:v>18.495380000000001</c:v>
                </c:pt>
                <c:pt idx="6646">
                  <c:v>18.495380000000001</c:v>
                </c:pt>
                <c:pt idx="6647">
                  <c:v>18.495380000000001</c:v>
                </c:pt>
                <c:pt idx="6648">
                  <c:v>18.495380000000001</c:v>
                </c:pt>
                <c:pt idx="6649">
                  <c:v>18.495380000000001</c:v>
                </c:pt>
                <c:pt idx="6650">
                  <c:v>18.495380000000001</c:v>
                </c:pt>
                <c:pt idx="6651">
                  <c:v>18.495380000000001</c:v>
                </c:pt>
                <c:pt idx="6652">
                  <c:v>18.495380000000001</c:v>
                </c:pt>
                <c:pt idx="6653">
                  <c:v>18.495380000000001</c:v>
                </c:pt>
                <c:pt idx="6654">
                  <c:v>18.495380000000001</c:v>
                </c:pt>
                <c:pt idx="6655">
                  <c:v>18.495380000000001</c:v>
                </c:pt>
                <c:pt idx="6656">
                  <c:v>18.495380000000001</c:v>
                </c:pt>
                <c:pt idx="6657">
                  <c:v>18.495380000000001</c:v>
                </c:pt>
                <c:pt idx="6658">
                  <c:v>18.495380000000001</c:v>
                </c:pt>
                <c:pt idx="6659">
                  <c:v>18.495380000000001</c:v>
                </c:pt>
                <c:pt idx="6660">
                  <c:v>18.495380000000001</c:v>
                </c:pt>
                <c:pt idx="6661">
                  <c:v>18.495380000000001</c:v>
                </c:pt>
                <c:pt idx="6662">
                  <c:v>18.495380000000001</c:v>
                </c:pt>
                <c:pt idx="6663">
                  <c:v>18.495380000000001</c:v>
                </c:pt>
                <c:pt idx="6664">
                  <c:v>18.495380000000001</c:v>
                </c:pt>
                <c:pt idx="6665">
                  <c:v>18.495380000000001</c:v>
                </c:pt>
                <c:pt idx="6666">
                  <c:v>18.495380000000001</c:v>
                </c:pt>
                <c:pt idx="6667">
                  <c:v>18.495380000000001</c:v>
                </c:pt>
                <c:pt idx="6668">
                  <c:v>18.495380000000001</c:v>
                </c:pt>
                <c:pt idx="6669">
                  <c:v>18.495380000000001</c:v>
                </c:pt>
                <c:pt idx="6670">
                  <c:v>18.495380000000001</c:v>
                </c:pt>
                <c:pt idx="6671">
                  <c:v>18.495380000000001</c:v>
                </c:pt>
                <c:pt idx="6672">
                  <c:v>18.495380000000001</c:v>
                </c:pt>
                <c:pt idx="6673">
                  <c:v>18.495380000000001</c:v>
                </c:pt>
                <c:pt idx="6674">
                  <c:v>18.495380000000001</c:v>
                </c:pt>
                <c:pt idx="6675">
                  <c:v>18.495380000000001</c:v>
                </c:pt>
                <c:pt idx="6676">
                  <c:v>18.495380000000001</c:v>
                </c:pt>
                <c:pt idx="6677">
                  <c:v>18.495380000000001</c:v>
                </c:pt>
                <c:pt idx="6678">
                  <c:v>18.495380000000001</c:v>
                </c:pt>
                <c:pt idx="6679">
                  <c:v>18.495380000000001</c:v>
                </c:pt>
                <c:pt idx="6680">
                  <c:v>18.495380000000001</c:v>
                </c:pt>
                <c:pt idx="6681">
                  <c:v>18.495380000000001</c:v>
                </c:pt>
                <c:pt idx="6682">
                  <c:v>18.495380000000001</c:v>
                </c:pt>
                <c:pt idx="6683">
                  <c:v>18.495380000000001</c:v>
                </c:pt>
                <c:pt idx="6684">
                  <c:v>18.495380000000001</c:v>
                </c:pt>
                <c:pt idx="6685">
                  <c:v>18.495380000000001</c:v>
                </c:pt>
                <c:pt idx="6686">
                  <c:v>18.495380000000001</c:v>
                </c:pt>
                <c:pt idx="6687">
                  <c:v>18.495380000000001</c:v>
                </c:pt>
                <c:pt idx="6688">
                  <c:v>18.495380000000001</c:v>
                </c:pt>
                <c:pt idx="6689">
                  <c:v>18.495380000000001</c:v>
                </c:pt>
                <c:pt idx="6690">
                  <c:v>18.495380000000001</c:v>
                </c:pt>
                <c:pt idx="6691">
                  <c:v>18.495380000000001</c:v>
                </c:pt>
                <c:pt idx="6692">
                  <c:v>18.495380000000001</c:v>
                </c:pt>
                <c:pt idx="6693">
                  <c:v>18.495380000000001</c:v>
                </c:pt>
                <c:pt idx="6694">
                  <c:v>18.495380000000001</c:v>
                </c:pt>
                <c:pt idx="6695">
                  <c:v>18.495380000000001</c:v>
                </c:pt>
                <c:pt idx="6696">
                  <c:v>18.495380000000001</c:v>
                </c:pt>
                <c:pt idx="6697">
                  <c:v>18.495380000000001</c:v>
                </c:pt>
                <c:pt idx="6698">
                  <c:v>18.495380000000001</c:v>
                </c:pt>
                <c:pt idx="6699">
                  <c:v>18.495380000000001</c:v>
                </c:pt>
                <c:pt idx="6700">
                  <c:v>18.495380000000001</c:v>
                </c:pt>
                <c:pt idx="6701">
                  <c:v>18.495380000000001</c:v>
                </c:pt>
                <c:pt idx="6702">
                  <c:v>18.495380000000001</c:v>
                </c:pt>
                <c:pt idx="6703">
                  <c:v>18.495380000000001</c:v>
                </c:pt>
                <c:pt idx="6704">
                  <c:v>18.495380000000001</c:v>
                </c:pt>
                <c:pt idx="6705">
                  <c:v>18.495380000000001</c:v>
                </c:pt>
                <c:pt idx="6706">
                  <c:v>18.495380000000001</c:v>
                </c:pt>
                <c:pt idx="6707">
                  <c:v>18.495380000000001</c:v>
                </c:pt>
                <c:pt idx="6708">
                  <c:v>18.495380000000001</c:v>
                </c:pt>
                <c:pt idx="6709">
                  <c:v>18.495380000000001</c:v>
                </c:pt>
                <c:pt idx="6710">
                  <c:v>18.495380000000001</c:v>
                </c:pt>
                <c:pt idx="6711">
                  <c:v>18.495380000000001</c:v>
                </c:pt>
                <c:pt idx="6712">
                  <c:v>18.495380000000001</c:v>
                </c:pt>
                <c:pt idx="6713">
                  <c:v>18.495380000000001</c:v>
                </c:pt>
                <c:pt idx="6714">
                  <c:v>18.495380000000001</c:v>
                </c:pt>
                <c:pt idx="6715">
                  <c:v>18.495380000000001</c:v>
                </c:pt>
                <c:pt idx="6716">
                  <c:v>18.495380000000001</c:v>
                </c:pt>
                <c:pt idx="6717">
                  <c:v>18.495380000000001</c:v>
                </c:pt>
                <c:pt idx="6718">
                  <c:v>18.495380000000001</c:v>
                </c:pt>
                <c:pt idx="6719">
                  <c:v>18.495380000000001</c:v>
                </c:pt>
                <c:pt idx="6720">
                  <c:v>18.495380000000001</c:v>
                </c:pt>
                <c:pt idx="6721">
                  <c:v>18.495380000000001</c:v>
                </c:pt>
                <c:pt idx="6722">
                  <c:v>18.495380000000001</c:v>
                </c:pt>
                <c:pt idx="6723">
                  <c:v>18.495380000000001</c:v>
                </c:pt>
                <c:pt idx="6724">
                  <c:v>18.495380000000001</c:v>
                </c:pt>
                <c:pt idx="6725">
                  <c:v>18.495380000000001</c:v>
                </c:pt>
                <c:pt idx="6726">
                  <c:v>18.495380000000001</c:v>
                </c:pt>
                <c:pt idx="6727">
                  <c:v>18.495380000000001</c:v>
                </c:pt>
                <c:pt idx="6728">
                  <c:v>18.495380000000001</c:v>
                </c:pt>
                <c:pt idx="6729">
                  <c:v>18.495380000000001</c:v>
                </c:pt>
                <c:pt idx="6730">
                  <c:v>18.495380000000001</c:v>
                </c:pt>
                <c:pt idx="6731">
                  <c:v>18.495380000000001</c:v>
                </c:pt>
                <c:pt idx="6732">
                  <c:v>18.495380000000001</c:v>
                </c:pt>
                <c:pt idx="6733">
                  <c:v>18.495380000000001</c:v>
                </c:pt>
                <c:pt idx="6734">
                  <c:v>18.495380000000001</c:v>
                </c:pt>
                <c:pt idx="6735">
                  <c:v>18.495380000000001</c:v>
                </c:pt>
                <c:pt idx="6736">
                  <c:v>18.495380000000001</c:v>
                </c:pt>
                <c:pt idx="6737">
                  <c:v>18.495380000000001</c:v>
                </c:pt>
                <c:pt idx="6738">
                  <c:v>18.495380000000001</c:v>
                </c:pt>
                <c:pt idx="6739">
                  <c:v>18.495380000000001</c:v>
                </c:pt>
                <c:pt idx="6740">
                  <c:v>18.495380000000001</c:v>
                </c:pt>
                <c:pt idx="6741">
                  <c:v>18.495380000000001</c:v>
                </c:pt>
                <c:pt idx="6742">
                  <c:v>18.495380000000001</c:v>
                </c:pt>
                <c:pt idx="6743">
                  <c:v>18.495380000000001</c:v>
                </c:pt>
                <c:pt idx="6744">
                  <c:v>18.495380000000001</c:v>
                </c:pt>
                <c:pt idx="6745">
                  <c:v>18.495380000000001</c:v>
                </c:pt>
                <c:pt idx="6746">
                  <c:v>18.495380000000001</c:v>
                </c:pt>
                <c:pt idx="6747">
                  <c:v>18.495380000000001</c:v>
                </c:pt>
                <c:pt idx="6748">
                  <c:v>18.495380000000001</c:v>
                </c:pt>
                <c:pt idx="6749">
                  <c:v>18.495380000000001</c:v>
                </c:pt>
                <c:pt idx="6750">
                  <c:v>18.495380000000001</c:v>
                </c:pt>
                <c:pt idx="6751">
                  <c:v>18.495380000000001</c:v>
                </c:pt>
                <c:pt idx="6752">
                  <c:v>18.495380000000001</c:v>
                </c:pt>
                <c:pt idx="6753">
                  <c:v>18.495380000000001</c:v>
                </c:pt>
                <c:pt idx="6754">
                  <c:v>18.495380000000001</c:v>
                </c:pt>
                <c:pt idx="6755">
                  <c:v>18.495380000000001</c:v>
                </c:pt>
                <c:pt idx="6756">
                  <c:v>18.495380000000001</c:v>
                </c:pt>
                <c:pt idx="6757">
                  <c:v>18.495380000000001</c:v>
                </c:pt>
                <c:pt idx="6758">
                  <c:v>18.495380000000001</c:v>
                </c:pt>
                <c:pt idx="6759">
                  <c:v>18.495380000000001</c:v>
                </c:pt>
                <c:pt idx="6760">
                  <c:v>18.495380000000001</c:v>
                </c:pt>
                <c:pt idx="6761">
                  <c:v>18.495380000000001</c:v>
                </c:pt>
                <c:pt idx="6762">
                  <c:v>18.495380000000001</c:v>
                </c:pt>
                <c:pt idx="6763">
                  <c:v>18.495380000000001</c:v>
                </c:pt>
                <c:pt idx="6764">
                  <c:v>18.495380000000001</c:v>
                </c:pt>
                <c:pt idx="6765">
                  <c:v>18.495380000000001</c:v>
                </c:pt>
                <c:pt idx="6766">
                  <c:v>18.495380000000001</c:v>
                </c:pt>
                <c:pt idx="6767">
                  <c:v>18.495380000000001</c:v>
                </c:pt>
                <c:pt idx="6768">
                  <c:v>18.495380000000001</c:v>
                </c:pt>
                <c:pt idx="6769">
                  <c:v>18.495380000000001</c:v>
                </c:pt>
                <c:pt idx="6770">
                  <c:v>18.495380000000001</c:v>
                </c:pt>
                <c:pt idx="6771">
                  <c:v>18.495380000000001</c:v>
                </c:pt>
                <c:pt idx="6772">
                  <c:v>18.495380000000001</c:v>
                </c:pt>
                <c:pt idx="6773">
                  <c:v>18.495380000000001</c:v>
                </c:pt>
                <c:pt idx="6774">
                  <c:v>18.495380000000001</c:v>
                </c:pt>
                <c:pt idx="6775">
                  <c:v>18.495380000000001</c:v>
                </c:pt>
                <c:pt idx="6776">
                  <c:v>18.495380000000001</c:v>
                </c:pt>
                <c:pt idx="6777">
                  <c:v>18.495380000000001</c:v>
                </c:pt>
                <c:pt idx="6778">
                  <c:v>18.495380000000001</c:v>
                </c:pt>
                <c:pt idx="6779">
                  <c:v>18.495380000000001</c:v>
                </c:pt>
                <c:pt idx="6780">
                  <c:v>18.495380000000001</c:v>
                </c:pt>
                <c:pt idx="6781">
                  <c:v>18.495380000000001</c:v>
                </c:pt>
                <c:pt idx="6782">
                  <c:v>18.495380000000001</c:v>
                </c:pt>
                <c:pt idx="6783">
                  <c:v>18.495380000000001</c:v>
                </c:pt>
                <c:pt idx="6784">
                  <c:v>18.495380000000001</c:v>
                </c:pt>
                <c:pt idx="6785">
                  <c:v>18.495380000000001</c:v>
                </c:pt>
                <c:pt idx="6786">
                  <c:v>18.495380000000001</c:v>
                </c:pt>
                <c:pt idx="6787">
                  <c:v>18.495380000000001</c:v>
                </c:pt>
                <c:pt idx="6788">
                  <c:v>18.495380000000001</c:v>
                </c:pt>
                <c:pt idx="6789">
                  <c:v>18.495380000000001</c:v>
                </c:pt>
                <c:pt idx="6790">
                  <c:v>18.495380000000001</c:v>
                </c:pt>
                <c:pt idx="6791">
                  <c:v>18.495380000000001</c:v>
                </c:pt>
                <c:pt idx="6792">
                  <c:v>18.495380000000001</c:v>
                </c:pt>
                <c:pt idx="6793">
                  <c:v>18.495380000000001</c:v>
                </c:pt>
                <c:pt idx="6794">
                  <c:v>18.495380000000001</c:v>
                </c:pt>
                <c:pt idx="6795">
                  <c:v>18.495380000000001</c:v>
                </c:pt>
                <c:pt idx="6796">
                  <c:v>18.495380000000001</c:v>
                </c:pt>
                <c:pt idx="6797">
                  <c:v>18.495380000000001</c:v>
                </c:pt>
                <c:pt idx="6798">
                  <c:v>18.495380000000001</c:v>
                </c:pt>
                <c:pt idx="6799">
                  <c:v>18.495380000000001</c:v>
                </c:pt>
                <c:pt idx="6800">
                  <c:v>18.495380000000001</c:v>
                </c:pt>
                <c:pt idx="6801">
                  <c:v>18.495380000000001</c:v>
                </c:pt>
                <c:pt idx="6802">
                  <c:v>18.495380000000001</c:v>
                </c:pt>
                <c:pt idx="6803">
                  <c:v>18.495380000000001</c:v>
                </c:pt>
                <c:pt idx="6804">
                  <c:v>18.495380000000001</c:v>
                </c:pt>
                <c:pt idx="6805">
                  <c:v>18.495380000000001</c:v>
                </c:pt>
                <c:pt idx="6806">
                  <c:v>18.495380000000001</c:v>
                </c:pt>
                <c:pt idx="6807">
                  <c:v>18.495380000000001</c:v>
                </c:pt>
                <c:pt idx="6808">
                  <c:v>18.495380000000001</c:v>
                </c:pt>
                <c:pt idx="6809">
                  <c:v>18.495380000000001</c:v>
                </c:pt>
                <c:pt idx="6810">
                  <c:v>18.495380000000001</c:v>
                </c:pt>
                <c:pt idx="6811">
                  <c:v>18.495380000000001</c:v>
                </c:pt>
                <c:pt idx="6812">
                  <c:v>18.495380000000001</c:v>
                </c:pt>
                <c:pt idx="6813">
                  <c:v>18.495380000000001</c:v>
                </c:pt>
                <c:pt idx="6814">
                  <c:v>18.495380000000001</c:v>
                </c:pt>
                <c:pt idx="6815">
                  <c:v>18.495380000000001</c:v>
                </c:pt>
                <c:pt idx="6816">
                  <c:v>18.495380000000001</c:v>
                </c:pt>
                <c:pt idx="6817">
                  <c:v>18.495380000000001</c:v>
                </c:pt>
                <c:pt idx="6818">
                  <c:v>18.495380000000001</c:v>
                </c:pt>
                <c:pt idx="6819">
                  <c:v>18.495380000000001</c:v>
                </c:pt>
                <c:pt idx="6820">
                  <c:v>18.495380000000001</c:v>
                </c:pt>
                <c:pt idx="6821">
                  <c:v>18.495380000000001</c:v>
                </c:pt>
                <c:pt idx="6822">
                  <c:v>18.495380000000001</c:v>
                </c:pt>
                <c:pt idx="6823">
                  <c:v>18.495380000000001</c:v>
                </c:pt>
                <c:pt idx="6824">
                  <c:v>18.495380000000001</c:v>
                </c:pt>
                <c:pt idx="6825">
                  <c:v>18.495380000000001</c:v>
                </c:pt>
                <c:pt idx="6826">
                  <c:v>18.495380000000001</c:v>
                </c:pt>
                <c:pt idx="6827">
                  <c:v>18.495380000000001</c:v>
                </c:pt>
                <c:pt idx="6828">
                  <c:v>18.495380000000001</c:v>
                </c:pt>
                <c:pt idx="6829">
                  <c:v>18.495380000000001</c:v>
                </c:pt>
                <c:pt idx="6830">
                  <c:v>18.495380000000001</c:v>
                </c:pt>
                <c:pt idx="6831">
                  <c:v>18.495380000000001</c:v>
                </c:pt>
                <c:pt idx="6832">
                  <c:v>18.495380000000001</c:v>
                </c:pt>
                <c:pt idx="6833">
                  <c:v>18.495380000000001</c:v>
                </c:pt>
                <c:pt idx="6834">
                  <c:v>18.495380000000001</c:v>
                </c:pt>
                <c:pt idx="6835">
                  <c:v>18.495380000000001</c:v>
                </c:pt>
                <c:pt idx="6836">
                  <c:v>18.495380000000001</c:v>
                </c:pt>
                <c:pt idx="6837">
                  <c:v>18.495380000000001</c:v>
                </c:pt>
                <c:pt idx="6838">
                  <c:v>18.495380000000001</c:v>
                </c:pt>
                <c:pt idx="6839">
                  <c:v>18.495380000000001</c:v>
                </c:pt>
                <c:pt idx="6840">
                  <c:v>18.495380000000001</c:v>
                </c:pt>
                <c:pt idx="6841">
                  <c:v>18.495380000000001</c:v>
                </c:pt>
                <c:pt idx="6842">
                  <c:v>18.495380000000001</c:v>
                </c:pt>
                <c:pt idx="6843">
                  <c:v>18.495380000000001</c:v>
                </c:pt>
                <c:pt idx="6844">
                  <c:v>18.495380000000001</c:v>
                </c:pt>
                <c:pt idx="6845">
                  <c:v>18.495380000000001</c:v>
                </c:pt>
                <c:pt idx="6846">
                  <c:v>18.495380000000001</c:v>
                </c:pt>
                <c:pt idx="6847">
                  <c:v>18.495380000000001</c:v>
                </c:pt>
                <c:pt idx="6848">
                  <c:v>18.495380000000001</c:v>
                </c:pt>
                <c:pt idx="6849">
                  <c:v>18.495380000000001</c:v>
                </c:pt>
                <c:pt idx="6850">
                  <c:v>18.495380000000001</c:v>
                </c:pt>
                <c:pt idx="6851">
                  <c:v>18.495380000000001</c:v>
                </c:pt>
                <c:pt idx="6852">
                  <c:v>18.495380000000001</c:v>
                </c:pt>
                <c:pt idx="6853">
                  <c:v>18.495380000000001</c:v>
                </c:pt>
                <c:pt idx="6854">
                  <c:v>18.495380000000001</c:v>
                </c:pt>
                <c:pt idx="6855">
                  <c:v>18.495380000000001</c:v>
                </c:pt>
                <c:pt idx="6856">
                  <c:v>18.495380000000001</c:v>
                </c:pt>
                <c:pt idx="6857">
                  <c:v>18.495380000000001</c:v>
                </c:pt>
                <c:pt idx="6858">
                  <c:v>18.495380000000001</c:v>
                </c:pt>
                <c:pt idx="6859">
                  <c:v>18.495380000000001</c:v>
                </c:pt>
                <c:pt idx="6860">
                  <c:v>18.495380000000001</c:v>
                </c:pt>
                <c:pt idx="6861">
                  <c:v>18.495380000000001</c:v>
                </c:pt>
                <c:pt idx="6862">
                  <c:v>18.495380000000001</c:v>
                </c:pt>
                <c:pt idx="6863">
                  <c:v>18.495380000000001</c:v>
                </c:pt>
                <c:pt idx="6864">
                  <c:v>18.495380000000001</c:v>
                </c:pt>
                <c:pt idx="6865">
                  <c:v>18.495380000000001</c:v>
                </c:pt>
                <c:pt idx="6866">
                  <c:v>18.495380000000001</c:v>
                </c:pt>
                <c:pt idx="6867">
                  <c:v>18.495380000000001</c:v>
                </c:pt>
                <c:pt idx="6868">
                  <c:v>18.495380000000001</c:v>
                </c:pt>
                <c:pt idx="6869">
                  <c:v>18.495380000000001</c:v>
                </c:pt>
                <c:pt idx="6870">
                  <c:v>18.495380000000001</c:v>
                </c:pt>
                <c:pt idx="6871">
                  <c:v>18.495380000000001</c:v>
                </c:pt>
                <c:pt idx="6872">
                  <c:v>18.495380000000001</c:v>
                </c:pt>
                <c:pt idx="6873">
                  <c:v>18.495380000000001</c:v>
                </c:pt>
                <c:pt idx="6874">
                  <c:v>18.495380000000001</c:v>
                </c:pt>
                <c:pt idx="6875">
                  <c:v>18.495380000000001</c:v>
                </c:pt>
                <c:pt idx="6876">
                  <c:v>18.495380000000001</c:v>
                </c:pt>
                <c:pt idx="6877">
                  <c:v>18.495380000000001</c:v>
                </c:pt>
                <c:pt idx="6878">
                  <c:v>18.495380000000001</c:v>
                </c:pt>
                <c:pt idx="6879">
                  <c:v>18.495380000000001</c:v>
                </c:pt>
                <c:pt idx="6880">
                  <c:v>18.495380000000001</c:v>
                </c:pt>
                <c:pt idx="6881">
                  <c:v>18.495380000000001</c:v>
                </c:pt>
                <c:pt idx="6882">
                  <c:v>18.495380000000001</c:v>
                </c:pt>
                <c:pt idx="6883">
                  <c:v>18.495380000000001</c:v>
                </c:pt>
                <c:pt idx="6884">
                  <c:v>18.495380000000001</c:v>
                </c:pt>
                <c:pt idx="6885">
                  <c:v>18.495380000000001</c:v>
                </c:pt>
                <c:pt idx="6886">
                  <c:v>18.495380000000001</c:v>
                </c:pt>
                <c:pt idx="6887">
                  <c:v>18.495380000000001</c:v>
                </c:pt>
                <c:pt idx="6888">
                  <c:v>18.495380000000001</c:v>
                </c:pt>
                <c:pt idx="6889">
                  <c:v>18.495380000000001</c:v>
                </c:pt>
                <c:pt idx="6890">
                  <c:v>18.495380000000001</c:v>
                </c:pt>
                <c:pt idx="6891">
                  <c:v>18.495380000000001</c:v>
                </c:pt>
                <c:pt idx="6892">
                  <c:v>18.495380000000001</c:v>
                </c:pt>
                <c:pt idx="6893">
                  <c:v>18.495380000000001</c:v>
                </c:pt>
                <c:pt idx="6894">
                  <c:v>18.495380000000001</c:v>
                </c:pt>
                <c:pt idx="6895">
                  <c:v>18.495380000000001</c:v>
                </c:pt>
                <c:pt idx="6896">
                  <c:v>18.495380000000001</c:v>
                </c:pt>
                <c:pt idx="6897">
                  <c:v>18.495380000000001</c:v>
                </c:pt>
                <c:pt idx="6898">
                  <c:v>18.495380000000001</c:v>
                </c:pt>
                <c:pt idx="6899">
                  <c:v>18.495380000000001</c:v>
                </c:pt>
                <c:pt idx="6900">
                  <c:v>18.495380000000001</c:v>
                </c:pt>
                <c:pt idx="6901">
                  <c:v>18.495380000000001</c:v>
                </c:pt>
                <c:pt idx="6902">
                  <c:v>18.495380000000001</c:v>
                </c:pt>
                <c:pt idx="6903">
                  <c:v>18.495380000000001</c:v>
                </c:pt>
                <c:pt idx="6904">
                  <c:v>18.495380000000001</c:v>
                </c:pt>
                <c:pt idx="6905">
                  <c:v>18.495380000000001</c:v>
                </c:pt>
                <c:pt idx="6906">
                  <c:v>18.495380000000001</c:v>
                </c:pt>
                <c:pt idx="6907">
                  <c:v>18.495380000000001</c:v>
                </c:pt>
                <c:pt idx="6908">
                  <c:v>18.495380000000001</c:v>
                </c:pt>
                <c:pt idx="6909">
                  <c:v>18.495380000000001</c:v>
                </c:pt>
                <c:pt idx="6910">
                  <c:v>18.495380000000001</c:v>
                </c:pt>
                <c:pt idx="6911">
                  <c:v>18.495380000000001</c:v>
                </c:pt>
                <c:pt idx="6912">
                  <c:v>18.495380000000001</c:v>
                </c:pt>
                <c:pt idx="6913">
                  <c:v>18.495380000000001</c:v>
                </c:pt>
                <c:pt idx="6914">
                  <c:v>18.495380000000001</c:v>
                </c:pt>
                <c:pt idx="6915">
                  <c:v>18.495380000000001</c:v>
                </c:pt>
                <c:pt idx="6916">
                  <c:v>18.495380000000001</c:v>
                </c:pt>
                <c:pt idx="6917">
                  <c:v>18.495380000000001</c:v>
                </c:pt>
                <c:pt idx="6918">
                  <c:v>18.495380000000001</c:v>
                </c:pt>
                <c:pt idx="6919">
                  <c:v>18.495380000000001</c:v>
                </c:pt>
                <c:pt idx="6920">
                  <c:v>18.495380000000001</c:v>
                </c:pt>
                <c:pt idx="6921">
                  <c:v>18.495380000000001</c:v>
                </c:pt>
                <c:pt idx="6922">
                  <c:v>18.495380000000001</c:v>
                </c:pt>
                <c:pt idx="6923">
                  <c:v>18.495380000000001</c:v>
                </c:pt>
                <c:pt idx="6924">
                  <c:v>18.495380000000001</c:v>
                </c:pt>
                <c:pt idx="6925">
                  <c:v>18.495380000000001</c:v>
                </c:pt>
                <c:pt idx="6926">
                  <c:v>18.495380000000001</c:v>
                </c:pt>
                <c:pt idx="6927">
                  <c:v>18.495380000000001</c:v>
                </c:pt>
                <c:pt idx="6928">
                  <c:v>18.495380000000001</c:v>
                </c:pt>
                <c:pt idx="6929">
                  <c:v>18.495380000000001</c:v>
                </c:pt>
                <c:pt idx="6930">
                  <c:v>18.495380000000001</c:v>
                </c:pt>
                <c:pt idx="6931">
                  <c:v>18.495380000000001</c:v>
                </c:pt>
                <c:pt idx="6932">
                  <c:v>18.495380000000001</c:v>
                </c:pt>
                <c:pt idx="6933">
                  <c:v>18.495380000000001</c:v>
                </c:pt>
                <c:pt idx="6934">
                  <c:v>18.495380000000001</c:v>
                </c:pt>
                <c:pt idx="6935">
                  <c:v>18.495380000000001</c:v>
                </c:pt>
                <c:pt idx="6936">
                  <c:v>18.495380000000001</c:v>
                </c:pt>
                <c:pt idx="6937">
                  <c:v>18.495380000000001</c:v>
                </c:pt>
                <c:pt idx="6938">
                  <c:v>18.495380000000001</c:v>
                </c:pt>
                <c:pt idx="6939">
                  <c:v>18.495380000000001</c:v>
                </c:pt>
                <c:pt idx="6940">
                  <c:v>18.495380000000001</c:v>
                </c:pt>
                <c:pt idx="6941">
                  <c:v>18.495380000000001</c:v>
                </c:pt>
                <c:pt idx="6942">
                  <c:v>18.495380000000001</c:v>
                </c:pt>
                <c:pt idx="6943">
                  <c:v>18.495380000000001</c:v>
                </c:pt>
                <c:pt idx="6944">
                  <c:v>18.495380000000001</c:v>
                </c:pt>
                <c:pt idx="6945">
                  <c:v>18.495380000000001</c:v>
                </c:pt>
                <c:pt idx="6946">
                  <c:v>18.495380000000001</c:v>
                </c:pt>
                <c:pt idx="6947">
                  <c:v>18.495380000000001</c:v>
                </c:pt>
                <c:pt idx="6948">
                  <c:v>18.495380000000001</c:v>
                </c:pt>
                <c:pt idx="6949">
                  <c:v>18.495380000000001</c:v>
                </c:pt>
                <c:pt idx="6950">
                  <c:v>18.495380000000001</c:v>
                </c:pt>
                <c:pt idx="6951">
                  <c:v>18.495380000000001</c:v>
                </c:pt>
                <c:pt idx="6952">
                  <c:v>18.495380000000001</c:v>
                </c:pt>
                <c:pt idx="6953">
                  <c:v>18.495380000000001</c:v>
                </c:pt>
                <c:pt idx="6954">
                  <c:v>18.495380000000001</c:v>
                </c:pt>
                <c:pt idx="6955">
                  <c:v>18.495380000000001</c:v>
                </c:pt>
                <c:pt idx="6956">
                  <c:v>18.495380000000001</c:v>
                </c:pt>
                <c:pt idx="6957">
                  <c:v>18.495380000000001</c:v>
                </c:pt>
                <c:pt idx="6958">
                  <c:v>18.495380000000001</c:v>
                </c:pt>
                <c:pt idx="6959">
                  <c:v>18.495380000000001</c:v>
                </c:pt>
                <c:pt idx="6960">
                  <c:v>18.495380000000001</c:v>
                </c:pt>
                <c:pt idx="6961">
                  <c:v>18.495380000000001</c:v>
                </c:pt>
                <c:pt idx="6962">
                  <c:v>18.495380000000001</c:v>
                </c:pt>
                <c:pt idx="6963">
                  <c:v>18.495380000000001</c:v>
                </c:pt>
                <c:pt idx="6964">
                  <c:v>18.495380000000001</c:v>
                </c:pt>
                <c:pt idx="6965">
                  <c:v>18.495380000000001</c:v>
                </c:pt>
                <c:pt idx="6966">
                  <c:v>18.495380000000001</c:v>
                </c:pt>
                <c:pt idx="6967">
                  <c:v>18.495380000000001</c:v>
                </c:pt>
                <c:pt idx="6968">
                  <c:v>18.495380000000001</c:v>
                </c:pt>
                <c:pt idx="6969">
                  <c:v>18.495380000000001</c:v>
                </c:pt>
                <c:pt idx="6970">
                  <c:v>18.495380000000001</c:v>
                </c:pt>
                <c:pt idx="6971">
                  <c:v>18.495380000000001</c:v>
                </c:pt>
                <c:pt idx="6972">
                  <c:v>18.495380000000001</c:v>
                </c:pt>
                <c:pt idx="6973">
                  <c:v>18.495380000000001</c:v>
                </c:pt>
                <c:pt idx="6974">
                  <c:v>18.495380000000001</c:v>
                </c:pt>
                <c:pt idx="6975">
                  <c:v>18.495380000000001</c:v>
                </c:pt>
                <c:pt idx="6976">
                  <c:v>18.495380000000001</c:v>
                </c:pt>
                <c:pt idx="6977">
                  <c:v>18.495380000000001</c:v>
                </c:pt>
                <c:pt idx="6978">
                  <c:v>18.495380000000001</c:v>
                </c:pt>
                <c:pt idx="6979">
                  <c:v>18.495380000000001</c:v>
                </c:pt>
                <c:pt idx="6980">
                  <c:v>18.495380000000001</c:v>
                </c:pt>
                <c:pt idx="6981">
                  <c:v>18.495380000000001</c:v>
                </c:pt>
                <c:pt idx="6982">
                  <c:v>18.495380000000001</c:v>
                </c:pt>
                <c:pt idx="6983">
                  <c:v>18.495380000000001</c:v>
                </c:pt>
                <c:pt idx="6984">
                  <c:v>18.495380000000001</c:v>
                </c:pt>
                <c:pt idx="6985">
                  <c:v>18.495380000000001</c:v>
                </c:pt>
                <c:pt idx="6986">
                  <c:v>18.495380000000001</c:v>
                </c:pt>
                <c:pt idx="6987">
                  <c:v>18.495380000000001</c:v>
                </c:pt>
                <c:pt idx="6988">
                  <c:v>18.495380000000001</c:v>
                </c:pt>
                <c:pt idx="6989">
                  <c:v>18.495380000000001</c:v>
                </c:pt>
                <c:pt idx="6990">
                  <c:v>18.495380000000001</c:v>
                </c:pt>
                <c:pt idx="6991">
                  <c:v>18.495380000000001</c:v>
                </c:pt>
                <c:pt idx="6992">
                  <c:v>18.495380000000001</c:v>
                </c:pt>
                <c:pt idx="6993">
                  <c:v>18.495380000000001</c:v>
                </c:pt>
                <c:pt idx="6994">
                  <c:v>18.495380000000001</c:v>
                </c:pt>
                <c:pt idx="6995">
                  <c:v>18.495380000000001</c:v>
                </c:pt>
                <c:pt idx="6996">
                  <c:v>18.495380000000001</c:v>
                </c:pt>
                <c:pt idx="6997">
                  <c:v>18.495380000000001</c:v>
                </c:pt>
                <c:pt idx="6998">
                  <c:v>18.495380000000001</c:v>
                </c:pt>
                <c:pt idx="6999">
                  <c:v>18.495380000000001</c:v>
                </c:pt>
                <c:pt idx="7000">
                  <c:v>18.495380000000001</c:v>
                </c:pt>
                <c:pt idx="7001">
                  <c:v>18.495380000000001</c:v>
                </c:pt>
                <c:pt idx="7002">
                  <c:v>18.495380000000001</c:v>
                </c:pt>
                <c:pt idx="7003">
                  <c:v>18.495380000000001</c:v>
                </c:pt>
                <c:pt idx="7004">
                  <c:v>18.495380000000001</c:v>
                </c:pt>
                <c:pt idx="7005">
                  <c:v>18.495380000000001</c:v>
                </c:pt>
                <c:pt idx="7006">
                  <c:v>18.495380000000001</c:v>
                </c:pt>
                <c:pt idx="7007">
                  <c:v>18.495380000000001</c:v>
                </c:pt>
                <c:pt idx="7008">
                  <c:v>18.495380000000001</c:v>
                </c:pt>
                <c:pt idx="7009">
                  <c:v>18.495380000000001</c:v>
                </c:pt>
                <c:pt idx="7010">
                  <c:v>18.495380000000001</c:v>
                </c:pt>
                <c:pt idx="7011">
                  <c:v>18.495380000000001</c:v>
                </c:pt>
                <c:pt idx="7012">
                  <c:v>18.495380000000001</c:v>
                </c:pt>
                <c:pt idx="7013">
                  <c:v>18.495380000000001</c:v>
                </c:pt>
                <c:pt idx="7014">
                  <c:v>18.495380000000001</c:v>
                </c:pt>
                <c:pt idx="7015">
                  <c:v>18.495380000000001</c:v>
                </c:pt>
                <c:pt idx="7016">
                  <c:v>18.495380000000001</c:v>
                </c:pt>
                <c:pt idx="7017">
                  <c:v>18.495380000000001</c:v>
                </c:pt>
                <c:pt idx="7018">
                  <c:v>18.495380000000001</c:v>
                </c:pt>
                <c:pt idx="7019">
                  <c:v>18.495380000000001</c:v>
                </c:pt>
                <c:pt idx="7020">
                  <c:v>18.495380000000001</c:v>
                </c:pt>
                <c:pt idx="7021">
                  <c:v>18.495380000000001</c:v>
                </c:pt>
                <c:pt idx="7022">
                  <c:v>18.495380000000001</c:v>
                </c:pt>
                <c:pt idx="7023">
                  <c:v>18.495380000000001</c:v>
                </c:pt>
                <c:pt idx="7024">
                  <c:v>18.495380000000001</c:v>
                </c:pt>
                <c:pt idx="7025">
                  <c:v>18.495380000000001</c:v>
                </c:pt>
                <c:pt idx="7026">
                  <c:v>18.495380000000001</c:v>
                </c:pt>
                <c:pt idx="7027">
                  <c:v>18.495380000000001</c:v>
                </c:pt>
                <c:pt idx="7028">
                  <c:v>18.495380000000001</c:v>
                </c:pt>
                <c:pt idx="7029">
                  <c:v>18.495380000000001</c:v>
                </c:pt>
                <c:pt idx="7030">
                  <c:v>18.495380000000001</c:v>
                </c:pt>
                <c:pt idx="7031">
                  <c:v>18.495380000000001</c:v>
                </c:pt>
                <c:pt idx="7032">
                  <c:v>18.495380000000001</c:v>
                </c:pt>
                <c:pt idx="7033">
                  <c:v>18.495380000000001</c:v>
                </c:pt>
                <c:pt idx="7034">
                  <c:v>18.495380000000001</c:v>
                </c:pt>
                <c:pt idx="7035">
                  <c:v>18.495380000000001</c:v>
                </c:pt>
                <c:pt idx="7036">
                  <c:v>18.495380000000001</c:v>
                </c:pt>
                <c:pt idx="7037">
                  <c:v>18.495380000000001</c:v>
                </c:pt>
                <c:pt idx="7038">
                  <c:v>18.495380000000001</c:v>
                </c:pt>
                <c:pt idx="7039">
                  <c:v>18.495380000000001</c:v>
                </c:pt>
                <c:pt idx="7040">
                  <c:v>18.495380000000001</c:v>
                </c:pt>
                <c:pt idx="7041">
                  <c:v>18.495380000000001</c:v>
                </c:pt>
                <c:pt idx="7042">
                  <c:v>18.495380000000001</c:v>
                </c:pt>
                <c:pt idx="7043">
                  <c:v>18.495380000000001</c:v>
                </c:pt>
                <c:pt idx="7044">
                  <c:v>18.495380000000001</c:v>
                </c:pt>
                <c:pt idx="7045">
                  <c:v>18.495380000000001</c:v>
                </c:pt>
                <c:pt idx="7046">
                  <c:v>18.495380000000001</c:v>
                </c:pt>
                <c:pt idx="7047">
                  <c:v>18.495380000000001</c:v>
                </c:pt>
                <c:pt idx="7048">
                  <c:v>18.495380000000001</c:v>
                </c:pt>
                <c:pt idx="7049">
                  <c:v>18.495380000000001</c:v>
                </c:pt>
                <c:pt idx="7050">
                  <c:v>18.495380000000001</c:v>
                </c:pt>
                <c:pt idx="7051">
                  <c:v>18.495380000000001</c:v>
                </c:pt>
                <c:pt idx="7052">
                  <c:v>18.495380000000001</c:v>
                </c:pt>
                <c:pt idx="7053">
                  <c:v>18.495380000000001</c:v>
                </c:pt>
                <c:pt idx="7054">
                  <c:v>18.495380000000001</c:v>
                </c:pt>
                <c:pt idx="7055">
                  <c:v>18.495380000000001</c:v>
                </c:pt>
                <c:pt idx="7056">
                  <c:v>18.495380000000001</c:v>
                </c:pt>
                <c:pt idx="7057">
                  <c:v>18.495380000000001</c:v>
                </c:pt>
                <c:pt idx="7058">
                  <c:v>18.495380000000001</c:v>
                </c:pt>
                <c:pt idx="7059">
                  <c:v>18.495380000000001</c:v>
                </c:pt>
                <c:pt idx="7060">
                  <c:v>18.495380000000001</c:v>
                </c:pt>
                <c:pt idx="7061">
                  <c:v>18.495380000000001</c:v>
                </c:pt>
                <c:pt idx="7062">
                  <c:v>18.495380000000001</c:v>
                </c:pt>
                <c:pt idx="7063">
                  <c:v>18.495380000000001</c:v>
                </c:pt>
                <c:pt idx="7064">
                  <c:v>18.495380000000001</c:v>
                </c:pt>
                <c:pt idx="7065">
                  <c:v>18.495380000000001</c:v>
                </c:pt>
                <c:pt idx="7066">
                  <c:v>18.495380000000001</c:v>
                </c:pt>
                <c:pt idx="7067">
                  <c:v>18.495380000000001</c:v>
                </c:pt>
                <c:pt idx="7068">
                  <c:v>18.495380000000001</c:v>
                </c:pt>
                <c:pt idx="7069">
                  <c:v>18.495380000000001</c:v>
                </c:pt>
                <c:pt idx="7070">
                  <c:v>18.495380000000001</c:v>
                </c:pt>
                <c:pt idx="7071">
                  <c:v>18.495380000000001</c:v>
                </c:pt>
                <c:pt idx="7072">
                  <c:v>18.495380000000001</c:v>
                </c:pt>
                <c:pt idx="7073">
                  <c:v>18.495380000000001</c:v>
                </c:pt>
                <c:pt idx="7074">
                  <c:v>18.495380000000001</c:v>
                </c:pt>
                <c:pt idx="7075">
                  <c:v>18.495380000000001</c:v>
                </c:pt>
                <c:pt idx="7076">
                  <c:v>18.495380000000001</c:v>
                </c:pt>
                <c:pt idx="7077">
                  <c:v>18.495380000000001</c:v>
                </c:pt>
                <c:pt idx="7078">
                  <c:v>18.495380000000001</c:v>
                </c:pt>
                <c:pt idx="7079">
                  <c:v>18.495380000000001</c:v>
                </c:pt>
                <c:pt idx="7080">
                  <c:v>18.495380000000001</c:v>
                </c:pt>
                <c:pt idx="7081">
                  <c:v>18.495380000000001</c:v>
                </c:pt>
                <c:pt idx="7082">
                  <c:v>18.495380000000001</c:v>
                </c:pt>
                <c:pt idx="7083">
                  <c:v>18.495380000000001</c:v>
                </c:pt>
                <c:pt idx="7084">
                  <c:v>18.495380000000001</c:v>
                </c:pt>
                <c:pt idx="7085">
                  <c:v>18.495380000000001</c:v>
                </c:pt>
                <c:pt idx="7086">
                  <c:v>18.495380000000001</c:v>
                </c:pt>
                <c:pt idx="7087">
                  <c:v>18.495380000000001</c:v>
                </c:pt>
                <c:pt idx="7088">
                  <c:v>18.495380000000001</c:v>
                </c:pt>
                <c:pt idx="7089">
                  <c:v>18.495380000000001</c:v>
                </c:pt>
                <c:pt idx="7090">
                  <c:v>18.495380000000001</c:v>
                </c:pt>
                <c:pt idx="7091">
                  <c:v>18.495380000000001</c:v>
                </c:pt>
                <c:pt idx="7092">
                  <c:v>18.495380000000001</c:v>
                </c:pt>
                <c:pt idx="7093">
                  <c:v>18.495380000000001</c:v>
                </c:pt>
                <c:pt idx="7094">
                  <c:v>18.495380000000001</c:v>
                </c:pt>
                <c:pt idx="7095">
                  <c:v>18.495380000000001</c:v>
                </c:pt>
                <c:pt idx="7096">
                  <c:v>18.495380000000001</c:v>
                </c:pt>
                <c:pt idx="7097">
                  <c:v>18.495380000000001</c:v>
                </c:pt>
                <c:pt idx="7098">
                  <c:v>18.495380000000001</c:v>
                </c:pt>
                <c:pt idx="7099">
                  <c:v>18.495380000000001</c:v>
                </c:pt>
                <c:pt idx="7100">
                  <c:v>18.495380000000001</c:v>
                </c:pt>
                <c:pt idx="7101">
                  <c:v>18.495380000000001</c:v>
                </c:pt>
                <c:pt idx="7102">
                  <c:v>18.495380000000001</c:v>
                </c:pt>
                <c:pt idx="7103">
                  <c:v>18.495380000000001</c:v>
                </c:pt>
                <c:pt idx="7104">
                  <c:v>18.495380000000001</c:v>
                </c:pt>
                <c:pt idx="7105">
                  <c:v>18.495380000000001</c:v>
                </c:pt>
                <c:pt idx="7106">
                  <c:v>18.495380000000001</c:v>
                </c:pt>
                <c:pt idx="7107">
                  <c:v>18.495380000000001</c:v>
                </c:pt>
                <c:pt idx="7108">
                  <c:v>18.495380000000001</c:v>
                </c:pt>
                <c:pt idx="7109">
                  <c:v>18.495380000000001</c:v>
                </c:pt>
                <c:pt idx="7110">
                  <c:v>18.495380000000001</c:v>
                </c:pt>
                <c:pt idx="7111">
                  <c:v>18.495380000000001</c:v>
                </c:pt>
                <c:pt idx="7112">
                  <c:v>18.495380000000001</c:v>
                </c:pt>
                <c:pt idx="7113">
                  <c:v>18.495380000000001</c:v>
                </c:pt>
                <c:pt idx="7114">
                  <c:v>18.495380000000001</c:v>
                </c:pt>
                <c:pt idx="7115">
                  <c:v>18.495380000000001</c:v>
                </c:pt>
                <c:pt idx="7116">
                  <c:v>18.495380000000001</c:v>
                </c:pt>
                <c:pt idx="7117">
                  <c:v>18.495380000000001</c:v>
                </c:pt>
                <c:pt idx="7118">
                  <c:v>18.495380000000001</c:v>
                </c:pt>
                <c:pt idx="7119">
                  <c:v>18.495380000000001</c:v>
                </c:pt>
                <c:pt idx="7120">
                  <c:v>18.495380000000001</c:v>
                </c:pt>
                <c:pt idx="7121">
                  <c:v>18.495380000000001</c:v>
                </c:pt>
                <c:pt idx="7122">
                  <c:v>18.495380000000001</c:v>
                </c:pt>
                <c:pt idx="7123">
                  <c:v>18.495380000000001</c:v>
                </c:pt>
                <c:pt idx="7124">
                  <c:v>18.495380000000001</c:v>
                </c:pt>
                <c:pt idx="7125">
                  <c:v>18.495380000000001</c:v>
                </c:pt>
                <c:pt idx="7126">
                  <c:v>18.495380000000001</c:v>
                </c:pt>
                <c:pt idx="7127">
                  <c:v>18.495380000000001</c:v>
                </c:pt>
                <c:pt idx="7128">
                  <c:v>18.495380000000001</c:v>
                </c:pt>
                <c:pt idx="7129">
                  <c:v>18.495380000000001</c:v>
                </c:pt>
                <c:pt idx="7130">
                  <c:v>18.495380000000001</c:v>
                </c:pt>
                <c:pt idx="7131">
                  <c:v>18.495380000000001</c:v>
                </c:pt>
                <c:pt idx="7132">
                  <c:v>18.495380000000001</c:v>
                </c:pt>
                <c:pt idx="7133">
                  <c:v>18.495380000000001</c:v>
                </c:pt>
                <c:pt idx="7134">
                  <c:v>18.495380000000001</c:v>
                </c:pt>
                <c:pt idx="7135">
                  <c:v>18.495380000000001</c:v>
                </c:pt>
                <c:pt idx="7136">
                  <c:v>18.495380000000001</c:v>
                </c:pt>
                <c:pt idx="7137">
                  <c:v>18.495380000000001</c:v>
                </c:pt>
                <c:pt idx="7138">
                  <c:v>18.495380000000001</c:v>
                </c:pt>
                <c:pt idx="7139">
                  <c:v>18.495380000000001</c:v>
                </c:pt>
                <c:pt idx="7140">
                  <c:v>18.495380000000001</c:v>
                </c:pt>
                <c:pt idx="7141">
                  <c:v>18.495380000000001</c:v>
                </c:pt>
                <c:pt idx="7142">
                  <c:v>18.495380000000001</c:v>
                </c:pt>
                <c:pt idx="7143">
                  <c:v>18.495380000000001</c:v>
                </c:pt>
                <c:pt idx="7144">
                  <c:v>18.495380000000001</c:v>
                </c:pt>
                <c:pt idx="7145">
                  <c:v>18.495380000000001</c:v>
                </c:pt>
                <c:pt idx="7146">
                  <c:v>18.495380000000001</c:v>
                </c:pt>
                <c:pt idx="7147">
                  <c:v>18.495380000000001</c:v>
                </c:pt>
                <c:pt idx="7148">
                  <c:v>18.495380000000001</c:v>
                </c:pt>
                <c:pt idx="7149">
                  <c:v>18.495380000000001</c:v>
                </c:pt>
                <c:pt idx="7150">
                  <c:v>18.495380000000001</c:v>
                </c:pt>
                <c:pt idx="7151">
                  <c:v>18.495380000000001</c:v>
                </c:pt>
                <c:pt idx="7152">
                  <c:v>18.495380000000001</c:v>
                </c:pt>
                <c:pt idx="7153">
                  <c:v>18.495380000000001</c:v>
                </c:pt>
                <c:pt idx="7154">
                  <c:v>18.495380000000001</c:v>
                </c:pt>
                <c:pt idx="7155">
                  <c:v>18.495380000000001</c:v>
                </c:pt>
                <c:pt idx="7156">
                  <c:v>18.495380000000001</c:v>
                </c:pt>
                <c:pt idx="7157">
                  <c:v>18.495380000000001</c:v>
                </c:pt>
                <c:pt idx="7158">
                  <c:v>18.495380000000001</c:v>
                </c:pt>
                <c:pt idx="7159">
                  <c:v>18.495380000000001</c:v>
                </c:pt>
                <c:pt idx="7160">
                  <c:v>18.495380000000001</c:v>
                </c:pt>
                <c:pt idx="7161">
                  <c:v>18.495380000000001</c:v>
                </c:pt>
                <c:pt idx="7162">
                  <c:v>18.495380000000001</c:v>
                </c:pt>
                <c:pt idx="7163">
                  <c:v>18.495380000000001</c:v>
                </c:pt>
                <c:pt idx="7164">
                  <c:v>18.495380000000001</c:v>
                </c:pt>
                <c:pt idx="7165">
                  <c:v>18.495380000000001</c:v>
                </c:pt>
                <c:pt idx="7166">
                  <c:v>18.495380000000001</c:v>
                </c:pt>
                <c:pt idx="7167">
                  <c:v>18.495380000000001</c:v>
                </c:pt>
                <c:pt idx="7168">
                  <c:v>18.495380000000001</c:v>
                </c:pt>
                <c:pt idx="7169">
                  <c:v>18.495380000000001</c:v>
                </c:pt>
                <c:pt idx="7170">
                  <c:v>18.495380000000001</c:v>
                </c:pt>
                <c:pt idx="7171">
                  <c:v>18.495380000000001</c:v>
                </c:pt>
                <c:pt idx="7172">
                  <c:v>18.495380000000001</c:v>
                </c:pt>
                <c:pt idx="7173">
                  <c:v>18.495380000000001</c:v>
                </c:pt>
                <c:pt idx="7174">
                  <c:v>18.495380000000001</c:v>
                </c:pt>
                <c:pt idx="7175">
                  <c:v>18.495380000000001</c:v>
                </c:pt>
                <c:pt idx="7176">
                  <c:v>18.495380000000001</c:v>
                </c:pt>
                <c:pt idx="7177">
                  <c:v>18.495380000000001</c:v>
                </c:pt>
                <c:pt idx="7178">
                  <c:v>18.495380000000001</c:v>
                </c:pt>
                <c:pt idx="7179">
                  <c:v>18.495380000000001</c:v>
                </c:pt>
                <c:pt idx="7180">
                  <c:v>18.495380000000001</c:v>
                </c:pt>
                <c:pt idx="7181">
                  <c:v>18.495380000000001</c:v>
                </c:pt>
                <c:pt idx="7182">
                  <c:v>18.495380000000001</c:v>
                </c:pt>
                <c:pt idx="7183">
                  <c:v>18.495380000000001</c:v>
                </c:pt>
                <c:pt idx="7184">
                  <c:v>18.495380000000001</c:v>
                </c:pt>
                <c:pt idx="7185">
                  <c:v>18.495380000000001</c:v>
                </c:pt>
                <c:pt idx="7186">
                  <c:v>18.495380000000001</c:v>
                </c:pt>
                <c:pt idx="7187">
                  <c:v>18.495380000000001</c:v>
                </c:pt>
                <c:pt idx="7188">
                  <c:v>18.495380000000001</c:v>
                </c:pt>
                <c:pt idx="7189">
                  <c:v>18.495380000000001</c:v>
                </c:pt>
                <c:pt idx="7190">
                  <c:v>18.495380000000001</c:v>
                </c:pt>
                <c:pt idx="7191">
                  <c:v>18.495380000000001</c:v>
                </c:pt>
                <c:pt idx="7192">
                  <c:v>18.495380000000001</c:v>
                </c:pt>
                <c:pt idx="7193">
                  <c:v>18.495380000000001</c:v>
                </c:pt>
                <c:pt idx="7194">
                  <c:v>18.495380000000001</c:v>
                </c:pt>
                <c:pt idx="7195">
                  <c:v>18.495380000000001</c:v>
                </c:pt>
                <c:pt idx="7196">
                  <c:v>18.495380000000001</c:v>
                </c:pt>
                <c:pt idx="7197">
                  <c:v>18.495380000000001</c:v>
                </c:pt>
                <c:pt idx="7198">
                  <c:v>18.495380000000001</c:v>
                </c:pt>
                <c:pt idx="7199">
                  <c:v>18.495380000000001</c:v>
                </c:pt>
                <c:pt idx="7200">
                  <c:v>18.495380000000001</c:v>
                </c:pt>
                <c:pt idx="7201">
                  <c:v>18.495380000000001</c:v>
                </c:pt>
                <c:pt idx="7202">
                  <c:v>18.495380000000001</c:v>
                </c:pt>
                <c:pt idx="7203">
                  <c:v>18.495380000000001</c:v>
                </c:pt>
                <c:pt idx="7204">
                  <c:v>18.495380000000001</c:v>
                </c:pt>
                <c:pt idx="7205">
                  <c:v>18.495380000000001</c:v>
                </c:pt>
                <c:pt idx="7206">
                  <c:v>18.495380000000001</c:v>
                </c:pt>
                <c:pt idx="7207">
                  <c:v>18.495380000000001</c:v>
                </c:pt>
                <c:pt idx="7208">
                  <c:v>18.495380000000001</c:v>
                </c:pt>
                <c:pt idx="7209">
                  <c:v>18.495380000000001</c:v>
                </c:pt>
                <c:pt idx="7210">
                  <c:v>18.495380000000001</c:v>
                </c:pt>
                <c:pt idx="7211">
                  <c:v>18.495380000000001</c:v>
                </c:pt>
                <c:pt idx="7212">
                  <c:v>18.495380000000001</c:v>
                </c:pt>
                <c:pt idx="7213">
                  <c:v>18.495380000000001</c:v>
                </c:pt>
                <c:pt idx="7214">
                  <c:v>18.495380000000001</c:v>
                </c:pt>
                <c:pt idx="7215">
                  <c:v>18.495380000000001</c:v>
                </c:pt>
                <c:pt idx="7216">
                  <c:v>18.495380000000001</c:v>
                </c:pt>
                <c:pt idx="7217">
                  <c:v>18.495380000000001</c:v>
                </c:pt>
                <c:pt idx="7218">
                  <c:v>18.495380000000001</c:v>
                </c:pt>
                <c:pt idx="7219">
                  <c:v>18.495380000000001</c:v>
                </c:pt>
                <c:pt idx="7220">
                  <c:v>18.495380000000001</c:v>
                </c:pt>
                <c:pt idx="7221">
                  <c:v>18.495380000000001</c:v>
                </c:pt>
                <c:pt idx="7222">
                  <c:v>18.495380000000001</c:v>
                </c:pt>
                <c:pt idx="7223">
                  <c:v>18.495380000000001</c:v>
                </c:pt>
                <c:pt idx="7224">
                  <c:v>18.495380000000001</c:v>
                </c:pt>
                <c:pt idx="7225">
                  <c:v>18.495380000000001</c:v>
                </c:pt>
                <c:pt idx="7226">
                  <c:v>18.495380000000001</c:v>
                </c:pt>
                <c:pt idx="7227">
                  <c:v>18.495380000000001</c:v>
                </c:pt>
                <c:pt idx="7228">
                  <c:v>18.495380000000001</c:v>
                </c:pt>
                <c:pt idx="7229">
                  <c:v>18.495380000000001</c:v>
                </c:pt>
                <c:pt idx="7230">
                  <c:v>18.495380000000001</c:v>
                </c:pt>
                <c:pt idx="7231">
                  <c:v>18.495380000000001</c:v>
                </c:pt>
                <c:pt idx="7232">
                  <c:v>18.495380000000001</c:v>
                </c:pt>
                <c:pt idx="7233">
                  <c:v>18.495380000000001</c:v>
                </c:pt>
                <c:pt idx="7234">
                  <c:v>18.495380000000001</c:v>
                </c:pt>
                <c:pt idx="7235">
                  <c:v>18.495380000000001</c:v>
                </c:pt>
                <c:pt idx="7236">
                  <c:v>18.495380000000001</c:v>
                </c:pt>
                <c:pt idx="7237">
                  <c:v>18.495380000000001</c:v>
                </c:pt>
                <c:pt idx="7238">
                  <c:v>18.495380000000001</c:v>
                </c:pt>
                <c:pt idx="7239">
                  <c:v>18.495380000000001</c:v>
                </c:pt>
                <c:pt idx="7240">
                  <c:v>18.495380000000001</c:v>
                </c:pt>
                <c:pt idx="7241">
                  <c:v>18.495380000000001</c:v>
                </c:pt>
                <c:pt idx="7242">
                  <c:v>18.495380000000001</c:v>
                </c:pt>
                <c:pt idx="7243">
                  <c:v>18.495380000000001</c:v>
                </c:pt>
                <c:pt idx="7244">
                  <c:v>18.495380000000001</c:v>
                </c:pt>
                <c:pt idx="7245">
                  <c:v>18.495380000000001</c:v>
                </c:pt>
                <c:pt idx="7246">
                  <c:v>18.495380000000001</c:v>
                </c:pt>
                <c:pt idx="7247">
                  <c:v>18.495380000000001</c:v>
                </c:pt>
                <c:pt idx="7248">
                  <c:v>18.495380000000001</c:v>
                </c:pt>
                <c:pt idx="7249">
                  <c:v>18.495380000000001</c:v>
                </c:pt>
                <c:pt idx="7250">
                  <c:v>18.495380000000001</c:v>
                </c:pt>
                <c:pt idx="7251">
                  <c:v>18.495380000000001</c:v>
                </c:pt>
                <c:pt idx="7252">
                  <c:v>18.495380000000001</c:v>
                </c:pt>
                <c:pt idx="7253">
                  <c:v>18.495380000000001</c:v>
                </c:pt>
                <c:pt idx="7254">
                  <c:v>18.495380000000001</c:v>
                </c:pt>
                <c:pt idx="7255">
                  <c:v>18.495380000000001</c:v>
                </c:pt>
                <c:pt idx="7256">
                  <c:v>18.495380000000001</c:v>
                </c:pt>
                <c:pt idx="7257">
                  <c:v>18.495380000000001</c:v>
                </c:pt>
                <c:pt idx="7258">
                  <c:v>18.495380000000001</c:v>
                </c:pt>
                <c:pt idx="7259">
                  <c:v>18.495380000000001</c:v>
                </c:pt>
                <c:pt idx="7260">
                  <c:v>18.495380000000001</c:v>
                </c:pt>
                <c:pt idx="7261">
                  <c:v>18.495380000000001</c:v>
                </c:pt>
                <c:pt idx="7262">
                  <c:v>18.495380000000001</c:v>
                </c:pt>
                <c:pt idx="7263">
                  <c:v>18.495380000000001</c:v>
                </c:pt>
                <c:pt idx="7264">
                  <c:v>18.495380000000001</c:v>
                </c:pt>
                <c:pt idx="7265">
                  <c:v>18.495380000000001</c:v>
                </c:pt>
                <c:pt idx="7266">
                  <c:v>18.495380000000001</c:v>
                </c:pt>
                <c:pt idx="7267">
                  <c:v>18.495380000000001</c:v>
                </c:pt>
                <c:pt idx="7268">
                  <c:v>18.495380000000001</c:v>
                </c:pt>
                <c:pt idx="7269">
                  <c:v>18.495380000000001</c:v>
                </c:pt>
                <c:pt idx="7270">
                  <c:v>18.495380000000001</c:v>
                </c:pt>
                <c:pt idx="7271">
                  <c:v>18.495380000000001</c:v>
                </c:pt>
                <c:pt idx="7272">
                  <c:v>18.495380000000001</c:v>
                </c:pt>
                <c:pt idx="7273">
                  <c:v>18.495380000000001</c:v>
                </c:pt>
                <c:pt idx="7274">
                  <c:v>18.495380000000001</c:v>
                </c:pt>
                <c:pt idx="7275">
                  <c:v>18.495380000000001</c:v>
                </c:pt>
                <c:pt idx="7276">
                  <c:v>18.495380000000001</c:v>
                </c:pt>
                <c:pt idx="7277">
                  <c:v>18.495380000000001</c:v>
                </c:pt>
                <c:pt idx="7278">
                  <c:v>18.495380000000001</c:v>
                </c:pt>
                <c:pt idx="7279">
                  <c:v>18.495380000000001</c:v>
                </c:pt>
                <c:pt idx="7280">
                  <c:v>18.495380000000001</c:v>
                </c:pt>
                <c:pt idx="7281">
                  <c:v>18.495380000000001</c:v>
                </c:pt>
                <c:pt idx="7282">
                  <c:v>18.495380000000001</c:v>
                </c:pt>
                <c:pt idx="7283">
                  <c:v>18.495380000000001</c:v>
                </c:pt>
                <c:pt idx="7284">
                  <c:v>18.495380000000001</c:v>
                </c:pt>
                <c:pt idx="7285">
                  <c:v>18.495380000000001</c:v>
                </c:pt>
                <c:pt idx="7286">
                  <c:v>18.495380000000001</c:v>
                </c:pt>
                <c:pt idx="7287">
                  <c:v>18.495380000000001</c:v>
                </c:pt>
                <c:pt idx="7288">
                  <c:v>18.495380000000001</c:v>
                </c:pt>
                <c:pt idx="7289">
                  <c:v>18.495380000000001</c:v>
                </c:pt>
                <c:pt idx="7290">
                  <c:v>18.495380000000001</c:v>
                </c:pt>
                <c:pt idx="7291">
                  <c:v>18.495380000000001</c:v>
                </c:pt>
                <c:pt idx="7292">
                  <c:v>18.495380000000001</c:v>
                </c:pt>
                <c:pt idx="7293">
                  <c:v>18.495380000000001</c:v>
                </c:pt>
                <c:pt idx="7294">
                  <c:v>18.495380000000001</c:v>
                </c:pt>
                <c:pt idx="7295">
                  <c:v>18.495380000000001</c:v>
                </c:pt>
                <c:pt idx="7296">
                  <c:v>18.495380000000001</c:v>
                </c:pt>
                <c:pt idx="7297">
                  <c:v>18.495380000000001</c:v>
                </c:pt>
                <c:pt idx="7298">
                  <c:v>18.495380000000001</c:v>
                </c:pt>
                <c:pt idx="7299">
                  <c:v>18.495380000000001</c:v>
                </c:pt>
                <c:pt idx="7300">
                  <c:v>18.495380000000001</c:v>
                </c:pt>
                <c:pt idx="7301">
                  <c:v>18.495380000000001</c:v>
                </c:pt>
                <c:pt idx="7302">
                  <c:v>18.495380000000001</c:v>
                </c:pt>
                <c:pt idx="7303">
                  <c:v>18.495380000000001</c:v>
                </c:pt>
                <c:pt idx="7304">
                  <c:v>18.495380000000001</c:v>
                </c:pt>
                <c:pt idx="7305">
                  <c:v>18.495380000000001</c:v>
                </c:pt>
                <c:pt idx="7306">
                  <c:v>18.495380000000001</c:v>
                </c:pt>
                <c:pt idx="7307">
                  <c:v>18.495380000000001</c:v>
                </c:pt>
                <c:pt idx="7308">
                  <c:v>18.495380000000001</c:v>
                </c:pt>
                <c:pt idx="7309">
                  <c:v>18.495380000000001</c:v>
                </c:pt>
                <c:pt idx="7310">
                  <c:v>18.495380000000001</c:v>
                </c:pt>
                <c:pt idx="7311">
                  <c:v>18.495380000000001</c:v>
                </c:pt>
                <c:pt idx="7312">
                  <c:v>18.495380000000001</c:v>
                </c:pt>
                <c:pt idx="7313">
                  <c:v>18.495380000000001</c:v>
                </c:pt>
                <c:pt idx="7314">
                  <c:v>18.495380000000001</c:v>
                </c:pt>
                <c:pt idx="7315">
                  <c:v>18.495380000000001</c:v>
                </c:pt>
                <c:pt idx="7316">
                  <c:v>18.495380000000001</c:v>
                </c:pt>
                <c:pt idx="7317">
                  <c:v>18.495380000000001</c:v>
                </c:pt>
                <c:pt idx="7318">
                  <c:v>18.495380000000001</c:v>
                </c:pt>
                <c:pt idx="7319">
                  <c:v>18.495380000000001</c:v>
                </c:pt>
                <c:pt idx="7320">
                  <c:v>18.495380000000001</c:v>
                </c:pt>
                <c:pt idx="7321">
                  <c:v>18.495380000000001</c:v>
                </c:pt>
                <c:pt idx="7322">
                  <c:v>18.495380000000001</c:v>
                </c:pt>
                <c:pt idx="7323">
                  <c:v>18.495380000000001</c:v>
                </c:pt>
                <c:pt idx="7324">
                  <c:v>18.495380000000001</c:v>
                </c:pt>
                <c:pt idx="7325">
                  <c:v>18.495380000000001</c:v>
                </c:pt>
                <c:pt idx="7326">
                  <c:v>18.495380000000001</c:v>
                </c:pt>
                <c:pt idx="7327">
                  <c:v>18.495380000000001</c:v>
                </c:pt>
                <c:pt idx="7328">
                  <c:v>18.495380000000001</c:v>
                </c:pt>
                <c:pt idx="7329">
                  <c:v>18.495380000000001</c:v>
                </c:pt>
                <c:pt idx="7330">
                  <c:v>18.495380000000001</c:v>
                </c:pt>
                <c:pt idx="7331">
                  <c:v>18.495380000000001</c:v>
                </c:pt>
                <c:pt idx="7332">
                  <c:v>18.495380000000001</c:v>
                </c:pt>
                <c:pt idx="7333">
                  <c:v>18.495380000000001</c:v>
                </c:pt>
                <c:pt idx="7334">
                  <c:v>18.495380000000001</c:v>
                </c:pt>
                <c:pt idx="7335">
                  <c:v>18.495380000000001</c:v>
                </c:pt>
                <c:pt idx="7336">
                  <c:v>18.495380000000001</c:v>
                </c:pt>
                <c:pt idx="7337">
                  <c:v>18.495380000000001</c:v>
                </c:pt>
                <c:pt idx="7338">
                  <c:v>18.495380000000001</c:v>
                </c:pt>
                <c:pt idx="7339">
                  <c:v>18.495380000000001</c:v>
                </c:pt>
                <c:pt idx="7340">
                  <c:v>18.495380000000001</c:v>
                </c:pt>
                <c:pt idx="7341">
                  <c:v>18.495380000000001</c:v>
                </c:pt>
                <c:pt idx="7342">
                  <c:v>18.495380000000001</c:v>
                </c:pt>
                <c:pt idx="7343">
                  <c:v>18.495380000000001</c:v>
                </c:pt>
                <c:pt idx="7344">
                  <c:v>18.495380000000001</c:v>
                </c:pt>
                <c:pt idx="7345">
                  <c:v>18.495380000000001</c:v>
                </c:pt>
                <c:pt idx="7346">
                  <c:v>18.495380000000001</c:v>
                </c:pt>
                <c:pt idx="7347">
                  <c:v>18.495380000000001</c:v>
                </c:pt>
                <c:pt idx="7348">
                  <c:v>18.495380000000001</c:v>
                </c:pt>
                <c:pt idx="7349">
                  <c:v>18.495380000000001</c:v>
                </c:pt>
                <c:pt idx="7350">
                  <c:v>18.495380000000001</c:v>
                </c:pt>
                <c:pt idx="7351">
                  <c:v>18.495380000000001</c:v>
                </c:pt>
                <c:pt idx="7352">
                  <c:v>18.495380000000001</c:v>
                </c:pt>
                <c:pt idx="7353">
                  <c:v>18.495380000000001</c:v>
                </c:pt>
                <c:pt idx="7354">
                  <c:v>18.495380000000001</c:v>
                </c:pt>
                <c:pt idx="7355">
                  <c:v>18.495380000000001</c:v>
                </c:pt>
                <c:pt idx="7356">
                  <c:v>18.495380000000001</c:v>
                </c:pt>
                <c:pt idx="7357">
                  <c:v>18.495380000000001</c:v>
                </c:pt>
                <c:pt idx="7358">
                  <c:v>18.495380000000001</c:v>
                </c:pt>
                <c:pt idx="7359">
                  <c:v>18.495380000000001</c:v>
                </c:pt>
                <c:pt idx="7360">
                  <c:v>18.495380000000001</c:v>
                </c:pt>
                <c:pt idx="7361">
                  <c:v>18.495380000000001</c:v>
                </c:pt>
                <c:pt idx="7362">
                  <c:v>18.495380000000001</c:v>
                </c:pt>
                <c:pt idx="7363">
                  <c:v>18.495380000000001</c:v>
                </c:pt>
                <c:pt idx="7364">
                  <c:v>18.495380000000001</c:v>
                </c:pt>
                <c:pt idx="7365">
                  <c:v>18.495380000000001</c:v>
                </c:pt>
                <c:pt idx="7366">
                  <c:v>18.495380000000001</c:v>
                </c:pt>
                <c:pt idx="7367">
                  <c:v>18.495380000000001</c:v>
                </c:pt>
                <c:pt idx="7368">
                  <c:v>18.495380000000001</c:v>
                </c:pt>
                <c:pt idx="7369">
                  <c:v>18.495380000000001</c:v>
                </c:pt>
                <c:pt idx="7370">
                  <c:v>18.495380000000001</c:v>
                </c:pt>
                <c:pt idx="7371">
                  <c:v>18.495380000000001</c:v>
                </c:pt>
                <c:pt idx="7372">
                  <c:v>18.495380000000001</c:v>
                </c:pt>
                <c:pt idx="7373">
                  <c:v>18.495380000000001</c:v>
                </c:pt>
                <c:pt idx="7374">
                  <c:v>18.495380000000001</c:v>
                </c:pt>
                <c:pt idx="7375">
                  <c:v>18.495380000000001</c:v>
                </c:pt>
                <c:pt idx="7376">
                  <c:v>18.495380000000001</c:v>
                </c:pt>
                <c:pt idx="7377">
                  <c:v>18.495380000000001</c:v>
                </c:pt>
                <c:pt idx="7378">
                  <c:v>18.495380000000001</c:v>
                </c:pt>
                <c:pt idx="7379">
                  <c:v>18.495380000000001</c:v>
                </c:pt>
                <c:pt idx="7380">
                  <c:v>18.495380000000001</c:v>
                </c:pt>
                <c:pt idx="7381">
                  <c:v>18.495380000000001</c:v>
                </c:pt>
                <c:pt idx="7382">
                  <c:v>18.495380000000001</c:v>
                </c:pt>
                <c:pt idx="7383">
                  <c:v>18.495380000000001</c:v>
                </c:pt>
                <c:pt idx="7384">
                  <c:v>18.495380000000001</c:v>
                </c:pt>
                <c:pt idx="7385">
                  <c:v>18.495380000000001</c:v>
                </c:pt>
                <c:pt idx="7386">
                  <c:v>18.495380000000001</c:v>
                </c:pt>
                <c:pt idx="7387">
                  <c:v>18.495380000000001</c:v>
                </c:pt>
                <c:pt idx="7388">
                  <c:v>18.495380000000001</c:v>
                </c:pt>
                <c:pt idx="7389">
                  <c:v>18.495380000000001</c:v>
                </c:pt>
                <c:pt idx="7390">
                  <c:v>18.495380000000001</c:v>
                </c:pt>
                <c:pt idx="7391">
                  <c:v>18.495380000000001</c:v>
                </c:pt>
                <c:pt idx="7392">
                  <c:v>18.495380000000001</c:v>
                </c:pt>
                <c:pt idx="7393">
                  <c:v>18.495380000000001</c:v>
                </c:pt>
                <c:pt idx="7394">
                  <c:v>18.495380000000001</c:v>
                </c:pt>
                <c:pt idx="7395">
                  <c:v>18.495380000000001</c:v>
                </c:pt>
                <c:pt idx="7396">
                  <c:v>18.495380000000001</c:v>
                </c:pt>
                <c:pt idx="7397">
                  <c:v>18.495380000000001</c:v>
                </c:pt>
                <c:pt idx="7398">
                  <c:v>18.495380000000001</c:v>
                </c:pt>
                <c:pt idx="7399">
                  <c:v>18.495380000000001</c:v>
                </c:pt>
                <c:pt idx="7400">
                  <c:v>18.495380000000001</c:v>
                </c:pt>
                <c:pt idx="7401">
                  <c:v>18.495380000000001</c:v>
                </c:pt>
                <c:pt idx="7402">
                  <c:v>18.495380000000001</c:v>
                </c:pt>
                <c:pt idx="7403">
                  <c:v>18.495380000000001</c:v>
                </c:pt>
                <c:pt idx="7404">
                  <c:v>18.495380000000001</c:v>
                </c:pt>
                <c:pt idx="7405">
                  <c:v>18.495380000000001</c:v>
                </c:pt>
                <c:pt idx="7406">
                  <c:v>18.495380000000001</c:v>
                </c:pt>
                <c:pt idx="7407">
                  <c:v>18.495380000000001</c:v>
                </c:pt>
                <c:pt idx="7408">
                  <c:v>18.495380000000001</c:v>
                </c:pt>
                <c:pt idx="7409">
                  <c:v>18.495380000000001</c:v>
                </c:pt>
                <c:pt idx="7410">
                  <c:v>18.495380000000001</c:v>
                </c:pt>
                <c:pt idx="7411">
                  <c:v>18.495380000000001</c:v>
                </c:pt>
                <c:pt idx="7412">
                  <c:v>18.495380000000001</c:v>
                </c:pt>
                <c:pt idx="7413">
                  <c:v>18.495380000000001</c:v>
                </c:pt>
                <c:pt idx="7414">
                  <c:v>18.495380000000001</c:v>
                </c:pt>
                <c:pt idx="7415">
                  <c:v>18.495380000000001</c:v>
                </c:pt>
                <c:pt idx="7416">
                  <c:v>18.495380000000001</c:v>
                </c:pt>
                <c:pt idx="7417">
                  <c:v>18.495380000000001</c:v>
                </c:pt>
                <c:pt idx="7418">
                  <c:v>18.495380000000001</c:v>
                </c:pt>
                <c:pt idx="7419">
                  <c:v>18.495380000000001</c:v>
                </c:pt>
                <c:pt idx="7420">
                  <c:v>18.495380000000001</c:v>
                </c:pt>
                <c:pt idx="7421">
                  <c:v>18.495380000000001</c:v>
                </c:pt>
                <c:pt idx="7422">
                  <c:v>18.495380000000001</c:v>
                </c:pt>
                <c:pt idx="7423">
                  <c:v>18.495380000000001</c:v>
                </c:pt>
                <c:pt idx="7424">
                  <c:v>18.495380000000001</c:v>
                </c:pt>
                <c:pt idx="7425">
                  <c:v>18.495380000000001</c:v>
                </c:pt>
                <c:pt idx="7426">
                  <c:v>18.495380000000001</c:v>
                </c:pt>
                <c:pt idx="7427">
                  <c:v>18.495380000000001</c:v>
                </c:pt>
                <c:pt idx="7428">
                  <c:v>18.495380000000001</c:v>
                </c:pt>
                <c:pt idx="7429">
                  <c:v>18.495380000000001</c:v>
                </c:pt>
                <c:pt idx="7430">
                  <c:v>18.495380000000001</c:v>
                </c:pt>
                <c:pt idx="7431">
                  <c:v>18.495380000000001</c:v>
                </c:pt>
                <c:pt idx="7432">
                  <c:v>18.495380000000001</c:v>
                </c:pt>
                <c:pt idx="7433">
                  <c:v>18.495380000000001</c:v>
                </c:pt>
                <c:pt idx="7434">
                  <c:v>18.495380000000001</c:v>
                </c:pt>
                <c:pt idx="7435">
                  <c:v>18.495380000000001</c:v>
                </c:pt>
                <c:pt idx="7436">
                  <c:v>18.495380000000001</c:v>
                </c:pt>
                <c:pt idx="7437">
                  <c:v>18.495380000000001</c:v>
                </c:pt>
                <c:pt idx="7438">
                  <c:v>18.495380000000001</c:v>
                </c:pt>
                <c:pt idx="7439">
                  <c:v>18.495380000000001</c:v>
                </c:pt>
                <c:pt idx="7440">
                  <c:v>18.495380000000001</c:v>
                </c:pt>
                <c:pt idx="7441">
                  <c:v>18.495380000000001</c:v>
                </c:pt>
                <c:pt idx="7442">
                  <c:v>18.495380000000001</c:v>
                </c:pt>
                <c:pt idx="7443">
                  <c:v>18.495380000000001</c:v>
                </c:pt>
                <c:pt idx="7444">
                  <c:v>18.495380000000001</c:v>
                </c:pt>
                <c:pt idx="7445">
                  <c:v>18.495380000000001</c:v>
                </c:pt>
                <c:pt idx="7446">
                  <c:v>18.495380000000001</c:v>
                </c:pt>
                <c:pt idx="7447">
                  <c:v>18.495380000000001</c:v>
                </c:pt>
                <c:pt idx="7448">
                  <c:v>18.495380000000001</c:v>
                </c:pt>
                <c:pt idx="7449">
                  <c:v>18.495380000000001</c:v>
                </c:pt>
                <c:pt idx="7450">
                  <c:v>18.495380000000001</c:v>
                </c:pt>
                <c:pt idx="7451">
                  <c:v>18.495380000000001</c:v>
                </c:pt>
                <c:pt idx="7452">
                  <c:v>18.495380000000001</c:v>
                </c:pt>
                <c:pt idx="7453">
                  <c:v>18.495380000000001</c:v>
                </c:pt>
                <c:pt idx="7454">
                  <c:v>18.495380000000001</c:v>
                </c:pt>
                <c:pt idx="7455">
                  <c:v>18.495380000000001</c:v>
                </c:pt>
                <c:pt idx="7456">
                  <c:v>18.495380000000001</c:v>
                </c:pt>
                <c:pt idx="7457">
                  <c:v>18.495380000000001</c:v>
                </c:pt>
                <c:pt idx="7458">
                  <c:v>18.495380000000001</c:v>
                </c:pt>
                <c:pt idx="7459">
                  <c:v>18.495380000000001</c:v>
                </c:pt>
                <c:pt idx="7460">
                  <c:v>18.495380000000001</c:v>
                </c:pt>
                <c:pt idx="7461">
                  <c:v>18.495380000000001</c:v>
                </c:pt>
                <c:pt idx="7462">
                  <c:v>18.495380000000001</c:v>
                </c:pt>
                <c:pt idx="7463">
                  <c:v>18.495380000000001</c:v>
                </c:pt>
                <c:pt idx="7464">
                  <c:v>18.495380000000001</c:v>
                </c:pt>
                <c:pt idx="7465">
                  <c:v>18.495380000000001</c:v>
                </c:pt>
                <c:pt idx="7466">
                  <c:v>18.495380000000001</c:v>
                </c:pt>
                <c:pt idx="7467">
                  <c:v>18.495380000000001</c:v>
                </c:pt>
                <c:pt idx="7468">
                  <c:v>18.495380000000001</c:v>
                </c:pt>
                <c:pt idx="7469">
                  <c:v>18.495380000000001</c:v>
                </c:pt>
                <c:pt idx="7470">
                  <c:v>18.495380000000001</c:v>
                </c:pt>
                <c:pt idx="7471">
                  <c:v>18.495380000000001</c:v>
                </c:pt>
                <c:pt idx="7472">
                  <c:v>18.495380000000001</c:v>
                </c:pt>
                <c:pt idx="7473">
                  <c:v>18.495380000000001</c:v>
                </c:pt>
                <c:pt idx="7474">
                  <c:v>18.495380000000001</c:v>
                </c:pt>
                <c:pt idx="7475">
                  <c:v>18.495380000000001</c:v>
                </c:pt>
                <c:pt idx="7476">
                  <c:v>18.495380000000001</c:v>
                </c:pt>
                <c:pt idx="7477">
                  <c:v>18.495380000000001</c:v>
                </c:pt>
                <c:pt idx="7478">
                  <c:v>18.495380000000001</c:v>
                </c:pt>
                <c:pt idx="7479">
                  <c:v>18.495380000000001</c:v>
                </c:pt>
                <c:pt idx="7480">
                  <c:v>18.495380000000001</c:v>
                </c:pt>
                <c:pt idx="7481">
                  <c:v>18.495380000000001</c:v>
                </c:pt>
                <c:pt idx="7482">
                  <c:v>18.495380000000001</c:v>
                </c:pt>
                <c:pt idx="7483">
                  <c:v>18.495380000000001</c:v>
                </c:pt>
                <c:pt idx="7484">
                  <c:v>18.495380000000001</c:v>
                </c:pt>
                <c:pt idx="7485">
                  <c:v>18.495380000000001</c:v>
                </c:pt>
                <c:pt idx="7486">
                  <c:v>18.495380000000001</c:v>
                </c:pt>
                <c:pt idx="7487">
                  <c:v>18.495380000000001</c:v>
                </c:pt>
                <c:pt idx="7488">
                  <c:v>18.495380000000001</c:v>
                </c:pt>
                <c:pt idx="7489">
                  <c:v>18.495380000000001</c:v>
                </c:pt>
                <c:pt idx="7490">
                  <c:v>18.495380000000001</c:v>
                </c:pt>
                <c:pt idx="7491">
                  <c:v>18.495380000000001</c:v>
                </c:pt>
                <c:pt idx="7492">
                  <c:v>18.495380000000001</c:v>
                </c:pt>
                <c:pt idx="7493">
                  <c:v>18.495380000000001</c:v>
                </c:pt>
                <c:pt idx="7494">
                  <c:v>18.495380000000001</c:v>
                </c:pt>
                <c:pt idx="7495">
                  <c:v>18.495380000000001</c:v>
                </c:pt>
                <c:pt idx="7496">
                  <c:v>18.495380000000001</c:v>
                </c:pt>
                <c:pt idx="7497">
                  <c:v>18.495380000000001</c:v>
                </c:pt>
                <c:pt idx="7498">
                  <c:v>18.495380000000001</c:v>
                </c:pt>
                <c:pt idx="7499">
                  <c:v>18.495380000000001</c:v>
                </c:pt>
                <c:pt idx="7500">
                  <c:v>18.495380000000001</c:v>
                </c:pt>
                <c:pt idx="7501">
                  <c:v>18.495380000000001</c:v>
                </c:pt>
                <c:pt idx="7502">
                  <c:v>18.495380000000001</c:v>
                </c:pt>
                <c:pt idx="7503">
                  <c:v>18.495380000000001</c:v>
                </c:pt>
                <c:pt idx="7504">
                  <c:v>18.495380000000001</c:v>
                </c:pt>
                <c:pt idx="7505">
                  <c:v>18.495380000000001</c:v>
                </c:pt>
                <c:pt idx="7506">
                  <c:v>18.495380000000001</c:v>
                </c:pt>
                <c:pt idx="7507">
                  <c:v>18.495380000000001</c:v>
                </c:pt>
                <c:pt idx="7508">
                  <c:v>18.495380000000001</c:v>
                </c:pt>
                <c:pt idx="7509">
                  <c:v>18.495380000000001</c:v>
                </c:pt>
                <c:pt idx="7510">
                  <c:v>18.495380000000001</c:v>
                </c:pt>
                <c:pt idx="7511">
                  <c:v>18.495380000000001</c:v>
                </c:pt>
                <c:pt idx="7512">
                  <c:v>18.495380000000001</c:v>
                </c:pt>
                <c:pt idx="7513">
                  <c:v>18.495380000000001</c:v>
                </c:pt>
                <c:pt idx="7514">
                  <c:v>18.495380000000001</c:v>
                </c:pt>
                <c:pt idx="7515">
                  <c:v>18.495380000000001</c:v>
                </c:pt>
                <c:pt idx="7516">
                  <c:v>18.495380000000001</c:v>
                </c:pt>
                <c:pt idx="7517">
                  <c:v>18.495380000000001</c:v>
                </c:pt>
                <c:pt idx="7518">
                  <c:v>18.495380000000001</c:v>
                </c:pt>
                <c:pt idx="7519">
                  <c:v>18.495380000000001</c:v>
                </c:pt>
                <c:pt idx="7520">
                  <c:v>18.495380000000001</c:v>
                </c:pt>
                <c:pt idx="7521">
                  <c:v>18.495380000000001</c:v>
                </c:pt>
                <c:pt idx="7522">
                  <c:v>18.495380000000001</c:v>
                </c:pt>
                <c:pt idx="7523">
                  <c:v>18.495380000000001</c:v>
                </c:pt>
                <c:pt idx="7524">
                  <c:v>18.495380000000001</c:v>
                </c:pt>
                <c:pt idx="7525">
                  <c:v>18.495380000000001</c:v>
                </c:pt>
                <c:pt idx="7526">
                  <c:v>18.495380000000001</c:v>
                </c:pt>
                <c:pt idx="7527">
                  <c:v>18.495380000000001</c:v>
                </c:pt>
                <c:pt idx="7528">
                  <c:v>18.495380000000001</c:v>
                </c:pt>
                <c:pt idx="7529">
                  <c:v>18.495380000000001</c:v>
                </c:pt>
                <c:pt idx="7530">
                  <c:v>18.495380000000001</c:v>
                </c:pt>
                <c:pt idx="7531">
                  <c:v>18.495380000000001</c:v>
                </c:pt>
                <c:pt idx="7532">
                  <c:v>18.495380000000001</c:v>
                </c:pt>
                <c:pt idx="7533">
                  <c:v>18.495380000000001</c:v>
                </c:pt>
                <c:pt idx="7534">
                  <c:v>18.495380000000001</c:v>
                </c:pt>
                <c:pt idx="7535">
                  <c:v>18.495380000000001</c:v>
                </c:pt>
                <c:pt idx="7536">
                  <c:v>18.495380000000001</c:v>
                </c:pt>
                <c:pt idx="7537">
                  <c:v>18.495380000000001</c:v>
                </c:pt>
                <c:pt idx="7538">
                  <c:v>18.495380000000001</c:v>
                </c:pt>
                <c:pt idx="7539">
                  <c:v>18.495380000000001</c:v>
                </c:pt>
                <c:pt idx="7540">
                  <c:v>18.495380000000001</c:v>
                </c:pt>
                <c:pt idx="7541">
                  <c:v>18.495380000000001</c:v>
                </c:pt>
                <c:pt idx="7542">
                  <c:v>18.495380000000001</c:v>
                </c:pt>
                <c:pt idx="7543">
                  <c:v>18.495380000000001</c:v>
                </c:pt>
                <c:pt idx="7544">
                  <c:v>18.495380000000001</c:v>
                </c:pt>
                <c:pt idx="7545">
                  <c:v>18.495380000000001</c:v>
                </c:pt>
                <c:pt idx="7546">
                  <c:v>18.495380000000001</c:v>
                </c:pt>
                <c:pt idx="7547">
                  <c:v>18.495380000000001</c:v>
                </c:pt>
                <c:pt idx="7548">
                  <c:v>18.495380000000001</c:v>
                </c:pt>
                <c:pt idx="7549">
                  <c:v>18.495380000000001</c:v>
                </c:pt>
                <c:pt idx="7550">
                  <c:v>18.495380000000001</c:v>
                </c:pt>
                <c:pt idx="7551">
                  <c:v>18.495380000000001</c:v>
                </c:pt>
                <c:pt idx="7552">
                  <c:v>18.495380000000001</c:v>
                </c:pt>
                <c:pt idx="7553">
                  <c:v>18.495380000000001</c:v>
                </c:pt>
                <c:pt idx="7554">
                  <c:v>18.495380000000001</c:v>
                </c:pt>
                <c:pt idx="7555">
                  <c:v>18.495380000000001</c:v>
                </c:pt>
                <c:pt idx="7556">
                  <c:v>18.495380000000001</c:v>
                </c:pt>
                <c:pt idx="7557">
                  <c:v>18.495380000000001</c:v>
                </c:pt>
                <c:pt idx="7558">
                  <c:v>18.495380000000001</c:v>
                </c:pt>
                <c:pt idx="7559">
                  <c:v>18.495380000000001</c:v>
                </c:pt>
                <c:pt idx="7560">
                  <c:v>18.495380000000001</c:v>
                </c:pt>
                <c:pt idx="7561">
                  <c:v>18.495380000000001</c:v>
                </c:pt>
                <c:pt idx="7562">
                  <c:v>18.495380000000001</c:v>
                </c:pt>
                <c:pt idx="7563">
                  <c:v>18.495380000000001</c:v>
                </c:pt>
                <c:pt idx="7564">
                  <c:v>18.495380000000001</c:v>
                </c:pt>
                <c:pt idx="7565">
                  <c:v>18.495380000000001</c:v>
                </c:pt>
                <c:pt idx="7566">
                  <c:v>18.495380000000001</c:v>
                </c:pt>
                <c:pt idx="7567">
                  <c:v>18.495380000000001</c:v>
                </c:pt>
                <c:pt idx="7568">
                  <c:v>18.495380000000001</c:v>
                </c:pt>
                <c:pt idx="7569">
                  <c:v>18.495380000000001</c:v>
                </c:pt>
                <c:pt idx="7570">
                  <c:v>18.495380000000001</c:v>
                </c:pt>
                <c:pt idx="7571">
                  <c:v>18.495380000000001</c:v>
                </c:pt>
                <c:pt idx="7572">
                  <c:v>18.495380000000001</c:v>
                </c:pt>
                <c:pt idx="7573">
                  <c:v>18.495380000000001</c:v>
                </c:pt>
                <c:pt idx="7574">
                  <c:v>18.495380000000001</c:v>
                </c:pt>
                <c:pt idx="7575">
                  <c:v>18.495380000000001</c:v>
                </c:pt>
                <c:pt idx="7576">
                  <c:v>18.495380000000001</c:v>
                </c:pt>
                <c:pt idx="7577">
                  <c:v>18.495380000000001</c:v>
                </c:pt>
                <c:pt idx="7578">
                  <c:v>18.495380000000001</c:v>
                </c:pt>
                <c:pt idx="7579">
                  <c:v>18.495380000000001</c:v>
                </c:pt>
                <c:pt idx="7580">
                  <c:v>18.495380000000001</c:v>
                </c:pt>
                <c:pt idx="7581">
                  <c:v>18.495380000000001</c:v>
                </c:pt>
                <c:pt idx="7582">
                  <c:v>18.495380000000001</c:v>
                </c:pt>
                <c:pt idx="7583">
                  <c:v>18.495380000000001</c:v>
                </c:pt>
                <c:pt idx="7584">
                  <c:v>18.495380000000001</c:v>
                </c:pt>
                <c:pt idx="7585">
                  <c:v>18.495380000000001</c:v>
                </c:pt>
                <c:pt idx="7586">
                  <c:v>18.495380000000001</c:v>
                </c:pt>
                <c:pt idx="7587">
                  <c:v>18.495380000000001</c:v>
                </c:pt>
                <c:pt idx="7588">
                  <c:v>18.495380000000001</c:v>
                </c:pt>
                <c:pt idx="7589">
                  <c:v>18.495380000000001</c:v>
                </c:pt>
                <c:pt idx="7590">
                  <c:v>18.495380000000001</c:v>
                </c:pt>
                <c:pt idx="7591">
                  <c:v>18.495380000000001</c:v>
                </c:pt>
                <c:pt idx="7592">
                  <c:v>18.495380000000001</c:v>
                </c:pt>
                <c:pt idx="7593">
                  <c:v>18.495380000000001</c:v>
                </c:pt>
                <c:pt idx="7594">
                  <c:v>18.495380000000001</c:v>
                </c:pt>
                <c:pt idx="7595">
                  <c:v>18.495380000000001</c:v>
                </c:pt>
                <c:pt idx="7596">
                  <c:v>18.495380000000001</c:v>
                </c:pt>
                <c:pt idx="7597">
                  <c:v>18.495380000000001</c:v>
                </c:pt>
                <c:pt idx="7598">
                  <c:v>18.495380000000001</c:v>
                </c:pt>
                <c:pt idx="7599">
                  <c:v>18.495380000000001</c:v>
                </c:pt>
                <c:pt idx="7600">
                  <c:v>18.495380000000001</c:v>
                </c:pt>
                <c:pt idx="7601">
                  <c:v>18.495380000000001</c:v>
                </c:pt>
                <c:pt idx="7602">
                  <c:v>18.495380000000001</c:v>
                </c:pt>
                <c:pt idx="7603">
                  <c:v>18.495380000000001</c:v>
                </c:pt>
                <c:pt idx="7604">
                  <c:v>18.495380000000001</c:v>
                </c:pt>
                <c:pt idx="7605">
                  <c:v>18.495380000000001</c:v>
                </c:pt>
                <c:pt idx="7606">
                  <c:v>18.495380000000001</c:v>
                </c:pt>
                <c:pt idx="7607">
                  <c:v>18.495380000000001</c:v>
                </c:pt>
                <c:pt idx="7608">
                  <c:v>18.495380000000001</c:v>
                </c:pt>
                <c:pt idx="7609">
                  <c:v>18.495380000000001</c:v>
                </c:pt>
                <c:pt idx="7610">
                  <c:v>18.495380000000001</c:v>
                </c:pt>
                <c:pt idx="7611">
                  <c:v>18.495380000000001</c:v>
                </c:pt>
                <c:pt idx="7612">
                  <c:v>18.495380000000001</c:v>
                </c:pt>
                <c:pt idx="7613">
                  <c:v>18.495380000000001</c:v>
                </c:pt>
                <c:pt idx="7614">
                  <c:v>18.495380000000001</c:v>
                </c:pt>
                <c:pt idx="7615">
                  <c:v>18.495380000000001</c:v>
                </c:pt>
                <c:pt idx="7616">
                  <c:v>18.495380000000001</c:v>
                </c:pt>
                <c:pt idx="7617">
                  <c:v>18.495380000000001</c:v>
                </c:pt>
                <c:pt idx="7618">
                  <c:v>18.495380000000001</c:v>
                </c:pt>
                <c:pt idx="7619">
                  <c:v>18.495380000000001</c:v>
                </c:pt>
                <c:pt idx="7620">
                  <c:v>18.495380000000001</c:v>
                </c:pt>
                <c:pt idx="7621">
                  <c:v>18.495380000000001</c:v>
                </c:pt>
                <c:pt idx="7622">
                  <c:v>18.495380000000001</c:v>
                </c:pt>
                <c:pt idx="7623">
                  <c:v>18.495380000000001</c:v>
                </c:pt>
                <c:pt idx="7624">
                  <c:v>18.495380000000001</c:v>
                </c:pt>
                <c:pt idx="7625">
                  <c:v>18.495380000000001</c:v>
                </c:pt>
                <c:pt idx="7626">
                  <c:v>18.495380000000001</c:v>
                </c:pt>
                <c:pt idx="7627">
                  <c:v>18.495380000000001</c:v>
                </c:pt>
                <c:pt idx="7628">
                  <c:v>18.495380000000001</c:v>
                </c:pt>
                <c:pt idx="7629">
                  <c:v>18.495380000000001</c:v>
                </c:pt>
                <c:pt idx="7630">
                  <c:v>18.495380000000001</c:v>
                </c:pt>
                <c:pt idx="7631">
                  <c:v>18.495380000000001</c:v>
                </c:pt>
                <c:pt idx="7632">
                  <c:v>18.495380000000001</c:v>
                </c:pt>
                <c:pt idx="7633">
                  <c:v>18.495380000000001</c:v>
                </c:pt>
                <c:pt idx="7634">
                  <c:v>18.495380000000001</c:v>
                </c:pt>
                <c:pt idx="7635">
                  <c:v>18.495380000000001</c:v>
                </c:pt>
                <c:pt idx="7636">
                  <c:v>18.495380000000001</c:v>
                </c:pt>
                <c:pt idx="7637">
                  <c:v>18.495380000000001</c:v>
                </c:pt>
                <c:pt idx="7638">
                  <c:v>18.495380000000001</c:v>
                </c:pt>
                <c:pt idx="7639">
                  <c:v>18.495380000000001</c:v>
                </c:pt>
                <c:pt idx="7640">
                  <c:v>18.495380000000001</c:v>
                </c:pt>
                <c:pt idx="7641">
                  <c:v>18.495380000000001</c:v>
                </c:pt>
                <c:pt idx="7642">
                  <c:v>18.495380000000001</c:v>
                </c:pt>
                <c:pt idx="7643">
                  <c:v>18.495380000000001</c:v>
                </c:pt>
                <c:pt idx="7644">
                  <c:v>18.495380000000001</c:v>
                </c:pt>
                <c:pt idx="7645">
                  <c:v>18.495380000000001</c:v>
                </c:pt>
                <c:pt idx="7646">
                  <c:v>18.495380000000001</c:v>
                </c:pt>
                <c:pt idx="7647">
                  <c:v>18.495380000000001</c:v>
                </c:pt>
                <c:pt idx="7648">
                  <c:v>18.495380000000001</c:v>
                </c:pt>
                <c:pt idx="7649">
                  <c:v>18.495380000000001</c:v>
                </c:pt>
                <c:pt idx="7650">
                  <c:v>18.495380000000001</c:v>
                </c:pt>
                <c:pt idx="7651">
                  <c:v>18.495380000000001</c:v>
                </c:pt>
                <c:pt idx="7652">
                  <c:v>18.495380000000001</c:v>
                </c:pt>
                <c:pt idx="7653">
                  <c:v>18.495380000000001</c:v>
                </c:pt>
                <c:pt idx="7654">
                  <c:v>18.495380000000001</c:v>
                </c:pt>
                <c:pt idx="7655">
                  <c:v>18.495380000000001</c:v>
                </c:pt>
                <c:pt idx="7656">
                  <c:v>18.495380000000001</c:v>
                </c:pt>
                <c:pt idx="7657">
                  <c:v>18.495380000000001</c:v>
                </c:pt>
                <c:pt idx="7658">
                  <c:v>18.495380000000001</c:v>
                </c:pt>
                <c:pt idx="7659">
                  <c:v>18.495380000000001</c:v>
                </c:pt>
                <c:pt idx="7660">
                  <c:v>18.495380000000001</c:v>
                </c:pt>
                <c:pt idx="7661">
                  <c:v>18.495380000000001</c:v>
                </c:pt>
                <c:pt idx="7662">
                  <c:v>18.495380000000001</c:v>
                </c:pt>
                <c:pt idx="7663">
                  <c:v>18.495380000000001</c:v>
                </c:pt>
                <c:pt idx="7664">
                  <c:v>18.495380000000001</c:v>
                </c:pt>
                <c:pt idx="7665">
                  <c:v>18.495380000000001</c:v>
                </c:pt>
                <c:pt idx="7666">
                  <c:v>18.495380000000001</c:v>
                </c:pt>
                <c:pt idx="7667">
                  <c:v>18.495380000000001</c:v>
                </c:pt>
                <c:pt idx="7668">
                  <c:v>18.495380000000001</c:v>
                </c:pt>
                <c:pt idx="7669">
                  <c:v>18.495380000000001</c:v>
                </c:pt>
                <c:pt idx="7670">
                  <c:v>18.495380000000001</c:v>
                </c:pt>
                <c:pt idx="7671">
                  <c:v>18.495380000000001</c:v>
                </c:pt>
                <c:pt idx="7672">
                  <c:v>18.495380000000001</c:v>
                </c:pt>
                <c:pt idx="7673">
                  <c:v>18.495380000000001</c:v>
                </c:pt>
                <c:pt idx="7674">
                  <c:v>18.495380000000001</c:v>
                </c:pt>
                <c:pt idx="7675">
                  <c:v>18.495380000000001</c:v>
                </c:pt>
                <c:pt idx="7676">
                  <c:v>18.495380000000001</c:v>
                </c:pt>
                <c:pt idx="7677">
                  <c:v>18.495380000000001</c:v>
                </c:pt>
                <c:pt idx="7678">
                  <c:v>18.495380000000001</c:v>
                </c:pt>
                <c:pt idx="7679">
                  <c:v>18.495380000000001</c:v>
                </c:pt>
                <c:pt idx="7680">
                  <c:v>18.495380000000001</c:v>
                </c:pt>
                <c:pt idx="7681">
                  <c:v>18.495380000000001</c:v>
                </c:pt>
                <c:pt idx="7682">
                  <c:v>18.495380000000001</c:v>
                </c:pt>
                <c:pt idx="7683">
                  <c:v>18.495380000000001</c:v>
                </c:pt>
                <c:pt idx="7684">
                  <c:v>18.495380000000001</c:v>
                </c:pt>
                <c:pt idx="7685">
                  <c:v>18.495380000000001</c:v>
                </c:pt>
                <c:pt idx="7686">
                  <c:v>18.495380000000001</c:v>
                </c:pt>
                <c:pt idx="7687">
                  <c:v>18.495380000000001</c:v>
                </c:pt>
                <c:pt idx="7688">
                  <c:v>18.495380000000001</c:v>
                </c:pt>
                <c:pt idx="7689">
                  <c:v>18.495380000000001</c:v>
                </c:pt>
                <c:pt idx="7690">
                  <c:v>18.495380000000001</c:v>
                </c:pt>
                <c:pt idx="7691">
                  <c:v>18.495380000000001</c:v>
                </c:pt>
                <c:pt idx="7692">
                  <c:v>18.495380000000001</c:v>
                </c:pt>
                <c:pt idx="7693">
                  <c:v>18.495380000000001</c:v>
                </c:pt>
                <c:pt idx="7694">
                  <c:v>18.495380000000001</c:v>
                </c:pt>
                <c:pt idx="7695">
                  <c:v>18.495380000000001</c:v>
                </c:pt>
                <c:pt idx="7696">
                  <c:v>18.495380000000001</c:v>
                </c:pt>
                <c:pt idx="7697">
                  <c:v>18.495380000000001</c:v>
                </c:pt>
                <c:pt idx="7698">
                  <c:v>18.495380000000001</c:v>
                </c:pt>
                <c:pt idx="7699">
                  <c:v>18.495380000000001</c:v>
                </c:pt>
                <c:pt idx="7700">
                  <c:v>18.495380000000001</c:v>
                </c:pt>
                <c:pt idx="7701">
                  <c:v>18.495380000000001</c:v>
                </c:pt>
                <c:pt idx="7702">
                  <c:v>18.495380000000001</c:v>
                </c:pt>
                <c:pt idx="7703">
                  <c:v>18.495380000000001</c:v>
                </c:pt>
                <c:pt idx="7704">
                  <c:v>18.495380000000001</c:v>
                </c:pt>
                <c:pt idx="7705">
                  <c:v>18.495380000000001</c:v>
                </c:pt>
                <c:pt idx="7706">
                  <c:v>18.495380000000001</c:v>
                </c:pt>
                <c:pt idx="7707">
                  <c:v>18.495380000000001</c:v>
                </c:pt>
                <c:pt idx="7708">
                  <c:v>18.495380000000001</c:v>
                </c:pt>
                <c:pt idx="7709">
                  <c:v>18.495380000000001</c:v>
                </c:pt>
                <c:pt idx="7710">
                  <c:v>18.495380000000001</c:v>
                </c:pt>
                <c:pt idx="7711">
                  <c:v>18.495380000000001</c:v>
                </c:pt>
                <c:pt idx="7712">
                  <c:v>18.495380000000001</c:v>
                </c:pt>
                <c:pt idx="7713">
                  <c:v>18.495380000000001</c:v>
                </c:pt>
                <c:pt idx="7714">
                  <c:v>18.495380000000001</c:v>
                </c:pt>
                <c:pt idx="7715">
                  <c:v>18.495380000000001</c:v>
                </c:pt>
                <c:pt idx="7716">
                  <c:v>18.495380000000001</c:v>
                </c:pt>
                <c:pt idx="7717">
                  <c:v>18.495380000000001</c:v>
                </c:pt>
                <c:pt idx="7718">
                  <c:v>18.495380000000001</c:v>
                </c:pt>
                <c:pt idx="7719">
                  <c:v>18.495380000000001</c:v>
                </c:pt>
                <c:pt idx="7720">
                  <c:v>18.495380000000001</c:v>
                </c:pt>
                <c:pt idx="7721">
                  <c:v>18.495380000000001</c:v>
                </c:pt>
                <c:pt idx="7722">
                  <c:v>18.495380000000001</c:v>
                </c:pt>
                <c:pt idx="7723">
                  <c:v>18.495380000000001</c:v>
                </c:pt>
                <c:pt idx="7724">
                  <c:v>18.495380000000001</c:v>
                </c:pt>
                <c:pt idx="7725">
                  <c:v>18.495380000000001</c:v>
                </c:pt>
                <c:pt idx="7726">
                  <c:v>18.495380000000001</c:v>
                </c:pt>
                <c:pt idx="7727">
                  <c:v>18.495380000000001</c:v>
                </c:pt>
                <c:pt idx="7728">
                  <c:v>18.495380000000001</c:v>
                </c:pt>
                <c:pt idx="7729">
                  <c:v>18.495380000000001</c:v>
                </c:pt>
                <c:pt idx="7730">
                  <c:v>18.495380000000001</c:v>
                </c:pt>
                <c:pt idx="7731">
                  <c:v>18.495380000000001</c:v>
                </c:pt>
                <c:pt idx="7732">
                  <c:v>18.495380000000001</c:v>
                </c:pt>
                <c:pt idx="7733">
                  <c:v>18.495380000000001</c:v>
                </c:pt>
                <c:pt idx="7734">
                  <c:v>18.495380000000001</c:v>
                </c:pt>
                <c:pt idx="7735">
                  <c:v>18.495380000000001</c:v>
                </c:pt>
                <c:pt idx="7736">
                  <c:v>18.495380000000001</c:v>
                </c:pt>
                <c:pt idx="7737">
                  <c:v>18.495380000000001</c:v>
                </c:pt>
                <c:pt idx="7738">
                  <c:v>18.495380000000001</c:v>
                </c:pt>
                <c:pt idx="7739">
                  <c:v>18.495380000000001</c:v>
                </c:pt>
                <c:pt idx="7740">
                  <c:v>18.495380000000001</c:v>
                </c:pt>
                <c:pt idx="7741">
                  <c:v>18.495380000000001</c:v>
                </c:pt>
                <c:pt idx="7742">
                  <c:v>18.495380000000001</c:v>
                </c:pt>
                <c:pt idx="7743">
                  <c:v>18.495380000000001</c:v>
                </c:pt>
                <c:pt idx="7744">
                  <c:v>18.495380000000001</c:v>
                </c:pt>
                <c:pt idx="7745">
                  <c:v>18.495380000000001</c:v>
                </c:pt>
                <c:pt idx="7746">
                  <c:v>18.495380000000001</c:v>
                </c:pt>
                <c:pt idx="7747">
                  <c:v>18.495380000000001</c:v>
                </c:pt>
                <c:pt idx="7748">
                  <c:v>18.495380000000001</c:v>
                </c:pt>
                <c:pt idx="7749">
                  <c:v>18.495380000000001</c:v>
                </c:pt>
                <c:pt idx="7750">
                  <c:v>18.495380000000001</c:v>
                </c:pt>
                <c:pt idx="7751">
                  <c:v>18.495380000000001</c:v>
                </c:pt>
                <c:pt idx="7752">
                  <c:v>18.495380000000001</c:v>
                </c:pt>
                <c:pt idx="7753">
                  <c:v>18.495380000000001</c:v>
                </c:pt>
                <c:pt idx="7754">
                  <c:v>18.495380000000001</c:v>
                </c:pt>
                <c:pt idx="7755">
                  <c:v>18.495380000000001</c:v>
                </c:pt>
                <c:pt idx="7756">
                  <c:v>18.495380000000001</c:v>
                </c:pt>
                <c:pt idx="7757">
                  <c:v>18.495380000000001</c:v>
                </c:pt>
                <c:pt idx="7758">
                  <c:v>18.495380000000001</c:v>
                </c:pt>
                <c:pt idx="7759">
                  <c:v>18.495380000000001</c:v>
                </c:pt>
                <c:pt idx="7760">
                  <c:v>18.495380000000001</c:v>
                </c:pt>
                <c:pt idx="7761">
                  <c:v>18.495380000000001</c:v>
                </c:pt>
                <c:pt idx="7762">
                  <c:v>18.495380000000001</c:v>
                </c:pt>
                <c:pt idx="7763">
                  <c:v>18.495380000000001</c:v>
                </c:pt>
                <c:pt idx="7764">
                  <c:v>18.495380000000001</c:v>
                </c:pt>
                <c:pt idx="7765">
                  <c:v>18.495380000000001</c:v>
                </c:pt>
                <c:pt idx="7766">
                  <c:v>18.495380000000001</c:v>
                </c:pt>
                <c:pt idx="7767">
                  <c:v>18.495380000000001</c:v>
                </c:pt>
                <c:pt idx="7768">
                  <c:v>18.495380000000001</c:v>
                </c:pt>
                <c:pt idx="7769">
                  <c:v>18.495380000000001</c:v>
                </c:pt>
                <c:pt idx="7770">
                  <c:v>18.495380000000001</c:v>
                </c:pt>
                <c:pt idx="7771">
                  <c:v>18.495380000000001</c:v>
                </c:pt>
                <c:pt idx="7772">
                  <c:v>18.495380000000001</c:v>
                </c:pt>
                <c:pt idx="7773">
                  <c:v>18.495380000000001</c:v>
                </c:pt>
                <c:pt idx="7774">
                  <c:v>18.495380000000001</c:v>
                </c:pt>
                <c:pt idx="7775">
                  <c:v>18.495380000000001</c:v>
                </c:pt>
                <c:pt idx="7776">
                  <c:v>18.495380000000001</c:v>
                </c:pt>
                <c:pt idx="7777">
                  <c:v>18.495380000000001</c:v>
                </c:pt>
                <c:pt idx="7778">
                  <c:v>18.495380000000001</c:v>
                </c:pt>
                <c:pt idx="7779">
                  <c:v>18.495380000000001</c:v>
                </c:pt>
                <c:pt idx="7780">
                  <c:v>18.495380000000001</c:v>
                </c:pt>
                <c:pt idx="7781">
                  <c:v>18.495380000000001</c:v>
                </c:pt>
                <c:pt idx="7782">
                  <c:v>18.495380000000001</c:v>
                </c:pt>
                <c:pt idx="7783">
                  <c:v>18.495380000000001</c:v>
                </c:pt>
                <c:pt idx="7784">
                  <c:v>18.495380000000001</c:v>
                </c:pt>
                <c:pt idx="7785">
                  <c:v>18.495380000000001</c:v>
                </c:pt>
                <c:pt idx="7786">
                  <c:v>18.495380000000001</c:v>
                </c:pt>
                <c:pt idx="7787">
                  <c:v>18.495380000000001</c:v>
                </c:pt>
                <c:pt idx="7788">
                  <c:v>18.495380000000001</c:v>
                </c:pt>
                <c:pt idx="7789">
                  <c:v>18.495380000000001</c:v>
                </c:pt>
                <c:pt idx="7790">
                  <c:v>18.495380000000001</c:v>
                </c:pt>
                <c:pt idx="7791">
                  <c:v>18.495380000000001</c:v>
                </c:pt>
                <c:pt idx="7792">
                  <c:v>18.495380000000001</c:v>
                </c:pt>
                <c:pt idx="7793">
                  <c:v>18.495380000000001</c:v>
                </c:pt>
                <c:pt idx="7794">
                  <c:v>18.495380000000001</c:v>
                </c:pt>
                <c:pt idx="7795">
                  <c:v>18.495380000000001</c:v>
                </c:pt>
                <c:pt idx="7796">
                  <c:v>18.495380000000001</c:v>
                </c:pt>
                <c:pt idx="7797">
                  <c:v>18.495380000000001</c:v>
                </c:pt>
                <c:pt idx="7798">
                  <c:v>18.495380000000001</c:v>
                </c:pt>
                <c:pt idx="7799">
                  <c:v>18.495380000000001</c:v>
                </c:pt>
                <c:pt idx="7800">
                  <c:v>18.495380000000001</c:v>
                </c:pt>
                <c:pt idx="7801">
                  <c:v>18.495380000000001</c:v>
                </c:pt>
                <c:pt idx="7802">
                  <c:v>18.495380000000001</c:v>
                </c:pt>
                <c:pt idx="7803">
                  <c:v>18.495380000000001</c:v>
                </c:pt>
                <c:pt idx="7804">
                  <c:v>18.495380000000001</c:v>
                </c:pt>
                <c:pt idx="7805">
                  <c:v>18.495380000000001</c:v>
                </c:pt>
                <c:pt idx="7806">
                  <c:v>18.495380000000001</c:v>
                </c:pt>
                <c:pt idx="7807">
                  <c:v>18.495380000000001</c:v>
                </c:pt>
                <c:pt idx="7808">
                  <c:v>18.495380000000001</c:v>
                </c:pt>
                <c:pt idx="7809">
                  <c:v>18.495380000000001</c:v>
                </c:pt>
                <c:pt idx="7810">
                  <c:v>18.495380000000001</c:v>
                </c:pt>
                <c:pt idx="7811">
                  <c:v>18.495380000000001</c:v>
                </c:pt>
                <c:pt idx="7812">
                  <c:v>18.495380000000001</c:v>
                </c:pt>
                <c:pt idx="7813">
                  <c:v>18.495380000000001</c:v>
                </c:pt>
                <c:pt idx="7814">
                  <c:v>18.495380000000001</c:v>
                </c:pt>
                <c:pt idx="7815">
                  <c:v>18.495380000000001</c:v>
                </c:pt>
                <c:pt idx="7816">
                  <c:v>18.495380000000001</c:v>
                </c:pt>
                <c:pt idx="7817">
                  <c:v>18.495380000000001</c:v>
                </c:pt>
                <c:pt idx="7818">
                  <c:v>18.495380000000001</c:v>
                </c:pt>
                <c:pt idx="7819">
                  <c:v>18.495380000000001</c:v>
                </c:pt>
                <c:pt idx="7820">
                  <c:v>18.495380000000001</c:v>
                </c:pt>
                <c:pt idx="7821">
                  <c:v>18.495380000000001</c:v>
                </c:pt>
                <c:pt idx="7822">
                  <c:v>18.495380000000001</c:v>
                </c:pt>
                <c:pt idx="7823">
                  <c:v>18.495380000000001</c:v>
                </c:pt>
                <c:pt idx="7824">
                  <c:v>18.495380000000001</c:v>
                </c:pt>
                <c:pt idx="7825">
                  <c:v>18.495380000000001</c:v>
                </c:pt>
                <c:pt idx="7826">
                  <c:v>18.495380000000001</c:v>
                </c:pt>
                <c:pt idx="7827">
                  <c:v>18.495380000000001</c:v>
                </c:pt>
                <c:pt idx="7828">
                  <c:v>18.495380000000001</c:v>
                </c:pt>
                <c:pt idx="7829">
                  <c:v>18.495380000000001</c:v>
                </c:pt>
                <c:pt idx="7830">
                  <c:v>18.495380000000001</c:v>
                </c:pt>
                <c:pt idx="7831">
                  <c:v>18.495380000000001</c:v>
                </c:pt>
                <c:pt idx="7832">
                  <c:v>18.495380000000001</c:v>
                </c:pt>
                <c:pt idx="7833">
                  <c:v>18.495380000000001</c:v>
                </c:pt>
                <c:pt idx="7834">
                  <c:v>18.495380000000001</c:v>
                </c:pt>
                <c:pt idx="7835">
                  <c:v>18.495380000000001</c:v>
                </c:pt>
                <c:pt idx="7836">
                  <c:v>18.495380000000001</c:v>
                </c:pt>
                <c:pt idx="7837">
                  <c:v>18.495380000000001</c:v>
                </c:pt>
                <c:pt idx="7838">
                  <c:v>18.495380000000001</c:v>
                </c:pt>
                <c:pt idx="7839">
                  <c:v>18.495380000000001</c:v>
                </c:pt>
                <c:pt idx="7840">
                  <c:v>18.495380000000001</c:v>
                </c:pt>
                <c:pt idx="7841">
                  <c:v>18.495380000000001</c:v>
                </c:pt>
                <c:pt idx="7842">
                  <c:v>18.495380000000001</c:v>
                </c:pt>
                <c:pt idx="7843">
                  <c:v>18.495380000000001</c:v>
                </c:pt>
                <c:pt idx="7844">
                  <c:v>18.495380000000001</c:v>
                </c:pt>
                <c:pt idx="7845">
                  <c:v>18.495380000000001</c:v>
                </c:pt>
                <c:pt idx="7846">
                  <c:v>18.495380000000001</c:v>
                </c:pt>
                <c:pt idx="7847">
                  <c:v>18.495380000000001</c:v>
                </c:pt>
                <c:pt idx="7848">
                  <c:v>18.495380000000001</c:v>
                </c:pt>
                <c:pt idx="7849">
                  <c:v>18.495380000000001</c:v>
                </c:pt>
                <c:pt idx="7850">
                  <c:v>18.495380000000001</c:v>
                </c:pt>
                <c:pt idx="7851">
                  <c:v>18.495380000000001</c:v>
                </c:pt>
                <c:pt idx="7852">
                  <c:v>18.495380000000001</c:v>
                </c:pt>
                <c:pt idx="7853">
                  <c:v>18.495380000000001</c:v>
                </c:pt>
                <c:pt idx="7854">
                  <c:v>18.495380000000001</c:v>
                </c:pt>
                <c:pt idx="7855">
                  <c:v>18.495380000000001</c:v>
                </c:pt>
                <c:pt idx="7856">
                  <c:v>18.495380000000001</c:v>
                </c:pt>
                <c:pt idx="7857">
                  <c:v>18.495380000000001</c:v>
                </c:pt>
                <c:pt idx="7858">
                  <c:v>18.495380000000001</c:v>
                </c:pt>
                <c:pt idx="7859">
                  <c:v>18.495380000000001</c:v>
                </c:pt>
                <c:pt idx="7860">
                  <c:v>18.495380000000001</c:v>
                </c:pt>
                <c:pt idx="7861">
                  <c:v>18.495380000000001</c:v>
                </c:pt>
                <c:pt idx="7862">
                  <c:v>18.495380000000001</c:v>
                </c:pt>
                <c:pt idx="7863">
                  <c:v>18.495380000000001</c:v>
                </c:pt>
                <c:pt idx="7864">
                  <c:v>18.495380000000001</c:v>
                </c:pt>
                <c:pt idx="7865">
                  <c:v>18.495380000000001</c:v>
                </c:pt>
                <c:pt idx="7866">
                  <c:v>18.495380000000001</c:v>
                </c:pt>
                <c:pt idx="7867">
                  <c:v>18.495380000000001</c:v>
                </c:pt>
                <c:pt idx="7868">
                  <c:v>18.495380000000001</c:v>
                </c:pt>
                <c:pt idx="7869">
                  <c:v>18.495380000000001</c:v>
                </c:pt>
                <c:pt idx="7870">
                  <c:v>18.495380000000001</c:v>
                </c:pt>
                <c:pt idx="7871">
                  <c:v>18.495380000000001</c:v>
                </c:pt>
                <c:pt idx="7872">
                  <c:v>18.495380000000001</c:v>
                </c:pt>
                <c:pt idx="7873">
                  <c:v>18.495380000000001</c:v>
                </c:pt>
                <c:pt idx="7874">
                  <c:v>18.495380000000001</c:v>
                </c:pt>
                <c:pt idx="7875">
                  <c:v>18.495380000000001</c:v>
                </c:pt>
                <c:pt idx="7876">
                  <c:v>18.495380000000001</c:v>
                </c:pt>
                <c:pt idx="7877">
                  <c:v>18.495380000000001</c:v>
                </c:pt>
                <c:pt idx="7878">
                  <c:v>18.495380000000001</c:v>
                </c:pt>
                <c:pt idx="7879">
                  <c:v>18.495380000000001</c:v>
                </c:pt>
                <c:pt idx="7880">
                  <c:v>18.495380000000001</c:v>
                </c:pt>
                <c:pt idx="7881">
                  <c:v>18.495380000000001</c:v>
                </c:pt>
                <c:pt idx="7882">
                  <c:v>18.495380000000001</c:v>
                </c:pt>
                <c:pt idx="7883">
                  <c:v>18.495380000000001</c:v>
                </c:pt>
                <c:pt idx="7884">
                  <c:v>18.495380000000001</c:v>
                </c:pt>
                <c:pt idx="7885">
                  <c:v>18.495380000000001</c:v>
                </c:pt>
                <c:pt idx="7886">
                  <c:v>18.495380000000001</c:v>
                </c:pt>
                <c:pt idx="7887">
                  <c:v>18.495380000000001</c:v>
                </c:pt>
                <c:pt idx="7888">
                  <c:v>18.495380000000001</c:v>
                </c:pt>
                <c:pt idx="7889">
                  <c:v>18.495380000000001</c:v>
                </c:pt>
                <c:pt idx="7890">
                  <c:v>18.495380000000001</c:v>
                </c:pt>
                <c:pt idx="7891">
                  <c:v>18.495380000000001</c:v>
                </c:pt>
                <c:pt idx="7892">
                  <c:v>18.495380000000001</c:v>
                </c:pt>
                <c:pt idx="7893">
                  <c:v>18.495380000000001</c:v>
                </c:pt>
                <c:pt idx="7894">
                  <c:v>18.495380000000001</c:v>
                </c:pt>
                <c:pt idx="7895">
                  <c:v>18.495380000000001</c:v>
                </c:pt>
                <c:pt idx="7896">
                  <c:v>18.495380000000001</c:v>
                </c:pt>
                <c:pt idx="7897">
                  <c:v>18.495380000000001</c:v>
                </c:pt>
                <c:pt idx="7898">
                  <c:v>18.495380000000001</c:v>
                </c:pt>
                <c:pt idx="7899">
                  <c:v>18.495380000000001</c:v>
                </c:pt>
                <c:pt idx="7900">
                  <c:v>18.495380000000001</c:v>
                </c:pt>
                <c:pt idx="7901">
                  <c:v>18.495380000000001</c:v>
                </c:pt>
                <c:pt idx="7902">
                  <c:v>18.495380000000001</c:v>
                </c:pt>
                <c:pt idx="7903">
                  <c:v>18.495380000000001</c:v>
                </c:pt>
                <c:pt idx="7904">
                  <c:v>18.495380000000001</c:v>
                </c:pt>
                <c:pt idx="7905">
                  <c:v>18.495380000000001</c:v>
                </c:pt>
                <c:pt idx="7906">
                  <c:v>18.495380000000001</c:v>
                </c:pt>
                <c:pt idx="7907">
                  <c:v>18.495380000000001</c:v>
                </c:pt>
                <c:pt idx="7908">
                  <c:v>18.495380000000001</c:v>
                </c:pt>
                <c:pt idx="7909">
                  <c:v>18.495380000000001</c:v>
                </c:pt>
                <c:pt idx="7910">
                  <c:v>18.495380000000001</c:v>
                </c:pt>
                <c:pt idx="7911">
                  <c:v>18.495380000000001</c:v>
                </c:pt>
                <c:pt idx="7912">
                  <c:v>18.495380000000001</c:v>
                </c:pt>
                <c:pt idx="7913">
                  <c:v>18.495380000000001</c:v>
                </c:pt>
                <c:pt idx="7914">
                  <c:v>18.495380000000001</c:v>
                </c:pt>
                <c:pt idx="7915">
                  <c:v>18.495380000000001</c:v>
                </c:pt>
                <c:pt idx="7916">
                  <c:v>18.495380000000001</c:v>
                </c:pt>
                <c:pt idx="7917">
                  <c:v>18.495380000000001</c:v>
                </c:pt>
                <c:pt idx="7918">
                  <c:v>18.495380000000001</c:v>
                </c:pt>
                <c:pt idx="7919">
                  <c:v>18.495380000000001</c:v>
                </c:pt>
                <c:pt idx="7920">
                  <c:v>18.495380000000001</c:v>
                </c:pt>
                <c:pt idx="7921">
                  <c:v>18.495380000000001</c:v>
                </c:pt>
                <c:pt idx="7922">
                  <c:v>18.495380000000001</c:v>
                </c:pt>
                <c:pt idx="7923">
                  <c:v>18.495380000000001</c:v>
                </c:pt>
                <c:pt idx="7924">
                  <c:v>18.495380000000001</c:v>
                </c:pt>
                <c:pt idx="7925">
                  <c:v>18.495380000000001</c:v>
                </c:pt>
                <c:pt idx="7926">
                  <c:v>18.495380000000001</c:v>
                </c:pt>
                <c:pt idx="7927">
                  <c:v>18.495380000000001</c:v>
                </c:pt>
                <c:pt idx="7928">
                  <c:v>18.495380000000001</c:v>
                </c:pt>
                <c:pt idx="7929">
                  <c:v>18.495380000000001</c:v>
                </c:pt>
                <c:pt idx="7930">
                  <c:v>18.495380000000001</c:v>
                </c:pt>
                <c:pt idx="7931">
                  <c:v>18.495380000000001</c:v>
                </c:pt>
                <c:pt idx="7932">
                  <c:v>18.495380000000001</c:v>
                </c:pt>
                <c:pt idx="7933">
                  <c:v>18.495380000000001</c:v>
                </c:pt>
                <c:pt idx="7934">
                  <c:v>18.495380000000001</c:v>
                </c:pt>
                <c:pt idx="7935">
                  <c:v>18.495380000000001</c:v>
                </c:pt>
                <c:pt idx="7936">
                  <c:v>18.495380000000001</c:v>
                </c:pt>
                <c:pt idx="7937">
                  <c:v>18.495380000000001</c:v>
                </c:pt>
                <c:pt idx="7938">
                  <c:v>18.495380000000001</c:v>
                </c:pt>
                <c:pt idx="7939">
                  <c:v>18.495380000000001</c:v>
                </c:pt>
                <c:pt idx="7940">
                  <c:v>18.495380000000001</c:v>
                </c:pt>
                <c:pt idx="7941">
                  <c:v>18.495380000000001</c:v>
                </c:pt>
                <c:pt idx="7942">
                  <c:v>18.495380000000001</c:v>
                </c:pt>
                <c:pt idx="7943">
                  <c:v>18.495380000000001</c:v>
                </c:pt>
                <c:pt idx="7944">
                  <c:v>18.495380000000001</c:v>
                </c:pt>
                <c:pt idx="7945">
                  <c:v>18.495380000000001</c:v>
                </c:pt>
                <c:pt idx="7946">
                  <c:v>18.495380000000001</c:v>
                </c:pt>
                <c:pt idx="7947">
                  <c:v>18.495380000000001</c:v>
                </c:pt>
                <c:pt idx="7948">
                  <c:v>18.495380000000001</c:v>
                </c:pt>
                <c:pt idx="7949">
                  <c:v>18.495380000000001</c:v>
                </c:pt>
                <c:pt idx="7950">
                  <c:v>18.495380000000001</c:v>
                </c:pt>
                <c:pt idx="7951">
                  <c:v>18.495380000000001</c:v>
                </c:pt>
                <c:pt idx="7952">
                  <c:v>18.495380000000001</c:v>
                </c:pt>
                <c:pt idx="7953">
                  <c:v>18.495380000000001</c:v>
                </c:pt>
                <c:pt idx="7954">
                  <c:v>18.495380000000001</c:v>
                </c:pt>
                <c:pt idx="7955">
                  <c:v>18.495380000000001</c:v>
                </c:pt>
                <c:pt idx="7956">
                  <c:v>18.495380000000001</c:v>
                </c:pt>
                <c:pt idx="7957">
                  <c:v>18.495380000000001</c:v>
                </c:pt>
                <c:pt idx="7958">
                  <c:v>18.495380000000001</c:v>
                </c:pt>
                <c:pt idx="7959">
                  <c:v>18.495380000000001</c:v>
                </c:pt>
                <c:pt idx="7960">
                  <c:v>18.495380000000001</c:v>
                </c:pt>
                <c:pt idx="7961">
                  <c:v>18.495380000000001</c:v>
                </c:pt>
                <c:pt idx="7962">
                  <c:v>18.495380000000001</c:v>
                </c:pt>
                <c:pt idx="7963">
                  <c:v>18.495380000000001</c:v>
                </c:pt>
                <c:pt idx="7964">
                  <c:v>18.495380000000001</c:v>
                </c:pt>
                <c:pt idx="7965">
                  <c:v>18.495380000000001</c:v>
                </c:pt>
                <c:pt idx="7966">
                  <c:v>18.495380000000001</c:v>
                </c:pt>
                <c:pt idx="7967">
                  <c:v>18.495380000000001</c:v>
                </c:pt>
                <c:pt idx="7968">
                  <c:v>18.495380000000001</c:v>
                </c:pt>
                <c:pt idx="7969">
                  <c:v>18.495380000000001</c:v>
                </c:pt>
                <c:pt idx="7970">
                  <c:v>18.495380000000001</c:v>
                </c:pt>
                <c:pt idx="7971">
                  <c:v>18.495380000000001</c:v>
                </c:pt>
                <c:pt idx="7972">
                  <c:v>18.495380000000001</c:v>
                </c:pt>
                <c:pt idx="7973">
                  <c:v>18.495380000000001</c:v>
                </c:pt>
                <c:pt idx="7974">
                  <c:v>18.495380000000001</c:v>
                </c:pt>
                <c:pt idx="7975">
                  <c:v>18.495380000000001</c:v>
                </c:pt>
                <c:pt idx="7976">
                  <c:v>18.495380000000001</c:v>
                </c:pt>
                <c:pt idx="7977">
                  <c:v>18.495380000000001</c:v>
                </c:pt>
                <c:pt idx="7978">
                  <c:v>18.495380000000001</c:v>
                </c:pt>
                <c:pt idx="7979">
                  <c:v>18.495380000000001</c:v>
                </c:pt>
                <c:pt idx="7980">
                  <c:v>18.495380000000001</c:v>
                </c:pt>
                <c:pt idx="7981">
                  <c:v>18.495380000000001</c:v>
                </c:pt>
                <c:pt idx="7982">
                  <c:v>18.495380000000001</c:v>
                </c:pt>
                <c:pt idx="7983">
                  <c:v>18.495380000000001</c:v>
                </c:pt>
                <c:pt idx="7984">
                  <c:v>18.495380000000001</c:v>
                </c:pt>
                <c:pt idx="7985">
                  <c:v>18.495380000000001</c:v>
                </c:pt>
                <c:pt idx="7986">
                  <c:v>18.495380000000001</c:v>
                </c:pt>
                <c:pt idx="7987">
                  <c:v>18.495380000000001</c:v>
                </c:pt>
                <c:pt idx="7988">
                  <c:v>18.495380000000001</c:v>
                </c:pt>
                <c:pt idx="7989">
                  <c:v>18.495380000000001</c:v>
                </c:pt>
                <c:pt idx="7990">
                  <c:v>18.495380000000001</c:v>
                </c:pt>
                <c:pt idx="7991">
                  <c:v>18.495380000000001</c:v>
                </c:pt>
                <c:pt idx="7992">
                  <c:v>18.495380000000001</c:v>
                </c:pt>
                <c:pt idx="7993">
                  <c:v>18.495380000000001</c:v>
                </c:pt>
                <c:pt idx="7994">
                  <c:v>18.495380000000001</c:v>
                </c:pt>
                <c:pt idx="7995">
                  <c:v>18.495380000000001</c:v>
                </c:pt>
                <c:pt idx="7996">
                  <c:v>18.495380000000001</c:v>
                </c:pt>
                <c:pt idx="7997">
                  <c:v>18.495380000000001</c:v>
                </c:pt>
                <c:pt idx="7998">
                  <c:v>18.495380000000001</c:v>
                </c:pt>
                <c:pt idx="7999">
                  <c:v>18.495380000000001</c:v>
                </c:pt>
                <c:pt idx="8000">
                  <c:v>18.495380000000001</c:v>
                </c:pt>
                <c:pt idx="8001">
                  <c:v>18.495380000000001</c:v>
                </c:pt>
                <c:pt idx="8002">
                  <c:v>18.495380000000001</c:v>
                </c:pt>
                <c:pt idx="8003">
                  <c:v>18.495380000000001</c:v>
                </c:pt>
                <c:pt idx="8004">
                  <c:v>18.495380000000001</c:v>
                </c:pt>
                <c:pt idx="8005">
                  <c:v>18.495380000000001</c:v>
                </c:pt>
                <c:pt idx="8006">
                  <c:v>18.495380000000001</c:v>
                </c:pt>
                <c:pt idx="8007">
                  <c:v>18.495380000000001</c:v>
                </c:pt>
                <c:pt idx="8008">
                  <c:v>18.495380000000001</c:v>
                </c:pt>
                <c:pt idx="8009">
                  <c:v>18.495380000000001</c:v>
                </c:pt>
                <c:pt idx="8010">
                  <c:v>18.495380000000001</c:v>
                </c:pt>
                <c:pt idx="8011">
                  <c:v>18.495380000000001</c:v>
                </c:pt>
                <c:pt idx="8012">
                  <c:v>18.495380000000001</c:v>
                </c:pt>
                <c:pt idx="8013">
                  <c:v>18.495380000000001</c:v>
                </c:pt>
                <c:pt idx="8014">
                  <c:v>18.495380000000001</c:v>
                </c:pt>
                <c:pt idx="8015">
                  <c:v>18.495380000000001</c:v>
                </c:pt>
                <c:pt idx="8016">
                  <c:v>18.495380000000001</c:v>
                </c:pt>
                <c:pt idx="8017">
                  <c:v>18.495380000000001</c:v>
                </c:pt>
                <c:pt idx="8018">
                  <c:v>18.495380000000001</c:v>
                </c:pt>
                <c:pt idx="8019">
                  <c:v>18.495380000000001</c:v>
                </c:pt>
                <c:pt idx="8020">
                  <c:v>18.495380000000001</c:v>
                </c:pt>
                <c:pt idx="8021">
                  <c:v>18.495380000000001</c:v>
                </c:pt>
                <c:pt idx="8022">
                  <c:v>18.495380000000001</c:v>
                </c:pt>
                <c:pt idx="8023">
                  <c:v>18.495380000000001</c:v>
                </c:pt>
                <c:pt idx="8024">
                  <c:v>18.495380000000001</c:v>
                </c:pt>
                <c:pt idx="8025">
                  <c:v>18.495380000000001</c:v>
                </c:pt>
                <c:pt idx="8026">
                  <c:v>18.495380000000001</c:v>
                </c:pt>
                <c:pt idx="8027">
                  <c:v>18.495380000000001</c:v>
                </c:pt>
                <c:pt idx="8028">
                  <c:v>18.495380000000001</c:v>
                </c:pt>
                <c:pt idx="8029">
                  <c:v>18.495380000000001</c:v>
                </c:pt>
                <c:pt idx="8030">
                  <c:v>18.495380000000001</c:v>
                </c:pt>
                <c:pt idx="8031">
                  <c:v>18.495380000000001</c:v>
                </c:pt>
                <c:pt idx="8032">
                  <c:v>18.495380000000001</c:v>
                </c:pt>
                <c:pt idx="8033">
                  <c:v>18.495380000000001</c:v>
                </c:pt>
                <c:pt idx="8034">
                  <c:v>18.495380000000001</c:v>
                </c:pt>
                <c:pt idx="8035">
                  <c:v>18.495380000000001</c:v>
                </c:pt>
                <c:pt idx="8036">
                  <c:v>18.495380000000001</c:v>
                </c:pt>
                <c:pt idx="8037">
                  <c:v>18.495380000000001</c:v>
                </c:pt>
                <c:pt idx="8038">
                  <c:v>18.495380000000001</c:v>
                </c:pt>
                <c:pt idx="8039">
                  <c:v>18.495380000000001</c:v>
                </c:pt>
                <c:pt idx="8040">
                  <c:v>18.495380000000001</c:v>
                </c:pt>
                <c:pt idx="8041">
                  <c:v>18.495380000000001</c:v>
                </c:pt>
                <c:pt idx="8042">
                  <c:v>18.495380000000001</c:v>
                </c:pt>
                <c:pt idx="8043">
                  <c:v>18.495380000000001</c:v>
                </c:pt>
                <c:pt idx="8044">
                  <c:v>18.495380000000001</c:v>
                </c:pt>
                <c:pt idx="8045">
                  <c:v>18.495380000000001</c:v>
                </c:pt>
                <c:pt idx="8046">
                  <c:v>18.495380000000001</c:v>
                </c:pt>
                <c:pt idx="8047">
                  <c:v>18.495380000000001</c:v>
                </c:pt>
                <c:pt idx="8048">
                  <c:v>18.495380000000001</c:v>
                </c:pt>
                <c:pt idx="8049">
                  <c:v>18.495380000000001</c:v>
                </c:pt>
                <c:pt idx="8050">
                  <c:v>18.495380000000001</c:v>
                </c:pt>
                <c:pt idx="8051">
                  <c:v>18.495380000000001</c:v>
                </c:pt>
                <c:pt idx="8052">
                  <c:v>18.495380000000001</c:v>
                </c:pt>
                <c:pt idx="8053">
                  <c:v>18.495380000000001</c:v>
                </c:pt>
                <c:pt idx="8054">
                  <c:v>18.495380000000001</c:v>
                </c:pt>
                <c:pt idx="8055">
                  <c:v>18.495380000000001</c:v>
                </c:pt>
                <c:pt idx="8056">
                  <c:v>18.495380000000001</c:v>
                </c:pt>
                <c:pt idx="8057">
                  <c:v>18.495380000000001</c:v>
                </c:pt>
                <c:pt idx="8058">
                  <c:v>18.495380000000001</c:v>
                </c:pt>
                <c:pt idx="8059">
                  <c:v>18.495380000000001</c:v>
                </c:pt>
                <c:pt idx="8060">
                  <c:v>18.495380000000001</c:v>
                </c:pt>
                <c:pt idx="8061">
                  <c:v>18.495380000000001</c:v>
                </c:pt>
                <c:pt idx="8062">
                  <c:v>18.495380000000001</c:v>
                </c:pt>
                <c:pt idx="8063">
                  <c:v>18.495380000000001</c:v>
                </c:pt>
                <c:pt idx="8064">
                  <c:v>18.495380000000001</c:v>
                </c:pt>
                <c:pt idx="8065">
                  <c:v>18.495380000000001</c:v>
                </c:pt>
                <c:pt idx="8066">
                  <c:v>18.495380000000001</c:v>
                </c:pt>
                <c:pt idx="8067">
                  <c:v>18.495380000000001</c:v>
                </c:pt>
                <c:pt idx="8068">
                  <c:v>18.495380000000001</c:v>
                </c:pt>
                <c:pt idx="8069">
                  <c:v>18.495380000000001</c:v>
                </c:pt>
                <c:pt idx="8070">
                  <c:v>18.495380000000001</c:v>
                </c:pt>
                <c:pt idx="8071">
                  <c:v>18.495380000000001</c:v>
                </c:pt>
                <c:pt idx="8072">
                  <c:v>18.495380000000001</c:v>
                </c:pt>
                <c:pt idx="8073">
                  <c:v>18.495380000000001</c:v>
                </c:pt>
                <c:pt idx="8074">
                  <c:v>18.495380000000001</c:v>
                </c:pt>
                <c:pt idx="8075">
                  <c:v>18.495380000000001</c:v>
                </c:pt>
                <c:pt idx="8076">
                  <c:v>18.495380000000001</c:v>
                </c:pt>
                <c:pt idx="8077">
                  <c:v>18.495380000000001</c:v>
                </c:pt>
                <c:pt idx="8078">
                  <c:v>18.495380000000001</c:v>
                </c:pt>
                <c:pt idx="8079">
                  <c:v>18.495380000000001</c:v>
                </c:pt>
                <c:pt idx="8080">
                  <c:v>18.495380000000001</c:v>
                </c:pt>
                <c:pt idx="8081">
                  <c:v>18.495380000000001</c:v>
                </c:pt>
                <c:pt idx="8082">
                  <c:v>18.495380000000001</c:v>
                </c:pt>
                <c:pt idx="8083">
                  <c:v>18.495380000000001</c:v>
                </c:pt>
                <c:pt idx="8084">
                  <c:v>18.495380000000001</c:v>
                </c:pt>
                <c:pt idx="8085">
                  <c:v>18.495380000000001</c:v>
                </c:pt>
                <c:pt idx="8086">
                  <c:v>18.495380000000001</c:v>
                </c:pt>
                <c:pt idx="8087">
                  <c:v>18.495380000000001</c:v>
                </c:pt>
                <c:pt idx="8088">
                  <c:v>18.495380000000001</c:v>
                </c:pt>
                <c:pt idx="8089">
                  <c:v>18.495380000000001</c:v>
                </c:pt>
                <c:pt idx="8090">
                  <c:v>18.495380000000001</c:v>
                </c:pt>
                <c:pt idx="8091">
                  <c:v>18.495380000000001</c:v>
                </c:pt>
                <c:pt idx="8092">
                  <c:v>18.495380000000001</c:v>
                </c:pt>
                <c:pt idx="8093">
                  <c:v>18.495380000000001</c:v>
                </c:pt>
                <c:pt idx="8094">
                  <c:v>18.495380000000001</c:v>
                </c:pt>
                <c:pt idx="8095">
                  <c:v>18.495380000000001</c:v>
                </c:pt>
                <c:pt idx="8096">
                  <c:v>18.495380000000001</c:v>
                </c:pt>
                <c:pt idx="8097">
                  <c:v>18.495380000000001</c:v>
                </c:pt>
                <c:pt idx="8098">
                  <c:v>18.495380000000001</c:v>
                </c:pt>
                <c:pt idx="8099">
                  <c:v>18.495380000000001</c:v>
                </c:pt>
                <c:pt idx="8100">
                  <c:v>18.495380000000001</c:v>
                </c:pt>
                <c:pt idx="8101">
                  <c:v>18.495380000000001</c:v>
                </c:pt>
                <c:pt idx="8102">
                  <c:v>18.495380000000001</c:v>
                </c:pt>
                <c:pt idx="8103">
                  <c:v>18.495380000000001</c:v>
                </c:pt>
                <c:pt idx="8104">
                  <c:v>18.495380000000001</c:v>
                </c:pt>
                <c:pt idx="8105">
                  <c:v>18.495380000000001</c:v>
                </c:pt>
                <c:pt idx="8106">
                  <c:v>18.495380000000001</c:v>
                </c:pt>
                <c:pt idx="8107">
                  <c:v>18.495380000000001</c:v>
                </c:pt>
                <c:pt idx="8108">
                  <c:v>18.495380000000001</c:v>
                </c:pt>
                <c:pt idx="8109">
                  <c:v>18.495380000000001</c:v>
                </c:pt>
                <c:pt idx="8110">
                  <c:v>18.495380000000001</c:v>
                </c:pt>
                <c:pt idx="8111">
                  <c:v>18.495380000000001</c:v>
                </c:pt>
                <c:pt idx="8112">
                  <c:v>18.495380000000001</c:v>
                </c:pt>
                <c:pt idx="8113">
                  <c:v>18.495380000000001</c:v>
                </c:pt>
                <c:pt idx="8114">
                  <c:v>18.495380000000001</c:v>
                </c:pt>
                <c:pt idx="8115">
                  <c:v>18.495380000000001</c:v>
                </c:pt>
                <c:pt idx="8116">
                  <c:v>18.495380000000001</c:v>
                </c:pt>
                <c:pt idx="8117">
                  <c:v>18.495380000000001</c:v>
                </c:pt>
                <c:pt idx="8118">
                  <c:v>18.495380000000001</c:v>
                </c:pt>
                <c:pt idx="8119">
                  <c:v>18.495380000000001</c:v>
                </c:pt>
                <c:pt idx="8120">
                  <c:v>18.495380000000001</c:v>
                </c:pt>
                <c:pt idx="8121">
                  <c:v>18.495380000000001</c:v>
                </c:pt>
                <c:pt idx="8122">
                  <c:v>18.495380000000001</c:v>
                </c:pt>
                <c:pt idx="8123">
                  <c:v>18.495380000000001</c:v>
                </c:pt>
                <c:pt idx="8124">
                  <c:v>18.495380000000001</c:v>
                </c:pt>
                <c:pt idx="8125">
                  <c:v>18.495380000000001</c:v>
                </c:pt>
                <c:pt idx="8126">
                  <c:v>18.495380000000001</c:v>
                </c:pt>
                <c:pt idx="8127">
                  <c:v>18.495380000000001</c:v>
                </c:pt>
                <c:pt idx="8128">
                  <c:v>18.495380000000001</c:v>
                </c:pt>
                <c:pt idx="8129">
                  <c:v>18.495380000000001</c:v>
                </c:pt>
                <c:pt idx="8130">
                  <c:v>18.495380000000001</c:v>
                </c:pt>
                <c:pt idx="8131">
                  <c:v>18.495380000000001</c:v>
                </c:pt>
                <c:pt idx="8132">
                  <c:v>18.495380000000001</c:v>
                </c:pt>
                <c:pt idx="8133">
                  <c:v>18.495380000000001</c:v>
                </c:pt>
                <c:pt idx="8134">
                  <c:v>18.495380000000001</c:v>
                </c:pt>
                <c:pt idx="8135">
                  <c:v>18.495380000000001</c:v>
                </c:pt>
                <c:pt idx="8136">
                  <c:v>18.495380000000001</c:v>
                </c:pt>
                <c:pt idx="8137">
                  <c:v>18.495380000000001</c:v>
                </c:pt>
                <c:pt idx="8138">
                  <c:v>18.495380000000001</c:v>
                </c:pt>
                <c:pt idx="8139">
                  <c:v>18.495380000000001</c:v>
                </c:pt>
                <c:pt idx="8140">
                  <c:v>18.495380000000001</c:v>
                </c:pt>
                <c:pt idx="8141">
                  <c:v>18.495380000000001</c:v>
                </c:pt>
                <c:pt idx="8142">
                  <c:v>18.495380000000001</c:v>
                </c:pt>
                <c:pt idx="8143">
                  <c:v>18.495380000000001</c:v>
                </c:pt>
                <c:pt idx="8144">
                  <c:v>18.495380000000001</c:v>
                </c:pt>
                <c:pt idx="8145">
                  <c:v>18.495380000000001</c:v>
                </c:pt>
                <c:pt idx="8146">
                  <c:v>18.495380000000001</c:v>
                </c:pt>
                <c:pt idx="8147">
                  <c:v>18.495380000000001</c:v>
                </c:pt>
                <c:pt idx="8148">
                  <c:v>18.495380000000001</c:v>
                </c:pt>
                <c:pt idx="8149">
                  <c:v>18.495380000000001</c:v>
                </c:pt>
                <c:pt idx="8150">
                  <c:v>18.495380000000001</c:v>
                </c:pt>
                <c:pt idx="8151">
                  <c:v>18.495380000000001</c:v>
                </c:pt>
                <c:pt idx="8152">
                  <c:v>18.495380000000001</c:v>
                </c:pt>
                <c:pt idx="8153">
                  <c:v>18.495380000000001</c:v>
                </c:pt>
                <c:pt idx="8154">
                  <c:v>18.495380000000001</c:v>
                </c:pt>
                <c:pt idx="8155">
                  <c:v>18.495380000000001</c:v>
                </c:pt>
                <c:pt idx="8156">
                  <c:v>18.495380000000001</c:v>
                </c:pt>
                <c:pt idx="8157">
                  <c:v>18.495380000000001</c:v>
                </c:pt>
                <c:pt idx="8158">
                  <c:v>18.495380000000001</c:v>
                </c:pt>
                <c:pt idx="8159">
                  <c:v>18.495380000000001</c:v>
                </c:pt>
                <c:pt idx="8160">
                  <c:v>18.495380000000001</c:v>
                </c:pt>
                <c:pt idx="8161">
                  <c:v>18.495380000000001</c:v>
                </c:pt>
                <c:pt idx="8162">
                  <c:v>18.495380000000001</c:v>
                </c:pt>
                <c:pt idx="8163">
                  <c:v>18.495380000000001</c:v>
                </c:pt>
                <c:pt idx="8164">
                  <c:v>18.495380000000001</c:v>
                </c:pt>
                <c:pt idx="8165">
                  <c:v>18.495380000000001</c:v>
                </c:pt>
                <c:pt idx="8166">
                  <c:v>18.495380000000001</c:v>
                </c:pt>
                <c:pt idx="8167">
                  <c:v>18.495380000000001</c:v>
                </c:pt>
                <c:pt idx="8168">
                  <c:v>18.495380000000001</c:v>
                </c:pt>
                <c:pt idx="8169">
                  <c:v>18.495380000000001</c:v>
                </c:pt>
                <c:pt idx="8170">
                  <c:v>18.495380000000001</c:v>
                </c:pt>
                <c:pt idx="8171">
                  <c:v>18.495380000000001</c:v>
                </c:pt>
                <c:pt idx="8172">
                  <c:v>18.495380000000001</c:v>
                </c:pt>
                <c:pt idx="8173">
                  <c:v>18.495380000000001</c:v>
                </c:pt>
                <c:pt idx="8174">
                  <c:v>18.495380000000001</c:v>
                </c:pt>
                <c:pt idx="8175">
                  <c:v>18.495380000000001</c:v>
                </c:pt>
                <c:pt idx="8176">
                  <c:v>18.495380000000001</c:v>
                </c:pt>
                <c:pt idx="8177">
                  <c:v>18.495380000000001</c:v>
                </c:pt>
                <c:pt idx="8178">
                  <c:v>18.495380000000001</c:v>
                </c:pt>
                <c:pt idx="8179">
                  <c:v>18.495380000000001</c:v>
                </c:pt>
                <c:pt idx="8180">
                  <c:v>18.495380000000001</c:v>
                </c:pt>
                <c:pt idx="8181">
                  <c:v>18.495380000000001</c:v>
                </c:pt>
                <c:pt idx="8182">
                  <c:v>18.495380000000001</c:v>
                </c:pt>
                <c:pt idx="8183">
                  <c:v>18.495380000000001</c:v>
                </c:pt>
                <c:pt idx="8184">
                  <c:v>18.495380000000001</c:v>
                </c:pt>
                <c:pt idx="8185">
                  <c:v>18.495380000000001</c:v>
                </c:pt>
                <c:pt idx="8186">
                  <c:v>18.495380000000001</c:v>
                </c:pt>
                <c:pt idx="8187">
                  <c:v>18.495380000000001</c:v>
                </c:pt>
                <c:pt idx="8188">
                  <c:v>18.495380000000001</c:v>
                </c:pt>
                <c:pt idx="8189">
                  <c:v>18.495380000000001</c:v>
                </c:pt>
                <c:pt idx="8190">
                  <c:v>18.495380000000001</c:v>
                </c:pt>
                <c:pt idx="8191">
                  <c:v>18.495380000000001</c:v>
                </c:pt>
                <c:pt idx="8192">
                  <c:v>18.495380000000001</c:v>
                </c:pt>
                <c:pt idx="8193">
                  <c:v>18.495380000000001</c:v>
                </c:pt>
                <c:pt idx="8194">
                  <c:v>18.495380000000001</c:v>
                </c:pt>
                <c:pt idx="8195">
                  <c:v>18.495380000000001</c:v>
                </c:pt>
                <c:pt idx="8196">
                  <c:v>18.495380000000001</c:v>
                </c:pt>
                <c:pt idx="8197">
                  <c:v>18.495380000000001</c:v>
                </c:pt>
                <c:pt idx="8198">
                  <c:v>18.495380000000001</c:v>
                </c:pt>
                <c:pt idx="8199">
                  <c:v>18.495380000000001</c:v>
                </c:pt>
                <c:pt idx="8200">
                  <c:v>18.495380000000001</c:v>
                </c:pt>
                <c:pt idx="8201">
                  <c:v>18.495380000000001</c:v>
                </c:pt>
                <c:pt idx="8202">
                  <c:v>18.495380000000001</c:v>
                </c:pt>
                <c:pt idx="8203">
                  <c:v>18.495380000000001</c:v>
                </c:pt>
                <c:pt idx="8204">
                  <c:v>18.495380000000001</c:v>
                </c:pt>
                <c:pt idx="8205">
                  <c:v>18.495380000000001</c:v>
                </c:pt>
                <c:pt idx="8206">
                  <c:v>18.495380000000001</c:v>
                </c:pt>
                <c:pt idx="8207">
                  <c:v>18.495380000000001</c:v>
                </c:pt>
                <c:pt idx="8208">
                  <c:v>18.495380000000001</c:v>
                </c:pt>
                <c:pt idx="8209">
                  <c:v>18.495380000000001</c:v>
                </c:pt>
                <c:pt idx="8210">
                  <c:v>18.495380000000001</c:v>
                </c:pt>
                <c:pt idx="8211">
                  <c:v>18.495380000000001</c:v>
                </c:pt>
                <c:pt idx="8212">
                  <c:v>18.495380000000001</c:v>
                </c:pt>
                <c:pt idx="8213">
                  <c:v>18.495380000000001</c:v>
                </c:pt>
                <c:pt idx="8214">
                  <c:v>18.495380000000001</c:v>
                </c:pt>
                <c:pt idx="8215">
                  <c:v>18.495380000000001</c:v>
                </c:pt>
                <c:pt idx="8216">
                  <c:v>18.495380000000001</c:v>
                </c:pt>
                <c:pt idx="8217">
                  <c:v>18.495380000000001</c:v>
                </c:pt>
                <c:pt idx="8218">
                  <c:v>18.495380000000001</c:v>
                </c:pt>
                <c:pt idx="8219">
                  <c:v>18.495380000000001</c:v>
                </c:pt>
                <c:pt idx="8220">
                  <c:v>18.495380000000001</c:v>
                </c:pt>
                <c:pt idx="8221">
                  <c:v>18.495380000000001</c:v>
                </c:pt>
                <c:pt idx="8222">
                  <c:v>18.495380000000001</c:v>
                </c:pt>
                <c:pt idx="8223">
                  <c:v>18.495380000000001</c:v>
                </c:pt>
                <c:pt idx="8224">
                  <c:v>18.495380000000001</c:v>
                </c:pt>
                <c:pt idx="8225">
                  <c:v>18.495380000000001</c:v>
                </c:pt>
                <c:pt idx="8226">
                  <c:v>18.495380000000001</c:v>
                </c:pt>
                <c:pt idx="8227">
                  <c:v>18.495380000000001</c:v>
                </c:pt>
                <c:pt idx="8228">
                  <c:v>18.495380000000001</c:v>
                </c:pt>
                <c:pt idx="8229">
                  <c:v>18.495380000000001</c:v>
                </c:pt>
                <c:pt idx="8230">
                  <c:v>18.495380000000001</c:v>
                </c:pt>
                <c:pt idx="8231">
                  <c:v>18.495380000000001</c:v>
                </c:pt>
                <c:pt idx="8232">
                  <c:v>18.495380000000001</c:v>
                </c:pt>
                <c:pt idx="8233">
                  <c:v>18.495380000000001</c:v>
                </c:pt>
                <c:pt idx="8234">
                  <c:v>18.495380000000001</c:v>
                </c:pt>
                <c:pt idx="8235">
                  <c:v>18.495380000000001</c:v>
                </c:pt>
                <c:pt idx="8236">
                  <c:v>18.495380000000001</c:v>
                </c:pt>
                <c:pt idx="8237">
                  <c:v>18.495380000000001</c:v>
                </c:pt>
                <c:pt idx="8238">
                  <c:v>18.495380000000001</c:v>
                </c:pt>
                <c:pt idx="8239">
                  <c:v>18.495380000000001</c:v>
                </c:pt>
                <c:pt idx="8240">
                  <c:v>18.495380000000001</c:v>
                </c:pt>
                <c:pt idx="8241">
                  <c:v>18.495380000000001</c:v>
                </c:pt>
                <c:pt idx="8242">
                  <c:v>18.495380000000001</c:v>
                </c:pt>
                <c:pt idx="8243">
                  <c:v>18.495380000000001</c:v>
                </c:pt>
                <c:pt idx="8244">
                  <c:v>18.495380000000001</c:v>
                </c:pt>
                <c:pt idx="8245">
                  <c:v>18.495380000000001</c:v>
                </c:pt>
                <c:pt idx="8246">
                  <c:v>18.495380000000001</c:v>
                </c:pt>
                <c:pt idx="8247">
                  <c:v>18.495380000000001</c:v>
                </c:pt>
                <c:pt idx="8248">
                  <c:v>18.495380000000001</c:v>
                </c:pt>
                <c:pt idx="8249">
                  <c:v>18.495380000000001</c:v>
                </c:pt>
                <c:pt idx="8250">
                  <c:v>18.495380000000001</c:v>
                </c:pt>
                <c:pt idx="8251">
                  <c:v>18.495380000000001</c:v>
                </c:pt>
                <c:pt idx="8252">
                  <c:v>18.495380000000001</c:v>
                </c:pt>
                <c:pt idx="8253">
                  <c:v>18.495380000000001</c:v>
                </c:pt>
                <c:pt idx="8254">
                  <c:v>18.495380000000001</c:v>
                </c:pt>
                <c:pt idx="8255">
                  <c:v>18.495380000000001</c:v>
                </c:pt>
                <c:pt idx="8256">
                  <c:v>18.495380000000001</c:v>
                </c:pt>
                <c:pt idx="8257">
                  <c:v>18.495380000000001</c:v>
                </c:pt>
                <c:pt idx="8258">
                  <c:v>18.495380000000001</c:v>
                </c:pt>
                <c:pt idx="8259">
                  <c:v>18.495380000000001</c:v>
                </c:pt>
                <c:pt idx="8260">
                  <c:v>18.495380000000001</c:v>
                </c:pt>
                <c:pt idx="8261">
                  <c:v>18.495380000000001</c:v>
                </c:pt>
                <c:pt idx="8262">
                  <c:v>18.495380000000001</c:v>
                </c:pt>
                <c:pt idx="8263">
                  <c:v>18.495380000000001</c:v>
                </c:pt>
                <c:pt idx="8264">
                  <c:v>18.495380000000001</c:v>
                </c:pt>
                <c:pt idx="8265">
                  <c:v>18.495380000000001</c:v>
                </c:pt>
                <c:pt idx="8266">
                  <c:v>18.495380000000001</c:v>
                </c:pt>
                <c:pt idx="8267">
                  <c:v>18.495380000000001</c:v>
                </c:pt>
                <c:pt idx="8268">
                  <c:v>18.495380000000001</c:v>
                </c:pt>
                <c:pt idx="8269">
                  <c:v>18.495380000000001</c:v>
                </c:pt>
                <c:pt idx="8270">
                  <c:v>18.495380000000001</c:v>
                </c:pt>
                <c:pt idx="8271">
                  <c:v>18.495380000000001</c:v>
                </c:pt>
                <c:pt idx="8272">
                  <c:v>18.495380000000001</c:v>
                </c:pt>
                <c:pt idx="8273">
                  <c:v>18.495380000000001</c:v>
                </c:pt>
                <c:pt idx="8274">
                  <c:v>18.495380000000001</c:v>
                </c:pt>
                <c:pt idx="8275">
                  <c:v>18.495380000000001</c:v>
                </c:pt>
                <c:pt idx="8276">
                  <c:v>18.495380000000001</c:v>
                </c:pt>
                <c:pt idx="8277">
                  <c:v>18.495380000000001</c:v>
                </c:pt>
                <c:pt idx="8278">
                  <c:v>18.495380000000001</c:v>
                </c:pt>
                <c:pt idx="8279">
                  <c:v>18.495380000000001</c:v>
                </c:pt>
                <c:pt idx="8280">
                  <c:v>18.495380000000001</c:v>
                </c:pt>
                <c:pt idx="8281">
                  <c:v>18.495380000000001</c:v>
                </c:pt>
                <c:pt idx="8282">
                  <c:v>18.495380000000001</c:v>
                </c:pt>
                <c:pt idx="8283">
                  <c:v>18.495380000000001</c:v>
                </c:pt>
                <c:pt idx="8284">
                  <c:v>18.495380000000001</c:v>
                </c:pt>
                <c:pt idx="8285">
                  <c:v>18.495380000000001</c:v>
                </c:pt>
                <c:pt idx="8286">
                  <c:v>18.495380000000001</c:v>
                </c:pt>
                <c:pt idx="8287">
                  <c:v>18.495380000000001</c:v>
                </c:pt>
                <c:pt idx="8288">
                  <c:v>18.495380000000001</c:v>
                </c:pt>
                <c:pt idx="8289">
                  <c:v>18.495380000000001</c:v>
                </c:pt>
                <c:pt idx="8290">
                  <c:v>18.495380000000001</c:v>
                </c:pt>
                <c:pt idx="8291">
                  <c:v>18.495380000000001</c:v>
                </c:pt>
                <c:pt idx="8292">
                  <c:v>18.495380000000001</c:v>
                </c:pt>
                <c:pt idx="8293">
                  <c:v>18.495380000000001</c:v>
                </c:pt>
                <c:pt idx="8294">
                  <c:v>18.495380000000001</c:v>
                </c:pt>
                <c:pt idx="8295">
                  <c:v>18.495380000000001</c:v>
                </c:pt>
                <c:pt idx="8296">
                  <c:v>18.495380000000001</c:v>
                </c:pt>
                <c:pt idx="8297">
                  <c:v>18.495380000000001</c:v>
                </c:pt>
                <c:pt idx="8298">
                  <c:v>18.495380000000001</c:v>
                </c:pt>
                <c:pt idx="8299">
                  <c:v>18.495380000000001</c:v>
                </c:pt>
                <c:pt idx="8300">
                  <c:v>18.495380000000001</c:v>
                </c:pt>
                <c:pt idx="8301">
                  <c:v>18.495380000000001</c:v>
                </c:pt>
                <c:pt idx="8302">
                  <c:v>18.495380000000001</c:v>
                </c:pt>
                <c:pt idx="8303">
                  <c:v>18.495380000000001</c:v>
                </c:pt>
                <c:pt idx="8304">
                  <c:v>18.495380000000001</c:v>
                </c:pt>
                <c:pt idx="8305">
                  <c:v>18.495380000000001</c:v>
                </c:pt>
                <c:pt idx="8306">
                  <c:v>18.495380000000001</c:v>
                </c:pt>
                <c:pt idx="8307">
                  <c:v>18.495380000000001</c:v>
                </c:pt>
                <c:pt idx="8308">
                  <c:v>18.495380000000001</c:v>
                </c:pt>
                <c:pt idx="8309">
                  <c:v>18.495380000000001</c:v>
                </c:pt>
                <c:pt idx="8310">
                  <c:v>18.495380000000001</c:v>
                </c:pt>
                <c:pt idx="8311">
                  <c:v>18.495380000000001</c:v>
                </c:pt>
                <c:pt idx="8312">
                  <c:v>18.495380000000001</c:v>
                </c:pt>
                <c:pt idx="8313">
                  <c:v>18.495380000000001</c:v>
                </c:pt>
                <c:pt idx="8314">
                  <c:v>18.495380000000001</c:v>
                </c:pt>
                <c:pt idx="8315">
                  <c:v>18.495380000000001</c:v>
                </c:pt>
                <c:pt idx="8316">
                  <c:v>18.495380000000001</c:v>
                </c:pt>
                <c:pt idx="8317">
                  <c:v>18.495380000000001</c:v>
                </c:pt>
                <c:pt idx="8318">
                  <c:v>18.495380000000001</c:v>
                </c:pt>
                <c:pt idx="8319">
                  <c:v>18.495380000000001</c:v>
                </c:pt>
                <c:pt idx="8320">
                  <c:v>18.495380000000001</c:v>
                </c:pt>
                <c:pt idx="8321">
                  <c:v>18.495380000000001</c:v>
                </c:pt>
                <c:pt idx="8322">
                  <c:v>18.495380000000001</c:v>
                </c:pt>
                <c:pt idx="8323">
                  <c:v>18.495380000000001</c:v>
                </c:pt>
                <c:pt idx="8324">
                  <c:v>18.495380000000001</c:v>
                </c:pt>
                <c:pt idx="8325">
                  <c:v>18.495380000000001</c:v>
                </c:pt>
                <c:pt idx="8326">
                  <c:v>18.495380000000001</c:v>
                </c:pt>
                <c:pt idx="8327">
                  <c:v>18.495380000000001</c:v>
                </c:pt>
                <c:pt idx="8328">
                  <c:v>18.495380000000001</c:v>
                </c:pt>
                <c:pt idx="8329">
                  <c:v>18.495380000000001</c:v>
                </c:pt>
                <c:pt idx="8330">
                  <c:v>18.495380000000001</c:v>
                </c:pt>
                <c:pt idx="8331">
                  <c:v>18.495380000000001</c:v>
                </c:pt>
                <c:pt idx="8332">
                  <c:v>18.495380000000001</c:v>
                </c:pt>
                <c:pt idx="8333">
                  <c:v>18.495380000000001</c:v>
                </c:pt>
                <c:pt idx="8334">
                  <c:v>18.495380000000001</c:v>
                </c:pt>
                <c:pt idx="8335">
                  <c:v>18.495380000000001</c:v>
                </c:pt>
                <c:pt idx="8336">
                  <c:v>18.495380000000001</c:v>
                </c:pt>
                <c:pt idx="8337">
                  <c:v>18.495380000000001</c:v>
                </c:pt>
                <c:pt idx="8338">
                  <c:v>18.495380000000001</c:v>
                </c:pt>
                <c:pt idx="8339">
                  <c:v>18.495380000000001</c:v>
                </c:pt>
                <c:pt idx="8340">
                  <c:v>18.495380000000001</c:v>
                </c:pt>
                <c:pt idx="8341">
                  <c:v>18.495380000000001</c:v>
                </c:pt>
                <c:pt idx="8342">
                  <c:v>18.495380000000001</c:v>
                </c:pt>
                <c:pt idx="8343">
                  <c:v>18.495380000000001</c:v>
                </c:pt>
                <c:pt idx="8344">
                  <c:v>18.495380000000001</c:v>
                </c:pt>
                <c:pt idx="8345">
                  <c:v>18.495380000000001</c:v>
                </c:pt>
                <c:pt idx="8346">
                  <c:v>18.495380000000001</c:v>
                </c:pt>
                <c:pt idx="8347">
                  <c:v>18.495380000000001</c:v>
                </c:pt>
                <c:pt idx="8348">
                  <c:v>18.495380000000001</c:v>
                </c:pt>
                <c:pt idx="8349">
                  <c:v>18.495380000000001</c:v>
                </c:pt>
                <c:pt idx="8350">
                  <c:v>18.495380000000001</c:v>
                </c:pt>
                <c:pt idx="8351">
                  <c:v>18.495380000000001</c:v>
                </c:pt>
                <c:pt idx="8352">
                  <c:v>18.495380000000001</c:v>
                </c:pt>
                <c:pt idx="8353">
                  <c:v>18.495380000000001</c:v>
                </c:pt>
                <c:pt idx="8354">
                  <c:v>18.495380000000001</c:v>
                </c:pt>
                <c:pt idx="8355">
                  <c:v>18.495380000000001</c:v>
                </c:pt>
                <c:pt idx="8356">
                  <c:v>18.495380000000001</c:v>
                </c:pt>
                <c:pt idx="8357">
                  <c:v>18.495380000000001</c:v>
                </c:pt>
                <c:pt idx="8358">
                  <c:v>18.495380000000001</c:v>
                </c:pt>
                <c:pt idx="8359">
                  <c:v>18.495380000000001</c:v>
                </c:pt>
                <c:pt idx="8360">
                  <c:v>18.495380000000001</c:v>
                </c:pt>
                <c:pt idx="8361">
                  <c:v>18.495380000000001</c:v>
                </c:pt>
                <c:pt idx="8362">
                  <c:v>18.495380000000001</c:v>
                </c:pt>
                <c:pt idx="8363">
                  <c:v>18.495380000000001</c:v>
                </c:pt>
                <c:pt idx="8364">
                  <c:v>18.495380000000001</c:v>
                </c:pt>
                <c:pt idx="8365">
                  <c:v>18.495380000000001</c:v>
                </c:pt>
                <c:pt idx="8366">
                  <c:v>18.495380000000001</c:v>
                </c:pt>
                <c:pt idx="8367">
                  <c:v>18.495380000000001</c:v>
                </c:pt>
                <c:pt idx="8368">
                  <c:v>18.495380000000001</c:v>
                </c:pt>
                <c:pt idx="8369">
                  <c:v>18.495380000000001</c:v>
                </c:pt>
                <c:pt idx="8370">
                  <c:v>18.495380000000001</c:v>
                </c:pt>
                <c:pt idx="8371">
                  <c:v>18.495380000000001</c:v>
                </c:pt>
                <c:pt idx="8372">
                  <c:v>18.495380000000001</c:v>
                </c:pt>
                <c:pt idx="8373">
                  <c:v>18.495380000000001</c:v>
                </c:pt>
                <c:pt idx="8374">
                  <c:v>18.495380000000001</c:v>
                </c:pt>
                <c:pt idx="8375">
                  <c:v>18.495380000000001</c:v>
                </c:pt>
                <c:pt idx="8376">
                  <c:v>18.495380000000001</c:v>
                </c:pt>
                <c:pt idx="8377">
                  <c:v>18.495380000000001</c:v>
                </c:pt>
                <c:pt idx="8378">
                  <c:v>18.495380000000001</c:v>
                </c:pt>
                <c:pt idx="8379">
                  <c:v>18.495380000000001</c:v>
                </c:pt>
                <c:pt idx="8380">
                  <c:v>18.495380000000001</c:v>
                </c:pt>
                <c:pt idx="8381">
                  <c:v>18.495380000000001</c:v>
                </c:pt>
                <c:pt idx="8382">
                  <c:v>18.495380000000001</c:v>
                </c:pt>
                <c:pt idx="8383">
                  <c:v>18.495380000000001</c:v>
                </c:pt>
                <c:pt idx="8384">
                  <c:v>18.495380000000001</c:v>
                </c:pt>
                <c:pt idx="8385">
                  <c:v>18.495380000000001</c:v>
                </c:pt>
                <c:pt idx="8386">
                  <c:v>18.495380000000001</c:v>
                </c:pt>
                <c:pt idx="8387">
                  <c:v>18.495380000000001</c:v>
                </c:pt>
                <c:pt idx="8388">
                  <c:v>18.495380000000001</c:v>
                </c:pt>
                <c:pt idx="8389">
                  <c:v>18.495380000000001</c:v>
                </c:pt>
                <c:pt idx="8390">
                  <c:v>18.495380000000001</c:v>
                </c:pt>
                <c:pt idx="8391">
                  <c:v>18.495380000000001</c:v>
                </c:pt>
                <c:pt idx="8392">
                  <c:v>18.495380000000001</c:v>
                </c:pt>
                <c:pt idx="8393">
                  <c:v>18.495380000000001</c:v>
                </c:pt>
                <c:pt idx="8394">
                  <c:v>18.495380000000001</c:v>
                </c:pt>
                <c:pt idx="8395">
                  <c:v>18.495380000000001</c:v>
                </c:pt>
                <c:pt idx="8396">
                  <c:v>18.495380000000001</c:v>
                </c:pt>
                <c:pt idx="8397">
                  <c:v>18.495380000000001</c:v>
                </c:pt>
                <c:pt idx="8398">
                  <c:v>18.495380000000001</c:v>
                </c:pt>
                <c:pt idx="8399">
                  <c:v>18.495380000000001</c:v>
                </c:pt>
                <c:pt idx="8400">
                  <c:v>18.495380000000001</c:v>
                </c:pt>
                <c:pt idx="8401">
                  <c:v>18.495380000000001</c:v>
                </c:pt>
                <c:pt idx="8402">
                  <c:v>18.495380000000001</c:v>
                </c:pt>
                <c:pt idx="8403">
                  <c:v>18.495380000000001</c:v>
                </c:pt>
                <c:pt idx="8404">
                  <c:v>18.495380000000001</c:v>
                </c:pt>
                <c:pt idx="8405">
                  <c:v>18.495380000000001</c:v>
                </c:pt>
                <c:pt idx="8406">
                  <c:v>18.495380000000001</c:v>
                </c:pt>
                <c:pt idx="8407">
                  <c:v>18.495380000000001</c:v>
                </c:pt>
                <c:pt idx="8408">
                  <c:v>18.495380000000001</c:v>
                </c:pt>
                <c:pt idx="8409">
                  <c:v>18.495380000000001</c:v>
                </c:pt>
                <c:pt idx="8410">
                  <c:v>18.495380000000001</c:v>
                </c:pt>
                <c:pt idx="8411">
                  <c:v>18.495380000000001</c:v>
                </c:pt>
                <c:pt idx="8412">
                  <c:v>18.495380000000001</c:v>
                </c:pt>
                <c:pt idx="8413">
                  <c:v>18.495380000000001</c:v>
                </c:pt>
                <c:pt idx="8414">
                  <c:v>18.495380000000001</c:v>
                </c:pt>
                <c:pt idx="8415">
                  <c:v>18.495380000000001</c:v>
                </c:pt>
                <c:pt idx="8416">
                  <c:v>18.495380000000001</c:v>
                </c:pt>
                <c:pt idx="8417">
                  <c:v>18.495380000000001</c:v>
                </c:pt>
                <c:pt idx="8418">
                  <c:v>18.495380000000001</c:v>
                </c:pt>
                <c:pt idx="8419">
                  <c:v>18.495380000000001</c:v>
                </c:pt>
                <c:pt idx="8420">
                  <c:v>18.495380000000001</c:v>
                </c:pt>
                <c:pt idx="8421">
                  <c:v>18.495380000000001</c:v>
                </c:pt>
                <c:pt idx="8422">
                  <c:v>18.495380000000001</c:v>
                </c:pt>
                <c:pt idx="8423">
                  <c:v>18.495380000000001</c:v>
                </c:pt>
                <c:pt idx="8424">
                  <c:v>18.495380000000001</c:v>
                </c:pt>
                <c:pt idx="8425">
                  <c:v>18.495380000000001</c:v>
                </c:pt>
                <c:pt idx="8426">
                  <c:v>18.495380000000001</c:v>
                </c:pt>
                <c:pt idx="8427">
                  <c:v>18.495380000000001</c:v>
                </c:pt>
                <c:pt idx="8428">
                  <c:v>18.495380000000001</c:v>
                </c:pt>
                <c:pt idx="8429">
                  <c:v>18.495380000000001</c:v>
                </c:pt>
                <c:pt idx="8430">
                  <c:v>18.495380000000001</c:v>
                </c:pt>
                <c:pt idx="8431">
                  <c:v>18.495380000000001</c:v>
                </c:pt>
                <c:pt idx="8432">
                  <c:v>18.495380000000001</c:v>
                </c:pt>
                <c:pt idx="8433">
                  <c:v>18.495380000000001</c:v>
                </c:pt>
                <c:pt idx="8434">
                  <c:v>18.495380000000001</c:v>
                </c:pt>
                <c:pt idx="8435">
                  <c:v>18.495380000000001</c:v>
                </c:pt>
                <c:pt idx="8436">
                  <c:v>18.495380000000001</c:v>
                </c:pt>
                <c:pt idx="8437">
                  <c:v>18.495380000000001</c:v>
                </c:pt>
                <c:pt idx="8438">
                  <c:v>18.495380000000001</c:v>
                </c:pt>
                <c:pt idx="8439">
                  <c:v>18.495380000000001</c:v>
                </c:pt>
                <c:pt idx="8440">
                  <c:v>18.495380000000001</c:v>
                </c:pt>
                <c:pt idx="8441">
                  <c:v>18.495380000000001</c:v>
                </c:pt>
                <c:pt idx="8442">
                  <c:v>18.495380000000001</c:v>
                </c:pt>
                <c:pt idx="8443">
                  <c:v>18.495380000000001</c:v>
                </c:pt>
                <c:pt idx="8444">
                  <c:v>18.495380000000001</c:v>
                </c:pt>
                <c:pt idx="8445">
                  <c:v>18.495380000000001</c:v>
                </c:pt>
                <c:pt idx="8446">
                  <c:v>18.495380000000001</c:v>
                </c:pt>
                <c:pt idx="8447">
                  <c:v>18.495380000000001</c:v>
                </c:pt>
                <c:pt idx="8448">
                  <c:v>18.495380000000001</c:v>
                </c:pt>
                <c:pt idx="8449">
                  <c:v>18.495380000000001</c:v>
                </c:pt>
                <c:pt idx="8450">
                  <c:v>18.495380000000001</c:v>
                </c:pt>
                <c:pt idx="8451">
                  <c:v>18.495380000000001</c:v>
                </c:pt>
                <c:pt idx="8452">
                  <c:v>18.495380000000001</c:v>
                </c:pt>
                <c:pt idx="8453">
                  <c:v>18.495380000000001</c:v>
                </c:pt>
                <c:pt idx="8454">
                  <c:v>18.495380000000001</c:v>
                </c:pt>
                <c:pt idx="8455">
                  <c:v>18.495380000000001</c:v>
                </c:pt>
                <c:pt idx="8456">
                  <c:v>18.495380000000001</c:v>
                </c:pt>
                <c:pt idx="8457">
                  <c:v>18.495380000000001</c:v>
                </c:pt>
                <c:pt idx="8458">
                  <c:v>18.495380000000001</c:v>
                </c:pt>
                <c:pt idx="8459">
                  <c:v>18.495380000000001</c:v>
                </c:pt>
                <c:pt idx="8460">
                  <c:v>18.495380000000001</c:v>
                </c:pt>
                <c:pt idx="8461">
                  <c:v>18.495380000000001</c:v>
                </c:pt>
                <c:pt idx="8462">
                  <c:v>18.495380000000001</c:v>
                </c:pt>
                <c:pt idx="8463">
                  <c:v>18.495380000000001</c:v>
                </c:pt>
                <c:pt idx="8464">
                  <c:v>18.495380000000001</c:v>
                </c:pt>
                <c:pt idx="8465">
                  <c:v>18.495380000000001</c:v>
                </c:pt>
                <c:pt idx="8466">
                  <c:v>18.495380000000001</c:v>
                </c:pt>
                <c:pt idx="8467">
                  <c:v>18.495380000000001</c:v>
                </c:pt>
                <c:pt idx="8468">
                  <c:v>18.495380000000001</c:v>
                </c:pt>
                <c:pt idx="8469">
                  <c:v>18.495380000000001</c:v>
                </c:pt>
                <c:pt idx="8470">
                  <c:v>18.495380000000001</c:v>
                </c:pt>
                <c:pt idx="8471">
                  <c:v>18.495380000000001</c:v>
                </c:pt>
                <c:pt idx="8472">
                  <c:v>18.495380000000001</c:v>
                </c:pt>
                <c:pt idx="8473">
                  <c:v>18.495380000000001</c:v>
                </c:pt>
                <c:pt idx="8474">
                  <c:v>18.495380000000001</c:v>
                </c:pt>
                <c:pt idx="8475">
                  <c:v>18.495380000000001</c:v>
                </c:pt>
                <c:pt idx="8476">
                  <c:v>18.495380000000001</c:v>
                </c:pt>
                <c:pt idx="8477">
                  <c:v>18.495380000000001</c:v>
                </c:pt>
                <c:pt idx="8478">
                  <c:v>18.495380000000001</c:v>
                </c:pt>
                <c:pt idx="8479">
                  <c:v>18.495380000000001</c:v>
                </c:pt>
                <c:pt idx="8480">
                  <c:v>18.495380000000001</c:v>
                </c:pt>
                <c:pt idx="8481">
                  <c:v>18.495380000000001</c:v>
                </c:pt>
                <c:pt idx="8482">
                  <c:v>18.495380000000001</c:v>
                </c:pt>
                <c:pt idx="8483">
                  <c:v>18.495380000000001</c:v>
                </c:pt>
                <c:pt idx="8484">
                  <c:v>18.495380000000001</c:v>
                </c:pt>
                <c:pt idx="8485">
                  <c:v>18.495380000000001</c:v>
                </c:pt>
                <c:pt idx="8486">
                  <c:v>18.495380000000001</c:v>
                </c:pt>
                <c:pt idx="8487">
                  <c:v>18.495380000000001</c:v>
                </c:pt>
                <c:pt idx="8488">
                  <c:v>18.495380000000001</c:v>
                </c:pt>
                <c:pt idx="8489">
                  <c:v>18.495380000000001</c:v>
                </c:pt>
                <c:pt idx="8490">
                  <c:v>18.495380000000001</c:v>
                </c:pt>
                <c:pt idx="8491">
                  <c:v>18.495380000000001</c:v>
                </c:pt>
                <c:pt idx="8492">
                  <c:v>18.495380000000001</c:v>
                </c:pt>
                <c:pt idx="8493">
                  <c:v>18.495380000000001</c:v>
                </c:pt>
                <c:pt idx="8494">
                  <c:v>18.495380000000001</c:v>
                </c:pt>
                <c:pt idx="8495">
                  <c:v>18.495380000000001</c:v>
                </c:pt>
                <c:pt idx="8496">
                  <c:v>18.495380000000001</c:v>
                </c:pt>
                <c:pt idx="8497">
                  <c:v>18.495380000000001</c:v>
                </c:pt>
                <c:pt idx="8498">
                  <c:v>18.495380000000001</c:v>
                </c:pt>
                <c:pt idx="8499">
                  <c:v>18.495380000000001</c:v>
                </c:pt>
                <c:pt idx="8500">
                  <c:v>18.495380000000001</c:v>
                </c:pt>
                <c:pt idx="8501">
                  <c:v>18.495380000000001</c:v>
                </c:pt>
                <c:pt idx="8502">
                  <c:v>18.495380000000001</c:v>
                </c:pt>
                <c:pt idx="8503">
                  <c:v>18.495380000000001</c:v>
                </c:pt>
                <c:pt idx="8504">
                  <c:v>18.495380000000001</c:v>
                </c:pt>
                <c:pt idx="8505">
                  <c:v>18.495380000000001</c:v>
                </c:pt>
                <c:pt idx="8506">
                  <c:v>18.495380000000001</c:v>
                </c:pt>
                <c:pt idx="8507">
                  <c:v>18.495380000000001</c:v>
                </c:pt>
                <c:pt idx="8508">
                  <c:v>18.495380000000001</c:v>
                </c:pt>
                <c:pt idx="8509">
                  <c:v>18.495380000000001</c:v>
                </c:pt>
                <c:pt idx="8510">
                  <c:v>18.495380000000001</c:v>
                </c:pt>
                <c:pt idx="8511">
                  <c:v>18.495380000000001</c:v>
                </c:pt>
                <c:pt idx="8512">
                  <c:v>18.495380000000001</c:v>
                </c:pt>
                <c:pt idx="8513">
                  <c:v>18.495380000000001</c:v>
                </c:pt>
                <c:pt idx="8514">
                  <c:v>18.495380000000001</c:v>
                </c:pt>
                <c:pt idx="8515">
                  <c:v>18.495380000000001</c:v>
                </c:pt>
                <c:pt idx="8516">
                  <c:v>18.495380000000001</c:v>
                </c:pt>
                <c:pt idx="8517">
                  <c:v>18.495380000000001</c:v>
                </c:pt>
                <c:pt idx="8518">
                  <c:v>18.495380000000001</c:v>
                </c:pt>
                <c:pt idx="8519">
                  <c:v>18.495380000000001</c:v>
                </c:pt>
                <c:pt idx="8520">
                  <c:v>18.495380000000001</c:v>
                </c:pt>
                <c:pt idx="8521">
                  <c:v>18.495380000000001</c:v>
                </c:pt>
                <c:pt idx="8522">
                  <c:v>18.495380000000001</c:v>
                </c:pt>
                <c:pt idx="8523">
                  <c:v>18.495380000000001</c:v>
                </c:pt>
                <c:pt idx="8524">
                  <c:v>18.495380000000001</c:v>
                </c:pt>
                <c:pt idx="8525">
                  <c:v>18.495380000000001</c:v>
                </c:pt>
                <c:pt idx="8526">
                  <c:v>18.495380000000001</c:v>
                </c:pt>
                <c:pt idx="8527">
                  <c:v>18.495380000000001</c:v>
                </c:pt>
                <c:pt idx="8528">
                  <c:v>18.495380000000001</c:v>
                </c:pt>
                <c:pt idx="8529">
                  <c:v>18.495380000000001</c:v>
                </c:pt>
                <c:pt idx="8530">
                  <c:v>18.495380000000001</c:v>
                </c:pt>
                <c:pt idx="8531">
                  <c:v>18.495380000000001</c:v>
                </c:pt>
                <c:pt idx="8532">
                  <c:v>18.495380000000001</c:v>
                </c:pt>
                <c:pt idx="8533">
                  <c:v>18.495380000000001</c:v>
                </c:pt>
                <c:pt idx="8534">
                  <c:v>18.495380000000001</c:v>
                </c:pt>
                <c:pt idx="8535">
                  <c:v>18.495380000000001</c:v>
                </c:pt>
                <c:pt idx="8536">
                  <c:v>18.495380000000001</c:v>
                </c:pt>
                <c:pt idx="8537">
                  <c:v>18.495380000000001</c:v>
                </c:pt>
                <c:pt idx="8538">
                  <c:v>18.495380000000001</c:v>
                </c:pt>
                <c:pt idx="8539">
                  <c:v>18.495380000000001</c:v>
                </c:pt>
                <c:pt idx="8540">
                  <c:v>18.495380000000001</c:v>
                </c:pt>
                <c:pt idx="8541">
                  <c:v>18.495380000000001</c:v>
                </c:pt>
                <c:pt idx="8542">
                  <c:v>18.495380000000001</c:v>
                </c:pt>
                <c:pt idx="8543">
                  <c:v>18.495380000000001</c:v>
                </c:pt>
                <c:pt idx="8544">
                  <c:v>18.495380000000001</c:v>
                </c:pt>
                <c:pt idx="8545">
                  <c:v>18.495380000000001</c:v>
                </c:pt>
                <c:pt idx="8546">
                  <c:v>18.495380000000001</c:v>
                </c:pt>
                <c:pt idx="8547">
                  <c:v>18.495380000000001</c:v>
                </c:pt>
                <c:pt idx="8548">
                  <c:v>18.495380000000001</c:v>
                </c:pt>
                <c:pt idx="8549">
                  <c:v>18.495380000000001</c:v>
                </c:pt>
                <c:pt idx="8550">
                  <c:v>18.495380000000001</c:v>
                </c:pt>
                <c:pt idx="8551">
                  <c:v>18.495380000000001</c:v>
                </c:pt>
                <c:pt idx="8552">
                  <c:v>18.495380000000001</c:v>
                </c:pt>
                <c:pt idx="8553">
                  <c:v>18.495380000000001</c:v>
                </c:pt>
                <c:pt idx="8554">
                  <c:v>18.495380000000001</c:v>
                </c:pt>
                <c:pt idx="8555">
                  <c:v>18.495380000000001</c:v>
                </c:pt>
                <c:pt idx="8556">
                  <c:v>18.495380000000001</c:v>
                </c:pt>
                <c:pt idx="8557">
                  <c:v>18.495380000000001</c:v>
                </c:pt>
                <c:pt idx="8558">
                  <c:v>18.495380000000001</c:v>
                </c:pt>
                <c:pt idx="8559">
                  <c:v>18.495380000000001</c:v>
                </c:pt>
                <c:pt idx="8560">
                  <c:v>18.495380000000001</c:v>
                </c:pt>
                <c:pt idx="8561">
                  <c:v>18.495380000000001</c:v>
                </c:pt>
                <c:pt idx="8562">
                  <c:v>18.495380000000001</c:v>
                </c:pt>
                <c:pt idx="8563">
                  <c:v>18.495380000000001</c:v>
                </c:pt>
                <c:pt idx="8564">
                  <c:v>18.495380000000001</c:v>
                </c:pt>
                <c:pt idx="8565">
                  <c:v>18.495380000000001</c:v>
                </c:pt>
                <c:pt idx="8566">
                  <c:v>18.495380000000001</c:v>
                </c:pt>
                <c:pt idx="8567">
                  <c:v>18.495380000000001</c:v>
                </c:pt>
                <c:pt idx="8568">
                  <c:v>18.495380000000001</c:v>
                </c:pt>
                <c:pt idx="8569">
                  <c:v>18.495380000000001</c:v>
                </c:pt>
                <c:pt idx="8570">
                  <c:v>18.495380000000001</c:v>
                </c:pt>
                <c:pt idx="8571">
                  <c:v>18.495380000000001</c:v>
                </c:pt>
                <c:pt idx="8572">
                  <c:v>18.495380000000001</c:v>
                </c:pt>
                <c:pt idx="8573">
                  <c:v>18.495380000000001</c:v>
                </c:pt>
                <c:pt idx="8574">
                  <c:v>18.495380000000001</c:v>
                </c:pt>
                <c:pt idx="8575">
                  <c:v>18.495380000000001</c:v>
                </c:pt>
                <c:pt idx="8576">
                  <c:v>18.495380000000001</c:v>
                </c:pt>
                <c:pt idx="8577">
                  <c:v>18.495380000000001</c:v>
                </c:pt>
                <c:pt idx="8578">
                  <c:v>18.495380000000001</c:v>
                </c:pt>
                <c:pt idx="8579">
                  <c:v>18.495380000000001</c:v>
                </c:pt>
                <c:pt idx="8580">
                  <c:v>18.495380000000001</c:v>
                </c:pt>
                <c:pt idx="8581">
                  <c:v>18.495380000000001</c:v>
                </c:pt>
                <c:pt idx="8582">
                  <c:v>18.495380000000001</c:v>
                </c:pt>
                <c:pt idx="8583">
                  <c:v>18.495380000000001</c:v>
                </c:pt>
                <c:pt idx="8584">
                  <c:v>18.495380000000001</c:v>
                </c:pt>
                <c:pt idx="8585">
                  <c:v>18.495380000000001</c:v>
                </c:pt>
                <c:pt idx="8586">
                  <c:v>18.495380000000001</c:v>
                </c:pt>
                <c:pt idx="8587">
                  <c:v>18.495380000000001</c:v>
                </c:pt>
                <c:pt idx="8588">
                  <c:v>18.495380000000001</c:v>
                </c:pt>
                <c:pt idx="8589">
                  <c:v>18.495380000000001</c:v>
                </c:pt>
                <c:pt idx="8590">
                  <c:v>18.495380000000001</c:v>
                </c:pt>
                <c:pt idx="8591">
                  <c:v>18.495380000000001</c:v>
                </c:pt>
                <c:pt idx="8592">
                  <c:v>18.495380000000001</c:v>
                </c:pt>
                <c:pt idx="8593">
                  <c:v>18.495380000000001</c:v>
                </c:pt>
                <c:pt idx="8594">
                  <c:v>18.495380000000001</c:v>
                </c:pt>
                <c:pt idx="8595">
                  <c:v>18.495380000000001</c:v>
                </c:pt>
                <c:pt idx="8596">
                  <c:v>18.495380000000001</c:v>
                </c:pt>
                <c:pt idx="8597">
                  <c:v>18.495380000000001</c:v>
                </c:pt>
                <c:pt idx="8598">
                  <c:v>18.495380000000001</c:v>
                </c:pt>
                <c:pt idx="8599">
                  <c:v>18.495380000000001</c:v>
                </c:pt>
                <c:pt idx="8600">
                  <c:v>18.495380000000001</c:v>
                </c:pt>
                <c:pt idx="8601">
                  <c:v>18.495380000000001</c:v>
                </c:pt>
                <c:pt idx="8602">
                  <c:v>18.495380000000001</c:v>
                </c:pt>
                <c:pt idx="8603">
                  <c:v>18.495380000000001</c:v>
                </c:pt>
                <c:pt idx="8604">
                  <c:v>18.495380000000001</c:v>
                </c:pt>
                <c:pt idx="8605">
                  <c:v>18.495380000000001</c:v>
                </c:pt>
                <c:pt idx="8606">
                  <c:v>18.495380000000001</c:v>
                </c:pt>
                <c:pt idx="8607">
                  <c:v>18.495380000000001</c:v>
                </c:pt>
                <c:pt idx="8608">
                  <c:v>18.495380000000001</c:v>
                </c:pt>
                <c:pt idx="8609">
                  <c:v>18.495380000000001</c:v>
                </c:pt>
                <c:pt idx="8610">
                  <c:v>18.495380000000001</c:v>
                </c:pt>
                <c:pt idx="8611">
                  <c:v>18.495380000000001</c:v>
                </c:pt>
                <c:pt idx="8612">
                  <c:v>18.495380000000001</c:v>
                </c:pt>
                <c:pt idx="8613">
                  <c:v>18.495380000000001</c:v>
                </c:pt>
                <c:pt idx="8614">
                  <c:v>18.495380000000001</c:v>
                </c:pt>
                <c:pt idx="8615">
                  <c:v>18.495380000000001</c:v>
                </c:pt>
                <c:pt idx="8616">
                  <c:v>18.495380000000001</c:v>
                </c:pt>
                <c:pt idx="8617">
                  <c:v>18.495380000000001</c:v>
                </c:pt>
                <c:pt idx="8618">
                  <c:v>18.495380000000001</c:v>
                </c:pt>
                <c:pt idx="8619">
                  <c:v>18.495380000000001</c:v>
                </c:pt>
                <c:pt idx="8620">
                  <c:v>18.495380000000001</c:v>
                </c:pt>
                <c:pt idx="8621">
                  <c:v>18.495380000000001</c:v>
                </c:pt>
                <c:pt idx="8622">
                  <c:v>18.495380000000001</c:v>
                </c:pt>
                <c:pt idx="8623">
                  <c:v>18.495380000000001</c:v>
                </c:pt>
                <c:pt idx="8624">
                  <c:v>18.495380000000001</c:v>
                </c:pt>
                <c:pt idx="8625">
                  <c:v>18.495380000000001</c:v>
                </c:pt>
                <c:pt idx="8626">
                  <c:v>18.495380000000001</c:v>
                </c:pt>
                <c:pt idx="8627">
                  <c:v>18.495380000000001</c:v>
                </c:pt>
                <c:pt idx="8628">
                  <c:v>18.495380000000001</c:v>
                </c:pt>
                <c:pt idx="8629">
                  <c:v>18.495380000000001</c:v>
                </c:pt>
                <c:pt idx="8630">
                  <c:v>18.495380000000001</c:v>
                </c:pt>
                <c:pt idx="8631">
                  <c:v>18.495380000000001</c:v>
                </c:pt>
                <c:pt idx="8632">
                  <c:v>18.495380000000001</c:v>
                </c:pt>
                <c:pt idx="8633">
                  <c:v>18.495380000000001</c:v>
                </c:pt>
                <c:pt idx="8634">
                  <c:v>18.495380000000001</c:v>
                </c:pt>
                <c:pt idx="8635">
                  <c:v>18.495380000000001</c:v>
                </c:pt>
                <c:pt idx="8636">
                  <c:v>18.495380000000001</c:v>
                </c:pt>
                <c:pt idx="8637">
                  <c:v>18.495380000000001</c:v>
                </c:pt>
                <c:pt idx="8638">
                  <c:v>18.495380000000001</c:v>
                </c:pt>
                <c:pt idx="8639">
                  <c:v>18.495380000000001</c:v>
                </c:pt>
                <c:pt idx="8640">
                  <c:v>18.495380000000001</c:v>
                </c:pt>
                <c:pt idx="8641">
                  <c:v>18.495380000000001</c:v>
                </c:pt>
                <c:pt idx="8642">
                  <c:v>18.495380000000001</c:v>
                </c:pt>
                <c:pt idx="8643">
                  <c:v>18.495380000000001</c:v>
                </c:pt>
                <c:pt idx="8644">
                  <c:v>18.495380000000001</c:v>
                </c:pt>
                <c:pt idx="8645">
                  <c:v>18.495380000000001</c:v>
                </c:pt>
                <c:pt idx="8646">
                  <c:v>18.495380000000001</c:v>
                </c:pt>
                <c:pt idx="8647">
                  <c:v>18.495380000000001</c:v>
                </c:pt>
                <c:pt idx="8648">
                  <c:v>18.495380000000001</c:v>
                </c:pt>
                <c:pt idx="8649">
                  <c:v>18.495380000000001</c:v>
                </c:pt>
                <c:pt idx="8650">
                  <c:v>18.495380000000001</c:v>
                </c:pt>
                <c:pt idx="8651">
                  <c:v>18.495380000000001</c:v>
                </c:pt>
                <c:pt idx="8652">
                  <c:v>18.495380000000001</c:v>
                </c:pt>
                <c:pt idx="8653">
                  <c:v>18.495380000000001</c:v>
                </c:pt>
                <c:pt idx="8654">
                  <c:v>18.495380000000001</c:v>
                </c:pt>
                <c:pt idx="8655">
                  <c:v>18.495380000000001</c:v>
                </c:pt>
                <c:pt idx="8656">
                  <c:v>18.495380000000001</c:v>
                </c:pt>
                <c:pt idx="8657">
                  <c:v>18.495380000000001</c:v>
                </c:pt>
                <c:pt idx="8658">
                  <c:v>18.495380000000001</c:v>
                </c:pt>
                <c:pt idx="8659">
                  <c:v>18.495380000000001</c:v>
                </c:pt>
                <c:pt idx="8660">
                  <c:v>18.495380000000001</c:v>
                </c:pt>
                <c:pt idx="8661">
                  <c:v>18.495380000000001</c:v>
                </c:pt>
                <c:pt idx="8662">
                  <c:v>18.495380000000001</c:v>
                </c:pt>
                <c:pt idx="8663">
                  <c:v>18.495380000000001</c:v>
                </c:pt>
                <c:pt idx="8664">
                  <c:v>18.495380000000001</c:v>
                </c:pt>
                <c:pt idx="8665">
                  <c:v>18.495380000000001</c:v>
                </c:pt>
                <c:pt idx="8666">
                  <c:v>18.495380000000001</c:v>
                </c:pt>
                <c:pt idx="8667">
                  <c:v>18.495380000000001</c:v>
                </c:pt>
                <c:pt idx="8668">
                  <c:v>18.495380000000001</c:v>
                </c:pt>
                <c:pt idx="8669">
                  <c:v>18.495380000000001</c:v>
                </c:pt>
                <c:pt idx="8670">
                  <c:v>18.495380000000001</c:v>
                </c:pt>
                <c:pt idx="8671">
                  <c:v>18.495380000000001</c:v>
                </c:pt>
                <c:pt idx="8672">
                  <c:v>18.495380000000001</c:v>
                </c:pt>
                <c:pt idx="8673">
                  <c:v>18.495380000000001</c:v>
                </c:pt>
                <c:pt idx="8674">
                  <c:v>18.495380000000001</c:v>
                </c:pt>
                <c:pt idx="8675">
                  <c:v>18.495380000000001</c:v>
                </c:pt>
                <c:pt idx="8676">
                  <c:v>18.495380000000001</c:v>
                </c:pt>
                <c:pt idx="8677">
                  <c:v>18.495380000000001</c:v>
                </c:pt>
                <c:pt idx="8678">
                  <c:v>18.495380000000001</c:v>
                </c:pt>
                <c:pt idx="8679">
                  <c:v>18.495380000000001</c:v>
                </c:pt>
                <c:pt idx="8680">
                  <c:v>18.495380000000001</c:v>
                </c:pt>
                <c:pt idx="8681">
                  <c:v>18.495380000000001</c:v>
                </c:pt>
                <c:pt idx="8682">
                  <c:v>18.495380000000001</c:v>
                </c:pt>
                <c:pt idx="8683">
                  <c:v>18.495380000000001</c:v>
                </c:pt>
                <c:pt idx="8684">
                  <c:v>18.495380000000001</c:v>
                </c:pt>
                <c:pt idx="8685">
                  <c:v>18.495380000000001</c:v>
                </c:pt>
                <c:pt idx="8686">
                  <c:v>18.495380000000001</c:v>
                </c:pt>
                <c:pt idx="8687">
                  <c:v>18.495380000000001</c:v>
                </c:pt>
                <c:pt idx="8688">
                  <c:v>18.495380000000001</c:v>
                </c:pt>
                <c:pt idx="8689">
                  <c:v>18.495380000000001</c:v>
                </c:pt>
                <c:pt idx="8690">
                  <c:v>18.495380000000001</c:v>
                </c:pt>
                <c:pt idx="8691">
                  <c:v>18.495380000000001</c:v>
                </c:pt>
                <c:pt idx="8692">
                  <c:v>18.495380000000001</c:v>
                </c:pt>
                <c:pt idx="8693">
                  <c:v>18.495380000000001</c:v>
                </c:pt>
                <c:pt idx="8694">
                  <c:v>18.495380000000001</c:v>
                </c:pt>
                <c:pt idx="8695">
                  <c:v>18.495380000000001</c:v>
                </c:pt>
                <c:pt idx="8696">
                  <c:v>18.495380000000001</c:v>
                </c:pt>
                <c:pt idx="8697">
                  <c:v>18.495380000000001</c:v>
                </c:pt>
                <c:pt idx="8698">
                  <c:v>18.495380000000001</c:v>
                </c:pt>
                <c:pt idx="8699">
                  <c:v>18.495380000000001</c:v>
                </c:pt>
                <c:pt idx="8700">
                  <c:v>18.495380000000001</c:v>
                </c:pt>
                <c:pt idx="8701">
                  <c:v>18.495380000000001</c:v>
                </c:pt>
                <c:pt idx="8702">
                  <c:v>18.495380000000001</c:v>
                </c:pt>
                <c:pt idx="8703">
                  <c:v>18.495380000000001</c:v>
                </c:pt>
                <c:pt idx="8704">
                  <c:v>18.495380000000001</c:v>
                </c:pt>
                <c:pt idx="8705">
                  <c:v>18.495380000000001</c:v>
                </c:pt>
                <c:pt idx="8706">
                  <c:v>18.495380000000001</c:v>
                </c:pt>
                <c:pt idx="8707">
                  <c:v>18.495380000000001</c:v>
                </c:pt>
                <c:pt idx="8708">
                  <c:v>18.495380000000001</c:v>
                </c:pt>
                <c:pt idx="8709">
                  <c:v>18.495380000000001</c:v>
                </c:pt>
                <c:pt idx="8710">
                  <c:v>18.495380000000001</c:v>
                </c:pt>
                <c:pt idx="8711">
                  <c:v>18.495380000000001</c:v>
                </c:pt>
                <c:pt idx="8712">
                  <c:v>18.495380000000001</c:v>
                </c:pt>
                <c:pt idx="8713">
                  <c:v>18.495380000000001</c:v>
                </c:pt>
                <c:pt idx="8714">
                  <c:v>18.495380000000001</c:v>
                </c:pt>
                <c:pt idx="8715">
                  <c:v>18.495380000000001</c:v>
                </c:pt>
                <c:pt idx="8716">
                  <c:v>18.495380000000001</c:v>
                </c:pt>
                <c:pt idx="8717">
                  <c:v>18.495380000000001</c:v>
                </c:pt>
                <c:pt idx="8718">
                  <c:v>18.495380000000001</c:v>
                </c:pt>
                <c:pt idx="8719">
                  <c:v>18.495380000000001</c:v>
                </c:pt>
                <c:pt idx="8720">
                  <c:v>18.495380000000001</c:v>
                </c:pt>
                <c:pt idx="8721">
                  <c:v>18.495380000000001</c:v>
                </c:pt>
                <c:pt idx="8722">
                  <c:v>18.495380000000001</c:v>
                </c:pt>
                <c:pt idx="8723">
                  <c:v>18.495380000000001</c:v>
                </c:pt>
                <c:pt idx="8724">
                  <c:v>18.495380000000001</c:v>
                </c:pt>
                <c:pt idx="8725">
                  <c:v>18.495380000000001</c:v>
                </c:pt>
                <c:pt idx="8726">
                  <c:v>18.495380000000001</c:v>
                </c:pt>
                <c:pt idx="8727">
                  <c:v>18.495380000000001</c:v>
                </c:pt>
                <c:pt idx="8728">
                  <c:v>18.495380000000001</c:v>
                </c:pt>
                <c:pt idx="8729">
                  <c:v>18.495380000000001</c:v>
                </c:pt>
                <c:pt idx="8730">
                  <c:v>18.495380000000001</c:v>
                </c:pt>
                <c:pt idx="8731">
                  <c:v>18.495380000000001</c:v>
                </c:pt>
                <c:pt idx="8732">
                  <c:v>18.495380000000001</c:v>
                </c:pt>
                <c:pt idx="8733">
                  <c:v>18.495380000000001</c:v>
                </c:pt>
                <c:pt idx="8734">
                  <c:v>18.495380000000001</c:v>
                </c:pt>
                <c:pt idx="8735">
                  <c:v>18.495380000000001</c:v>
                </c:pt>
                <c:pt idx="8736">
                  <c:v>18.495380000000001</c:v>
                </c:pt>
                <c:pt idx="8737">
                  <c:v>18.495380000000001</c:v>
                </c:pt>
                <c:pt idx="8738">
                  <c:v>18.495380000000001</c:v>
                </c:pt>
                <c:pt idx="8739">
                  <c:v>18.495380000000001</c:v>
                </c:pt>
                <c:pt idx="8740">
                  <c:v>18.495380000000001</c:v>
                </c:pt>
                <c:pt idx="8741">
                  <c:v>18.495380000000001</c:v>
                </c:pt>
                <c:pt idx="8742">
                  <c:v>18.495380000000001</c:v>
                </c:pt>
                <c:pt idx="8743">
                  <c:v>18.495380000000001</c:v>
                </c:pt>
                <c:pt idx="8744">
                  <c:v>18.495380000000001</c:v>
                </c:pt>
                <c:pt idx="8745">
                  <c:v>18.495380000000001</c:v>
                </c:pt>
                <c:pt idx="8746">
                  <c:v>18.495380000000001</c:v>
                </c:pt>
                <c:pt idx="8747">
                  <c:v>18.495380000000001</c:v>
                </c:pt>
                <c:pt idx="8748">
                  <c:v>18.495380000000001</c:v>
                </c:pt>
                <c:pt idx="8749">
                  <c:v>18.495380000000001</c:v>
                </c:pt>
                <c:pt idx="8750">
                  <c:v>18.495380000000001</c:v>
                </c:pt>
                <c:pt idx="8751">
                  <c:v>18.495380000000001</c:v>
                </c:pt>
                <c:pt idx="8752">
                  <c:v>18.495380000000001</c:v>
                </c:pt>
                <c:pt idx="8753">
                  <c:v>18.495380000000001</c:v>
                </c:pt>
                <c:pt idx="8754">
                  <c:v>18.495380000000001</c:v>
                </c:pt>
                <c:pt idx="8755">
                  <c:v>18.495380000000001</c:v>
                </c:pt>
                <c:pt idx="8756">
                  <c:v>18.495380000000001</c:v>
                </c:pt>
                <c:pt idx="8757">
                  <c:v>18.495380000000001</c:v>
                </c:pt>
                <c:pt idx="8758">
                  <c:v>18.495380000000001</c:v>
                </c:pt>
                <c:pt idx="8759">
                  <c:v>18.495380000000001</c:v>
                </c:pt>
                <c:pt idx="8760">
                  <c:v>18.495380000000001</c:v>
                </c:pt>
                <c:pt idx="8761">
                  <c:v>18.495380000000001</c:v>
                </c:pt>
                <c:pt idx="8762">
                  <c:v>18.495380000000001</c:v>
                </c:pt>
                <c:pt idx="8763">
                  <c:v>18.495380000000001</c:v>
                </c:pt>
                <c:pt idx="8764">
                  <c:v>18.495380000000001</c:v>
                </c:pt>
                <c:pt idx="8765">
                  <c:v>18.495380000000001</c:v>
                </c:pt>
                <c:pt idx="8766">
                  <c:v>18.495380000000001</c:v>
                </c:pt>
                <c:pt idx="8767">
                  <c:v>18.495380000000001</c:v>
                </c:pt>
                <c:pt idx="8768">
                  <c:v>18.495380000000001</c:v>
                </c:pt>
                <c:pt idx="8769">
                  <c:v>18.495380000000001</c:v>
                </c:pt>
                <c:pt idx="8770">
                  <c:v>18.495380000000001</c:v>
                </c:pt>
                <c:pt idx="8771">
                  <c:v>18.495380000000001</c:v>
                </c:pt>
                <c:pt idx="8772">
                  <c:v>18.495380000000001</c:v>
                </c:pt>
                <c:pt idx="8773">
                  <c:v>18.495380000000001</c:v>
                </c:pt>
                <c:pt idx="8774">
                  <c:v>18.495380000000001</c:v>
                </c:pt>
                <c:pt idx="8775">
                  <c:v>18.495380000000001</c:v>
                </c:pt>
                <c:pt idx="8776">
                  <c:v>18.495380000000001</c:v>
                </c:pt>
                <c:pt idx="8777">
                  <c:v>18.495380000000001</c:v>
                </c:pt>
                <c:pt idx="8778">
                  <c:v>18.495380000000001</c:v>
                </c:pt>
                <c:pt idx="8779">
                  <c:v>18.495380000000001</c:v>
                </c:pt>
                <c:pt idx="8780">
                  <c:v>18.495380000000001</c:v>
                </c:pt>
                <c:pt idx="8781">
                  <c:v>18.495380000000001</c:v>
                </c:pt>
                <c:pt idx="8782">
                  <c:v>18.495380000000001</c:v>
                </c:pt>
                <c:pt idx="8783">
                  <c:v>18.495380000000001</c:v>
                </c:pt>
                <c:pt idx="8784">
                  <c:v>18.495380000000001</c:v>
                </c:pt>
                <c:pt idx="8785">
                  <c:v>18.495380000000001</c:v>
                </c:pt>
                <c:pt idx="8786">
                  <c:v>18.495380000000001</c:v>
                </c:pt>
                <c:pt idx="8787">
                  <c:v>18.495380000000001</c:v>
                </c:pt>
                <c:pt idx="8788">
                  <c:v>18.495380000000001</c:v>
                </c:pt>
                <c:pt idx="8789">
                  <c:v>18.495380000000001</c:v>
                </c:pt>
                <c:pt idx="8790">
                  <c:v>18.495380000000001</c:v>
                </c:pt>
                <c:pt idx="8791">
                  <c:v>18.495380000000001</c:v>
                </c:pt>
                <c:pt idx="8792">
                  <c:v>18.495380000000001</c:v>
                </c:pt>
                <c:pt idx="8793">
                  <c:v>18.495380000000001</c:v>
                </c:pt>
                <c:pt idx="8794">
                  <c:v>18.495380000000001</c:v>
                </c:pt>
                <c:pt idx="8795">
                  <c:v>18.495380000000001</c:v>
                </c:pt>
                <c:pt idx="8796">
                  <c:v>18.495380000000001</c:v>
                </c:pt>
                <c:pt idx="8797">
                  <c:v>18.495380000000001</c:v>
                </c:pt>
                <c:pt idx="8798">
                  <c:v>18.495380000000001</c:v>
                </c:pt>
                <c:pt idx="8799">
                  <c:v>18.495380000000001</c:v>
                </c:pt>
                <c:pt idx="8800">
                  <c:v>18.495380000000001</c:v>
                </c:pt>
                <c:pt idx="8801">
                  <c:v>18.495380000000001</c:v>
                </c:pt>
                <c:pt idx="8802">
                  <c:v>18.495380000000001</c:v>
                </c:pt>
                <c:pt idx="8803">
                  <c:v>18.495380000000001</c:v>
                </c:pt>
                <c:pt idx="8804">
                  <c:v>18.495380000000001</c:v>
                </c:pt>
                <c:pt idx="8805">
                  <c:v>18.495380000000001</c:v>
                </c:pt>
                <c:pt idx="8806">
                  <c:v>18.495380000000001</c:v>
                </c:pt>
                <c:pt idx="8807">
                  <c:v>18.495380000000001</c:v>
                </c:pt>
                <c:pt idx="8808">
                  <c:v>18.495380000000001</c:v>
                </c:pt>
                <c:pt idx="8809">
                  <c:v>18.495380000000001</c:v>
                </c:pt>
                <c:pt idx="8810">
                  <c:v>18.495380000000001</c:v>
                </c:pt>
                <c:pt idx="8811">
                  <c:v>18.495380000000001</c:v>
                </c:pt>
                <c:pt idx="8812">
                  <c:v>18.495380000000001</c:v>
                </c:pt>
                <c:pt idx="8813">
                  <c:v>18.495380000000001</c:v>
                </c:pt>
                <c:pt idx="8814">
                  <c:v>18.495380000000001</c:v>
                </c:pt>
                <c:pt idx="8815">
                  <c:v>18.495380000000001</c:v>
                </c:pt>
                <c:pt idx="8816">
                  <c:v>18.495380000000001</c:v>
                </c:pt>
                <c:pt idx="8817">
                  <c:v>18.495380000000001</c:v>
                </c:pt>
                <c:pt idx="8818">
                  <c:v>18.495380000000001</c:v>
                </c:pt>
                <c:pt idx="8819">
                  <c:v>18.495380000000001</c:v>
                </c:pt>
                <c:pt idx="8820">
                  <c:v>18.495380000000001</c:v>
                </c:pt>
                <c:pt idx="8821">
                  <c:v>18.495380000000001</c:v>
                </c:pt>
                <c:pt idx="8822">
                  <c:v>18.495380000000001</c:v>
                </c:pt>
                <c:pt idx="8823">
                  <c:v>18.495380000000001</c:v>
                </c:pt>
                <c:pt idx="8824">
                  <c:v>18.495380000000001</c:v>
                </c:pt>
                <c:pt idx="8825">
                  <c:v>18.495380000000001</c:v>
                </c:pt>
                <c:pt idx="8826">
                  <c:v>18.495380000000001</c:v>
                </c:pt>
                <c:pt idx="8827">
                  <c:v>18.495380000000001</c:v>
                </c:pt>
                <c:pt idx="8828">
                  <c:v>18.495380000000001</c:v>
                </c:pt>
                <c:pt idx="8829">
                  <c:v>18.495380000000001</c:v>
                </c:pt>
                <c:pt idx="8830">
                  <c:v>18.495380000000001</c:v>
                </c:pt>
                <c:pt idx="8831">
                  <c:v>18.495380000000001</c:v>
                </c:pt>
                <c:pt idx="8832">
                  <c:v>18.495380000000001</c:v>
                </c:pt>
                <c:pt idx="8833">
                  <c:v>18.495380000000001</c:v>
                </c:pt>
                <c:pt idx="8834">
                  <c:v>18.495380000000001</c:v>
                </c:pt>
                <c:pt idx="8835">
                  <c:v>18.495380000000001</c:v>
                </c:pt>
                <c:pt idx="8836">
                  <c:v>18.495380000000001</c:v>
                </c:pt>
                <c:pt idx="8837">
                  <c:v>18.495380000000001</c:v>
                </c:pt>
                <c:pt idx="8838">
                  <c:v>18.495380000000001</c:v>
                </c:pt>
                <c:pt idx="8839">
                  <c:v>18.495380000000001</c:v>
                </c:pt>
                <c:pt idx="8840">
                  <c:v>18.495380000000001</c:v>
                </c:pt>
                <c:pt idx="8841">
                  <c:v>18.495380000000001</c:v>
                </c:pt>
                <c:pt idx="8842">
                  <c:v>18.495380000000001</c:v>
                </c:pt>
                <c:pt idx="8843">
                  <c:v>18.495380000000001</c:v>
                </c:pt>
                <c:pt idx="8844">
                  <c:v>18.495380000000001</c:v>
                </c:pt>
                <c:pt idx="8845">
                  <c:v>18.495380000000001</c:v>
                </c:pt>
                <c:pt idx="8846">
                  <c:v>18.495380000000001</c:v>
                </c:pt>
                <c:pt idx="8847">
                  <c:v>18.495380000000001</c:v>
                </c:pt>
                <c:pt idx="8848">
                  <c:v>18.495380000000001</c:v>
                </c:pt>
                <c:pt idx="8849">
                  <c:v>18.495380000000001</c:v>
                </c:pt>
                <c:pt idx="8850">
                  <c:v>18.495380000000001</c:v>
                </c:pt>
                <c:pt idx="8851">
                  <c:v>18.495380000000001</c:v>
                </c:pt>
                <c:pt idx="8852">
                  <c:v>18.495380000000001</c:v>
                </c:pt>
                <c:pt idx="8853">
                  <c:v>18.495380000000001</c:v>
                </c:pt>
                <c:pt idx="8854">
                  <c:v>18.495380000000001</c:v>
                </c:pt>
                <c:pt idx="8855">
                  <c:v>18.495380000000001</c:v>
                </c:pt>
                <c:pt idx="8856">
                  <c:v>18.495380000000001</c:v>
                </c:pt>
                <c:pt idx="8857">
                  <c:v>18.495380000000001</c:v>
                </c:pt>
                <c:pt idx="8858">
                  <c:v>18.495380000000001</c:v>
                </c:pt>
                <c:pt idx="8859">
                  <c:v>18.495380000000001</c:v>
                </c:pt>
                <c:pt idx="8860">
                  <c:v>18.495380000000001</c:v>
                </c:pt>
                <c:pt idx="8861">
                  <c:v>18.495380000000001</c:v>
                </c:pt>
                <c:pt idx="8862">
                  <c:v>18.495380000000001</c:v>
                </c:pt>
                <c:pt idx="8863">
                  <c:v>18.495380000000001</c:v>
                </c:pt>
                <c:pt idx="8864">
                  <c:v>18.495380000000001</c:v>
                </c:pt>
                <c:pt idx="8865">
                  <c:v>18.495380000000001</c:v>
                </c:pt>
                <c:pt idx="8866">
                  <c:v>18.495380000000001</c:v>
                </c:pt>
                <c:pt idx="8867">
                  <c:v>18.495380000000001</c:v>
                </c:pt>
                <c:pt idx="8868">
                  <c:v>18.495380000000001</c:v>
                </c:pt>
                <c:pt idx="8869">
                  <c:v>18.495380000000001</c:v>
                </c:pt>
                <c:pt idx="8870">
                  <c:v>18.495380000000001</c:v>
                </c:pt>
                <c:pt idx="8871">
                  <c:v>18.495380000000001</c:v>
                </c:pt>
                <c:pt idx="8872">
                  <c:v>18.495380000000001</c:v>
                </c:pt>
                <c:pt idx="8873">
                  <c:v>18.495380000000001</c:v>
                </c:pt>
                <c:pt idx="8874">
                  <c:v>18.495380000000001</c:v>
                </c:pt>
                <c:pt idx="8875">
                  <c:v>18.495380000000001</c:v>
                </c:pt>
                <c:pt idx="8876">
                  <c:v>18.495380000000001</c:v>
                </c:pt>
                <c:pt idx="8877">
                  <c:v>18.495380000000001</c:v>
                </c:pt>
                <c:pt idx="8878">
                  <c:v>18.495380000000001</c:v>
                </c:pt>
                <c:pt idx="8879">
                  <c:v>18.495380000000001</c:v>
                </c:pt>
                <c:pt idx="8880">
                  <c:v>18.495380000000001</c:v>
                </c:pt>
                <c:pt idx="8881">
                  <c:v>18.495380000000001</c:v>
                </c:pt>
                <c:pt idx="8882">
                  <c:v>18.495380000000001</c:v>
                </c:pt>
                <c:pt idx="8883">
                  <c:v>18.495380000000001</c:v>
                </c:pt>
                <c:pt idx="8884">
                  <c:v>18.495380000000001</c:v>
                </c:pt>
                <c:pt idx="8885">
                  <c:v>18.495380000000001</c:v>
                </c:pt>
                <c:pt idx="8886">
                  <c:v>18.495380000000001</c:v>
                </c:pt>
                <c:pt idx="8887">
                  <c:v>18.495380000000001</c:v>
                </c:pt>
                <c:pt idx="8888">
                  <c:v>18.495380000000001</c:v>
                </c:pt>
                <c:pt idx="8889">
                  <c:v>18.495380000000001</c:v>
                </c:pt>
                <c:pt idx="8890">
                  <c:v>18.495380000000001</c:v>
                </c:pt>
                <c:pt idx="8891">
                  <c:v>18.495380000000001</c:v>
                </c:pt>
                <c:pt idx="8892">
                  <c:v>18.495380000000001</c:v>
                </c:pt>
                <c:pt idx="8893">
                  <c:v>18.495380000000001</c:v>
                </c:pt>
                <c:pt idx="8894">
                  <c:v>18.495380000000001</c:v>
                </c:pt>
                <c:pt idx="8895">
                  <c:v>18.495380000000001</c:v>
                </c:pt>
                <c:pt idx="8896">
                  <c:v>18.495380000000001</c:v>
                </c:pt>
                <c:pt idx="8897">
                  <c:v>18.495380000000001</c:v>
                </c:pt>
                <c:pt idx="8898">
                  <c:v>18.495380000000001</c:v>
                </c:pt>
                <c:pt idx="8899">
                  <c:v>18.495380000000001</c:v>
                </c:pt>
                <c:pt idx="8900">
                  <c:v>18.495380000000001</c:v>
                </c:pt>
                <c:pt idx="8901">
                  <c:v>18.495380000000001</c:v>
                </c:pt>
                <c:pt idx="8902">
                  <c:v>18.495380000000001</c:v>
                </c:pt>
                <c:pt idx="8903">
                  <c:v>18.495380000000001</c:v>
                </c:pt>
                <c:pt idx="8904">
                  <c:v>18.495380000000001</c:v>
                </c:pt>
                <c:pt idx="8905">
                  <c:v>18.495380000000001</c:v>
                </c:pt>
                <c:pt idx="8906">
                  <c:v>18.495380000000001</c:v>
                </c:pt>
                <c:pt idx="8907">
                  <c:v>18.495380000000001</c:v>
                </c:pt>
                <c:pt idx="8908">
                  <c:v>18.495380000000001</c:v>
                </c:pt>
                <c:pt idx="8909">
                  <c:v>18.495380000000001</c:v>
                </c:pt>
                <c:pt idx="8910">
                  <c:v>18.495380000000001</c:v>
                </c:pt>
                <c:pt idx="8911">
                  <c:v>18.495380000000001</c:v>
                </c:pt>
                <c:pt idx="8912">
                  <c:v>18.495380000000001</c:v>
                </c:pt>
                <c:pt idx="8913">
                  <c:v>18.495380000000001</c:v>
                </c:pt>
                <c:pt idx="8914">
                  <c:v>18.495380000000001</c:v>
                </c:pt>
                <c:pt idx="8915">
                  <c:v>18.495380000000001</c:v>
                </c:pt>
                <c:pt idx="8916">
                  <c:v>18.495380000000001</c:v>
                </c:pt>
                <c:pt idx="8917">
                  <c:v>18.495380000000001</c:v>
                </c:pt>
                <c:pt idx="8918">
                  <c:v>18.495380000000001</c:v>
                </c:pt>
                <c:pt idx="8919">
                  <c:v>18.495380000000001</c:v>
                </c:pt>
                <c:pt idx="8920">
                  <c:v>18.495380000000001</c:v>
                </c:pt>
                <c:pt idx="8921">
                  <c:v>18.495380000000001</c:v>
                </c:pt>
                <c:pt idx="8922">
                  <c:v>18.495380000000001</c:v>
                </c:pt>
                <c:pt idx="8923">
                  <c:v>18.495380000000001</c:v>
                </c:pt>
                <c:pt idx="8924">
                  <c:v>18.495380000000001</c:v>
                </c:pt>
                <c:pt idx="8925">
                  <c:v>18.495380000000001</c:v>
                </c:pt>
                <c:pt idx="8926">
                  <c:v>18.495380000000001</c:v>
                </c:pt>
                <c:pt idx="8927">
                  <c:v>18.495380000000001</c:v>
                </c:pt>
                <c:pt idx="8928">
                  <c:v>18.495380000000001</c:v>
                </c:pt>
                <c:pt idx="8929">
                  <c:v>18.495380000000001</c:v>
                </c:pt>
                <c:pt idx="8930">
                  <c:v>18.495380000000001</c:v>
                </c:pt>
                <c:pt idx="8931">
                  <c:v>18.495380000000001</c:v>
                </c:pt>
                <c:pt idx="8932">
                  <c:v>18.495380000000001</c:v>
                </c:pt>
                <c:pt idx="8933">
                  <c:v>18.495380000000001</c:v>
                </c:pt>
                <c:pt idx="8934">
                  <c:v>18.495380000000001</c:v>
                </c:pt>
                <c:pt idx="8935">
                  <c:v>18.495380000000001</c:v>
                </c:pt>
                <c:pt idx="8936">
                  <c:v>18.495380000000001</c:v>
                </c:pt>
                <c:pt idx="8937">
                  <c:v>18.495380000000001</c:v>
                </c:pt>
                <c:pt idx="8938">
                  <c:v>18.495380000000001</c:v>
                </c:pt>
                <c:pt idx="8939">
                  <c:v>18.495380000000001</c:v>
                </c:pt>
                <c:pt idx="8940">
                  <c:v>18.495380000000001</c:v>
                </c:pt>
                <c:pt idx="8941">
                  <c:v>18.495380000000001</c:v>
                </c:pt>
                <c:pt idx="8942">
                  <c:v>18.495380000000001</c:v>
                </c:pt>
                <c:pt idx="8943">
                  <c:v>18.495380000000001</c:v>
                </c:pt>
                <c:pt idx="8944">
                  <c:v>18.495380000000001</c:v>
                </c:pt>
                <c:pt idx="8945">
                  <c:v>18.495380000000001</c:v>
                </c:pt>
                <c:pt idx="8946">
                  <c:v>18.495380000000001</c:v>
                </c:pt>
                <c:pt idx="8947">
                  <c:v>18.495380000000001</c:v>
                </c:pt>
                <c:pt idx="8948">
                  <c:v>18.495380000000001</c:v>
                </c:pt>
                <c:pt idx="8949">
                  <c:v>18.495380000000001</c:v>
                </c:pt>
                <c:pt idx="8950">
                  <c:v>18.495380000000001</c:v>
                </c:pt>
                <c:pt idx="8951">
                  <c:v>18.495380000000001</c:v>
                </c:pt>
                <c:pt idx="8952">
                  <c:v>18.495380000000001</c:v>
                </c:pt>
                <c:pt idx="8953">
                  <c:v>18.495380000000001</c:v>
                </c:pt>
                <c:pt idx="8954">
                  <c:v>18.495380000000001</c:v>
                </c:pt>
                <c:pt idx="8955">
                  <c:v>18.495380000000001</c:v>
                </c:pt>
                <c:pt idx="8956">
                  <c:v>18.495380000000001</c:v>
                </c:pt>
                <c:pt idx="8957">
                  <c:v>18.495380000000001</c:v>
                </c:pt>
                <c:pt idx="8958">
                  <c:v>18.495380000000001</c:v>
                </c:pt>
                <c:pt idx="8959">
                  <c:v>18.495380000000001</c:v>
                </c:pt>
                <c:pt idx="8960">
                  <c:v>18.495380000000001</c:v>
                </c:pt>
                <c:pt idx="8961">
                  <c:v>18.495380000000001</c:v>
                </c:pt>
                <c:pt idx="8962">
                  <c:v>18.495380000000001</c:v>
                </c:pt>
                <c:pt idx="8963">
                  <c:v>18.495380000000001</c:v>
                </c:pt>
                <c:pt idx="8964">
                  <c:v>18.495380000000001</c:v>
                </c:pt>
                <c:pt idx="8965">
                  <c:v>18.495380000000001</c:v>
                </c:pt>
                <c:pt idx="8966">
                  <c:v>18.495380000000001</c:v>
                </c:pt>
                <c:pt idx="8967">
                  <c:v>18.495380000000001</c:v>
                </c:pt>
                <c:pt idx="8968">
                  <c:v>18.495380000000001</c:v>
                </c:pt>
                <c:pt idx="8969">
                  <c:v>18.495380000000001</c:v>
                </c:pt>
                <c:pt idx="8970">
                  <c:v>18.495380000000001</c:v>
                </c:pt>
                <c:pt idx="8971">
                  <c:v>18.495380000000001</c:v>
                </c:pt>
                <c:pt idx="8972">
                  <c:v>18.495380000000001</c:v>
                </c:pt>
                <c:pt idx="8973">
                  <c:v>18.495380000000001</c:v>
                </c:pt>
                <c:pt idx="8974">
                  <c:v>18.495380000000001</c:v>
                </c:pt>
                <c:pt idx="8975">
                  <c:v>18.495380000000001</c:v>
                </c:pt>
                <c:pt idx="8976">
                  <c:v>18.495380000000001</c:v>
                </c:pt>
                <c:pt idx="8977">
                  <c:v>18.495380000000001</c:v>
                </c:pt>
                <c:pt idx="8978">
                  <c:v>18.495380000000001</c:v>
                </c:pt>
                <c:pt idx="8979">
                  <c:v>18.495380000000001</c:v>
                </c:pt>
                <c:pt idx="8980">
                  <c:v>18.495380000000001</c:v>
                </c:pt>
                <c:pt idx="8981">
                  <c:v>18.495380000000001</c:v>
                </c:pt>
                <c:pt idx="8982">
                  <c:v>18.495380000000001</c:v>
                </c:pt>
                <c:pt idx="8983">
                  <c:v>18.495380000000001</c:v>
                </c:pt>
                <c:pt idx="8984">
                  <c:v>18.495380000000001</c:v>
                </c:pt>
                <c:pt idx="8985">
                  <c:v>18.495380000000001</c:v>
                </c:pt>
                <c:pt idx="8986">
                  <c:v>18.495380000000001</c:v>
                </c:pt>
                <c:pt idx="8987">
                  <c:v>18.495380000000001</c:v>
                </c:pt>
                <c:pt idx="8988">
                  <c:v>18.495380000000001</c:v>
                </c:pt>
                <c:pt idx="8989">
                  <c:v>18.495380000000001</c:v>
                </c:pt>
                <c:pt idx="8990">
                  <c:v>18.495380000000001</c:v>
                </c:pt>
                <c:pt idx="8991">
                  <c:v>18.495380000000001</c:v>
                </c:pt>
                <c:pt idx="8992">
                  <c:v>18.495380000000001</c:v>
                </c:pt>
                <c:pt idx="8993">
                  <c:v>18.495380000000001</c:v>
                </c:pt>
                <c:pt idx="8994">
                  <c:v>18.495380000000001</c:v>
                </c:pt>
                <c:pt idx="8995">
                  <c:v>18.495380000000001</c:v>
                </c:pt>
                <c:pt idx="8996">
                  <c:v>18.495380000000001</c:v>
                </c:pt>
                <c:pt idx="8997">
                  <c:v>18.495380000000001</c:v>
                </c:pt>
                <c:pt idx="8998">
                  <c:v>18.495380000000001</c:v>
                </c:pt>
                <c:pt idx="8999">
                  <c:v>18.495380000000001</c:v>
                </c:pt>
                <c:pt idx="9000">
                  <c:v>18.495380000000001</c:v>
                </c:pt>
                <c:pt idx="9001">
                  <c:v>18.495380000000001</c:v>
                </c:pt>
                <c:pt idx="9002">
                  <c:v>18.495380000000001</c:v>
                </c:pt>
                <c:pt idx="9003">
                  <c:v>18.495380000000001</c:v>
                </c:pt>
                <c:pt idx="9004">
                  <c:v>18.495380000000001</c:v>
                </c:pt>
                <c:pt idx="9005">
                  <c:v>18.495380000000001</c:v>
                </c:pt>
                <c:pt idx="9006">
                  <c:v>18.495380000000001</c:v>
                </c:pt>
                <c:pt idx="9007">
                  <c:v>18.495380000000001</c:v>
                </c:pt>
                <c:pt idx="9008">
                  <c:v>18.495380000000001</c:v>
                </c:pt>
                <c:pt idx="9009">
                  <c:v>18.495380000000001</c:v>
                </c:pt>
                <c:pt idx="9010">
                  <c:v>18.495380000000001</c:v>
                </c:pt>
                <c:pt idx="9011">
                  <c:v>18.495380000000001</c:v>
                </c:pt>
                <c:pt idx="9012">
                  <c:v>18.495380000000001</c:v>
                </c:pt>
                <c:pt idx="9013">
                  <c:v>18.495380000000001</c:v>
                </c:pt>
                <c:pt idx="9014">
                  <c:v>18.495380000000001</c:v>
                </c:pt>
                <c:pt idx="9015">
                  <c:v>18.495380000000001</c:v>
                </c:pt>
                <c:pt idx="9016">
                  <c:v>18.495380000000001</c:v>
                </c:pt>
                <c:pt idx="9017">
                  <c:v>18.495380000000001</c:v>
                </c:pt>
                <c:pt idx="9018">
                  <c:v>18.495380000000001</c:v>
                </c:pt>
                <c:pt idx="9019">
                  <c:v>18.495380000000001</c:v>
                </c:pt>
                <c:pt idx="9020">
                  <c:v>18.495380000000001</c:v>
                </c:pt>
                <c:pt idx="9021">
                  <c:v>18.495380000000001</c:v>
                </c:pt>
                <c:pt idx="9022">
                  <c:v>18.495380000000001</c:v>
                </c:pt>
                <c:pt idx="9023">
                  <c:v>18.495380000000001</c:v>
                </c:pt>
                <c:pt idx="9024">
                  <c:v>18.495380000000001</c:v>
                </c:pt>
                <c:pt idx="9025">
                  <c:v>18.495380000000001</c:v>
                </c:pt>
                <c:pt idx="9026">
                  <c:v>18.495380000000001</c:v>
                </c:pt>
                <c:pt idx="9027">
                  <c:v>18.495380000000001</c:v>
                </c:pt>
                <c:pt idx="9028">
                  <c:v>18.495380000000001</c:v>
                </c:pt>
                <c:pt idx="9029">
                  <c:v>18.495380000000001</c:v>
                </c:pt>
                <c:pt idx="9030">
                  <c:v>18.495380000000001</c:v>
                </c:pt>
                <c:pt idx="9031">
                  <c:v>18.495380000000001</c:v>
                </c:pt>
                <c:pt idx="9032">
                  <c:v>18.495380000000001</c:v>
                </c:pt>
                <c:pt idx="9033">
                  <c:v>18.495380000000001</c:v>
                </c:pt>
                <c:pt idx="9034">
                  <c:v>18.495380000000001</c:v>
                </c:pt>
                <c:pt idx="9035">
                  <c:v>18.495380000000001</c:v>
                </c:pt>
                <c:pt idx="9036">
                  <c:v>18.495380000000001</c:v>
                </c:pt>
                <c:pt idx="9037">
                  <c:v>18.495380000000001</c:v>
                </c:pt>
                <c:pt idx="9038">
                  <c:v>18.495380000000001</c:v>
                </c:pt>
                <c:pt idx="9039">
                  <c:v>18.495380000000001</c:v>
                </c:pt>
                <c:pt idx="9040">
                  <c:v>18.495380000000001</c:v>
                </c:pt>
                <c:pt idx="9041">
                  <c:v>18.495380000000001</c:v>
                </c:pt>
                <c:pt idx="9042">
                  <c:v>18.495380000000001</c:v>
                </c:pt>
                <c:pt idx="9043">
                  <c:v>18.495380000000001</c:v>
                </c:pt>
                <c:pt idx="9044">
                  <c:v>18.495380000000001</c:v>
                </c:pt>
                <c:pt idx="9045">
                  <c:v>18.495380000000001</c:v>
                </c:pt>
                <c:pt idx="9046">
                  <c:v>18.495380000000001</c:v>
                </c:pt>
                <c:pt idx="9047">
                  <c:v>18.495380000000001</c:v>
                </c:pt>
                <c:pt idx="9048">
                  <c:v>18.495380000000001</c:v>
                </c:pt>
                <c:pt idx="9049">
                  <c:v>18.495380000000001</c:v>
                </c:pt>
                <c:pt idx="9050">
                  <c:v>18.495380000000001</c:v>
                </c:pt>
                <c:pt idx="9051">
                  <c:v>18.495380000000001</c:v>
                </c:pt>
                <c:pt idx="9052">
                  <c:v>18.495380000000001</c:v>
                </c:pt>
                <c:pt idx="9053">
                  <c:v>18.495380000000001</c:v>
                </c:pt>
                <c:pt idx="9054">
                  <c:v>18.495380000000001</c:v>
                </c:pt>
                <c:pt idx="9055">
                  <c:v>18.495380000000001</c:v>
                </c:pt>
                <c:pt idx="9056">
                  <c:v>18.495380000000001</c:v>
                </c:pt>
                <c:pt idx="9057">
                  <c:v>18.495380000000001</c:v>
                </c:pt>
                <c:pt idx="9058">
                  <c:v>18.495380000000001</c:v>
                </c:pt>
                <c:pt idx="9059">
                  <c:v>18.495380000000001</c:v>
                </c:pt>
                <c:pt idx="9060">
                  <c:v>18.495380000000001</c:v>
                </c:pt>
                <c:pt idx="9061">
                  <c:v>18.495380000000001</c:v>
                </c:pt>
                <c:pt idx="9062">
                  <c:v>18.495380000000001</c:v>
                </c:pt>
                <c:pt idx="9063">
                  <c:v>18.495380000000001</c:v>
                </c:pt>
                <c:pt idx="9064">
                  <c:v>18.495380000000001</c:v>
                </c:pt>
                <c:pt idx="9065">
                  <c:v>18.495380000000001</c:v>
                </c:pt>
                <c:pt idx="9066">
                  <c:v>18.495380000000001</c:v>
                </c:pt>
                <c:pt idx="9067">
                  <c:v>18.495380000000001</c:v>
                </c:pt>
                <c:pt idx="9068">
                  <c:v>18.495380000000001</c:v>
                </c:pt>
                <c:pt idx="9069">
                  <c:v>18.495380000000001</c:v>
                </c:pt>
                <c:pt idx="9070">
                  <c:v>18.495380000000001</c:v>
                </c:pt>
                <c:pt idx="9071">
                  <c:v>18.495380000000001</c:v>
                </c:pt>
                <c:pt idx="9072">
                  <c:v>18.495380000000001</c:v>
                </c:pt>
                <c:pt idx="9073">
                  <c:v>18.495380000000001</c:v>
                </c:pt>
                <c:pt idx="9074">
                  <c:v>18.495380000000001</c:v>
                </c:pt>
                <c:pt idx="9075">
                  <c:v>18.495380000000001</c:v>
                </c:pt>
                <c:pt idx="9076">
                  <c:v>18.495380000000001</c:v>
                </c:pt>
                <c:pt idx="9077">
                  <c:v>18.495380000000001</c:v>
                </c:pt>
                <c:pt idx="9078">
                  <c:v>18.495380000000001</c:v>
                </c:pt>
                <c:pt idx="9079">
                  <c:v>18.495380000000001</c:v>
                </c:pt>
                <c:pt idx="9080">
                  <c:v>18.495380000000001</c:v>
                </c:pt>
                <c:pt idx="9081">
                  <c:v>18.495380000000001</c:v>
                </c:pt>
                <c:pt idx="9082">
                  <c:v>18.495380000000001</c:v>
                </c:pt>
                <c:pt idx="9083">
                  <c:v>18.495380000000001</c:v>
                </c:pt>
                <c:pt idx="9084">
                  <c:v>18.495380000000001</c:v>
                </c:pt>
                <c:pt idx="9085">
                  <c:v>18.495380000000001</c:v>
                </c:pt>
                <c:pt idx="9086">
                  <c:v>18.495380000000001</c:v>
                </c:pt>
                <c:pt idx="9087">
                  <c:v>18.495380000000001</c:v>
                </c:pt>
                <c:pt idx="9088">
                  <c:v>18.495380000000001</c:v>
                </c:pt>
                <c:pt idx="9089">
                  <c:v>18.495380000000001</c:v>
                </c:pt>
                <c:pt idx="9090">
                  <c:v>18.495380000000001</c:v>
                </c:pt>
                <c:pt idx="9091">
                  <c:v>18.495380000000001</c:v>
                </c:pt>
                <c:pt idx="9092">
                  <c:v>18.495380000000001</c:v>
                </c:pt>
                <c:pt idx="9093">
                  <c:v>18.495380000000001</c:v>
                </c:pt>
                <c:pt idx="9094">
                  <c:v>18.495380000000001</c:v>
                </c:pt>
                <c:pt idx="9095">
                  <c:v>18.495380000000001</c:v>
                </c:pt>
                <c:pt idx="9096">
                  <c:v>18.495380000000001</c:v>
                </c:pt>
                <c:pt idx="9097">
                  <c:v>18.495380000000001</c:v>
                </c:pt>
                <c:pt idx="9098">
                  <c:v>18.495380000000001</c:v>
                </c:pt>
                <c:pt idx="9099">
                  <c:v>18.495380000000001</c:v>
                </c:pt>
                <c:pt idx="9100">
                  <c:v>18.495380000000001</c:v>
                </c:pt>
                <c:pt idx="9101">
                  <c:v>18.495380000000001</c:v>
                </c:pt>
                <c:pt idx="9102">
                  <c:v>18.495380000000001</c:v>
                </c:pt>
                <c:pt idx="9103">
                  <c:v>18.495380000000001</c:v>
                </c:pt>
                <c:pt idx="9104">
                  <c:v>18.495380000000001</c:v>
                </c:pt>
                <c:pt idx="9105">
                  <c:v>18.495380000000001</c:v>
                </c:pt>
                <c:pt idx="9106">
                  <c:v>18.495380000000001</c:v>
                </c:pt>
                <c:pt idx="9107">
                  <c:v>18.495380000000001</c:v>
                </c:pt>
                <c:pt idx="9108">
                  <c:v>18.495380000000001</c:v>
                </c:pt>
                <c:pt idx="9109">
                  <c:v>18.495380000000001</c:v>
                </c:pt>
                <c:pt idx="9110">
                  <c:v>18.495380000000001</c:v>
                </c:pt>
                <c:pt idx="9111">
                  <c:v>18.495380000000001</c:v>
                </c:pt>
                <c:pt idx="9112">
                  <c:v>18.495380000000001</c:v>
                </c:pt>
                <c:pt idx="9113">
                  <c:v>18.495380000000001</c:v>
                </c:pt>
                <c:pt idx="9114">
                  <c:v>18.495380000000001</c:v>
                </c:pt>
                <c:pt idx="9115">
                  <c:v>18.495380000000001</c:v>
                </c:pt>
                <c:pt idx="9116">
                  <c:v>18.495380000000001</c:v>
                </c:pt>
                <c:pt idx="9117">
                  <c:v>18.495380000000001</c:v>
                </c:pt>
                <c:pt idx="9118">
                  <c:v>18.495380000000001</c:v>
                </c:pt>
                <c:pt idx="9119">
                  <c:v>18.495380000000001</c:v>
                </c:pt>
                <c:pt idx="9120">
                  <c:v>18.495380000000001</c:v>
                </c:pt>
                <c:pt idx="9121">
                  <c:v>18.495380000000001</c:v>
                </c:pt>
                <c:pt idx="9122">
                  <c:v>18.495380000000001</c:v>
                </c:pt>
                <c:pt idx="9123">
                  <c:v>18.495380000000001</c:v>
                </c:pt>
                <c:pt idx="9124">
                  <c:v>18.495380000000001</c:v>
                </c:pt>
                <c:pt idx="9125">
                  <c:v>18.495380000000001</c:v>
                </c:pt>
                <c:pt idx="9126">
                  <c:v>18.495380000000001</c:v>
                </c:pt>
                <c:pt idx="9127">
                  <c:v>18.495380000000001</c:v>
                </c:pt>
                <c:pt idx="9128">
                  <c:v>18.495380000000001</c:v>
                </c:pt>
                <c:pt idx="9129">
                  <c:v>18.495380000000001</c:v>
                </c:pt>
                <c:pt idx="9130">
                  <c:v>18.495380000000001</c:v>
                </c:pt>
                <c:pt idx="9131">
                  <c:v>18.495380000000001</c:v>
                </c:pt>
                <c:pt idx="9132">
                  <c:v>18.495380000000001</c:v>
                </c:pt>
                <c:pt idx="9133">
                  <c:v>18.495380000000001</c:v>
                </c:pt>
                <c:pt idx="9134">
                  <c:v>18.495380000000001</c:v>
                </c:pt>
                <c:pt idx="9135">
                  <c:v>18.495380000000001</c:v>
                </c:pt>
                <c:pt idx="9136">
                  <c:v>18.495380000000001</c:v>
                </c:pt>
                <c:pt idx="9137">
                  <c:v>18.495380000000001</c:v>
                </c:pt>
                <c:pt idx="9138">
                  <c:v>18.495380000000001</c:v>
                </c:pt>
                <c:pt idx="9139">
                  <c:v>18.495380000000001</c:v>
                </c:pt>
                <c:pt idx="9140">
                  <c:v>18.495380000000001</c:v>
                </c:pt>
                <c:pt idx="9141">
                  <c:v>18.495380000000001</c:v>
                </c:pt>
                <c:pt idx="9142">
                  <c:v>18.495380000000001</c:v>
                </c:pt>
                <c:pt idx="9143">
                  <c:v>18.495380000000001</c:v>
                </c:pt>
                <c:pt idx="9144">
                  <c:v>18.495380000000001</c:v>
                </c:pt>
                <c:pt idx="9145">
                  <c:v>18.495380000000001</c:v>
                </c:pt>
                <c:pt idx="9146">
                  <c:v>18.495380000000001</c:v>
                </c:pt>
                <c:pt idx="9147">
                  <c:v>18.495380000000001</c:v>
                </c:pt>
                <c:pt idx="9148">
                  <c:v>18.495380000000001</c:v>
                </c:pt>
                <c:pt idx="9149">
                  <c:v>18.495380000000001</c:v>
                </c:pt>
                <c:pt idx="9150">
                  <c:v>18.495380000000001</c:v>
                </c:pt>
                <c:pt idx="9151">
                  <c:v>18.495380000000001</c:v>
                </c:pt>
                <c:pt idx="9152">
                  <c:v>18.495380000000001</c:v>
                </c:pt>
                <c:pt idx="9153">
                  <c:v>18.495380000000001</c:v>
                </c:pt>
                <c:pt idx="9154">
                  <c:v>18.495380000000001</c:v>
                </c:pt>
                <c:pt idx="9155">
                  <c:v>18.495380000000001</c:v>
                </c:pt>
                <c:pt idx="9156">
                  <c:v>18.495380000000001</c:v>
                </c:pt>
                <c:pt idx="9157">
                  <c:v>18.495380000000001</c:v>
                </c:pt>
                <c:pt idx="9158">
                  <c:v>18.495380000000001</c:v>
                </c:pt>
                <c:pt idx="9159">
                  <c:v>18.495380000000001</c:v>
                </c:pt>
                <c:pt idx="9160">
                  <c:v>18.495380000000001</c:v>
                </c:pt>
                <c:pt idx="9161">
                  <c:v>18.495380000000001</c:v>
                </c:pt>
                <c:pt idx="9162">
                  <c:v>18.495380000000001</c:v>
                </c:pt>
                <c:pt idx="9163">
                  <c:v>18.495380000000001</c:v>
                </c:pt>
                <c:pt idx="9164">
                  <c:v>18.495380000000001</c:v>
                </c:pt>
                <c:pt idx="9165">
                  <c:v>18.495380000000001</c:v>
                </c:pt>
                <c:pt idx="9166">
                  <c:v>18.495380000000001</c:v>
                </c:pt>
                <c:pt idx="9167">
                  <c:v>18.495380000000001</c:v>
                </c:pt>
                <c:pt idx="9168">
                  <c:v>18.495380000000001</c:v>
                </c:pt>
                <c:pt idx="9169">
                  <c:v>18.495380000000001</c:v>
                </c:pt>
                <c:pt idx="9170">
                  <c:v>18.495380000000001</c:v>
                </c:pt>
                <c:pt idx="9171">
                  <c:v>18.495380000000001</c:v>
                </c:pt>
                <c:pt idx="9172">
                  <c:v>18.495380000000001</c:v>
                </c:pt>
                <c:pt idx="9173">
                  <c:v>18.495380000000001</c:v>
                </c:pt>
                <c:pt idx="9174">
                  <c:v>18.495380000000001</c:v>
                </c:pt>
                <c:pt idx="9175">
                  <c:v>18.495380000000001</c:v>
                </c:pt>
                <c:pt idx="9176">
                  <c:v>18.495380000000001</c:v>
                </c:pt>
                <c:pt idx="9177">
                  <c:v>18.495380000000001</c:v>
                </c:pt>
                <c:pt idx="9178">
                  <c:v>18.495380000000001</c:v>
                </c:pt>
                <c:pt idx="9179">
                  <c:v>18.495380000000001</c:v>
                </c:pt>
                <c:pt idx="9180">
                  <c:v>18.495380000000001</c:v>
                </c:pt>
                <c:pt idx="9181">
                  <c:v>18.495380000000001</c:v>
                </c:pt>
                <c:pt idx="9182">
                  <c:v>18.495380000000001</c:v>
                </c:pt>
                <c:pt idx="9183">
                  <c:v>18.495380000000001</c:v>
                </c:pt>
                <c:pt idx="9184">
                  <c:v>18.495380000000001</c:v>
                </c:pt>
                <c:pt idx="9185">
                  <c:v>18.495380000000001</c:v>
                </c:pt>
                <c:pt idx="9186">
                  <c:v>18.495380000000001</c:v>
                </c:pt>
                <c:pt idx="9187">
                  <c:v>18.495380000000001</c:v>
                </c:pt>
                <c:pt idx="9188">
                  <c:v>18.495380000000001</c:v>
                </c:pt>
                <c:pt idx="9189">
                  <c:v>18.495380000000001</c:v>
                </c:pt>
                <c:pt idx="9190">
                  <c:v>18.495380000000001</c:v>
                </c:pt>
                <c:pt idx="9191">
                  <c:v>18.495380000000001</c:v>
                </c:pt>
                <c:pt idx="9192">
                  <c:v>18.495380000000001</c:v>
                </c:pt>
                <c:pt idx="9193">
                  <c:v>18.495380000000001</c:v>
                </c:pt>
                <c:pt idx="9194">
                  <c:v>18.495380000000001</c:v>
                </c:pt>
                <c:pt idx="9195">
                  <c:v>18.495380000000001</c:v>
                </c:pt>
                <c:pt idx="9196">
                  <c:v>18.495380000000001</c:v>
                </c:pt>
                <c:pt idx="9197">
                  <c:v>18.495380000000001</c:v>
                </c:pt>
                <c:pt idx="9198">
                  <c:v>18.495380000000001</c:v>
                </c:pt>
                <c:pt idx="9199">
                  <c:v>18.495380000000001</c:v>
                </c:pt>
                <c:pt idx="9200">
                  <c:v>18.495380000000001</c:v>
                </c:pt>
                <c:pt idx="9201">
                  <c:v>18.495380000000001</c:v>
                </c:pt>
                <c:pt idx="9202">
                  <c:v>18.495380000000001</c:v>
                </c:pt>
                <c:pt idx="9203">
                  <c:v>18.495380000000001</c:v>
                </c:pt>
                <c:pt idx="9204">
                  <c:v>18.495380000000001</c:v>
                </c:pt>
                <c:pt idx="9205">
                  <c:v>18.495380000000001</c:v>
                </c:pt>
                <c:pt idx="9206">
                  <c:v>18.495380000000001</c:v>
                </c:pt>
                <c:pt idx="9207">
                  <c:v>18.495380000000001</c:v>
                </c:pt>
                <c:pt idx="9208">
                  <c:v>18.495380000000001</c:v>
                </c:pt>
                <c:pt idx="9209">
                  <c:v>18.495380000000001</c:v>
                </c:pt>
                <c:pt idx="9210">
                  <c:v>18.495380000000001</c:v>
                </c:pt>
                <c:pt idx="9211">
                  <c:v>18.495380000000001</c:v>
                </c:pt>
                <c:pt idx="9212">
                  <c:v>18.495380000000001</c:v>
                </c:pt>
                <c:pt idx="9213">
                  <c:v>18.495380000000001</c:v>
                </c:pt>
                <c:pt idx="9214">
                  <c:v>18.495380000000001</c:v>
                </c:pt>
                <c:pt idx="9215">
                  <c:v>18.495380000000001</c:v>
                </c:pt>
                <c:pt idx="9216">
                  <c:v>18.495380000000001</c:v>
                </c:pt>
                <c:pt idx="9217">
                  <c:v>18.495380000000001</c:v>
                </c:pt>
                <c:pt idx="9218">
                  <c:v>18.495380000000001</c:v>
                </c:pt>
                <c:pt idx="9219">
                  <c:v>18.495380000000001</c:v>
                </c:pt>
                <c:pt idx="9220">
                  <c:v>18.495380000000001</c:v>
                </c:pt>
                <c:pt idx="9221">
                  <c:v>18.495380000000001</c:v>
                </c:pt>
                <c:pt idx="9222">
                  <c:v>18.495380000000001</c:v>
                </c:pt>
                <c:pt idx="9223">
                  <c:v>18.495380000000001</c:v>
                </c:pt>
                <c:pt idx="9224">
                  <c:v>18.495380000000001</c:v>
                </c:pt>
                <c:pt idx="9225">
                  <c:v>18.495380000000001</c:v>
                </c:pt>
                <c:pt idx="9226">
                  <c:v>18.495380000000001</c:v>
                </c:pt>
                <c:pt idx="9227">
                  <c:v>18.495380000000001</c:v>
                </c:pt>
                <c:pt idx="9228">
                  <c:v>18.495380000000001</c:v>
                </c:pt>
                <c:pt idx="9229">
                  <c:v>18.495380000000001</c:v>
                </c:pt>
                <c:pt idx="9230">
                  <c:v>18.495380000000001</c:v>
                </c:pt>
                <c:pt idx="9231">
                  <c:v>18.495380000000001</c:v>
                </c:pt>
                <c:pt idx="9232">
                  <c:v>18.495380000000001</c:v>
                </c:pt>
                <c:pt idx="9233">
                  <c:v>18.495380000000001</c:v>
                </c:pt>
                <c:pt idx="9234">
                  <c:v>18.495380000000001</c:v>
                </c:pt>
                <c:pt idx="9235">
                  <c:v>18.495380000000001</c:v>
                </c:pt>
                <c:pt idx="9236">
                  <c:v>18.495380000000001</c:v>
                </c:pt>
                <c:pt idx="9237">
                  <c:v>18.495380000000001</c:v>
                </c:pt>
                <c:pt idx="9238">
                  <c:v>18.495380000000001</c:v>
                </c:pt>
                <c:pt idx="9239">
                  <c:v>18.495380000000001</c:v>
                </c:pt>
                <c:pt idx="9240">
                  <c:v>18.495380000000001</c:v>
                </c:pt>
                <c:pt idx="9241">
                  <c:v>18.495380000000001</c:v>
                </c:pt>
                <c:pt idx="9242">
                  <c:v>18.495380000000001</c:v>
                </c:pt>
                <c:pt idx="9243">
                  <c:v>18.495380000000001</c:v>
                </c:pt>
                <c:pt idx="9244">
                  <c:v>18.495380000000001</c:v>
                </c:pt>
                <c:pt idx="9245">
                  <c:v>18.495380000000001</c:v>
                </c:pt>
                <c:pt idx="9246">
                  <c:v>18.495380000000001</c:v>
                </c:pt>
                <c:pt idx="9247">
                  <c:v>18.495380000000001</c:v>
                </c:pt>
                <c:pt idx="9248">
                  <c:v>18.495380000000001</c:v>
                </c:pt>
                <c:pt idx="9249">
                  <c:v>18.495380000000001</c:v>
                </c:pt>
                <c:pt idx="9250">
                  <c:v>18.495380000000001</c:v>
                </c:pt>
                <c:pt idx="9251">
                  <c:v>18.495380000000001</c:v>
                </c:pt>
                <c:pt idx="9252">
                  <c:v>18.495380000000001</c:v>
                </c:pt>
                <c:pt idx="9253">
                  <c:v>18.495380000000001</c:v>
                </c:pt>
                <c:pt idx="9254">
                  <c:v>18.495380000000001</c:v>
                </c:pt>
                <c:pt idx="9255">
                  <c:v>18.495380000000001</c:v>
                </c:pt>
                <c:pt idx="9256">
                  <c:v>18.495380000000001</c:v>
                </c:pt>
                <c:pt idx="9257">
                  <c:v>18.495380000000001</c:v>
                </c:pt>
                <c:pt idx="9258">
                  <c:v>18.495380000000001</c:v>
                </c:pt>
                <c:pt idx="9259">
                  <c:v>18.495380000000001</c:v>
                </c:pt>
                <c:pt idx="9260">
                  <c:v>18.495380000000001</c:v>
                </c:pt>
                <c:pt idx="9261">
                  <c:v>18.495380000000001</c:v>
                </c:pt>
                <c:pt idx="9262">
                  <c:v>18.495380000000001</c:v>
                </c:pt>
                <c:pt idx="9263">
                  <c:v>18.495380000000001</c:v>
                </c:pt>
                <c:pt idx="9264">
                  <c:v>18.495380000000001</c:v>
                </c:pt>
                <c:pt idx="9265">
                  <c:v>18.495380000000001</c:v>
                </c:pt>
                <c:pt idx="9266">
                  <c:v>18.495380000000001</c:v>
                </c:pt>
                <c:pt idx="9267">
                  <c:v>18.495380000000001</c:v>
                </c:pt>
                <c:pt idx="9268">
                  <c:v>18.495380000000001</c:v>
                </c:pt>
                <c:pt idx="9269">
                  <c:v>18.495380000000001</c:v>
                </c:pt>
                <c:pt idx="9270">
                  <c:v>18.495380000000001</c:v>
                </c:pt>
                <c:pt idx="9271">
                  <c:v>18.495380000000001</c:v>
                </c:pt>
                <c:pt idx="9272">
                  <c:v>18.495380000000001</c:v>
                </c:pt>
                <c:pt idx="9273">
                  <c:v>18.495380000000001</c:v>
                </c:pt>
                <c:pt idx="9274">
                  <c:v>18.495380000000001</c:v>
                </c:pt>
                <c:pt idx="9275">
                  <c:v>18.495380000000001</c:v>
                </c:pt>
                <c:pt idx="9276">
                  <c:v>18.495380000000001</c:v>
                </c:pt>
                <c:pt idx="9277">
                  <c:v>18.495380000000001</c:v>
                </c:pt>
                <c:pt idx="9278">
                  <c:v>18.495380000000001</c:v>
                </c:pt>
                <c:pt idx="9279">
                  <c:v>18.495380000000001</c:v>
                </c:pt>
                <c:pt idx="9280">
                  <c:v>18.495380000000001</c:v>
                </c:pt>
                <c:pt idx="9281">
                  <c:v>18.495380000000001</c:v>
                </c:pt>
                <c:pt idx="9282">
                  <c:v>18.495380000000001</c:v>
                </c:pt>
                <c:pt idx="9283">
                  <c:v>18.495380000000001</c:v>
                </c:pt>
                <c:pt idx="9284">
                  <c:v>18.495380000000001</c:v>
                </c:pt>
                <c:pt idx="9285">
                  <c:v>18.495380000000001</c:v>
                </c:pt>
                <c:pt idx="9286">
                  <c:v>18.495380000000001</c:v>
                </c:pt>
                <c:pt idx="9287">
                  <c:v>18.495380000000001</c:v>
                </c:pt>
                <c:pt idx="9288">
                  <c:v>18.495380000000001</c:v>
                </c:pt>
                <c:pt idx="9289">
                  <c:v>18.495380000000001</c:v>
                </c:pt>
                <c:pt idx="9290">
                  <c:v>18.495380000000001</c:v>
                </c:pt>
                <c:pt idx="9291">
                  <c:v>18.495380000000001</c:v>
                </c:pt>
                <c:pt idx="9292">
                  <c:v>18.495380000000001</c:v>
                </c:pt>
                <c:pt idx="9293">
                  <c:v>18.495380000000001</c:v>
                </c:pt>
                <c:pt idx="9294">
                  <c:v>18.495380000000001</c:v>
                </c:pt>
                <c:pt idx="9295">
                  <c:v>18.495380000000001</c:v>
                </c:pt>
                <c:pt idx="9296">
                  <c:v>18.495380000000001</c:v>
                </c:pt>
                <c:pt idx="9297">
                  <c:v>18.495380000000001</c:v>
                </c:pt>
                <c:pt idx="9298">
                  <c:v>18.495380000000001</c:v>
                </c:pt>
                <c:pt idx="9299">
                  <c:v>18.495380000000001</c:v>
                </c:pt>
                <c:pt idx="9300">
                  <c:v>18.495380000000001</c:v>
                </c:pt>
                <c:pt idx="9301">
                  <c:v>18.495380000000001</c:v>
                </c:pt>
                <c:pt idx="9302">
                  <c:v>18.495380000000001</c:v>
                </c:pt>
                <c:pt idx="9303">
                  <c:v>18.495380000000001</c:v>
                </c:pt>
                <c:pt idx="9304">
                  <c:v>18.495380000000001</c:v>
                </c:pt>
                <c:pt idx="9305">
                  <c:v>18.495380000000001</c:v>
                </c:pt>
                <c:pt idx="9306">
                  <c:v>18.495380000000001</c:v>
                </c:pt>
                <c:pt idx="9307">
                  <c:v>18.495380000000001</c:v>
                </c:pt>
                <c:pt idx="9308">
                  <c:v>18.495380000000001</c:v>
                </c:pt>
                <c:pt idx="9309">
                  <c:v>18.495380000000001</c:v>
                </c:pt>
                <c:pt idx="9310">
                  <c:v>18.495380000000001</c:v>
                </c:pt>
                <c:pt idx="9311">
                  <c:v>18.495380000000001</c:v>
                </c:pt>
                <c:pt idx="9312">
                  <c:v>18.495380000000001</c:v>
                </c:pt>
                <c:pt idx="9313">
                  <c:v>18.495380000000001</c:v>
                </c:pt>
                <c:pt idx="9314">
                  <c:v>18.495380000000001</c:v>
                </c:pt>
                <c:pt idx="9315">
                  <c:v>18.495380000000001</c:v>
                </c:pt>
                <c:pt idx="9316">
                  <c:v>18.495380000000001</c:v>
                </c:pt>
                <c:pt idx="9317">
                  <c:v>18.495380000000001</c:v>
                </c:pt>
                <c:pt idx="9318">
                  <c:v>18.495380000000001</c:v>
                </c:pt>
                <c:pt idx="9319">
                  <c:v>18.495380000000001</c:v>
                </c:pt>
                <c:pt idx="9320">
                  <c:v>18.495380000000001</c:v>
                </c:pt>
                <c:pt idx="9321">
                  <c:v>18.495380000000001</c:v>
                </c:pt>
                <c:pt idx="9322">
                  <c:v>18.495380000000001</c:v>
                </c:pt>
                <c:pt idx="9323">
                  <c:v>18.495380000000001</c:v>
                </c:pt>
                <c:pt idx="9324">
                  <c:v>18.495380000000001</c:v>
                </c:pt>
                <c:pt idx="9325">
                  <c:v>18.495380000000001</c:v>
                </c:pt>
                <c:pt idx="9326">
                  <c:v>18.495380000000001</c:v>
                </c:pt>
                <c:pt idx="9327">
                  <c:v>18.495380000000001</c:v>
                </c:pt>
                <c:pt idx="9328">
                  <c:v>18.495380000000001</c:v>
                </c:pt>
                <c:pt idx="9329">
                  <c:v>18.495380000000001</c:v>
                </c:pt>
                <c:pt idx="9330">
                  <c:v>18.495380000000001</c:v>
                </c:pt>
                <c:pt idx="9331">
                  <c:v>18.495380000000001</c:v>
                </c:pt>
                <c:pt idx="9332">
                  <c:v>18.495380000000001</c:v>
                </c:pt>
                <c:pt idx="9333">
                  <c:v>18.495380000000001</c:v>
                </c:pt>
                <c:pt idx="9334">
                  <c:v>18.495380000000001</c:v>
                </c:pt>
                <c:pt idx="9335">
                  <c:v>18.495380000000001</c:v>
                </c:pt>
                <c:pt idx="9336">
                  <c:v>18.495380000000001</c:v>
                </c:pt>
                <c:pt idx="9337">
                  <c:v>18.495380000000001</c:v>
                </c:pt>
                <c:pt idx="9338">
                  <c:v>18.495380000000001</c:v>
                </c:pt>
                <c:pt idx="9339">
                  <c:v>18.495380000000001</c:v>
                </c:pt>
                <c:pt idx="9340">
                  <c:v>18.495380000000001</c:v>
                </c:pt>
                <c:pt idx="9341">
                  <c:v>18.495380000000001</c:v>
                </c:pt>
                <c:pt idx="9342">
                  <c:v>18.495380000000001</c:v>
                </c:pt>
                <c:pt idx="9343">
                  <c:v>18.495380000000001</c:v>
                </c:pt>
                <c:pt idx="9344">
                  <c:v>18.495380000000001</c:v>
                </c:pt>
                <c:pt idx="9345">
                  <c:v>18.495380000000001</c:v>
                </c:pt>
                <c:pt idx="9346">
                  <c:v>18.495380000000001</c:v>
                </c:pt>
                <c:pt idx="9347">
                  <c:v>18.495380000000001</c:v>
                </c:pt>
                <c:pt idx="9348">
                  <c:v>18.495380000000001</c:v>
                </c:pt>
                <c:pt idx="9349">
                  <c:v>18.495380000000001</c:v>
                </c:pt>
                <c:pt idx="9350">
                  <c:v>18.495380000000001</c:v>
                </c:pt>
                <c:pt idx="9351">
                  <c:v>18.495380000000001</c:v>
                </c:pt>
                <c:pt idx="9352">
                  <c:v>18.495380000000001</c:v>
                </c:pt>
                <c:pt idx="9353">
                  <c:v>18.495380000000001</c:v>
                </c:pt>
                <c:pt idx="9354">
                  <c:v>18.495380000000001</c:v>
                </c:pt>
                <c:pt idx="9355">
                  <c:v>18.495380000000001</c:v>
                </c:pt>
                <c:pt idx="9356">
                  <c:v>18.495380000000001</c:v>
                </c:pt>
                <c:pt idx="9357">
                  <c:v>18.495380000000001</c:v>
                </c:pt>
                <c:pt idx="9358">
                  <c:v>18.495380000000001</c:v>
                </c:pt>
                <c:pt idx="9359">
                  <c:v>18.495380000000001</c:v>
                </c:pt>
                <c:pt idx="9360">
                  <c:v>18.495380000000001</c:v>
                </c:pt>
                <c:pt idx="9361">
                  <c:v>18.495380000000001</c:v>
                </c:pt>
                <c:pt idx="9362">
                  <c:v>18.495380000000001</c:v>
                </c:pt>
                <c:pt idx="9363">
                  <c:v>18.495380000000001</c:v>
                </c:pt>
                <c:pt idx="9364">
                  <c:v>18.495380000000001</c:v>
                </c:pt>
                <c:pt idx="9365">
                  <c:v>18.495380000000001</c:v>
                </c:pt>
                <c:pt idx="9366">
                  <c:v>18.495380000000001</c:v>
                </c:pt>
                <c:pt idx="9367">
                  <c:v>18.495380000000001</c:v>
                </c:pt>
                <c:pt idx="9368">
                  <c:v>18.495380000000001</c:v>
                </c:pt>
                <c:pt idx="9369">
                  <c:v>18.495380000000001</c:v>
                </c:pt>
                <c:pt idx="9370">
                  <c:v>18.495380000000001</c:v>
                </c:pt>
                <c:pt idx="9371">
                  <c:v>18.495380000000001</c:v>
                </c:pt>
                <c:pt idx="9372">
                  <c:v>18.495380000000001</c:v>
                </c:pt>
                <c:pt idx="9373">
                  <c:v>18.495380000000001</c:v>
                </c:pt>
                <c:pt idx="9374">
                  <c:v>18.495380000000001</c:v>
                </c:pt>
                <c:pt idx="9375">
                  <c:v>18.495380000000001</c:v>
                </c:pt>
                <c:pt idx="9376">
                  <c:v>18.495380000000001</c:v>
                </c:pt>
                <c:pt idx="9377">
                  <c:v>18.495380000000001</c:v>
                </c:pt>
                <c:pt idx="9378">
                  <c:v>18.495380000000001</c:v>
                </c:pt>
                <c:pt idx="9379">
                  <c:v>18.495380000000001</c:v>
                </c:pt>
                <c:pt idx="9380">
                  <c:v>18.495380000000001</c:v>
                </c:pt>
                <c:pt idx="9381">
                  <c:v>18.495380000000001</c:v>
                </c:pt>
                <c:pt idx="9382">
                  <c:v>18.495380000000001</c:v>
                </c:pt>
                <c:pt idx="9383">
                  <c:v>18.495380000000001</c:v>
                </c:pt>
                <c:pt idx="9384">
                  <c:v>18.495380000000001</c:v>
                </c:pt>
                <c:pt idx="9385">
                  <c:v>18.495380000000001</c:v>
                </c:pt>
                <c:pt idx="9386">
                  <c:v>18.495380000000001</c:v>
                </c:pt>
                <c:pt idx="9387">
                  <c:v>18.495380000000001</c:v>
                </c:pt>
                <c:pt idx="9388">
                  <c:v>18.495380000000001</c:v>
                </c:pt>
                <c:pt idx="9389">
                  <c:v>18.495380000000001</c:v>
                </c:pt>
                <c:pt idx="9390">
                  <c:v>18.495380000000001</c:v>
                </c:pt>
                <c:pt idx="9391">
                  <c:v>18.495380000000001</c:v>
                </c:pt>
                <c:pt idx="9392">
                  <c:v>18.495380000000001</c:v>
                </c:pt>
                <c:pt idx="9393">
                  <c:v>18.495380000000001</c:v>
                </c:pt>
                <c:pt idx="9394">
                  <c:v>18.495380000000001</c:v>
                </c:pt>
                <c:pt idx="9395">
                  <c:v>18.495380000000001</c:v>
                </c:pt>
                <c:pt idx="9396">
                  <c:v>18.495380000000001</c:v>
                </c:pt>
                <c:pt idx="9397">
                  <c:v>18.495380000000001</c:v>
                </c:pt>
                <c:pt idx="9398">
                  <c:v>18.495380000000001</c:v>
                </c:pt>
                <c:pt idx="9399">
                  <c:v>18.495380000000001</c:v>
                </c:pt>
                <c:pt idx="9400">
                  <c:v>18.495380000000001</c:v>
                </c:pt>
                <c:pt idx="9401">
                  <c:v>18.495380000000001</c:v>
                </c:pt>
                <c:pt idx="9402">
                  <c:v>18.495380000000001</c:v>
                </c:pt>
                <c:pt idx="9403">
                  <c:v>18.495380000000001</c:v>
                </c:pt>
                <c:pt idx="9404">
                  <c:v>18.495380000000001</c:v>
                </c:pt>
                <c:pt idx="9405">
                  <c:v>18.495380000000001</c:v>
                </c:pt>
                <c:pt idx="9406">
                  <c:v>18.495380000000001</c:v>
                </c:pt>
                <c:pt idx="9407">
                  <c:v>18.495380000000001</c:v>
                </c:pt>
                <c:pt idx="9408">
                  <c:v>18.495380000000001</c:v>
                </c:pt>
                <c:pt idx="9409">
                  <c:v>18.495380000000001</c:v>
                </c:pt>
                <c:pt idx="9410">
                  <c:v>18.495380000000001</c:v>
                </c:pt>
                <c:pt idx="9411">
                  <c:v>18.495380000000001</c:v>
                </c:pt>
                <c:pt idx="9412">
                  <c:v>18.495380000000001</c:v>
                </c:pt>
                <c:pt idx="9413">
                  <c:v>18.495380000000001</c:v>
                </c:pt>
                <c:pt idx="9414">
                  <c:v>18.495380000000001</c:v>
                </c:pt>
                <c:pt idx="9415">
                  <c:v>18.495380000000001</c:v>
                </c:pt>
                <c:pt idx="9416">
                  <c:v>18.495380000000001</c:v>
                </c:pt>
                <c:pt idx="9417">
                  <c:v>18.495380000000001</c:v>
                </c:pt>
                <c:pt idx="9418">
                  <c:v>18.495380000000001</c:v>
                </c:pt>
                <c:pt idx="9419">
                  <c:v>18.495380000000001</c:v>
                </c:pt>
                <c:pt idx="9420">
                  <c:v>18.495380000000001</c:v>
                </c:pt>
                <c:pt idx="9421">
                  <c:v>18.495380000000001</c:v>
                </c:pt>
                <c:pt idx="9422">
                  <c:v>18.495380000000001</c:v>
                </c:pt>
                <c:pt idx="9423">
                  <c:v>18.495380000000001</c:v>
                </c:pt>
                <c:pt idx="9424">
                  <c:v>18.495380000000001</c:v>
                </c:pt>
                <c:pt idx="9425">
                  <c:v>18.495380000000001</c:v>
                </c:pt>
                <c:pt idx="9426">
                  <c:v>18.495380000000001</c:v>
                </c:pt>
                <c:pt idx="9427">
                  <c:v>18.495380000000001</c:v>
                </c:pt>
                <c:pt idx="9428">
                  <c:v>18.495380000000001</c:v>
                </c:pt>
                <c:pt idx="9429">
                  <c:v>18.495380000000001</c:v>
                </c:pt>
                <c:pt idx="9430">
                  <c:v>18.495380000000001</c:v>
                </c:pt>
                <c:pt idx="9431">
                  <c:v>18.495380000000001</c:v>
                </c:pt>
                <c:pt idx="9432">
                  <c:v>18.495380000000001</c:v>
                </c:pt>
                <c:pt idx="9433">
                  <c:v>18.495380000000001</c:v>
                </c:pt>
                <c:pt idx="9434">
                  <c:v>18.495380000000001</c:v>
                </c:pt>
                <c:pt idx="9435">
                  <c:v>18.495380000000001</c:v>
                </c:pt>
                <c:pt idx="9436">
                  <c:v>18.495380000000001</c:v>
                </c:pt>
                <c:pt idx="9437">
                  <c:v>18.495380000000001</c:v>
                </c:pt>
                <c:pt idx="9438">
                  <c:v>18.495380000000001</c:v>
                </c:pt>
                <c:pt idx="9439">
                  <c:v>18.495380000000001</c:v>
                </c:pt>
                <c:pt idx="9440">
                  <c:v>18.495380000000001</c:v>
                </c:pt>
                <c:pt idx="9441">
                  <c:v>18.495380000000001</c:v>
                </c:pt>
                <c:pt idx="9442">
                  <c:v>18.495380000000001</c:v>
                </c:pt>
                <c:pt idx="9443">
                  <c:v>18.495380000000001</c:v>
                </c:pt>
                <c:pt idx="9444">
                  <c:v>18.495380000000001</c:v>
                </c:pt>
                <c:pt idx="9445">
                  <c:v>18.495380000000001</c:v>
                </c:pt>
                <c:pt idx="9446">
                  <c:v>18.495380000000001</c:v>
                </c:pt>
                <c:pt idx="9447">
                  <c:v>18.495380000000001</c:v>
                </c:pt>
                <c:pt idx="9448">
                  <c:v>18.495380000000001</c:v>
                </c:pt>
                <c:pt idx="9449">
                  <c:v>18.495380000000001</c:v>
                </c:pt>
                <c:pt idx="9450">
                  <c:v>18.495380000000001</c:v>
                </c:pt>
                <c:pt idx="9451">
                  <c:v>18.495380000000001</c:v>
                </c:pt>
                <c:pt idx="9452">
                  <c:v>18.495380000000001</c:v>
                </c:pt>
                <c:pt idx="9453">
                  <c:v>18.495380000000001</c:v>
                </c:pt>
                <c:pt idx="9454">
                  <c:v>18.495380000000001</c:v>
                </c:pt>
                <c:pt idx="9455">
                  <c:v>18.495380000000001</c:v>
                </c:pt>
                <c:pt idx="9456">
                  <c:v>18.495380000000001</c:v>
                </c:pt>
                <c:pt idx="9457">
                  <c:v>18.495380000000001</c:v>
                </c:pt>
                <c:pt idx="9458">
                  <c:v>18.495380000000001</c:v>
                </c:pt>
                <c:pt idx="9459">
                  <c:v>18.495380000000001</c:v>
                </c:pt>
                <c:pt idx="9460">
                  <c:v>18.495380000000001</c:v>
                </c:pt>
                <c:pt idx="9461">
                  <c:v>18.495380000000001</c:v>
                </c:pt>
                <c:pt idx="9462">
                  <c:v>18.495380000000001</c:v>
                </c:pt>
                <c:pt idx="9463">
                  <c:v>18.495380000000001</c:v>
                </c:pt>
                <c:pt idx="9464">
                  <c:v>18.495380000000001</c:v>
                </c:pt>
                <c:pt idx="9465">
                  <c:v>18.495380000000001</c:v>
                </c:pt>
                <c:pt idx="9466">
                  <c:v>18.495380000000001</c:v>
                </c:pt>
                <c:pt idx="9467">
                  <c:v>18.495380000000001</c:v>
                </c:pt>
                <c:pt idx="9468">
                  <c:v>18.495380000000001</c:v>
                </c:pt>
                <c:pt idx="9469">
                  <c:v>18.495380000000001</c:v>
                </c:pt>
                <c:pt idx="9470">
                  <c:v>18.495380000000001</c:v>
                </c:pt>
                <c:pt idx="9471">
                  <c:v>18.495380000000001</c:v>
                </c:pt>
                <c:pt idx="9472">
                  <c:v>18.495380000000001</c:v>
                </c:pt>
                <c:pt idx="9473">
                  <c:v>18.495380000000001</c:v>
                </c:pt>
                <c:pt idx="9474">
                  <c:v>18.495380000000001</c:v>
                </c:pt>
                <c:pt idx="9475">
                  <c:v>18.495380000000001</c:v>
                </c:pt>
                <c:pt idx="9476">
                  <c:v>18.495380000000001</c:v>
                </c:pt>
                <c:pt idx="9477">
                  <c:v>18.495380000000001</c:v>
                </c:pt>
                <c:pt idx="9478">
                  <c:v>18.495380000000001</c:v>
                </c:pt>
                <c:pt idx="9479">
                  <c:v>18.495380000000001</c:v>
                </c:pt>
                <c:pt idx="9480">
                  <c:v>18.495380000000001</c:v>
                </c:pt>
                <c:pt idx="9481">
                  <c:v>18.495380000000001</c:v>
                </c:pt>
                <c:pt idx="9482">
                  <c:v>18.495380000000001</c:v>
                </c:pt>
                <c:pt idx="9483">
                  <c:v>18.495380000000001</c:v>
                </c:pt>
                <c:pt idx="9484">
                  <c:v>18.495380000000001</c:v>
                </c:pt>
                <c:pt idx="9485">
                  <c:v>18.495380000000001</c:v>
                </c:pt>
                <c:pt idx="9486">
                  <c:v>18.495380000000001</c:v>
                </c:pt>
                <c:pt idx="9487">
                  <c:v>18.495380000000001</c:v>
                </c:pt>
                <c:pt idx="9488">
                  <c:v>18.495380000000001</c:v>
                </c:pt>
                <c:pt idx="9489">
                  <c:v>18.495380000000001</c:v>
                </c:pt>
                <c:pt idx="9490">
                  <c:v>18.495380000000001</c:v>
                </c:pt>
                <c:pt idx="9491">
                  <c:v>18.495380000000001</c:v>
                </c:pt>
                <c:pt idx="9492">
                  <c:v>18.495380000000001</c:v>
                </c:pt>
                <c:pt idx="9493">
                  <c:v>18.495380000000001</c:v>
                </c:pt>
                <c:pt idx="9494">
                  <c:v>18.495380000000001</c:v>
                </c:pt>
                <c:pt idx="9495">
                  <c:v>18.495380000000001</c:v>
                </c:pt>
                <c:pt idx="9496">
                  <c:v>18.495380000000001</c:v>
                </c:pt>
                <c:pt idx="9497">
                  <c:v>18.495380000000001</c:v>
                </c:pt>
                <c:pt idx="9498">
                  <c:v>18.495380000000001</c:v>
                </c:pt>
                <c:pt idx="9499">
                  <c:v>18.495380000000001</c:v>
                </c:pt>
                <c:pt idx="9500">
                  <c:v>18.495380000000001</c:v>
                </c:pt>
                <c:pt idx="9501">
                  <c:v>18.495380000000001</c:v>
                </c:pt>
                <c:pt idx="9502">
                  <c:v>18.495380000000001</c:v>
                </c:pt>
                <c:pt idx="9503">
                  <c:v>18.495380000000001</c:v>
                </c:pt>
                <c:pt idx="9504">
                  <c:v>18.495380000000001</c:v>
                </c:pt>
                <c:pt idx="9505">
                  <c:v>18.495380000000001</c:v>
                </c:pt>
                <c:pt idx="9506">
                  <c:v>18.495380000000001</c:v>
                </c:pt>
                <c:pt idx="9507">
                  <c:v>18.495380000000001</c:v>
                </c:pt>
                <c:pt idx="9508">
                  <c:v>18.495380000000001</c:v>
                </c:pt>
                <c:pt idx="9509">
                  <c:v>18.495380000000001</c:v>
                </c:pt>
                <c:pt idx="9510">
                  <c:v>18.495380000000001</c:v>
                </c:pt>
                <c:pt idx="9511">
                  <c:v>18.495380000000001</c:v>
                </c:pt>
                <c:pt idx="9512">
                  <c:v>18.495380000000001</c:v>
                </c:pt>
                <c:pt idx="9513">
                  <c:v>18.495380000000001</c:v>
                </c:pt>
                <c:pt idx="9514">
                  <c:v>18.495380000000001</c:v>
                </c:pt>
                <c:pt idx="9515">
                  <c:v>18.495380000000001</c:v>
                </c:pt>
                <c:pt idx="9516">
                  <c:v>18.495380000000001</c:v>
                </c:pt>
                <c:pt idx="9517">
                  <c:v>18.495380000000001</c:v>
                </c:pt>
                <c:pt idx="9518">
                  <c:v>18.495380000000001</c:v>
                </c:pt>
                <c:pt idx="9519">
                  <c:v>18.495380000000001</c:v>
                </c:pt>
                <c:pt idx="9520">
                  <c:v>18.495380000000001</c:v>
                </c:pt>
                <c:pt idx="9521">
                  <c:v>18.495380000000001</c:v>
                </c:pt>
                <c:pt idx="9522">
                  <c:v>18.495380000000001</c:v>
                </c:pt>
                <c:pt idx="9523">
                  <c:v>18.495380000000001</c:v>
                </c:pt>
                <c:pt idx="9524">
                  <c:v>18.495380000000001</c:v>
                </c:pt>
                <c:pt idx="9525">
                  <c:v>18.495380000000001</c:v>
                </c:pt>
                <c:pt idx="9526">
                  <c:v>18.495380000000001</c:v>
                </c:pt>
                <c:pt idx="9527">
                  <c:v>18.495380000000001</c:v>
                </c:pt>
                <c:pt idx="9528">
                  <c:v>18.495380000000001</c:v>
                </c:pt>
                <c:pt idx="9529">
                  <c:v>18.495380000000001</c:v>
                </c:pt>
                <c:pt idx="9530">
                  <c:v>18.495380000000001</c:v>
                </c:pt>
                <c:pt idx="9531">
                  <c:v>18.495380000000001</c:v>
                </c:pt>
                <c:pt idx="9532">
                  <c:v>18.495380000000001</c:v>
                </c:pt>
                <c:pt idx="9533">
                  <c:v>18.495380000000001</c:v>
                </c:pt>
                <c:pt idx="9534">
                  <c:v>18.495380000000001</c:v>
                </c:pt>
                <c:pt idx="9535">
                  <c:v>18.495380000000001</c:v>
                </c:pt>
                <c:pt idx="9536">
                  <c:v>18.495380000000001</c:v>
                </c:pt>
                <c:pt idx="9537">
                  <c:v>18.495380000000001</c:v>
                </c:pt>
                <c:pt idx="9538">
                  <c:v>18.495380000000001</c:v>
                </c:pt>
                <c:pt idx="9539">
                  <c:v>18.495380000000001</c:v>
                </c:pt>
                <c:pt idx="9540">
                  <c:v>18.495380000000001</c:v>
                </c:pt>
                <c:pt idx="9541">
                  <c:v>18.495380000000001</c:v>
                </c:pt>
                <c:pt idx="9542">
                  <c:v>18.495380000000001</c:v>
                </c:pt>
                <c:pt idx="9543">
                  <c:v>18.495380000000001</c:v>
                </c:pt>
                <c:pt idx="9544">
                  <c:v>18.495380000000001</c:v>
                </c:pt>
                <c:pt idx="9545">
                  <c:v>18.495380000000001</c:v>
                </c:pt>
                <c:pt idx="9546">
                  <c:v>18.495380000000001</c:v>
                </c:pt>
                <c:pt idx="9547">
                  <c:v>18.495380000000001</c:v>
                </c:pt>
                <c:pt idx="9548">
                  <c:v>18.495380000000001</c:v>
                </c:pt>
                <c:pt idx="9549">
                  <c:v>18.495380000000001</c:v>
                </c:pt>
                <c:pt idx="9550">
                  <c:v>18.495380000000001</c:v>
                </c:pt>
                <c:pt idx="9551">
                  <c:v>18.495380000000001</c:v>
                </c:pt>
                <c:pt idx="9552">
                  <c:v>18.495380000000001</c:v>
                </c:pt>
                <c:pt idx="9553">
                  <c:v>18.495380000000001</c:v>
                </c:pt>
                <c:pt idx="9554">
                  <c:v>18.495380000000001</c:v>
                </c:pt>
                <c:pt idx="9555">
                  <c:v>18.495380000000001</c:v>
                </c:pt>
                <c:pt idx="9556">
                  <c:v>18.495380000000001</c:v>
                </c:pt>
                <c:pt idx="9557">
                  <c:v>18.495380000000001</c:v>
                </c:pt>
                <c:pt idx="9558">
                  <c:v>18.495380000000001</c:v>
                </c:pt>
                <c:pt idx="9559">
                  <c:v>18.495380000000001</c:v>
                </c:pt>
                <c:pt idx="9560">
                  <c:v>18.495380000000001</c:v>
                </c:pt>
                <c:pt idx="9561">
                  <c:v>18.495380000000001</c:v>
                </c:pt>
                <c:pt idx="9562">
                  <c:v>18.495380000000001</c:v>
                </c:pt>
                <c:pt idx="9563">
                  <c:v>18.495380000000001</c:v>
                </c:pt>
                <c:pt idx="9564">
                  <c:v>18.495380000000001</c:v>
                </c:pt>
                <c:pt idx="9565">
                  <c:v>18.495380000000001</c:v>
                </c:pt>
                <c:pt idx="9566">
                  <c:v>18.495380000000001</c:v>
                </c:pt>
                <c:pt idx="9567">
                  <c:v>18.495380000000001</c:v>
                </c:pt>
                <c:pt idx="9568">
                  <c:v>18.495380000000001</c:v>
                </c:pt>
                <c:pt idx="9569">
                  <c:v>18.495380000000001</c:v>
                </c:pt>
                <c:pt idx="9570">
                  <c:v>18.495380000000001</c:v>
                </c:pt>
                <c:pt idx="9571">
                  <c:v>18.495380000000001</c:v>
                </c:pt>
                <c:pt idx="9572">
                  <c:v>18.495380000000001</c:v>
                </c:pt>
                <c:pt idx="9573">
                  <c:v>18.495380000000001</c:v>
                </c:pt>
                <c:pt idx="9574">
                  <c:v>18.495380000000001</c:v>
                </c:pt>
                <c:pt idx="9575">
                  <c:v>18.495380000000001</c:v>
                </c:pt>
                <c:pt idx="9576">
                  <c:v>18.495380000000001</c:v>
                </c:pt>
                <c:pt idx="9577">
                  <c:v>18.495380000000001</c:v>
                </c:pt>
                <c:pt idx="9578">
                  <c:v>18.495380000000001</c:v>
                </c:pt>
                <c:pt idx="9579">
                  <c:v>18.495380000000001</c:v>
                </c:pt>
                <c:pt idx="9580">
                  <c:v>18.495380000000001</c:v>
                </c:pt>
                <c:pt idx="9581">
                  <c:v>18.495380000000001</c:v>
                </c:pt>
                <c:pt idx="9582">
                  <c:v>18.495380000000001</c:v>
                </c:pt>
                <c:pt idx="9583">
                  <c:v>18.495380000000001</c:v>
                </c:pt>
                <c:pt idx="9584">
                  <c:v>18.495380000000001</c:v>
                </c:pt>
                <c:pt idx="9585">
                  <c:v>18.495380000000001</c:v>
                </c:pt>
                <c:pt idx="9586">
                  <c:v>18.495380000000001</c:v>
                </c:pt>
                <c:pt idx="9587">
                  <c:v>18.495380000000001</c:v>
                </c:pt>
                <c:pt idx="9588">
                  <c:v>18.495380000000001</c:v>
                </c:pt>
                <c:pt idx="9589">
                  <c:v>18.495380000000001</c:v>
                </c:pt>
                <c:pt idx="9590">
                  <c:v>18.495380000000001</c:v>
                </c:pt>
                <c:pt idx="9591">
                  <c:v>18.495380000000001</c:v>
                </c:pt>
                <c:pt idx="9592">
                  <c:v>18.495380000000001</c:v>
                </c:pt>
                <c:pt idx="9593">
                  <c:v>18.495380000000001</c:v>
                </c:pt>
                <c:pt idx="9594">
                  <c:v>18.495380000000001</c:v>
                </c:pt>
                <c:pt idx="9595">
                  <c:v>18.495380000000001</c:v>
                </c:pt>
                <c:pt idx="9596">
                  <c:v>18.495380000000001</c:v>
                </c:pt>
                <c:pt idx="9597">
                  <c:v>18.495380000000001</c:v>
                </c:pt>
                <c:pt idx="9598">
                  <c:v>18.495380000000001</c:v>
                </c:pt>
                <c:pt idx="9599">
                  <c:v>18.495380000000001</c:v>
                </c:pt>
                <c:pt idx="9600">
                  <c:v>18.495380000000001</c:v>
                </c:pt>
                <c:pt idx="9601">
                  <c:v>18.495380000000001</c:v>
                </c:pt>
                <c:pt idx="9602">
                  <c:v>18.495380000000001</c:v>
                </c:pt>
                <c:pt idx="9603">
                  <c:v>18.495380000000001</c:v>
                </c:pt>
                <c:pt idx="9604">
                  <c:v>18.495380000000001</c:v>
                </c:pt>
                <c:pt idx="9605">
                  <c:v>18.495380000000001</c:v>
                </c:pt>
                <c:pt idx="9606">
                  <c:v>18.495380000000001</c:v>
                </c:pt>
                <c:pt idx="9607">
                  <c:v>18.495380000000001</c:v>
                </c:pt>
                <c:pt idx="9608">
                  <c:v>18.495380000000001</c:v>
                </c:pt>
                <c:pt idx="9609">
                  <c:v>18.495380000000001</c:v>
                </c:pt>
                <c:pt idx="9610">
                  <c:v>18.495380000000001</c:v>
                </c:pt>
                <c:pt idx="9611">
                  <c:v>18.495380000000001</c:v>
                </c:pt>
                <c:pt idx="9612">
                  <c:v>18.495380000000001</c:v>
                </c:pt>
                <c:pt idx="9613">
                  <c:v>18.495380000000001</c:v>
                </c:pt>
                <c:pt idx="9614">
                  <c:v>18.495380000000001</c:v>
                </c:pt>
                <c:pt idx="9615">
                  <c:v>18.495380000000001</c:v>
                </c:pt>
                <c:pt idx="9616">
                  <c:v>18.495380000000001</c:v>
                </c:pt>
                <c:pt idx="9617">
                  <c:v>18.495380000000001</c:v>
                </c:pt>
                <c:pt idx="9618">
                  <c:v>18.495380000000001</c:v>
                </c:pt>
                <c:pt idx="9619">
                  <c:v>18.495380000000001</c:v>
                </c:pt>
                <c:pt idx="9620">
                  <c:v>18.495380000000001</c:v>
                </c:pt>
                <c:pt idx="9621">
                  <c:v>18.495380000000001</c:v>
                </c:pt>
                <c:pt idx="9622">
                  <c:v>18.495380000000001</c:v>
                </c:pt>
                <c:pt idx="9623">
                  <c:v>18.495380000000001</c:v>
                </c:pt>
                <c:pt idx="9624">
                  <c:v>18.495380000000001</c:v>
                </c:pt>
                <c:pt idx="9625">
                  <c:v>18.495380000000001</c:v>
                </c:pt>
                <c:pt idx="9626">
                  <c:v>18.495380000000001</c:v>
                </c:pt>
                <c:pt idx="9627">
                  <c:v>18.495380000000001</c:v>
                </c:pt>
                <c:pt idx="9628">
                  <c:v>18.495380000000001</c:v>
                </c:pt>
                <c:pt idx="9629">
                  <c:v>18.495380000000001</c:v>
                </c:pt>
                <c:pt idx="9630">
                  <c:v>18.495380000000001</c:v>
                </c:pt>
                <c:pt idx="9631">
                  <c:v>18.495380000000001</c:v>
                </c:pt>
                <c:pt idx="9632">
                  <c:v>18.495380000000001</c:v>
                </c:pt>
                <c:pt idx="9633">
                  <c:v>18.495380000000001</c:v>
                </c:pt>
                <c:pt idx="9634">
                  <c:v>18.495380000000001</c:v>
                </c:pt>
                <c:pt idx="9635">
                  <c:v>18.495380000000001</c:v>
                </c:pt>
                <c:pt idx="9636">
                  <c:v>18.495380000000001</c:v>
                </c:pt>
                <c:pt idx="9637">
                  <c:v>18.495380000000001</c:v>
                </c:pt>
                <c:pt idx="9638">
                  <c:v>18.495380000000001</c:v>
                </c:pt>
                <c:pt idx="9639">
                  <c:v>18.495380000000001</c:v>
                </c:pt>
                <c:pt idx="9640">
                  <c:v>18.495380000000001</c:v>
                </c:pt>
                <c:pt idx="9641">
                  <c:v>18.495380000000001</c:v>
                </c:pt>
                <c:pt idx="9642">
                  <c:v>18.495380000000001</c:v>
                </c:pt>
                <c:pt idx="9643">
                  <c:v>18.495380000000001</c:v>
                </c:pt>
                <c:pt idx="9644">
                  <c:v>18.495380000000001</c:v>
                </c:pt>
                <c:pt idx="9645">
                  <c:v>18.495380000000001</c:v>
                </c:pt>
                <c:pt idx="9646">
                  <c:v>18.495380000000001</c:v>
                </c:pt>
                <c:pt idx="9647">
                  <c:v>18.495380000000001</c:v>
                </c:pt>
                <c:pt idx="9648">
                  <c:v>18.495380000000001</c:v>
                </c:pt>
                <c:pt idx="9649">
                  <c:v>18.495380000000001</c:v>
                </c:pt>
                <c:pt idx="9650">
                  <c:v>18.495380000000001</c:v>
                </c:pt>
                <c:pt idx="9651">
                  <c:v>18.495380000000001</c:v>
                </c:pt>
                <c:pt idx="9652">
                  <c:v>18.495380000000001</c:v>
                </c:pt>
                <c:pt idx="9653">
                  <c:v>18.495380000000001</c:v>
                </c:pt>
                <c:pt idx="9654">
                  <c:v>18.495380000000001</c:v>
                </c:pt>
                <c:pt idx="9655">
                  <c:v>18.495380000000001</c:v>
                </c:pt>
                <c:pt idx="9656">
                  <c:v>18.495380000000001</c:v>
                </c:pt>
                <c:pt idx="9657">
                  <c:v>18.495380000000001</c:v>
                </c:pt>
                <c:pt idx="9658">
                  <c:v>18.495380000000001</c:v>
                </c:pt>
                <c:pt idx="9659">
                  <c:v>18.495380000000001</c:v>
                </c:pt>
                <c:pt idx="9660">
                  <c:v>18.495380000000001</c:v>
                </c:pt>
                <c:pt idx="9661">
                  <c:v>18.495380000000001</c:v>
                </c:pt>
                <c:pt idx="9662">
                  <c:v>18.495380000000001</c:v>
                </c:pt>
                <c:pt idx="9663">
                  <c:v>18.495380000000001</c:v>
                </c:pt>
                <c:pt idx="9664">
                  <c:v>18.495380000000001</c:v>
                </c:pt>
                <c:pt idx="9665">
                  <c:v>18.495380000000001</c:v>
                </c:pt>
                <c:pt idx="9666">
                  <c:v>18.495380000000001</c:v>
                </c:pt>
                <c:pt idx="9667">
                  <c:v>18.495380000000001</c:v>
                </c:pt>
                <c:pt idx="9668">
                  <c:v>18.495380000000001</c:v>
                </c:pt>
                <c:pt idx="9669">
                  <c:v>18.495380000000001</c:v>
                </c:pt>
                <c:pt idx="9670">
                  <c:v>18.495380000000001</c:v>
                </c:pt>
                <c:pt idx="9671">
                  <c:v>18.495380000000001</c:v>
                </c:pt>
                <c:pt idx="9672">
                  <c:v>18.495380000000001</c:v>
                </c:pt>
                <c:pt idx="9673">
                  <c:v>18.495380000000001</c:v>
                </c:pt>
                <c:pt idx="9674">
                  <c:v>18.495380000000001</c:v>
                </c:pt>
                <c:pt idx="9675">
                  <c:v>18.495380000000001</c:v>
                </c:pt>
                <c:pt idx="9676">
                  <c:v>18.495380000000001</c:v>
                </c:pt>
                <c:pt idx="9677">
                  <c:v>18.495380000000001</c:v>
                </c:pt>
                <c:pt idx="9678">
                  <c:v>18.495380000000001</c:v>
                </c:pt>
                <c:pt idx="9679">
                  <c:v>18.495380000000001</c:v>
                </c:pt>
                <c:pt idx="9680">
                  <c:v>18.495380000000001</c:v>
                </c:pt>
                <c:pt idx="9681">
                  <c:v>18.495380000000001</c:v>
                </c:pt>
                <c:pt idx="9682">
                  <c:v>18.495380000000001</c:v>
                </c:pt>
                <c:pt idx="9683">
                  <c:v>18.495380000000001</c:v>
                </c:pt>
                <c:pt idx="9684">
                  <c:v>18.495380000000001</c:v>
                </c:pt>
                <c:pt idx="9685">
                  <c:v>18.495380000000001</c:v>
                </c:pt>
                <c:pt idx="9686">
                  <c:v>18.495380000000001</c:v>
                </c:pt>
                <c:pt idx="9687">
                  <c:v>18.495380000000001</c:v>
                </c:pt>
                <c:pt idx="9688">
                  <c:v>18.495380000000001</c:v>
                </c:pt>
                <c:pt idx="9689">
                  <c:v>18.495380000000001</c:v>
                </c:pt>
                <c:pt idx="9690">
                  <c:v>18.495380000000001</c:v>
                </c:pt>
                <c:pt idx="9691">
                  <c:v>18.495380000000001</c:v>
                </c:pt>
                <c:pt idx="9692">
                  <c:v>18.495380000000001</c:v>
                </c:pt>
                <c:pt idx="9693">
                  <c:v>18.495380000000001</c:v>
                </c:pt>
                <c:pt idx="9694">
                  <c:v>18.495380000000001</c:v>
                </c:pt>
                <c:pt idx="9695">
                  <c:v>18.495380000000001</c:v>
                </c:pt>
                <c:pt idx="9696">
                  <c:v>18.495380000000001</c:v>
                </c:pt>
                <c:pt idx="9697">
                  <c:v>18.495380000000001</c:v>
                </c:pt>
                <c:pt idx="9698">
                  <c:v>18.495380000000001</c:v>
                </c:pt>
                <c:pt idx="9699">
                  <c:v>18.495380000000001</c:v>
                </c:pt>
                <c:pt idx="9700">
                  <c:v>18.495380000000001</c:v>
                </c:pt>
                <c:pt idx="9701">
                  <c:v>18.495380000000001</c:v>
                </c:pt>
                <c:pt idx="9702">
                  <c:v>18.495380000000001</c:v>
                </c:pt>
                <c:pt idx="9703">
                  <c:v>18.495380000000001</c:v>
                </c:pt>
                <c:pt idx="9704">
                  <c:v>18.495380000000001</c:v>
                </c:pt>
                <c:pt idx="9705">
                  <c:v>18.495380000000001</c:v>
                </c:pt>
                <c:pt idx="9706">
                  <c:v>18.495380000000001</c:v>
                </c:pt>
                <c:pt idx="9707">
                  <c:v>18.495380000000001</c:v>
                </c:pt>
                <c:pt idx="9708">
                  <c:v>18.495380000000001</c:v>
                </c:pt>
                <c:pt idx="9709">
                  <c:v>18.495380000000001</c:v>
                </c:pt>
                <c:pt idx="9710">
                  <c:v>18.495380000000001</c:v>
                </c:pt>
                <c:pt idx="9711">
                  <c:v>18.495380000000001</c:v>
                </c:pt>
                <c:pt idx="9712">
                  <c:v>18.495380000000001</c:v>
                </c:pt>
                <c:pt idx="9713">
                  <c:v>18.495380000000001</c:v>
                </c:pt>
                <c:pt idx="9714">
                  <c:v>18.495380000000001</c:v>
                </c:pt>
                <c:pt idx="9715">
                  <c:v>18.495380000000001</c:v>
                </c:pt>
                <c:pt idx="9716">
                  <c:v>18.495380000000001</c:v>
                </c:pt>
                <c:pt idx="9717">
                  <c:v>18.495380000000001</c:v>
                </c:pt>
                <c:pt idx="9718">
                  <c:v>18.495380000000001</c:v>
                </c:pt>
                <c:pt idx="9719">
                  <c:v>18.495380000000001</c:v>
                </c:pt>
                <c:pt idx="9720">
                  <c:v>18.495380000000001</c:v>
                </c:pt>
                <c:pt idx="9721">
                  <c:v>18.495380000000001</c:v>
                </c:pt>
                <c:pt idx="9722">
                  <c:v>18.495380000000001</c:v>
                </c:pt>
                <c:pt idx="9723">
                  <c:v>18.495380000000001</c:v>
                </c:pt>
                <c:pt idx="9724">
                  <c:v>18.495380000000001</c:v>
                </c:pt>
                <c:pt idx="9725">
                  <c:v>18.495380000000001</c:v>
                </c:pt>
                <c:pt idx="9726">
                  <c:v>18.495380000000001</c:v>
                </c:pt>
                <c:pt idx="9727">
                  <c:v>18.495380000000001</c:v>
                </c:pt>
                <c:pt idx="9728">
                  <c:v>18.495380000000001</c:v>
                </c:pt>
                <c:pt idx="9729">
                  <c:v>18.495380000000001</c:v>
                </c:pt>
                <c:pt idx="9730">
                  <c:v>18.495380000000001</c:v>
                </c:pt>
                <c:pt idx="9731">
                  <c:v>18.495380000000001</c:v>
                </c:pt>
                <c:pt idx="9732">
                  <c:v>18.495380000000001</c:v>
                </c:pt>
                <c:pt idx="9733">
                  <c:v>18.495380000000001</c:v>
                </c:pt>
                <c:pt idx="9734">
                  <c:v>18.495380000000001</c:v>
                </c:pt>
                <c:pt idx="9735">
                  <c:v>18.495380000000001</c:v>
                </c:pt>
                <c:pt idx="9736">
                  <c:v>18.495380000000001</c:v>
                </c:pt>
                <c:pt idx="9737">
                  <c:v>18.495380000000001</c:v>
                </c:pt>
                <c:pt idx="9738">
                  <c:v>18.495380000000001</c:v>
                </c:pt>
                <c:pt idx="9739">
                  <c:v>18.495380000000001</c:v>
                </c:pt>
                <c:pt idx="9740">
                  <c:v>18.495380000000001</c:v>
                </c:pt>
                <c:pt idx="9741">
                  <c:v>18.495380000000001</c:v>
                </c:pt>
                <c:pt idx="9742">
                  <c:v>18.495380000000001</c:v>
                </c:pt>
                <c:pt idx="9743">
                  <c:v>18.495380000000001</c:v>
                </c:pt>
                <c:pt idx="9744">
                  <c:v>18.495380000000001</c:v>
                </c:pt>
                <c:pt idx="9745">
                  <c:v>18.495380000000001</c:v>
                </c:pt>
                <c:pt idx="9746">
                  <c:v>18.495380000000001</c:v>
                </c:pt>
                <c:pt idx="9747">
                  <c:v>18.495380000000001</c:v>
                </c:pt>
                <c:pt idx="9748">
                  <c:v>18.495380000000001</c:v>
                </c:pt>
                <c:pt idx="9749">
                  <c:v>18.495380000000001</c:v>
                </c:pt>
                <c:pt idx="9750">
                  <c:v>18.495380000000001</c:v>
                </c:pt>
                <c:pt idx="9751">
                  <c:v>18.495380000000001</c:v>
                </c:pt>
                <c:pt idx="9752">
                  <c:v>18.495380000000001</c:v>
                </c:pt>
                <c:pt idx="9753">
                  <c:v>18.495380000000001</c:v>
                </c:pt>
                <c:pt idx="9754">
                  <c:v>18.495380000000001</c:v>
                </c:pt>
                <c:pt idx="9755">
                  <c:v>18.495380000000001</c:v>
                </c:pt>
                <c:pt idx="9756">
                  <c:v>18.495380000000001</c:v>
                </c:pt>
                <c:pt idx="9757">
                  <c:v>18.495380000000001</c:v>
                </c:pt>
                <c:pt idx="9758">
                  <c:v>18.495380000000001</c:v>
                </c:pt>
                <c:pt idx="9759">
                  <c:v>18.495380000000001</c:v>
                </c:pt>
                <c:pt idx="9760">
                  <c:v>18.495380000000001</c:v>
                </c:pt>
                <c:pt idx="9761">
                  <c:v>18.495380000000001</c:v>
                </c:pt>
                <c:pt idx="9762">
                  <c:v>18.495380000000001</c:v>
                </c:pt>
                <c:pt idx="9763">
                  <c:v>18.495380000000001</c:v>
                </c:pt>
                <c:pt idx="9764">
                  <c:v>18.495380000000001</c:v>
                </c:pt>
                <c:pt idx="9765">
                  <c:v>18.495380000000001</c:v>
                </c:pt>
                <c:pt idx="9766">
                  <c:v>18.495380000000001</c:v>
                </c:pt>
                <c:pt idx="9767">
                  <c:v>18.495380000000001</c:v>
                </c:pt>
                <c:pt idx="9768">
                  <c:v>18.495380000000001</c:v>
                </c:pt>
                <c:pt idx="9769">
                  <c:v>18.495380000000001</c:v>
                </c:pt>
                <c:pt idx="9770">
                  <c:v>18.495380000000001</c:v>
                </c:pt>
                <c:pt idx="9771">
                  <c:v>18.495380000000001</c:v>
                </c:pt>
                <c:pt idx="9772">
                  <c:v>18.495380000000001</c:v>
                </c:pt>
                <c:pt idx="9773">
                  <c:v>18.495380000000001</c:v>
                </c:pt>
                <c:pt idx="9774">
                  <c:v>18.495380000000001</c:v>
                </c:pt>
                <c:pt idx="9775">
                  <c:v>18.495380000000001</c:v>
                </c:pt>
                <c:pt idx="9776">
                  <c:v>18.495380000000001</c:v>
                </c:pt>
                <c:pt idx="9777">
                  <c:v>18.495380000000001</c:v>
                </c:pt>
                <c:pt idx="9778">
                  <c:v>18.495380000000001</c:v>
                </c:pt>
                <c:pt idx="9779">
                  <c:v>18.495380000000001</c:v>
                </c:pt>
                <c:pt idx="9780">
                  <c:v>18.495380000000001</c:v>
                </c:pt>
                <c:pt idx="9781">
                  <c:v>18.495380000000001</c:v>
                </c:pt>
                <c:pt idx="9782">
                  <c:v>18.495380000000001</c:v>
                </c:pt>
                <c:pt idx="9783">
                  <c:v>18.495380000000001</c:v>
                </c:pt>
                <c:pt idx="9784">
                  <c:v>18.495380000000001</c:v>
                </c:pt>
                <c:pt idx="9785">
                  <c:v>18.495380000000001</c:v>
                </c:pt>
                <c:pt idx="9786">
                  <c:v>18.495380000000001</c:v>
                </c:pt>
                <c:pt idx="9787">
                  <c:v>18.495380000000001</c:v>
                </c:pt>
                <c:pt idx="9788">
                  <c:v>18.495380000000001</c:v>
                </c:pt>
                <c:pt idx="9789">
                  <c:v>18.495380000000001</c:v>
                </c:pt>
                <c:pt idx="9790">
                  <c:v>18.495380000000001</c:v>
                </c:pt>
                <c:pt idx="9791">
                  <c:v>18.495380000000001</c:v>
                </c:pt>
                <c:pt idx="9792">
                  <c:v>18.495380000000001</c:v>
                </c:pt>
                <c:pt idx="9793">
                  <c:v>18.495380000000001</c:v>
                </c:pt>
                <c:pt idx="9794">
                  <c:v>18.495380000000001</c:v>
                </c:pt>
                <c:pt idx="9795">
                  <c:v>18.495380000000001</c:v>
                </c:pt>
                <c:pt idx="9796">
                  <c:v>18.495380000000001</c:v>
                </c:pt>
                <c:pt idx="9797">
                  <c:v>18.495380000000001</c:v>
                </c:pt>
                <c:pt idx="9798">
                  <c:v>18.495380000000001</c:v>
                </c:pt>
                <c:pt idx="9799">
                  <c:v>18.495380000000001</c:v>
                </c:pt>
                <c:pt idx="9800">
                  <c:v>18.495380000000001</c:v>
                </c:pt>
                <c:pt idx="9801">
                  <c:v>18.495380000000001</c:v>
                </c:pt>
                <c:pt idx="9802">
                  <c:v>18.495380000000001</c:v>
                </c:pt>
                <c:pt idx="9803">
                  <c:v>18.495380000000001</c:v>
                </c:pt>
                <c:pt idx="9804">
                  <c:v>18.495380000000001</c:v>
                </c:pt>
                <c:pt idx="9805">
                  <c:v>18.495380000000001</c:v>
                </c:pt>
                <c:pt idx="9806">
                  <c:v>18.495380000000001</c:v>
                </c:pt>
                <c:pt idx="9807">
                  <c:v>18.495380000000001</c:v>
                </c:pt>
                <c:pt idx="9808">
                  <c:v>18.495380000000001</c:v>
                </c:pt>
                <c:pt idx="9809">
                  <c:v>18.495380000000001</c:v>
                </c:pt>
                <c:pt idx="9810">
                  <c:v>18.495380000000001</c:v>
                </c:pt>
                <c:pt idx="9811">
                  <c:v>18.495380000000001</c:v>
                </c:pt>
                <c:pt idx="9812">
                  <c:v>18.495380000000001</c:v>
                </c:pt>
                <c:pt idx="9813">
                  <c:v>18.495380000000001</c:v>
                </c:pt>
                <c:pt idx="9814">
                  <c:v>18.495380000000001</c:v>
                </c:pt>
                <c:pt idx="9815">
                  <c:v>18.495380000000001</c:v>
                </c:pt>
                <c:pt idx="9816">
                  <c:v>18.495380000000001</c:v>
                </c:pt>
                <c:pt idx="9817">
                  <c:v>18.495380000000001</c:v>
                </c:pt>
                <c:pt idx="9818">
                  <c:v>18.495380000000001</c:v>
                </c:pt>
                <c:pt idx="9819">
                  <c:v>18.495380000000001</c:v>
                </c:pt>
                <c:pt idx="9820">
                  <c:v>18.495380000000001</c:v>
                </c:pt>
                <c:pt idx="9821">
                  <c:v>18.495380000000001</c:v>
                </c:pt>
                <c:pt idx="9822">
                  <c:v>18.495380000000001</c:v>
                </c:pt>
                <c:pt idx="9823">
                  <c:v>18.495380000000001</c:v>
                </c:pt>
                <c:pt idx="9824">
                  <c:v>18.495380000000001</c:v>
                </c:pt>
                <c:pt idx="9825">
                  <c:v>18.495380000000001</c:v>
                </c:pt>
                <c:pt idx="9826">
                  <c:v>18.495380000000001</c:v>
                </c:pt>
                <c:pt idx="9827">
                  <c:v>18.495380000000001</c:v>
                </c:pt>
                <c:pt idx="9828">
                  <c:v>18.495380000000001</c:v>
                </c:pt>
                <c:pt idx="9829">
                  <c:v>18.495380000000001</c:v>
                </c:pt>
                <c:pt idx="9830">
                  <c:v>18.495380000000001</c:v>
                </c:pt>
                <c:pt idx="9831">
                  <c:v>18.495380000000001</c:v>
                </c:pt>
                <c:pt idx="9832">
                  <c:v>18.495380000000001</c:v>
                </c:pt>
                <c:pt idx="9833">
                  <c:v>18.495380000000001</c:v>
                </c:pt>
                <c:pt idx="9834">
                  <c:v>18.495380000000001</c:v>
                </c:pt>
                <c:pt idx="9835">
                  <c:v>18.495380000000001</c:v>
                </c:pt>
                <c:pt idx="9836">
                  <c:v>18.495380000000001</c:v>
                </c:pt>
                <c:pt idx="9837">
                  <c:v>18.495380000000001</c:v>
                </c:pt>
                <c:pt idx="9838">
                  <c:v>18.495380000000001</c:v>
                </c:pt>
                <c:pt idx="9839">
                  <c:v>18.495380000000001</c:v>
                </c:pt>
                <c:pt idx="9840">
                  <c:v>18.495380000000001</c:v>
                </c:pt>
                <c:pt idx="9841">
                  <c:v>18.495380000000001</c:v>
                </c:pt>
                <c:pt idx="9842">
                  <c:v>18.495380000000001</c:v>
                </c:pt>
                <c:pt idx="9843">
                  <c:v>18.495380000000001</c:v>
                </c:pt>
                <c:pt idx="9844">
                  <c:v>18.495380000000001</c:v>
                </c:pt>
                <c:pt idx="9845">
                  <c:v>18.495380000000001</c:v>
                </c:pt>
                <c:pt idx="9846">
                  <c:v>18.495380000000001</c:v>
                </c:pt>
                <c:pt idx="9847">
                  <c:v>18.495380000000001</c:v>
                </c:pt>
                <c:pt idx="9848">
                  <c:v>18.495380000000001</c:v>
                </c:pt>
                <c:pt idx="9849">
                  <c:v>18.495380000000001</c:v>
                </c:pt>
                <c:pt idx="9850">
                  <c:v>18.495380000000001</c:v>
                </c:pt>
                <c:pt idx="9851">
                  <c:v>18.495380000000001</c:v>
                </c:pt>
                <c:pt idx="9852">
                  <c:v>18.495380000000001</c:v>
                </c:pt>
                <c:pt idx="9853">
                  <c:v>18.495380000000001</c:v>
                </c:pt>
                <c:pt idx="9854">
                  <c:v>18.495380000000001</c:v>
                </c:pt>
                <c:pt idx="9855">
                  <c:v>18.495380000000001</c:v>
                </c:pt>
                <c:pt idx="9856">
                  <c:v>18.495380000000001</c:v>
                </c:pt>
                <c:pt idx="9857">
                  <c:v>18.495380000000001</c:v>
                </c:pt>
                <c:pt idx="9858">
                  <c:v>18.495380000000001</c:v>
                </c:pt>
                <c:pt idx="9859">
                  <c:v>18.495380000000001</c:v>
                </c:pt>
                <c:pt idx="9860">
                  <c:v>18.495380000000001</c:v>
                </c:pt>
                <c:pt idx="9861">
                  <c:v>18.495380000000001</c:v>
                </c:pt>
                <c:pt idx="9862">
                  <c:v>18.495380000000001</c:v>
                </c:pt>
                <c:pt idx="9863">
                  <c:v>18.495380000000001</c:v>
                </c:pt>
                <c:pt idx="9864">
                  <c:v>18.495380000000001</c:v>
                </c:pt>
                <c:pt idx="9865">
                  <c:v>18.495380000000001</c:v>
                </c:pt>
                <c:pt idx="9866">
                  <c:v>18.495380000000001</c:v>
                </c:pt>
                <c:pt idx="9867">
                  <c:v>18.495380000000001</c:v>
                </c:pt>
                <c:pt idx="9868">
                  <c:v>18.495380000000001</c:v>
                </c:pt>
                <c:pt idx="9869">
                  <c:v>18.495380000000001</c:v>
                </c:pt>
                <c:pt idx="9870">
                  <c:v>18.495380000000001</c:v>
                </c:pt>
                <c:pt idx="9871">
                  <c:v>18.495380000000001</c:v>
                </c:pt>
                <c:pt idx="9872">
                  <c:v>18.495380000000001</c:v>
                </c:pt>
                <c:pt idx="9873">
                  <c:v>18.495380000000001</c:v>
                </c:pt>
                <c:pt idx="9874">
                  <c:v>18.495380000000001</c:v>
                </c:pt>
                <c:pt idx="9875">
                  <c:v>18.495380000000001</c:v>
                </c:pt>
                <c:pt idx="9876">
                  <c:v>18.495380000000001</c:v>
                </c:pt>
                <c:pt idx="9877">
                  <c:v>18.495380000000001</c:v>
                </c:pt>
                <c:pt idx="9878">
                  <c:v>18.495380000000001</c:v>
                </c:pt>
                <c:pt idx="9879">
                  <c:v>18.495380000000001</c:v>
                </c:pt>
                <c:pt idx="9880">
                  <c:v>18.495380000000001</c:v>
                </c:pt>
                <c:pt idx="9881">
                  <c:v>18.495380000000001</c:v>
                </c:pt>
                <c:pt idx="9882">
                  <c:v>18.495380000000001</c:v>
                </c:pt>
                <c:pt idx="9883">
                  <c:v>18.495380000000001</c:v>
                </c:pt>
                <c:pt idx="9884">
                  <c:v>18.495380000000001</c:v>
                </c:pt>
                <c:pt idx="9885">
                  <c:v>18.495380000000001</c:v>
                </c:pt>
                <c:pt idx="9886">
                  <c:v>18.495380000000001</c:v>
                </c:pt>
                <c:pt idx="9887">
                  <c:v>18.495380000000001</c:v>
                </c:pt>
                <c:pt idx="9888">
                  <c:v>18.495380000000001</c:v>
                </c:pt>
                <c:pt idx="9889">
                  <c:v>18.495380000000001</c:v>
                </c:pt>
                <c:pt idx="9890">
                  <c:v>18.495380000000001</c:v>
                </c:pt>
                <c:pt idx="9891">
                  <c:v>18.495380000000001</c:v>
                </c:pt>
                <c:pt idx="9892">
                  <c:v>18.495380000000001</c:v>
                </c:pt>
                <c:pt idx="9893">
                  <c:v>18.495380000000001</c:v>
                </c:pt>
                <c:pt idx="9894">
                  <c:v>18.495380000000001</c:v>
                </c:pt>
                <c:pt idx="9895">
                  <c:v>18.495380000000001</c:v>
                </c:pt>
                <c:pt idx="9896">
                  <c:v>18.495380000000001</c:v>
                </c:pt>
                <c:pt idx="9897">
                  <c:v>18.495380000000001</c:v>
                </c:pt>
                <c:pt idx="9898">
                  <c:v>18.495380000000001</c:v>
                </c:pt>
                <c:pt idx="9899">
                  <c:v>18.495380000000001</c:v>
                </c:pt>
                <c:pt idx="9900">
                  <c:v>18.495380000000001</c:v>
                </c:pt>
                <c:pt idx="9901">
                  <c:v>18.495380000000001</c:v>
                </c:pt>
                <c:pt idx="9902">
                  <c:v>18.495380000000001</c:v>
                </c:pt>
                <c:pt idx="9903">
                  <c:v>18.495380000000001</c:v>
                </c:pt>
                <c:pt idx="9904">
                  <c:v>18.495380000000001</c:v>
                </c:pt>
                <c:pt idx="9905">
                  <c:v>18.495380000000001</c:v>
                </c:pt>
                <c:pt idx="9906">
                  <c:v>18.495380000000001</c:v>
                </c:pt>
                <c:pt idx="9907">
                  <c:v>18.495380000000001</c:v>
                </c:pt>
                <c:pt idx="9908">
                  <c:v>18.495380000000001</c:v>
                </c:pt>
                <c:pt idx="9909">
                  <c:v>18.495380000000001</c:v>
                </c:pt>
                <c:pt idx="9910">
                  <c:v>18.495380000000001</c:v>
                </c:pt>
                <c:pt idx="9911">
                  <c:v>18.495380000000001</c:v>
                </c:pt>
                <c:pt idx="9912">
                  <c:v>18.495380000000001</c:v>
                </c:pt>
                <c:pt idx="9913">
                  <c:v>18.495380000000001</c:v>
                </c:pt>
                <c:pt idx="9914">
                  <c:v>18.495380000000001</c:v>
                </c:pt>
                <c:pt idx="9915">
                  <c:v>18.495380000000001</c:v>
                </c:pt>
                <c:pt idx="9916">
                  <c:v>18.495380000000001</c:v>
                </c:pt>
                <c:pt idx="9917">
                  <c:v>18.495380000000001</c:v>
                </c:pt>
                <c:pt idx="9918">
                  <c:v>18.495380000000001</c:v>
                </c:pt>
                <c:pt idx="9919">
                  <c:v>18.495380000000001</c:v>
                </c:pt>
                <c:pt idx="9920">
                  <c:v>18.495380000000001</c:v>
                </c:pt>
                <c:pt idx="9921">
                  <c:v>18.495380000000001</c:v>
                </c:pt>
                <c:pt idx="9922">
                  <c:v>18.495380000000001</c:v>
                </c:pt>
                <c:pt idx="9923">
                  <c:v>18.495380000000001</c:v>
                </c:pt>
                <c:pt idx="9924">
                  <c:v>18.495380000000001</c:v>
                </c:pt>
                <c:pt idx="9925">
                  <c:v>18.495380000000001</c:v>
                </c:pt>
                <c:pt idx="9926">
                  <c:v>18.495380000000001</c:v>
                </c:pt>
                <c:pt idx="9927">
                  <c:v>18.495380000000001</c:v>
                </c:pt>
                <c:pt idx="9928">
                  <c:v>18.495380000000001</c:v>
                </c:pt>
                <c:pt idx="9929">
                  <c:v>18.495380000000001</c:v>
                </c:pt>
                <c:pt idx="9930">
                  <c:v>18.495380000000001</c:v>
                </c:pt>
                <c:pt idx="9931">
                  <c:v>18.495380000000001</c:v>
                </c:pt>
                <c:pt idx="9932">
                  <c:v>18.495380000000001</c:v>
                </c:pt>
                <c:pt idx="9933">
                  <c:v>18.495380000000001</c:v>
                </c:pt>
                <c:pt idx="9934">
                  <c:v>18.495380000000001</c:v>
                </c:pt>
                <c:pt idx="9935">
                  <c:v>18.495380000000001</c:v>
                </c:pt>
                <c:pt idx="9936">
                  <c:v>18.495380000000001</c:v>
                </c:pt>
                <c:pt idx="9937">
                  <c:v>18.495380000000001</c:v>
                </c:pt>
                <c:pt idx="9938">
                  <c:v>18.495380000000001</c:v>
                </c:pt>
                <c:pt idx="9939">
                  <c:v>18.495380000000001</c:v>
                </c:pt>
                <c:pt idx="9940">
                  <c:v>18.495380000000001</c:v>
                </c:pt>
                <c:pt idx="9941">
                  <c:v>18.495380000000001</c:v>
                </c:pt>
                <c:pt idx="9942">
                  <c:v>18.495380000000001</c:v>
                </c:pt>
                <c:pt idx="9943">
                  <c:v>18.495380000000001</c:v>
                </c:pt>
                <c:pt idx="9944">
                  <c:v>18.495380000000001</c:v>
                </c:pt>
                <c:pt idx="9945">
                  <c:v>18.495380000000001</c:v>
                </c:pt>
                <c:pt idx="9946">
                  <c:v>18.495380000000001</c:v>
                </c:pt>
                <c:pt idx="9947">
                  <c:v>18.495380000000001</c:v>
                </c:pt>
                <c:pt idx="9948">
                  <c:v>18.495380000000001</c:v>
                </c:pt>
                <c:pt idx="9949">
                  <c:v>18.495380000000001</c:v>
                </c:pt>
                <c:pt idx="9950">
                  <c:v>18.495380000000001</c:v>
                </c:pt>
                <c:pt idx="9951">
                  <c:v>18.495380000000001</c:v>
                </c:pt>
                <c:pt idx="9952">
                  <c:v>18.495380000000001</c:v>
                </c:pt>
                <c:pt idx="9953">
                  <c:v>18.495380000000001</c:v>
                </c:pt>
                <c:pt idx="9954">
                  <c:v>18.495380000000001</c:v>
                </c:pt>
                <c:pt idx="9955">
                  <c:v>18.495380000000001</c:v>
                </c:pt>
                <c:pt idx="9956">
                  <c:v>18.495380000000001</c:v>
                </c:pt>
                <c:pt idx="9957">
                  <c:v>18.495380000000001</c:v>
                </c:pt>
                <c:pt idx="9958">
                  <c:v>18.495380000000001</c:v>
                </c:pt>
                <c:pt idx="9959">
                  <c:v>18.495380000000001</c:v>
                </c:pt>
                <c:pt idx="9960">
                  <c:v>18.495380000000001</c:v>
                </c:pt>
                <c:pt idx="9961">
                  <c:v>18.495380000000001</c:v>
                </c:pt>
                <c:pt idx="9962">
                  <c:v>18.495380000000001</c:v>
                </c:pt>
                <c:pt idx="9963">
                  <c:v>18.495380000000001</c:v>
                </c:pt>
                <c:pt idx="9964">
                  <c:v>18.495380000000001</c:v>
                </c:pt>
                <c:pt idx="9965">
                  <c:v>18.495380000000001</c:v>
                </c:pt>
                <c:pt idx="9966">
                  <c:v>18.495380000000001</c:v>
                </c:pt>
                <c:pt idx="9967">
                  <c:v>18.495380000000001</c:v>
                </c:pt>
                <c:pt idx="9968">
                  <c:v>18.495380000000001</c:v>
                </c:pt>
                <c:pt idx="9969">
                  <c:v>18.495380000000001</c:v>
                </c:pt>
                <c:pt idx="9970">
                  <c:v>18.495380000000001</c:v>
                </c:pt>
                <c:pt idx="9971">
                  <c:v>18.495380000000001</c:v>
                </c:pt>
                <c:pt idx="9972">
                  <c:v>18.495380000000001</c:v>
                </c:pt>
                <c:pt idx="9973">
                  <c:v>18.495380000000001</c:v>
                </c:pt>
                <c:pt idx="9974">
                  <c:v>18.495380000000001</c:v>
                </c:pt>
                <c:pt idx="9975">
                  <c:v>18.495380000000001</c:v>
                </c:pt>
                <c:pt idx="9976">
                  <c:v>18.495380000000001</c:v>
                </c:pt>
                <c:pt idx="9977">
                  <c:v>18.495380000000001</c:v>
                </c:pt>
                <c:pt idx="9978">
                  <c:v>18.495380000000001</c:v>
                </c:pt>
                <c:pt idx="9979">
                  <c:v>18.495380000000001</c:v>
                </c:pt>
                <c:pt idx="9980">
                  <c:v>18.495380000000001</c:v>
                </c:pt>
                <c:pt idx="9981">
                  <c:v>18.495380000000001</c:v>
                </c:pt>
                <c:pt idx="9982">
                  <c:v>18.495380000000001</c:v>
                </c:pt>
                <c:pt idx="9983">
                  <c:v>18.495380000000001</c:v>
                </c:pt>
                <c:pt idx="9984">
                  <c:v>18.495380000000001</c:v>
                </c:pt>
                <c:pt idx="9985">
                  <c:v>18.495380000000001</c:v>
                </c:pt>
                <c:pt idx="9986">
                  <c:v>18.495380000000001</c:v>
                </c:pt>
                <c:pt idx="9987">
                  <c:v>18.495380000000001</c:v>
                </c:pt>
                <c:pt idx="9988">
                  <c:v>18.495380000000001</c:v>
                </c:pt>
                <c:pt idx="9989">
                  <c:v>18.495380000000001</c:v>
                </c:pt>
                <c:pt idx="9990">
                  <c:v>18.495380000000001</c:v>
                </c:pt>
                <c:pt idx="9991">
                  <c:v>18.495380000000001</c:v>
                </c:pt>
                <c:pt idx="9992">
                  <c:v>18.495380000000001</c:v>
                </c:pt>
                <c:pt idx="9993">
                  <c:v>18.495380000000001</c:v>
                </c:pt>
                <c:pt idx="9994">
                  <c:v>18.495380000000001</c:v>
                </c:pt>
                <c:pt idx="9995">
                  <c:v>18.495380000000001</c:v>
                </c:pt>
                <c:pt idx="9996">
                  <c:v>18.495380000000001</c:v>
                </c:pt>
                <c:pt idx="9997">
                  <c:v>18.495380000000001</c:v>
                </c:pt>
                <c:pt idx="9998">
                  <c:v>18.495380000000001</c:v>
                </c:pt>
                <c:pt idx="9999">
                  <c:v>18.495380000000001</c:v>
                </c:pt>
                <c:pt idx="10000">
                  <c:v>18.495380000000001</c:v>
                </c:pt>
                <c:pt idx="10001">
                  <c:v>18.495380000000001</c:v>
                </c:pt>
                <c:pt idx="10002">
                  <c:v>18.495380000000001</c:v>
                </c:pt>
                <c:pt idx="10003">
                  <c:v>18.495380000000001</c:v>
                </c:pt>
                <c:pt idx="10004">
                  <c:v>18.495380000000001</c:v>
                </c:pt>
                <c:pt idx="10005">
                  <c:v>18.495380000000001</c:v>
                </c:pt>
                <c:pt idx="10006">
                  <c:v>18.495380000000001</c:v>
                </c:pt>
                <c:pt idx="10007">
                  <c:v>18.495380000000001</c:v>
                </c:pt>
                <c:pt idx="10008">
                  <c:v>18.495380000000001</c:v>
                </c:pt>
                <c:pt idx="10009">
                  <c:v>18.495380000000001</c:v>
                </c:pt>
                <c:pt idx="10010">
                  <c:v>18.495380000000001</c:v>
                </c:pt>
                <c:pt idx="10011">
                  <c:v>18.495380000000001</c:v>
                </c:pt>
                <c:pt idx="10012">
                  <c:v>18.495380000000001</c:v>
                </c:pt>
                <c:pt idx="10013">
                  <c:v>18.495380000000001</c:v>
                </c:pt>
                <c:pt idx="10014">
                  <c:v>18.495380000000001</c:v>
                </c:pt>
                <c:pt idx="10015">
                  <c:v>18.495380000000001</c:v>
                </c:pt>
                <c:pt idx="10016">
                  <c:v>18.495380000000001</c:v>
                </c:pt>
                <c:pt idx="10017">
                  <c:v>18.495380000000001</c:v>
                </c:pt>
                <c:pt idx="10018">
                  <c:v>18.495380000000001</c:v>
                </c:pt>
                <c:pt idx="10019">
                  <c:v>18.495380000000001</c:v>
                </c:pt>
                <c:pt idx="10020">
                  <c:v>18.495380000000001</c:v>
                </c:pt>
                <c:pt idx="10021">
                  <c:v>18.495380000000001</c:v>
                </c:pt>
                <c:pt idx="10022">
                  <c:v>18.495380000000001</c:v>
                </c:pt>
                <c:pt idx="10023">
                  <c:v>18.495380000000001</c:v>
                </c:pt>
                <c:pt idx="10024">
                  <c:v>18.495380000000001</c:v>
                </c:pt>
                <c:pt idx="10025">
                  <c:v>18.495380000000001</c:v>
                </c:pt>
                <c:pt idx="10026">
                  <c:v>18.495380000000001</c:v>
                </c:pt>
                <c:pt idx="10027">
                  <c:v>18.495380000000001</c:v>
                </c:pt>
                <c:pt idx="10028">
                  <c:v>18.495380000000001</c:v>
                </c:pt>
                <c:pt idx="10029">
                  <c:v>18.495380000000001</c:v>
                </c:pt>
                <c:pt idx="10030">
                  <c:v>18.495380000000001</c:v>
                </c:pt>
                <c:pt idx="10031">
                  <c:v>18.495380000000001</c:v>
                </c:pt>
                <c:pt idx="10032">
                  <c:v>18.495380000000001</c:v>
                </c:pt>
                <c:pt idx="10033">
                  <c:v>18.495380000000001</c:v>
                </c:pt>
                <c:pt idx="10034">
                  <c:v>18.495380000000001</c:v>
                </c:pt>
                <c:pt idx="10035">
                  <c:v>18.495380000000001</c:v>
                </c:pt>
                <c:pt idx="10036">
                  <c:v>18.495380000000001</c:v>
                </c:pt>
                <c:pt idx="10037">
                  <c:v>18.495380000000001</c:v>
                </c:pt>
                <c:pt idx="10038">
                  <c:v>18.495380000000001</c:v>
                </c:pt>
                <c:pt idx="10039">
                  <c:v>18.495380000000001</c:v>
                </c:pt>
                <c:pt idx="10040">
                  <c:v>18.495380000000001</c:v>
                </c:pt>
                <c:pt idx="10041">
                  <c:v>18.495380000000001</c:v>
                </c:pt>
                <c:pt idx="10042">
                  <c:v>18.495380000000001</c:v>
                </c:pt>
                <c:pt idx="10043">
                  <c:v>18.495380000000001</c:v>
                </c:pt>
                <c:pt idx="10044">
                  <c:v>18.495380000000001</c:v>
                </c:pt>
                <c:pt idx="10045">
                  <c:v>18.495380000000001</c:v>
                </c:pt>
                <c:pt idx="10046">
                  <c:v>18.495380000000001</c:v>
                </c:pt>
                <c:pt idx="10047">
                  <c:v>18.495380000000001</c:v>
                </c:pt>
                <c:pt idx="10048">
                  <c:v>18.495380000000001</c:v>
                </c:pt>
                <c:pt idx="10049">
                  <c:v>18.495380000000001</c:v>
                </c:pt>
                <c:pt idx="10050">
                  <c:v>18.495380000000001</c:v>
                </c:pt>
                <c:pt idx="10051">
                  <c:v>18.495380000000001</c:v>
                </c:pt>
                <c:pt idx="10052">
                  <c:v>18.495380000000001</c:v>
                </c:pt>
                <c:pt idx="10053">
                  <c:v>18.495380000000001</c:v>
                </c:pt>
                <c:pt idx="10054">
                  <c:v>18.495380000000001</c:v>
                </c:pt>
                <c:pt idx="10055">
                  <c:v>18.495380000000001</c:v>
                </c:pt>
                <c:pt idx="10056">
                  <c:v>18.495380000000001</c:v>
                </c:pt>
                <c:pt idx="10057">
                  <c:v>18.495380000000001</c:v>
                </c:pt>
                <c:pt idx="10058">
                  <c:v>18.495380000000001</c:v>
                </c:pt>
                <c:pt idx="10059">
                  <c:v>18.495380000000001</c:v>
                </c:pt>
                <c:pt idx="10060">
                  <c:v>18.495380000000001</c:v>
                </c:pt>
                <c:pt idx="10061">
                  <c:v>18.495380000000001</c:v>
                </c:pt>
                <c:pt idx="10062">
                  <c:v>18.495380000000001</c:v>
                </c:pt>
                <c:pt idx="10063">
                  <c:v>18.495380000000001</c:v>
                </c:pt>
                <c:pt idx="10064">
                  <c:v>18.495380000000001</c:v>
                </c:pt>
                <c:pt idx="10065">
                  <c:v>18.495380000000001</c:v>
                </c:pt>
                <c:pt idx="10066">
                  <c:v>18.495380000000001</c:v>
                </c:pt>
                <c:pt idx="10067">
                  <c:v>18.495380000000001</c:v>
                </c:pt>
                <c:pt idx="10068">
                  <c:v>18.495380000000001</c:v>
                </c:pt>
                <c:pt idx="10069">
                  <c:v>18.495380000000001</c:v>
                </c:pt>
                <c:pt idx="10070">
                  <c:v>18.495380000000001</c:v>
                </c:pt>
                <c:pt idx="10071">
                  <c:v>18.495380000000001</c:v>
                </c:pt>
                <c:pt idx="10072">
                  <c:v>18.495380000000001</c:v>
                </c:pt>
                <c:pt idx="10073">
                  <c:v>18.495380000000001</c:v>
                </c:pt>
                <c:pt idx="10074">
                  <c:v>18.495380000000001</c:v>
                </c:pt>
                <c:pt idx="10075">
                  <c:v>18.495380000000001</c:v>
                </c:pt>
                <c:pt idx="10076">
                  <c:v>18.495380000000001</c:v>
                </c:pt>
                <c:pt idx="10077">
                  <c:v>18.495380000000001</c:v>
                </c:pt>
                <c:pt idx="10078">
                  <c:v>18.495380000000001</c:v>
                </c:pt>
                <c:pt idx="10079">
                  <c:v>18.495380000000001</c:v>
                </c:pt>
                <c:pt idx="10080">
                  <c:v>18.495380000000001</c:v>
                </c:pt>
                <c:pt idx="10081">
                  <c:v>18.495380000000001</c:v>
                </c:pt>
                <c:pt idx="10082">
                  <c:v>18.495380000000001</c:v>
                </c:pt>
                <c:pt idx="10083">
                  <c:v>18.495380000000001</c:v>
                </c:pt>
                <c:pt idx="10084">
                  <c:v>18.495380000000001</c:v>
                </c:pt>
                <c:pt idx="10085">
                  <c:v>18.495380000000001</c:v>
                </c:pt>
                <c:pt idx="10086">
                  <c:v>18.495380000000001</c:v>
                </c:pt>
                <c:pt idx="10087">
                  <c:v>18.495380000000001</c:v>
                </c:pt>
                <c:pt idx="10088">
                  <c:v>18.495380000000001</c:v>
                </c:pt>
                <c:pt idx="10089">
                  <c:v>18.495380000000001</c:v>
                </c:pt>
                <c:pt idx="10090">
                  <c:v>18.495380000000001</c:v>
                </c:pt>
                <c:pt idx="10091">
                  <c:v>18.495380000000001</c:v>
                </c:pt>
                <c:pt idx="10092">
                  <c:v>18.495380000000001</c:v>
                </c:pt>
                <c:pt idx="10093">
                  <c:v>18.495380000000001</c:v>
                </c:pt>
                <c:pt idx="10094">
                  <c:v>18.495380000000001</c:v>
                </c:pt>
                <c:pt idx="10095">
                  <c:v>18.495380000000001</c:v>
                </c:pt>
                <c:pt idx="10096">
                  <c:v>18.495380000000001</c:v>
                </c:pt>
                <c:pt idx="10097">
                  <c:v>18.495380000000001</c:v>
                </c:pt>
                <c:pt idx="10098">
                  <c:v>18.495380000000001</c:v>
                </c:pt>
                <c:pt idx="10099">
                  <c:v>18.495380000000001</c:v>
                </c:pt>
                <c:pt idx="10100">
                  <c:v>18.495380000000001</c:v>
                </c:pt>
                <c:pt idx="10101">
                  <c:v>18.495380000000001</c:v>
                </c:pt>
                <c:pt idx="10102">
                  <c:v>18.495380000000001</c:v>
                </c:pt>
                <c:pt idx="10103">
                  <c:v>18.495380000000001</c:v>
                </c:pt>
                <c:pt idx="10104">
                  <c:v>18.495380000000001</c:v>
                </c:pt>
                <c:pt idx="10105">
                  <c:v>18.495380000000001</c:v>
                </c:pt>
                <c:pt idx="10106">
                  <c:v>18.495380000000001</c:v>
                </c:pt>
                <c:pt idx="10107">
                  <c:v>18.495380000000001</c:v>
                </c:pt>
                <c:pt idx="10108">
                  <c:v>18.495380000000001</c:v>
                </c:pt>
                <c:pt idx="10109">
                  <c:v>18.495380000000001</c:v>
                </c:pt>
                <c:pt idx="10110">
                  <c:v>18.495380000000001</c:v>
                </c:pt>
                <c:pt idx="10111">
                  <c:v>18.495380000000001</c:v>
                </c:pt>
                <c:pt idx="10112">
                  <c:v>18.495380000000001</c:v>
                </c:pt>
                <c:pt idx="10113">
                  <c:v>18.495380000000001</c:v>
                </c:pt>
                <c:pt idx="10114">
                  <c:v>18.495380000000001</c:v>
                </c:pt>
                <c:pt idx="10115">
                  <c:v>18.495380000000001</c:v>
                </c:pt>
                <c:pt idx="10116">
                  <c:v>18.495380000000001</c:v>
                </c:pt>
                <c:pt idx="10117">
                  <c:v>18.495380000000001</c:v>
                </c:pt>
                <c:pt idx="10118">
                  <c:v>18.495380000000001</c:v>
                </c:pt>
                <c:pt idx="10119">
                  <c:v>18.495380000000001</c:v>
                </c:pt>
                <c:pt idx="10120">
                  <c:v>18.495380000000001</c:v>
                </c:pt>
                <c:pt idx="10121">
                  <c:v>18.495380000000001</c:v>
                </c:pt>
                <c:pt idx="10122">
                  <c:v>18.495380000000001</c:v>
                </c:pt>
                <c:pt idx="10123">
                  <c:v>18.495380000000001</c:v>
                </c:pt>
                <c:pt idx="10124">
                  <c:v>18.495380000000001</c:v>
                </c:pt>
                <c:pt idx="10125">
                  <c:v>18.495380000000001</c:v>
                </c:pt>
                <c:pt idx="10126">
                  <c:v>18.495380000000001</c:v>
                </c:pt>
                <c:pt idx="10127">
                  <c:v>18.495380000000001</c:v>
                </c:pt>
                <c:pt idx="10128">
                  <c:v>18.495380000000001</c:v>
                </c:pt>
                <c:pt idx="10129">
                  <c:v>18.495380000000001</c:v>
                </c:pt>
                <c:pt idx="10130">
                  <c:v>18.495380000000001</c:v>
                </c:pt>
                <c:pt idx="10131">
                  <c:v>18.495380000000001</c:v>
                </c:pt>
                <c:pt idx="10132">
                  <c:v>18.495380000000001</c:v>
                </c:pt>
                <c:pt idx="10133">
                  <c:v>18.495380000000001</c:v>
                </c:pt>
                <c:pt idx="10134">
                  <c:v>18.495380000000001</c:v>
                </c:pt>
                <c:pt idx="10135">
                  <c:v>18.495380000000001</c:v>
                </c:pt>
                <c:pt idx="10136">
                  <c:v>18.495380000000001</c:v>
                </c:pt>
                <c:pt idx="10137">
                  <c:v>18.495380000000001</c:v>
                </c:pt>
                <c:pt idx="10138">
                  <c:v>18.495380000000001</c:v>
                </c:pt>
                <c:pt idx="10139">
                  <c:v>18.495380000000001</c:v>
                </c:pt>
                <c:pt idx="10140">
                  <c:v>18.495380000000001</c:v>
                </c:pt>
                <c:pt idx="10141">
                  <c:v>18.495380000000001</c:v>
                </c:pt>
                <c:pt idx="10142">
                  <c:v>18.495380000000001</c:v>
                </c:pt>
                <c:pt idx="10143">
                  <c:v>18.495380000000001</c:v>
                </c:pt>
                <c:pt idx="10144">
                  <c:v>18.495380000000001</c:v>
                </c:pt>
                <c:pt idx="10145">
                  <c:v>18.495380000000001</c:v>
                </c:pt>
                <c:pt idx="10146">
                  <c:v>18.495380000000001</c:v>
                </c:pt>
                <c:pt idx="10147">
                  <c:v>18.495380000000001</c:v>
                </c:pt>
                <c:pt idx="10148">
                  <c:v>18.495380000000001</c:v>
                </c:pt>
                <c:pt idx="10149">
                  <c:v>18.495380000000001</c:v>
                </c:pt>
                <c:pt idx="10150">
                  <c:v>18.495380000000001</c:v>
                </c:pt>
                <c:pt idx="10151">
                  <c:v>18.495380000000001</c:v>
                </c:pt>
                <c:pt idx="10152">
                  <c:v>18.495380000000001</c:v>
                </c:pt>
                <c:pt idx="10153">
                  <c:v>18.495380000000001</c:v>
                </c:pt>
                <c:pt idx="10154">
                  <c:v>18.495380000000001</c:v>
                </c:pt>
                <c:pt idx="10155">
                  <c:v>18.495380000000001</c:v>
                </c:pt>
                <c:pt idx="10156">
                  <c:v>18.495380000000001</c:v>
                </c:pt>
                <c:pt idx="10157">
                  <c:v>18.495380000000001</c:v>
                </c:pt>
                <c:pt idx="10158">
                  <c:v>18.495380000000001</c:v>
                </c:pt>
                <c:pt idx="10159">
                  <c:v>18.495380000000001</c:v>
                </c:pt>
                <c:pt idx="10160">
                  <c:v>18.495380000000001</c:v>
                </c:pt>
                <c:pt idx="10161">
                  <c:v>18.495380000000001</c:v>
                </c:pt>
                <c:pt idx="10162">
                  <c:v>18.495380000000001</c:v>
                </c:pt>
                <c:pt idx="10163">
                  <c:v>18.495380000000001</c:v>
                </c:pt>
                <c:pt idx="10164">
                  <c:v>18.495380000000001</c:v>
                </c:pt>
                <c:pt idx="10165">
                  <c:v>18.495380000000001</c:v>
                </c:pt>
                <c:pt idx="10166">
                  <c:v>18.495380000000001</c:v>
                </c:pt>
                <c:pt idx="10167">
                  <c:v>18.495380000000001</c:v>
                </c:pt>
                <c:pt idx="10168">
                  <c:v>18.495380000000001</c:v>
                </c:pt>
                <c:pt idx="10169">
                  <c:v>18.495380000000001</c:v>
                </c:pt>
                <c:pt idx="10170">
                  <c:v>18.495380000000001</c:v>
                </c:pt>
                <c:pt idx="10171">
                  <c:v>18.495380000000001</c:v>
                </c:pt>
                <c:pt idx="10172">
                  <c:v>18.495380000000001</c:v>
                </c:pt>
                <c:pt idx="10173">
                  <c:v>18.495380000000001</c:v>
                </c:pt>
                <c:pt idx="10174">
                  <c:v>18.495380000000001</c:v>
                </c:pt>
                <c:pt idx="10175">
                  <c:v>18.495380000000001</c:v>
                </c:pt>
                <c:pt idx="10176">
                  <c:v>18.495380000000001</c:v>
                </c:pt>
                <c:pt idx="10177">
                  <c:v>18.495380000000001</c:v>
                </c:pt>
                <c:pt idx="10178">
                  <c:v>18.495380000000001</c:v>
                </c:pt>
                <c:pt idx="10179">
                  <c:v>18.495380000000001</c:v>
                </c:pt>
                <c:pt idx="10180">
                  <c:v>18.495380000000001</c:v>
                </c:pt>
                <c:pt idx="10181">
                  <c:v>18.495380000000001</c:v>
                </c:pt>
                <c:pt idx="10182">
                  <c:v>18.495380000000001</c:v>
                </c:pt>
                <c:pt idx="10183">
                  <c:v>18.495380000000001</c:v>
                </c:pt>
                <c:pt idx="10184">
                  <c:v>18.495380000000001</c:v>
                </c:pt>
                <c:pt idx="10185">
                  <c:v>18.495380000000001</c:v>
                </c:pt>
                <c:pt idx="10186">
                  <c:v>18.495380000000001</c:v>
                </c:pt>
                <c:pt idx="10187">
                  <c:v>18.495380000000001</c:v>
                </c:pt>
                <c:pt idx="10188">
                  <c:v>18.495380000000001</c:v>
                </c:pt>
                <c:pt idx="10189">
                  <c:v>18.495380000000001</c:v>
                </c:pt>
                <c:pt idx="10190">
                  <c:v>18.495380000000001</c:v>
                </c:pt>
                <c:pt idx="10191">
                  <c:v>18.495380000000001</c:v>
                </c:pt>
                <c:pt idx="10192">
                  <c:v>18.495380000000001</c:v>
                </c:pt>
                <c:pt idx="10193">
                  <c:v>18.495380000000001</c:v>
                </c:pt>
                <c:pt idx="10194">
                  <c:v>18.495380000000001</c:v>
                </c:pt>
                <c:pt idx="10195">
                  <c:v>18.495380000000001</c:v>
                </c:pt>
                <c:pt idx="10196">
                  <c:v>18.495380000000001</c:v>
                </c:pt>
                <c:pt idx="10197">
                  <c:v>18.495380000000001</c:v>
                </c:pt>
                <c:pt idx="10198">
                  <c:v>18.495380000000001</c:v>
                </c:pt>
                <c:pt idx="10199">
                  <c:v>18.495380000000001</c:v>
                </c:pt>
                <c:pt idx="10200">
                  <c:v>18.495380000000001</c:v>
                </c:pt>
                <c:pt idx="10201">
                  <c:v>18.495380000000001</c:v>
                </c:pt>
                <c:pt idx="10202">
                  <c:v>18.495380000000001</c:v>
                </c:pt>
                <c:pt idx="10203">
                  <c:v>18.495380000000001</c:v>
                </c:pt>
                <c:pt idx="10204">
                  <c:v>18.495380000000001</c:v>
                </c:pt>
                <c:pt idx="10205">
                  <c:v>18.495380000000001</c:v>
                </c:pt>
                <c:pt idx="10206">
                  <c:v>18.495380000000001</c:v>
                </c:pt>
                <c:pt idx="10207">
                  <c:v>18.495380000000001</c:v>
                </c:pt>
                <c:pt idx="10208">
                  <c:v>18.495380000000001</c:v>
                </c:pt>
                <c:pt idx="10209">
                  <c:v>18.495380000000001</c:v>
                </c:pt>
                <c:pt idx="10210">
                  <c:v>18.495380000000001</c:v>
                </c:pt>
                <c:pt idx="10211">
                  <c:v>18.495380000000001</c:v>
                </c:pt>
                <c:pt idx="10212">
                  <c:v>18.495380000000001</c:v>
                </c:pt>
                <c:pt idx="10213">
                  <c:v>18.495380000000001</c:v>
                </c:pt>
                <c:pt idx="10214">
                  <c:v>18.495380000000001</c:v>
                </c:pt>
                <c:pt idx="10215">
                  <c:v>18.495380000000001</c:v>
                </c:pt>
                <c:pt idx="10216">
                  <c:v>18.495380000000001</c:v>
                </c:pt>
                <c:pt idx="10217">
                  <c:v>18.495380000000001</c:v>
                </c:pt>
                <c:pt idx="10218">
                  <c:v>18.495380000000001</c:v>
                </c:pt>
                <c:pt idx="10219">
                  <c:v>18.495380000000001</c:v>
                </c:pt>
                <c:pt idx="10220">
                  <c:v>18.495380000000001</c:v>
                </c:pt>
                <c:pt idx="10221">
                  <c:v>18.495380000000001</c:v>
                </c:pt>
                <c:pt idx="10222">
                  <c:v>18.495380000000001</c:v>
                </c:pt>
                <c:pt idx="10223">
                  <c:v>18.495380000000001</c:v>
                </c:pt>
                <c:pt idx="10224">
                  <c:v>18.495380000000001</c:v>
                </c:pt>
                <c:pt idx="10225">
                  <c:v>18.495380000000001</c:v>
                </c:pt>
                <c:pt idx="10226">
                  <c:v>18.495380000000001</c:v>
                </c:pt>
                <c:pt idx="10227">
                  <c:v>18.495380000000001</c:v>
                </c:pt>
                <c:pt idx="10228">
                  <c:v>18.495380000000001</c:v>
                </c:pt>
                <c:pt idx="10229">
                  <c:v>18.495380000000001</c:v>
                </c:pt>
                <c:pt idx="10230">
                  <c:v>18.495380000000001</c:v>
                </c:pt>
                <c:pt idx="10231">
                  <c:v>18.495380000000001</c:v>
                </c:pt>
                <c:pt idx="10232">
                  <c:v>18.495380000000001</c:v>
                </c:pt>
                <c:pt idx="10233">
                  <c:v>18.495380000000001</c:v>
                </c:pt>
                <c:pt idx="10234">
                  <c:v>18.495380000000001</c:v>
                </c:pt>
                <c:pt idx="10235">
                  <c:v>18.495380000000001</c:v>
                </c:pt>
                <c:pt idx="10236">
                  <c:v>18.495380000000001</c:v>
                </c:pt>
                <c:pt idx="10237">
                  <c:v>18.495380000000001</c:v>
                </c:pt>
                <c:pt idx="10238">
                  <c:v>18.495380000000001</c:v>
                </c:pt>
                <c:pt idx="10239">
                  <c:v>18.495380000000001</c:v>
                </c:pt>
                <c:pt idx="10240">
                  <c:v>18.495380000000001</c:v>
                </c:pt>
                <c:pt idx="10241">
                  <c:v>18.495380000000001</c:v>
                </c:pt>
                <c:pt idx="10242">
                  <c:v>18.495380000000001</c:v>
                </c:pt>
                <c:pt idx="10243">
                  <c:v>18.495380000000001</c:v>
                </c:pt>
                <c:pt idx="10244">
                  <c:v>18.495380000000001</c:v>
                </c:pt>
                <c:pt idx="10245">
                  <c:v>18.495380000000001</c:v>
                </c:pt>
                <c:pt idx="10246">
                  <c:v>18.495380000000001</c:v>
                </c:pt>
                <c:pt idx="10247">
                  <c:v>18.495380000000001</c:v>
                </c:pt>
                <c:pt idx="10248">
                  <c:v>18.495380000000001</c:v>
                </c:pt>
                <c:pt idx="10249">
                  <c:v>18.495380000000001</c:v>
                </c:pt>
                <c:pt idx="10250">
                  <c:v>18.495380000000001</c:v>
                </c:pt>
                <c:pt idx="10251">
                  <c:v>18.495380000000001</c:v>
                </c:pt>
                <c:pt idx="10252">
                  <c:v>18.495380000000001</c:v>
                </c:pt>
                <c:pt idx="10253">
                  <c:v>18.495380000000001</c:v>
                </c:pt>
                <c:pt idx="10254">
                  <c:v>18.495380000000001</c:v>
                </c:pt>
                <c:pt idx="10255">
                  <c:v>18.495380000000001</c:v>
                </c:pt>
                <c:pt idx="10256">
                  <c:v>18.495380000000001</c:v>
                </c:pt>
                <c:pt idx="10257">
                  <c:v>18.495380000000001</c:v>
                </c:pt>
                <c:pt idx="10258">
                  <c:v>18.495380000000001</c:v>
                </c:pt>
                <c:pt idx="10259">
                  <c:v>18.495380000000001</c:v>
                </c:pt>
                <c:pt idx="10260">
                  <c:v>18.495380000000001</c:v>
                </c:pt>
                <c:pt idx="10261">
                  <c:v>18.495380000000001</c:v>
                </c:pt>
                <c:pt idx="10262">
                  <c:v>18.495380000000001</c:v>
                </c:pt>
                <c:pt idx="10263">
                  <c:v>18.495380000000001</c:v>
                </c:pt>
                <c:pt idx="10264">
                  <c:v>18.495380000000001</c:v>
                </c:pt>
                <c:pt idx="10265">
                  <c:v>18.495380000000001</c:v>
                </c:pt>
                <c:pt idx="10266">
                  <c:v>18.495380000000001</c:v>
                </c:pt>
                <c:pt idx="10267">
                  <c:v>18.495380000000001</c:v>
                </c:pt>
                <c:pt idx="10268">
                  <c:v>18.495380000000001</c:v>
                </c:pt>
                <c:pt idx="10269">
                  <c:v>18.495380000000001</c:v>
                </c:pt>
                <c:pt idx="10270">
                  <c:v>18.495380000000001</c:v>
                </c:pt>
                <c:pt idx="10271">
                  <c:v>18.495380000000001</c:v>
                </c:pt>
                <c:pt idx="10272">
                  <c:v>18.495380000000001</c:v>
                </c:pt>
                <c:pt idx="10273">
                  <c:v>18.495380000000001</c:v>
                </c:pt>
                <c:pt idx="10274">
                  <c:v>18.495380000000001</c:v>
                </c:pt>
                <c:pt idx="10275">
                  <c:v>18.495380000000001</c:v>
                </c:pt>
                <c:pt idx="10276">
                  <c:v>18.495380000000001</c:v>
                </c:pt>
                <c:pt idx="10277">
                  <c:v>18.495380000000001</c:v>
                </c:pt>
                <c:pt idx="10278">
                  <c:v>18.495380000000001</c:v>
                </c:pt>
                <c:pt idx="10279">
                  <c:v>18.495380000000001</c:v>
                </c:pt>
                <c:pt idx="10280">
                  <c:v>18.495380000000001</c:v>
                </c:pt>
                <c:pt idx="10281">
                  <c:v>18.495380000000001</c:v>
                </c:pt>
                <c:pt idx="10282">
                  <c:v>18.495380000000001</c:v>
                </c:pt>
                <c:pt idx="10283">
                  <c:v>18.495380000000001</c:v>
                </c:pt>
                <c:pt idx="10284">
                  <c:v>18.495380000000001</c:v>
                </c:pt>
                <c:pt idx="10285">
                  <c:v>18.495380000000001</c:v>
                </c:pt>
                <c:pt idx="10286">
                  <c:v>18.495380000000001</c:v>
                </c:pt>
                <c:pt idx="10287">
                  <c:v>18.495380000000001</c:v>
                </c:pt>
                <c:pt idx="10288">
                  <c:v>18.495380000000001</c:v>
                </c:pt>
                <c:pt idx="10289">
                  <c:v>18.495380000000001</c:v>
                </c:pt>
                <c:pt idx="10290">
                  <c:v>18.495380000000001</c:v>
                </c:pt>
                <c:pt idx="10291">
                  <c:v>18.495380000000001</c:v>
                </c:pt>
                <c:pt idx="10292">
                  <c:v>18.495380000000001</c:v>
                </c:pt>
                <c:pt idx="10293">
                  <c:v>18.495380000000001</c:v>
                </c:pt>
                <c:pt idx="10294">
                  <c:v>18.495380000000001</c:v>
                </c:pt>
                <c:pt idx="10295">
                  <c:v>18.495380000000001</c:v>
                </c:pt>
                <c:pt idx="10296">
                  <c:v>18.495380000000001</c:v>
                </c:pt>
                <c:pt idx="10297">
                  <c:v>18.495380000000001</c:v>
                </c:pt>
                <c:pt idx="10298">
                  <c:v>18.495380000000001</c:v>
                </c:pt>
                <c:pt idx="10299">
                  <c:v>18.495380000000001</c:v>
                </c:pt>
                <c:pt idx="10300">
                  <c:v>18.495380000000001</c:v>
                </c:pt>
                <c:pt idx="10301">
                  <c:v>18.495380000000001</c:v>
                </c:pt>
                <c:pt idx="10302">
                  <c:v>18.495380000000001</c:v>
                </c:pt>
                <c:pt idx="10303">
                  <c:v>18.495380000000001</c:v>
                </c:pt>
                <c:pt idx="10304">
                  <c:v>18.495380000000001</c:v>
                </c:pt>
                <c:pt idx="10305">
                  <c:v>18.495380000000001</c:v>
                </c:pt>
                <c:pt idx="10306">
                  <c:v>18.495380000000001</c:v>
                </c:pt>
                <c:pt idx="10307">
                  <c:v>18.495380000000001</c:v>
                </c:pt>
                <c:pt idx="10308">
                  <c:v>18.495380000000001</c:v>
                </c:pt>
                <c:pt idx="10309">
                  <c:v>18.495380000000001</c:v>
                </c:pt>
                <c:pt idx="10310">
                  <c:v>18.495380000000001</c:v>
                </c:pt>
                <c:pt idx="10311">
                  <c:v>18.495380000000001</c:v>
                </c:pt>
                <c:pt idx="10312">
                  <c:v>18.495380000000001</c:v>
                </c:pt>
                <c:pt idx="10313">
                  <c:v>18.495380000000001</c:v>
                </c:pt>
                <c:pt idx="10314">
                  <c:v>18.495380000000001</c:v>
                </c:pt>
                <c:pt idx="10315">
                  <c:v>18.495380000000001</c:v>
                </c:pt>
                <c:pt idx="10316">
                  <c:v>18.495380000000001</c:v>
                </c:pt>
                <c:pt idx="10317">
                  <c:v>18.495380000000001</c:v>
                </c:pt>
                <c:pt idx="10318">
                  <c:v>18.495380000000001</c:v>
                </c:pt>
                <c:pt idx="10319">
                  <c:v>18.495380000000001</c:v>
                </c:pt>
                <c:pt idx="10320">
                  <c:v>18.495380000000001</c:v>
                </c:pt>
                <c:pt idx="10321">
                  <c:v>18.495380000000001</c:v>
                </c:pt>
                <c:pt idx="10322">
                  <c:v>18.495380000000001</c:v>
                </c:pt>
                <c:pt idx="10323">
                  <c:v>18.495380000000001</c:v>
                </c:pt>
                <c:pt idx="10324">
                  <c:v>18.495380000000001</c:v>
                </c:pt>
                <c:pt idx="10325">
                  <c:v>18.495380000000001</c:v>
                </c:pt>
                <c:pt idx="10326">
                  <c:v>18.495380000000001</c:v>
                </c:pt>
                <c:pt idx="10327">
                  <c:v>18.495380000000001</c:v>
                </c:pt>
                <c:pt idx="10328">
                  <c:v>18.495380000000001</c:v>
                </c:pt>
                <c:pt idx="10329">
                  <c:v>18.495380000000001</c:v>
                </c:pt>
                <c:pt idx="10330">
                  <c:v>18.495380000000001</c:v>
                </c:pt>
                <c:pt idx="10331">
                  <c:v>18.495380000000001</c:v>
                </c:pt>
                <c:pt idx="10332">
                  <c:v>18.495380000000001</c:v>
                </c:pt>
                <c:pt idx="10333">
                  <c:v>18.495380000000001</c:v>
                </c:pt>
                <c:pt idx="10334">
                  <c:v>18.495380000000001</c:v>
                </c:pt>
                <c:pt idx="10335">
                  <c:v>18.495380000000001</c:v>
                </c:pt>
                <c:pt idx="10336">
                  <c:v>18.495380000000001</c:v>
                </c:pt>
                <c:pt idx="10337">
                  <c:v>18.495380000000001</c:v>
                </c:pt>
                <c:pt idx="10338">
                  <c:v>18.495380000000001</c:v>
                </c:pt>
                <c:pt idx="10339">
                  <c:v>18.495380000000001</c:v>
                </c:pt>
                <c:pt idx="10340">
                  <c:v>18.495380000000001</c:v>
                </c:pt>
                <c:pt idx="10341">
                  <c:v>18.495380000000001</c:v>
                </c:pt>
                <c:pt idx="10342">
                  <c:v>18.495380000000001</c:v>
                </c:pt>
                <c:pt idx="10343">
                  <c:v>18.495380000000001</c:v>
                </c:pt>
                <c:pt idx="10344">
                  <c:v>18.495380000000001</c:v>
                </c:pt>
                <c:pt idx="10345">
                  <c:v>18.495380000000001</c:v>
                </c:pt>
                <c:pt idx="10346">
                  <c:v>18.495380000000001</c:v>
                </c:pt>
                <c:pt idx="10347">
                  <c:v>18.495380000000001</c:v>
                </c:pt>
                <c:pt idx="10348">
                  <c:v>18.495380000000001</c:v>
                </c:pt>
                <c:pt idx="10349">
                  <c:v>18.495380000000001</c:v>
                </c:pt>
                <c:pt idx="10350">
                  <c:v>18.495380000000001</c:v>
                </c:pt>
                <c:pt idx="10351">
                  <c:v>18.495380000000001</c:v>
                </c:pt>
                <c:pt idx="10352">
                  <c:v>18.495380000000001</c:v>
                </c:pt>
                <c:pt idx="10353">
                  <c:v>18.495380000000001</c:v>
                </c:pt>
                <c:pt idx="10354">
                  <c:v>18.495380000000001</c:v>
                </c:pt>
                <c:pt idx="10355">
                  <c:v>18.495380000000001</c:v>
                </c:pt>
                <c:pt idx="10356">
                  <c:v>18.495380000000001</c:v>
                </c:pt>
                <c:pt idx="10357">
                  <c:v>18.495380000000001</c:v>
                </c:pt>
                <c:pt idx="10358">
                  <c:v>18.495380000000001</c:v>
                </c:pt>
                <c:pt idx="10359">
                  <c:v>18.495380000000001</c:v>
                </c:pt>
                <c:pt idx="10360">
                  <c:v>18.495380000000001</c:v>
                </c:pt>
                <c:pt idx="10361">
                  <c:v>18.495380000000001</c:v>
                </c:pt>
                <c:pt idx="10362">
                  <c:v>18.495380000000001</c:v>
                </c:pt>
                <c:pt idx="10363">
                  <c:v>18.495380000000001</c:v>
                </c:pt>
                <c:pt idx="10364">
                  <c:v>18.495380000000001</c:v>
                </c:pt>
                <c:pt idx="10365">
                  <c:v>18.495380000000001</c:v>
                </c:pt>
                <c:pt idx="10366">
                  <c:v>18.495380000000001</c:v>
                </c:pt>
                <c:pt idx="10367">
                  <c:v>18.495380000000001</c:v>
                </c:pt>
                <c:pt idx="10368">
                  <c:v>18.495380000000001</c:v>
                </c:pt>
                <c:pt idx="10369">
                  <c:v>18.495380000000001</c:v>
                </c:pt>
                <c:pt idx="10370">
                  <c:v>18.495380000000001</c:v>
                </c:pt>
                <c:pt idx="10371">
                  <c:v>18.495380000000001</c:v>
                </c:pt>
                <c:pt idx="10372">
                  <c:v>18.495380000000001</c:v>
                </c:pt>
                <c:pt idx="10373">
                  <c:v>18.495380000000001</c:v>
                </c:pt>
                <c:pt idx="10374">
                  <c:v>18.495380000000001</c:v>
                </c:pt>
                <c:pt idx="10375">
                  <c:v>18.495380000000001</c:v>
                </c:pt>
                <c:pt idx="10376">
                  <c:v>18.495380000000001</c:v>
                </c:pt>
                <c:pt idx="10377">
                  <c:v>18.495380000000001</c:v>
                </c:pt>
                <c:pt idx="10378">
                  <c:v>18.495380000000001</c:v>
                </c:pt>
                <c:pt idx="10379">
                  <c:v>18.495380000000001</c:v>
                </c:pt>
                <c:pt idx="10380">
                  <c:v>18.495380000000001</c:v>
                </c:pt>
                <c:pt idx="10381">
                  <c:v>18.495380000000001</c:v>
                </c:pt>
                <c:pt idx="10382">
                  <c:v>18.495380000000001</c:v>
                </c:pt>
                <c:pt idx="10383">
                  <c:v>18.495380000000001</c:v>
                </c:pt>
                <c:pt idx="10384">
                  <c:v>18.495380000000001</c:v>
                </c:pt>
                <c:pt idx="10385">
                  <c:v>18.495380000000001</c:v>
                </c:pt>
                <c:pt idx="10386">
                  <c:v>18.495380000000001</c:v>
                </c:pt>
                <c:pt idx="10387">
                  <c:v>18.495380000000001</c:v>
                </c:pt>
                <c:pt idx="10388">
                  <c:v>18.495380000000001</c:v>
                </c:pt>
                <c:pt idx="10389">
                  <c:v>18.495380000000001</c:v>
                </c:pt>
                <c:pt idx="10390">
                  <c:v>18.495380000000001</c:v>
                </c:pt>
                <c:pt idx="10391">
                  <c:v>18.495380000000001</c:v>
                </c:pt>
                <c:pt idx="10392">
                  <c:v>18.495380000000001</c:v>
                </c:pt>
                <c:pt idx="10393">
                  <c:v>18.495380000000001</c:v>
                </c:pt>
                <c:pt idx="10394">
                  <c:v>18.495380000000001</c:v>
                </c:pt>
                <c:pt idx="10395">
                  <c:v>18.495380000000001</c:v>
                </c:pt>
                <c:pt idx="10396">
                  <c:v>18.495380000000001</c:v>
                </c:pt>
                <c:pt idx="10397">
                  <c:v>18.495380000000001</c:v>
                </c:pt>
                <c:pt idx="10398">
                  <c:v>18.495380000000001</c:v>
                </c:pt>
                <c:pt idx="10399">
                  <c:v>18.495380000000001</c:v>
                </c:pt>
                <c:pt idx="10400">
                  <c:v>18.495380000000001</c:v>
                </c:pt>
                <c:pt idx="10401">
                  <c:v>18.495380000000001</c:v>
                </c:pt>
                <c:pt idx="10402">
                  <c:v>18.495380000000001</c:v>
                </c:pt>
                <c:pt idx="10403">
                  <c:v>18.495380000000001</c:v>
                </c:pt>
                <c:pt idx="10404">
                  <c:v>18.495380000000001</c:v>
                </c:pt>
                <c:pt idx="10405">
                  <c:v>18.495380000000001</c:v>
                </c:pt>
                <c:pt idx="10406">
                  <c:v>18.495380000000001</c:v>
                </c:pt>
                <c:pt idx="10407">
                  <c:v>18.495380000000001</c:v>
                </c:pt>
                <c:pt idx="10408">
                  <c:v>18.495380000000001</c:v>
                </c:pt>
                <c:pt idx="10409">
                  <c:v>18.495380000000001</c:v>
                </c:pt>
                <c:pt idx="10410">
                  <c:v>18.495380000000001</c:v>
                </c:pt>
                <c:pt idx="10411">
                  <c:v>18.495380000000001</c:v>
                </c:pt>
                <c:pt idx="10412">
                  <c:v>18.495380000000001</c:v>
                </c:pt>
                <c:pt idx="10413">
                  <c:v>18.495380000000001</c:v>
                </c:pt>
                <c:pt idx="10414">
                  <c:v>18.495380000000001</c:v>
                </c:pt>
                <c:pt idx="10415">
                  <c:v>18.495380000000001</c:v>
                </c:pt>
                <c:pt idx="10416">
                  <c:v>18.495380000000001</c:v>
                </c:pt>
                <c:pt idx="10417">
                  <c:v>18.495380000000001</c:v>
                </c:pt>
                <c:pt idx="10418">
                  <c:v>18.495380000000001</c:v>
                </c:pt>
                <c:pt idx="10419">
                  <c:v>18.495380000000001</c:v>
                </c:pt>
                <c:pt idx="10420">
                  <c:v>18.495380000000001</c:v>
                </c:pt>
                <c:pt idx="10421">
                  <c:v>18.495380000000001</c:v>
                </c:pt>
                <c:pt idx="10422">
                  <c:v>18.495380000000001</c:v>
                </c:pt>
                <c:pt idx="10423">
                  <c:v>18.495380000000001</c:v>
                </c:pt>
                <c:pt idx="10424">
                  <c:v>18.495380000000001</c:v>
                </c:pt>
                <c:pt idx="10425">
                  <c:v>18.495380000000001</c:v>
                </c:pt>
                <c:pt idx="10426">
                  <c:v>18.495380000000001</c:v>
                </c:pt>
                <c:pt idx="10427">
                  <c:v>18.495380000000001</c:v>
                </c:pt>
                <c:pt idx="10428">
                  <c:v>18.495380000000001</c:v>
                </c:pt>
                <c:pt idx="10429">
                  <c:v>18.495380000000001</c:v>
                </c:pt>
                <c:pt idx="10430">
                  <c:v>18.495380000000001</c:v>
                </c:pt>
                <c:pt idx="10431">
                  <c:v>18.495380000000001</c:v>
                </c:pt>
                <c:pt idx="10432">
                  <c:v>18.495380000000001</c:v>
                </c:pt>
                <c:pt idx="10433">
                  <c:v>18.495380000000001</c:v>
                </c:pt>
                <c:pt idx="10434">
                  <c:v>18.495380000000001</c:v>
                </c:pt>
                <c:pt idx="10435">
                  <c:v>18.495380000000001</c:v>
                </c:pt>
                <c:pt idx="10436">
                  <c:v>18.495380000000001</c:v>
                </c:pt>
                <c:pt idx="10437">
                  <c:v>18.495380000000001</c:v>
                </c:pt>
                <c:pt idx="10438">
                  <c:v>18.495380000000001</c:v>
                </c:pt>
                <c:pt idx="10439">
                  <c:v>18.495380000000001</c:v>
                </c:pt>
                <c:pt idx="10440">
                  <c:v>18.495380000000001</c:v>
                </c:pt>
                <c:pt idx="10441">
                  <c:v>18.495380000000001</c:v>
                </c:pt>
                <c:pt idx="10442">
                  <c:v>18.495380000000001</c:v>
                </c:pt>
                <c:pt idx="10443">
                  <c:v>18.495380000000001</c:v>
                </c:pt>
                <c:pt idx="10444">
                  <c:v>18.495380000000001</c:v>
                </c:pt>
                <c:pt idx="10445">
                  <c:v>18.495380000000001</c:v>
                </c:pt>
                <c:pt idx="10446">
                  <c:v>18.495380000000001</c:v>
                </c:pt>
                <c:pt idx="10447">
                  <c:v>18.495380000000001</c:v>
                </c:pt>
                <c:pt idx="10448">
                  <c:v>18.495380000000001</c:v>
                </c:pt>
                <c:pt idx="10449">
                  <c:v>18.495380000000001</c:v>
                </c:pt>
                <c:pt idx="10450">
                  <c:v>18.495380000000001</c:v>
                </c:pt>
                <c:pt idx="10451">
                  <c:v>18.495380000000001</c:v>
                </c:pt>
                <c:pt idx="10452">
                  <c:v>18.495380000000001</c:v>
                </c:pt>
                <c:pt idx="10453">
                  <c:v>18.495380000000001</c:v>
                </c:pt>
                <c:pt idx="10454">
                  <c:v>18.495380000000001</c:v>
                </c:pt>
                <c:pt idx="10455">
                  <c:v>18.495380000000001</c:v>
                </c:pt>
                <c:pt idx="10456">
                  <c:v>18.495380000000001</c:v>
                </c:pt>
                <c:pt idx="10457">
                  <c:v>18.495380000000001</c:v>
                </c:pt>
                <c:pt idx="10458">
                  <c:v>18.495380000000001</c:v>
                </c:pt>
                <c:pt idx="10459">
                  <c:v>18.495380000000001</c:v>
                </c:pt>
                <c:pt idx="10460">
                  <c:v>18.495380000000001</c:v>
                </c:pt>
                <c:pt idx="10461">
                  <c:v>18.495380000000001</c:v>
                </c:pt>
                <c:pt idx="10462">
                  <c:v>18.495380000000001</c:v>
                </c:pt>
                <c:pt idx="10463">
                  <c:v>18.495380000000001</c:v>
                </c:pt>
                <c:pt idx="10464">
                  <c:v>18.495380000000001</c:v>
                </c:pt>
                <c:pt idx="10465">
                  <c:v>18.495380000000001</c:v>
                </c:pt>
                <c:pt idx="10466">
                  <c:v>18.495380000000001</c:v>
                </c:pt>
                <c:pt idx="10467">
                  <c:v>18.495380000000001</c:v>
                </c:pt>
                <c:pt idx="10468">
                  <c:v>18.495380000000001</c:v>
                </c:pt>
                <c:pt idx="10469">
                  <c:v>18.495380000000001</c:v>
                </c:pt>
                <c:pt idx="10470">
                  <c:v>18.495380000000001</c:v>
                </c:pt>
                <c:pt idx="10471">
                  <c:v>18.495380000000001</c:v>
                </c:pt>
                <c:pt idx="10472">
                  <c:v>18.495380000000001</c:v>
                </c:pt>
                <c:pt idx="10473">
                  <c:v>18.495380000000001</c:v>
                </c:pt>
                <c:pt idx="10474">
                  <c:v>18.495380000000001</c:v>
                </c:pt>
                <c:pt idx="10475">
                  <c:v>18.495380000000001</c:v>
                </c:pt>
                <c:pt idx="10476">
                  <c:v>18.495380000000001</c:v>
                </c:pt>
                <c:pt idx="10477">
                  <c:v>18.495380000000001</c:v>
                </c:pt>
                <c:pt idx="10478">
                  <c:v>18.495380000000001</c:v>
                </c:pt>
                <c:pt idx="10479">
                  <c:v>18.495380000000001</c:v>
                </c:pt>
                <c:pt idx="10480">
                  <c:v>18.495380000000001</c:v>
                </c:pt>
                <c:pt idx="10481">
                  <c:v>18.495380000000001</c:v>
                </c:pt>
                <c:pt idx="10482">
                  <c:v>18.495380000000001</c:v>
                </c:pt>
                <c:pt idx="10483">
                  <c:v>18.495380000000001</c:v>
                </c:pt>
                <c:pt idx="10484">
                  <c:v>18.495380000000001</c:v>
                </c:pt>
                <c:pt idx="10485">
                  <c:v>18.495380000000001</c:v>
                </c:pt>
                <c:pt idx="10486">
                  <c:v>18.495380000000001</c:v>
                </c:pt>
                <c:pt idx="10487">
                  <c:v>18.495380000000001</c:v>
                </c:pt>
                <c:pt idx="10488">
                  <c:v>18.495380000000001</c:v>
                </c:pt>
                <c:pt idx="10489">
                  <c:v>18.495380000000001</c:v>
                </c:pt>
                <c:pt idx="10490">
                  <c:v>18.495380000000001</c:v>
                </c:pt>
                <c:pt idx="10491">
                  <c:v>18.495380000000001</c:v>
                </c:pt>
                <c:pt idx="10492">
                  <c:v>18.495380000000001</c:v>
                </c:pt>
                <c:pt idx="10493">
                  <c:v>18.495380000000001</c:v>
                </c:pt>
                <c:pt idx="10494">
                  <c:v>18.495380000000001</c:v>
                </c:pt>
                <c:pt idx="10495">
                  <c:v>18.495380000000001</c:v>
                </c:pt>
                <c:pt idx="10496">
                  <c:v>18.495380000000001</c:v>
                </c:pt>
                <c:pt idx="10497">
                  <c:v>18.495380000000001</c:v>
                </c:pt>
                <c:pt idx="10498">
                  <c:v>18.495380000000001</c:v>
                </c:pt>
                <c:pt idx="10499">
                  <c:v>18.495380000000001</c:v>
                </c:pt>
                <c:pt idx="10500">
                  <c:v>18.495380000000001</c:v>
                </c:pt>
                <c:pt idx="10501">
                  <c:v>18.495380000000001</c:v>
                </c:pt>
                <c:pt idx="10502">
                  <c:v>18.495380000000001</c:v>
                </c:pt>
                <c:pt idx="10503">
                  <c:v>18.495380000000001</c:v>
                </c:pt>
                <c:pt idx="10504">
                  <c:v>18.495380000000001</c:v>
                </c:pt>
                <c:pt idx="10505">
                  <c:v>18.495380000000001</c:v>
                </c:pt>
                <c:pt idx="10506">
                  <c:v>18.495380000000001</c:v>
                </c:pt>
                <c:pt idx="10507">
                  <c:v>18.495380000000001</c:v>
                </c:pt>
                <c:pt idx="10508">
                  <c:v>18.495380000000001</c:v>
                </c:pt>
                <c:pt idx="10509">
                  <c:v>18.495380000000001</c:v>
                </c:pt>
                <c:pt idx="10510">
                  <c:v>18.495380000000001</c:v>
                </c:pt>
                <c:pt idx="10511">
                  <c:v>18.495380000000001</c:v>
                </c:pt>
                <c:pt idx="10512">
                  <c:v>18.495380000000001</c:v>
                </c:pt>
                <c:pt idx="10513">
                  <c:v>18.495380000000001</c:v>
                </c:pt>
                <c:pt idx="10514">
                  <c:v>18.495380000000001</c:v>
                </c:pt>
                <c:pt idx="10515">
                  <c:v>18.495380000000001</c:v>
                </c:pt>
                <c:pt idx="10516">
                  <c:v>18.495380000000001</c:v>
                </c:pt>
                <c:pt idx="10517">
                  <c:v>18.495380000000001</c:v>
                </c:pt>
                <c:pt idx="10518">
                  <c:v>18.495380000000001</c:v>
                </c:pt>
                <c:pt idx="10519">
                  <c:v>18.495380000000001</c:v>
                </c:pt>
                <c:pt idx="10520">
                  <c:v>18.495380000000001</c:v>
                </c:pt>
                <c:pt idx="10521">
                  <c:v>18.495380000000001</c:v>
                </c:pt>
                <c:pt idx="10522">
                  <c:v>18.495380000000001</c:v>
                </c:pt>
                <c:pt idx="10523">
                  <c:v>18.495380000000001</c:v>
                </c:pt>
                <c:pt idx="10524">
                  <c:v>18.495380000000001</c:v>
                </c:pt>
                <c:pt idx="10525">
                  <c:v>18.495380000000001</c:v>
                </c:pt>
                <c:pt idx="10526">
                  <c:v>18.495380000000001</c:v>
                </c:pt>
                <c:pt idx="10527">
                  <c:v>18.495380000000001</c:v>
                </c:pt>
                <c:pt idx="10528">
                  <c:v>18.495380000000001</c:v>
                </c:pt>
                <c:pt idx="10529">
                  <c:v>18.495380000000001</c:v>
                </c:pt>
                <c:pt idx="10530">
                  <c:v>18.495380000000001</c:v>
                </c:pt>
                <c:pt idx="10531">
                  <c:v>18.495380000000001</c:v>
                </c:pt>
                <c:pt idx="10532">
                  <c:v>18.495380000000001</c:v>
                </c:pt>
                <c:pt idx="10533">
                  <c:v>18.495380000000001</c:v>
                </c:pt>
                <c:pt idx="10534">
                  <c:v>18.495380000000001</c:v>
                </c:pt>
                <c:pt idx="10535">
                  <c:v>18.495380000000001</c:v>
                </c:pt>
                <c:pt idx="10536">
                  <c:v>18.495380000000001</c:v>
                </c:pt>
                <c:pt idx="10537">
                  <c:v>18.495380000000001</c:v>
                </c:pt>
                <c:pt idx="10538">
                  <c:v>18.495380000000001</c:v>
                </c:pt>
                <c:pt idx="10539">
                  <c:v>18.495380000000001</c:v>
                </c:pt>
                <c:pt idx="10540">
                  <c:v>18.495380000000001</c:v>
                </c:pt>
                <c:pt idx="10541">
                  <c:v>18.495380000000001</c:v>
                </c:pt>
                <c:pt idx="10542">
                  <c:v>18.495380000000001</c:v>
                </c:pt>
                <c:pt idx="10543">
                  <c:v>18.495380000000001</c:v>
                </c:pt>
                <c:pt idx="10544">
                  <c:v>18.495380000000001</c:v>
                </c:pt>
                <c:pt idx="10545">
                  <c:v>18.495380000000001</c:v>
                </c:pt>
                <c:pt idx="10546">
                  <c:v>18.495380000000001</c:v>
                </c:pt>
                <c:pt idx="10547">
                  <c:v>18.495380000000001</c:v>
                </c:pt>
                <c:pt idx="10548">
                  <c:v>18.495380000000001</c:v>
                </c:pt>
                <c:pt idx="10549">
                  <c:v>18.495380000000001</c:v>
                </c:pt>
                <c:pt idx="10550">
                  <c:v>18.495380000000001</c:v>
                </c:pt>
                <c:pt idx="10551">
                  <c:v>18.495380000000001</c:v>
                </c:pt>
                <c:pt idx="10552">
                  <c:v>18.495380000000001</c:v>
                </c:pt>
                <c:pt idx="10553">
                  <c:v>18.495380000000001</c:v>
                </c:pt>
                <c:pt idx="10554">
                  <c:v>18.495380000000001</c:v>
                </c:pt>
                <c:pt idx="10555">
                  <c:v>18.495380000000001</c:v>
                </c:pt>
                <c:pt idx="10556">
                  <c:v>18.495380000000001</c:v>
                </c:pt>
                <c:pt idx="10557">
                  <c:v>18.495380000000001</c:v>
                </c:pt>
                <c:pt idx="10558">
                  <c:v>18.495380000000001</c:v>
                </c:pt>
                <c:pt idx="10559">
                  <c:v>18.495380000000001</c:v>
                </c:pt>
                <c:pt idx="10560">
                  <c:v>18.495380000000001</c:v>
                </c:pt>
                <c:pt idx="10561">
                  <c:v>18.495380000000001</c:v>
                </c:pt>
                <c:pt idx="10562">
                  <c:v>18.495380000000001</c:v>
                </c:pt>
                <c:pt idx="10563">
                  <c:v>18.495380000000001</c:v>
                </c:pt>
                <c:pt idx="10564">
                  <c:v>18.495380000000001</c:v>
                </c:pt>
                <c:pt idx="10565">
                  <c:v>18.495380000000001</c:v>
                </c:pt>
                <c:pt idx="10566">
                  <c:v>18.495380000000001</c:v>
                </c:pt>
                <c:pt idx="10567">
                  <c:v>18.495380000000001</c:v>
                </c:pt>
                <c:pt idx="10568">
                  <c:v>18.495380000000001</c:v>
                </c:pt>
                <c:pt idx="10569">
                  <c:v>18.495380000000001</c:v>
                </c:pt>
                <c:pt idx="10570">
                  <c:v>18.495380000000001</c:v>
                </c:pt>
                <c:pt idx="10571">
                  <c:v>18.495380000000001</c:v>
                </c:pt>
                <c:pt idx="10572">
                  <c:v>18.495380000000001</c:v>
                </c:pt>
                <c:pt idx="10573">
                  <c:v>18.495380000000001</c:v>
                </c:pt>
                <c:pt idx="10574">
                  <c:v>18.495380000000001</c:v>
                </c:pt>
                <c:pt idx="10575">
                  <c:v>18.495380000000001</c:v>
                </c:pt>
                <c:pt idx="10576">
                  <c:v>18.495380000000001</c:v>
                </c:pt>
                <c:pt idx="10577">
                  <c:v>18.495380000000001</c:v>
                </c:pt>
                <c:pt idx="10578">
                  <c:v>18.495380000000001</c:v>
                </c:pt>
                <c:pt idx="10579">
                  <c:v>18.495380000000001</c:v>
                </c:pt>
                <c:pt idx="10580">
                  <c:v>18.495380000000001</c:v>
                </c:pt>
                <c:pt idx="10581">
                  <c:v>18.495380000000001</c:v>
                </c:pt>
                <c:pt idx="10582">
                  <c:v>18.495380000000001</c:v>
                </c:pt>
                <c:pt idx="10583">
                  <c:v>18.495380000000001</c:v>
                </c:pt>
                <c:pt idx="10584">
                  <c:v>18.495380000000001</c:v>
                </c:pt>
                <c:pt idx="10585">
                  <c:v>18.495380000000001</c:v>
                </c:pt>
                <c:pt idx="10586">
                  <c:v>18.495380000000001</c:v>
                </c:pt>
                <c:pt idx="10587">
                  <c:v>18.495380000000001</c:v>
                </c:pt>
                <c:pt idx="10588">
                  <c:v>18.495380000000001</c:v>
                </c:pt>
                <c:pt idx="10589">
                  <c:v>18.495380000000001</c:v>
                </c:pt>
                <c:pt idx="10590">
                  <c:v>18.495380000000001</c:v>
                </c:pt>
                <c:pt idx="10591">
                  <c:v>18.495380000000001</c:v>
                </c:pt>
                <c:pt idx="10592">
                  <c:v>18.495380000000001</c:v>
                </c:pt>
                <c:pt idx="10593">
                  <c:v>18.495380000000001</c:v>
                </c:pt>
                <c:pt idx="10594">
                  <c:v>18.495380000000001</c:v>
                </c:pt>
                <c:pt idx="10595">
                  <c:v>18.495380000000001</c:v>
                </c:pt>
                <c:pt idx="10596">
                  <c:v>18.495380000000001</c:v>
                </c:pt>
                <c:pt idx="10597">
                  <c:v>18.495380000000001</c:v>
                </c:pt>
                <c:pt idx="10598">
                  <c:v>18.495380000000001</c:v>
                </c:pt>
                <c:pt idx="10599">
                  <c:v>18.495380000000001</c:v>
                </c:pt>
                <c:pt idx="10600">
                  <c:v>18.495380000000001</c:v>
                </c:pt>
                <c:pt idx="10601">
                  <c:v>18.495380000000001</c:v>
                </c:pt>
                <c:pt idx="10602">
                  <c:v>18.495380000000001</c:v>
                </c:pt>
                <c:pt idx="10603">
                  <c:v>18.495380000000001</c:v>
                </c:pt>
                <c:pt idx="10604">
                  <c:v>18.495380000000001</c:v>
                </c:pt>
                <c:pt idx="10605">
                  <c:v>18.495380000000001</c:v>
                </c:pt>
                <c:pt idx="10606">
                  <c:v>18.495380000000001</c:v>
                </c:pt>
                <c:pt idx="10607">
                  <c:v>18.495380000000001</c:v>
                </c:pt>
                <c:pt idx="10608">
                  <c:v>18.495380000000001</c:v>
                </c:pt>
                <c:pt idx="10609">
                  <c:v>18.495380000000001</c:v>
                </c:pt>
                <c:pt idx="10610">
                  <c:v>18.495380000000001</c:v>
                </c:pt>
                <c:pt idx="10611">
                  <c:v>18.495380000000001</c:v>
                </c:pt>
                <c:pt idx="10612">
                  <c:v>18.495380000000001</c:v>
                </c:pt>
                <c:pt idx="10613">
                  <c:v>18.495380000000001</c:v>
                </c:pt>
                <c:pt idx="10614">
                  <c:v>18.495380000000001</c:v>
                </c:pt>
                <c:pt idx="10615">
                  <c:v>18.495380000000001</c:v>
                </c:pt>
                <c:pt idx="10616">
                  <c:v>18.495380000000001</c:v>
                </c:pt>
                <c:pt idx="10617">
                  <c:v>18.495380000000001</c:v>
                </c:pt>
                <c:pt idx="10618">
                  <c:v>18.495380000000001</c:v>
                </c:pt>
                <c:pt idx="10619">
                  <c:v>18.495380000000001</c:v>
                </c:pt>
                <c:pt idx="10620">
                  <c:v>18.495380000000001</c:v>
                </c:pt>
                <c:pt idx="10621">
                  <c:v>18.495380000000001</c:v>
                </c:pt>
                <c:pt idx="10622">
                  <c:v>18.495380000000001</c:v>
                </c:pt>
                <c:pt idx="10623">
                  <c:v>18.495380000000001</c:v>
                </c:pt>
                <c:pt idx="10624">
                  <c:v>18.495380000000001</c:v>
                </c:pt>
                <c:pt idx="10625">
                  <c:v>18.495380000000001</c:v>
                </c:pt>
                <c:pt idx="10626">
                  <c:v>18.495380000000001</c:v>
                </c:pt>
                <c:pt idx="10627">
                  <c:v>18.495380000000001</c:v>
                </c:pt>
                <c:pt idx="10628">
                  <c:v>18.495380000000001</c:v>
                </c:pt>
                <c:pt idx="10629">
                  <c:v>18.495380000000001</c:v>
                </c:pt>
                <c:pt idx="10630">
                  <c:v>18.495380000000001</c:v>
                </c:pt>
                <c:pt idx="10631">
                  <c:v>18.495380000000001</c:v>
                </c:pt>
                <c:pt idx="10632">
                  <c:v>18.495380000000001</c:v>
                </c:pt>
                <c:pt idx="10633">
                  <c:v>18.495380000000001</c:v>
                </c:pt>
                <c:pt idx="10634">
                  <c:v>18.495380000000001</c:v>
                </c:pt>
                <c:pt idx="10635">
                  <c:v>18.495380000000001</c:v>
                </c:pt>
                <c:pt idx="10636">
                  <c:v>18.495380000000001</c:v>
                </c:pt>
                <c:pt idx="10637">
                  <c:v>18.495380000000001</c:v>
                </c:pt>
                <c:pt idx="10638">
                  <c:v>18.495380000000001</c:v>
                </c:pt>
                <c:pt idx="10639">
                  <c:v>18.495380000000001</c:v>
                </c:pt>
                <c:pt idx="10640">
                  <c:v>18.495380000000001</c:v>
                </c:pt>
                <c:pt idx="10641">
                  <c:v>18.495380000000001</c:v>
                </c:pt>
                <c:pt idx="10642">
                  <c:v>18.495380000000001</c:v>
                </c:pt>
                <c:pt idx="10643">
                  <c:v>18.495380000000001</c:v>
                </c:pt>
                <c:pt idx="10644">
                  <c:v>18.495380000000001</c:v>
                </c:pt>
                <c:pt idx="10645">
                  <c:v>18.495380000000001</c:v>
                </c:pt>
                <c:pt idx="10646">
                  <c:v>18.495380000000001</c:v>
                </c:pt>
                <c:pt idx="10647">
                  <c:v>18.495380000000001</c:v>
                </c:pt>
                <c:pt idx="10648">
                  <c:v>18.495380000000001</c:v>
                </c:pt>
                <c:pt idx="10649">
                  <c:v>18.495380000000001</c:v>
                </c:pt>
                <c:pt idx="10650">
                  <c:v>18.495380000000001</c:v>
                </c:pt>
                <c:pt idx="10651">
                  <c:v>18.495380000000001</c:v>
                </c:pt>
                <c:pt idx="10652">
                  <c:v>18.495380000000001</c:v>
                </c:pt>
                <c:pt idx="10653">
                  <c:v>18.495380000000001</c:v>
                </c:pt>
                <c:pt idx="10654">
                  <c:v>18.495380000000001</c:v>
                </c:pt>
                <c:pt idx="10655">
                  <c:v>18.495380000000001</c:v>
                </c:pt>
                <c:pt idx="10656">
                  <c:v>18.495380000000001</c:v>
                </c:pt>
                <c:pt idx="10657">
                  <c:v>18.495380000000001</c:v>
                </c:pt>
                <c:pt idx="10658">
                  <c:v>18.495380000000001</c:v>
                </c:pt>
                <c:pt idx="10659">
                  <c:v>18.495380000000001</c:v>
                </c:pt>
                <c:pt idx="10660">
                  <c:v>18.495380000000001</c:v>
                </c:pt>
                <c:pt idx="10661">
                  <c:v>18.495380000000001</c:v>
                </c:pt>
                <c:pt idx="10662">
                  <c:v>18.495380000000001</c:v>
                </c:pt>
                <c:pt idx="10663">
                  <c:v>18.495380000000001</c:v>
                </c:pt>
                <c:pt idx="10664">
                  <c:v>18.495380000000001</c:v>
                </c:pt>
                <c:pt idx="10665">
                  <c:v>18.495380000000001</c:v>
                </c:pt>
                <c:pt idx="10666">
                  <c:v>18.495380000000001</c:v>
                </c:pt>
                <c:pt idx="10667">
                  <c:v>18.495380000000001</c:v>
                </c:pt>
                <c:pt idx="10668">
                  <c:v>18.495380000000001</c:v>
                </c:pt>
                <c:pt idx="10669">
                  <c:v>18.495380000000001</c:v>
                </c:pt>
                <c:pt idx="10670">
                  <c:v>18.495380000000001</c:v>
                </c:pt>
                <c:pt idx="10671">
                  <c:v>18.495380000000001</c:v>
                </c:pt>
                <c:pt idx="10672">
                  <c:v>18.495380000000001</c:v>
                </c:pt>
                <c:pt idx="10673">
                  <c:v>18.495380000000001</c:v>
                </c:pt>
                <c:pt idx="10674">
                  <c:v>18.495380000000001</c:v>
                </c:pt>
                <c:pt idx="10675">
                  <c:v>18.495380000000001</c:v>
                </c:pt>
                <c:pt idx="10676">
                  <c:v>18.495380000000001</c:v>
                </c:pt>
                <c:pt idx="10677">
                  <c:v>18.495380000000001</c:v>
                </c:pt>
                <c:pt idx="10678">
                  <c:v>18.495380000000001</c:v>
                </c:pt>
                <c:pt idx="10679">
                  <c:v>18.495380000000001</c:v>
                </c:pt>
                <c:pt idx="10680">
                  <c:v>18.495380000000001</c:v>
                </c:pt>
                <c:pt idx="10681">
                  <c:v>18.495380000000001</c:v>
                </c:pt>
                <c:pt idx="10682">
                  <c:v>18.495380000000001</c:v>
                </c:pt>
                <c:pt idx="10683">
                  <c:v>18.495380000000001</c:v>
                </c:pt>
                <c:pt idx="10684">
                  <c:v>18.495380000000001</c:v>
                </c:pt>
                <c:pt idx="10685">
                  <c:v>18.495380000000001</c:v>
                </c:pt>
                <c:pt idx="10686">
                  <c:v>18.495380000000001</c:v>
                </c:pt>
                <c:pt idx="10687">
                  <c:v>18.495380000000001</c:v>
                </c:pt>
                <c:pt idx="10688">
                  <c:v>18.495380000000001</c:v>
                </c:pt>
                <c:pt idx="10689">
                  <c:v>18.495380000000001</c:v>
                </c:pt>
                <c:pt idx="10690">
                  <c:v>18.495380000000001</c:v>
                </c:pt>
                <c:pt idx="10691">
                  <c:v>18.495380000000001</c:v>
                </c:pt>
                <c:pt idx="10692">
                  <c:v>18.495380000000001</c:v>
                </c:pt>
                <c:pt idx="10693">
                  <c:v>18.495380000000001</c:v>
                </c:pt>
                <c:pt idx="10694">
                  <c:v>18.495380000000001</c:v>
                </c:pt>
                <c:pt idx="10695">
                  <c:v>18.495380000000001</c:v>
                </c:pt>
                <c:pt idx="10696">
                  <c:v>18.495380000000001</c:v>
                </c:pt>
                <c:pt idx="10697">
                  <c:v>18.495380000000001</c:v>
                </c:pt>
                <c:pt idx="10698">
                  <c:v>18.495380000000001</c:v>
                </c:pt>
                <c:pt idx="10699">
                  <c:v>18.495380000000001</c:v>
                </c:pt>
                <c:pt idx="10700">
                  <c:v>18.495380000000001</c:v>
                </c:pt>
                <c:pt idx="10701">
                  <c:v>18.495380000000001</c:v>
                </c:pt>
                <c:pt idx="10702">
                  <c:v>18.495380000000001</c:v>
                </c:pt>
                <c:pt idx="10703">
                  <c:v>18.495380000000001</c:v>
                </c:pt>
                <c:pt idx="10704">
                  <c:v>18.495380000000001</c:v>
                </c:pt>
                <c:pt idx="10705">
                  <c:v>18.495380000000001</c:v>
                </c:pt>
                <c:pt idx="10706">
                  <c:v>18.495380000000001</c:v>
                </c:pt>
                <c:pt idx="10707">
                  <c:v>18.495380000000001</c:v>
                </c:pt>
                <c:pt idx="10708">
                  <c:v>18.495380000000001</c:v>
                </c:pt>
                <c:pt idx="10709">
                  <c:v>18.495380000000001</c:v>
                </c:pt>
                <c:pt idx="10710">
                  <c:v>18.495380000000001</c:v>
                </c:pt>
                <c:pt idx="10711">
                  <c:v>18.495380000000001</c:v>
                </c:pt>
                <c:pt idx="10712">
                  <c:v>18.495380000000001</c:v>
                </c:pt>
                <c:pt idx="10713">
                  <c:v>18.495380000000001</c:v>
                </c:pt>
                <c:pt idx="10714">
                  <c:v>18.495380000000001</c:v>
                </c:pt>
                <c:pt idx="10715">
                  <c:v>18.495380000000001</c:v>
                </c:pt>
                <c:pt idx="10716">
                  <c:v>18.495380000000001</c:v>
                </c:pt>
                <c:pt idx="10717">
                  <c:v>18.495380000000001</c:v>
                </c:pt>
                <c:pt idx="10718">
                  <c:v>18.495380000000001</c:v>
                </c:pt>
                <c:pt idx="10719">
                  <c:v>18.495380000000001</c:v>
                </c:pt>
                <c:pt idx="10720">
                  <c:v>18.495380000000001</c:v>
                </c:pt>
                <c:pt idx="10721">
                  <c:v>18.495380000000001</c:v>
                </c:pt>
                <c:pt idx="10722">
                  <c:v>18.495380000000001</c:v>
                </c:pt>
                <c:pt idx="10723">
                  <c:v>18.495380000000001</c:v>
                </c:pt>
                <c:pt idx="10724">
                  <c:v>18.495380000000001</c:v>
                </c:pt>
                <c:pt idx="10725">
                  <c:v>18.495380000000001</c:v>
                </c:pt>
                <c:pt idx="10726">
                  <c:v>18.495380000000001</c:v>
                </c:pt>
                <c:pt idx="10727">
                  <c:v>18.495380000000001</c:v>
                </c:pt>
                <c:pt idx="10728">
                  <c:v>18.495380000000001</c:v>
                </c:pt>
                <c:pt idx="10729">
                  <c:v>18.495380000000001</c:v>
                </c:pt>
                <c:pt idx="10730">
                  <c:v>18.495380000000001</c:v>
                </c:pt>
                <c:pt idx="10731">
                  <c:v>18.495380000000001</c:v>
                </c:pt>
                <c:pt idx="10732">
                  <c:v>18.495380000000001</c:v>
                </c:pt>
                <c:pt idx="10733">
                  <c:v>18.495380000000001</c:v>
                </c:pt>
                <c:pt idx="10734">
                  <c:v>18.495380000000001</c:v>
                </c:pt>
                <c:pt idx="10735">
                  <c:v>18.495380000000001</c:v>
                </c:pt>
                <c:pt idx="10736">
                  <c:v>18.495380000000001</c:v>
                </c:pt>
                <c:pt idx="10737">
                  <c:v>18.495380000000001</c:v>
                </c:pt>
                <c:pt idx="10738">
                  <c:v>18.495380000000001</c:v>
                </c:pt>
                <c:pt idx="10739">
                  <c:v>18.495380000000001</c:v>
                </c:pt>
                <c:pt idx="10740">
                  <c:v>18.495380000000001</c:v>
                </c:pt>
                <c:pt idx="10741">
                  <c:v>18.495380000000001</c:v>
                </c:pt>
                <c:pt idx="10742">
                  <c:v>18.495380000000001</c:v>
                </c:pt>
                <c:pt idx="10743">
                  <c:v>18.495380000000001</c:v>
                </c:pt>
                <c:pt idx="10744">
                  <c:v>18.495380000000001</c:v>
                </c:pt>
                <c:pt idx="10745">
                  <c:v>18.495380000000001</c:v>
                </c:pt>
                <c:pt idx="10746">
                  <c:v>18.495380000000001</c:v>
                </c:pt>
                <c:pt idx="10747">
                  <c:v>18.495380000000001</c:v>
                </c:pt>
                <c:pt idx="10748">
                  <c:v>18.495380000000001</c:v>
                </c:pt>
                <c:pt idx="10749">
                  <c:v>18.495380000000001</c:v>
                </c:pt>
                <c:pt idx="10750">
                  <c:v>18.495380000000001</c:v>
                </c:pt>
                <c:pt idx="10751">
                  <c:v>18.495380000000001</c:v>
                </c:pt>
                <c:pt idx="10752">
                  <c:v>18.495380000000001</c:v>
                </c:pt>
                <c:pt idx="10753">
                  <c:v>18.495380000000001</c:v>
                </c:pt>
                <c:pt idx="10754">
                  <c:v>18.495380000000001</c:v>
                </c:pt>
                <c:pt idx="10755">
                  <c:v>18.495380000000001</c:v>
                </c:pt>
                <c:pt idx="10756">
                  <c:v>18.495380000000001</c:v>
                </c:pt>
                <c:pt idx="10757">
                  <c:v>18.495380000000001</c:v>
                </c:pt>
                <c:pt idx="10758">
                  <c:v>18.495380000000001</c:v>
                </c:pt>
                <c:pt idx="10759">
                  <c:v>18.495380000000001</c:v>
                </c:pt>
                <c:pt idx="10760">
                  <c:v>18.495380000000001</c:v>
                </c:pt>
                <c:pt idx="10761">
                  <c:v>18.495380000000001</c:v>
                </c:pt>
                <c:pt idx="10762">
                  <c:v>18.495380000000001</c:v>
                </c:pt>
                <c:pt idx="10763">
                  <c:v>18.495380000000001</c:v>
                </c:pt>
                <c:pt idx="10764">
                  <c:v>18.495380000000001</c:v>
                </c:pt>
                <c:pt idx="10765">
                  <c:v>18.495380000000001</c:v>
                </c:pt>
                <c:pt idx="10766">
                  <c:v>18.495380000000001</c:v>
                </c:pt>
                <c:pt idx="10767">
                  <c:v>18.495380000000001</c:v>
                </c:pt>
                <c:pt idx="10768">
                  <c:v>18.495380000000001</c:v>
                </c:pt>
                <c:pt idx="10769">
                  <c:v>18.495380000000001</c:v>
                </c:pt>
                <c:pt idx="10770">
                  <c:v>18.495380000000001</c:v>
                </c:pt>
                <c:pt idx="10771">
                  <c:v>18.495380000000001</c:v>
                </c:pt>
                <c:pt idx="10772">
                  <c:v>18.495380000000001</c:v>
                </c:pt>
                <c:pt idx="10773">
                  <c:v>18.495380000000001</c:v>
                </c:pt>
                <c:pt idx="10774">
                  <c:v>18.495380000000001</c:v>
                </c:pt>
                <c:pt idx="10775">
                  <c:v>18.495380000000001</c:v>
                </c:pt>
                <c:pt idx="10776">
                  <c:v>18.495380000000001</c:v>
                </c:pt>
                <c:pt idx="10777">
                  <c:v>18.495380000000001</c:v>
                </c:pt>
                <c:pt idx="10778">
                  <c:v>18.495380000000001</c:v>
                </c:pt>
                <c:pt idx="10779">
                  <c:v>18.495380000000001</c:v>
                </c:pt>
                <c:pt idx="10780">
                  <c:v>18.495380000000001</c:v>
                </c:pt>
                <c:pt idx="10781">
                  <c:v>18.495380000000001</c:v>
                </c:pt>
                <c:pt idx="10782">
                  <c:v>18.495380000000001</c:v>
                </c:pt>
                <c:pt idx="10783">
                  <c:v>18.495380000000001</c:v>
                </c:pt>
                <c:pt idx="10784">
                  <c:v>18.495380000000001</c:v>
                </c:pt>
                <c:pt idx="10785">
                  <c:v>18.495380000000001</c:v>
                </c:pt>
                <c:pt idx="10786">
                  <c:v>18.495380000000001</c:v>
                </c:pt>
                <c:pt idx="10787">
                  <c:v>18.495380000000001</c:v>
                </c:pt>
                <c:pt idx="10788">
                  <c:v>18.495380000000001</c:v>
                </c:pt>
                <c:pt idx="10789">
                  <c:v>18.495380000000001</c:v>
                </c:pt>
                <c:pt idx="10790">
                  <c:v>18.495380000000001</c:v>
                </c:pt>
                <c:pt idx="10791">
                  <c:v>18.495380000000001</c:v>
                </c:pt>
                <c:pt idx="10792">
                  <c:v>18.495380000000001</c:v>
                </c:pt>
                <c:pt idx="10793">
                  <c:v>18.495380000000001</c:v>
                </c:pt>
                <c:pt idx="10794">
                  <c:v>18.495380000000001</c:v>
                </c:pt>
                <c:pt idx="10795">
                  <c:v>18.495380000000001</c:v>
                </c:pt>
                <c:pt idx="10796">
                  <c:v>18.495380000000001</c:v>
                </c:pt>
                <c:pt idx="10797">
                  <c:v>18.495380000000001</c:v>
                </c:pt>
                <c:pt idx="10798">
                  <c:v>18.495380000000001</c:v>
                </c:pt>
                <c:pt idx="10799">
                  <c:v>18.495380000000001</c:v>
                </c:pt>
                <c:pt idx="10800">
                  <c:v>18.495380000000001</c:v>
                </c:pt>
                <c:pt idx="10801">
                  <c:v>18.495380000000001</c:v>
                </c:pt>
                <c:pt idx="10802">
                  <c:v>18.495380000000001</c:v>
                </c:pt>
                <c:pt idx="10803">
                  <c:v>18.495380000000001</c:v>
                </c:pt>
                <c:pt idx="10804">
                  <c:v>18.495380000000001</c:v>
                </c:pt>
                <c:pt idx="10805">
                  <c:v>18.495380000000001</c:v>
                </c:pt>
                <c:pt idx="10806">
                  <c:v>18.495380000000001</c:v>
                </c:pt>
                <c:pt idx="10807">
                  <c:v>18.495380000000001</c:v>
                </c:pt>
                <c:pt idx="10808">
                  <c:v>18.495380000000001</c:v>
                </c:pt>
                <c:pt idx="10809">
                  <c:v>18.495380000000001</c:v>
                </c:pt>
                <c:pt idx="10810">
                  <c:v>18.495380000000001</c:v>
                </c:pt>
                <c:pt idx="10811">
                  <c:v>18.495380000000001</c:v>
                </c:pt>
                <c:pt idx="10812">
                  <c:v>18.495380000000001</c:v>
                </c:pt>
                <c:pt idx="10813">
                  <c:v>18.495380000000001</c:v>
                </c:pt>
                <c:pt idx="10814">
                  <c:v>18.495380000000001</c:v>
                </c:pt>
                <c:pt idx="10815">
                  <c:v>18.495380000000001</c:v>
                </c:pt>
                <c:pt idx="10816">
                  <c:v>18.495380000000001</c:v>
                </c:pt>
                <c:pt idx="10817">
                  <c:v>18.495380000000001</c:v>
                </c:pt>
                <c:pt idx="10818">
                  <c:v>18.495380000000001</c:v>
                </c:pt>
                <c:pt idx="10819">
                  <c:v>18.495380000000001</c:v>
                </c:pt>
                <c:pt idx="10820">
                  <c:v>18.495380000000001</c:v>
                </c:pt>
                <c:pt idx="10821">
                  <c:v>18.495380000000001</c:v>
                </c:pt>
                <c:pt idx="10822">
                  <c:v>18.495380000000001</c:v>
                </c:pt>
                <c:pt idx="10823">
                  <c:v>18.495380000000001</c:v>
                </c:pt>
                <c:pt idx="10824">
                  <c:v>18.495380000000001</c:v>
                </c:pt>
                <c:pt idx="10825">
                  <c:v>18.495380000000001</c:v>
                </c:pt>
                <c:pt idx="10826">
                  <c:v>18.495380000000001</c:v>
                </c:pt>
                <c:pt idx="10827">
                  <c:v>18.495380000000001</c:v>
                </c:pt>
                <c:pt idx="10828">
                  <c:v>18.495380000000001</c:v>
                </c:pt>
                <c:pt idx="10829">
                  <c:v>18.495380000000001</c:v>
                </c:pt>
                <c:pt idx="10830">
                  <c:v>18.495380000000001</c:v>
                </c:pt>
                <c:pt idx="10831">
                  <c:v>18.495380000000001</c:v>
                </c:pt>
                <c:pt idx="10832">
                  <c:v>18.495380000000001</c:v>
                </c:pt>
                <c:pt idx="10833">
                  <c:v>18.495380000000001</c:v>
                </c:pt>
                <c:pt idx="10834">
                  <c:v>18.495380000000001</c:v>
                </c:pt>
                <c:pt idx="10835">
                  <c:v>18.495380000000001</c:v>
                </c:pt>
                <c:pt idx="10836">
                  <c:v>18.495380000000001</c:v>
                </c:pt>
                <c:pt idx="10837">
                  <c:v>18.495380000000001</c:v>
                </c:pt>
                <c:pt idx="10838">
                  <c:v>18.495380000000001</c:v>
                </c:pt>
                <c:pt idx="10839">
                  <c:v>18.495380000000001</c:v>
                </c:pt>
                <c:pt idx="10840">
                  <c:v>18.495380000000001</c:v>
                </c:pt>
                <c:pt idx="10841">
                  <c:v>18.495380000000001</c:v>
                </c:pt>
                <c:pt idx="10842">
                  <c:v>18.495380000000001</c:v>
                </c:pt>
                <c:pt idx="10843">
                  <c:v>18.495380000000001</c:v>
                </c:pt>
                <c:pt idx="10844">
                  <c:v>18.495380000000001</c:v>
                </c:pt>
                <c:pt idx="10845">
                  <c:v>18.495380000000001</c:v>
                </c:pt>
                <c:pt idx="10846">
                  <c:v>18.495380000000001</c:v>
                </c:pt>
                <c:pt idx="10847">
                  <c:v>18.495380000000001</c:v>
                </c:pt>
                <c:pt idx="10848">
                  <c:v>18.495380000000001</c:v>
                </c:pt>
                <c:pt idx="10849">
                  <c:v>18.495380000000001</c:v>
                </c:pt>
                <c:pt idx="10850">
                  <c:v>18.495380000000001</c:v>
                </c:pt>
                <c:pt idx="10851">
                  <c:v>18.495380000000001</c:v>
                </c:pt>
                <c:pt idx="10852">
                  <c:v>18.495380000000001</c:v>
                </c:pt>
                <c:pt idx="10853">
                  <c:v>18.495380000000001</c:v>
                </c:pt>
                <c:pt idx="10854">
                  <c:v>18.495380000000001</c:v>
                </c:pt>
                <c:pt idx="10855">
                  <c:v>18.495380000000001</c:v>
                </c:pt>
                <c:pt idx="10856">
                  <c:v>18.495380000000001</c:v>
                </c:pt>
                <c:pt idx="10857">
                  <c:v>18.495380000000001</c:v>
                </c:pt>
                <c:pt idx="10858">
                  <c:v>18.495380000000001</c:v>
                </c:pt>
                <c:pt idx="10859">
                  <c:v>18.495380000000001</c:v>
                </c:pt>
                <c:pt idx="10860">
                  <c:v>18.495380000000001</c:v>
                </c:pt>
                <c:pt idx="10861">
                  <c:v>18.495380000000001</c:v>
                </c:pt>
                <c:pt idx="10862">
                  <c:v>18.495380000000001</c:v>
                </c:pt>
                <c:pt idx="10863">
                  <c:v>18.495380000000001</c:v>
                </c:pt>
                <c:pt idx="10864">
                  <c:v>18.495380000000001</c:v>
                </c:pt>
                <c:pt idx="10865">
                  <c:v>18.495380000000001</c:v>
                </c:pt>
                <c:pt idx="10866">
                  <c:v>18.495380000000001</c:v>
                </c:pt>
                <c:pt idx="10867">
                  <c:v>18.495380000000001</c:v>
                </c:pt>
                <c:pt idx="10868">
                  <c:v>18.495380000000001</c:v>
                </c:pt>
                <c:pt idx="10869">
                  <c:v>18.495380000000001</c:v>
                </c:pt>
                <c:pt idx="10870">
                  <c:v>18.495380000000001</c:v>
                </c:pt>
                <c:pt idx="10871">
                  <c:v>18.495380000000001</c:v>
                </c:pt>
                <c:pt idx="10872">
                  <c:v>18.495380000000001</c:v>
                </c:pt>
                <c:pt idx="10873">
                  <c:v>18.495380000000001</c:v>
                </c:pt>
                <c:pt idx="10874">
                  <c:v>18.495380000000001</c:v>
                </c:pt>
                <c:pt idx="10875">
                  <c:v>18.495380000000001</c:v>
                </c:pt>
                <c:pt idx="10876">
                  <c:v>18.495380000000001</c:v>
                </c:pt>
                <c:pt idx="10877">
                  <c:v>18.495380000000001</c:v>
                </c:pt>
                <c:pt idx="10878">
                  <c:v>18.495380000000001</c:v>
                </c:pt>
                <c:pt idx="10879">
                  <c:v>18.495380000000001</c:v>
                </c:pt>
                <c:pt idx="10880">
                  <c:v>18.495380000000001</c:v>
                </c:pt>
                <c:pt idx="10881">
                  <c:v>18.495380000000001</c:v>
                </c:pt>
                <c:pt idx="10882">
                  <c:v>18.495380000000001</c:v>
                </c:pt>
                <c:pt idx="10883">
                  <c:v>18.495380000000001</c:v>
                </c:pt>
                <c:pt idx="10884">
                  <c:v>18.495380000000001</c:v>
                </c:pt>
                <c:pt idx="10885">
                  <c:v>18.495380000000001</c:v>
                </c:pt>
                <c:pt idx="10886">
                  <c:v>18.495380000000001</c:v>
                </c:pt>
                <c:pt idx="10887">
                  <c:v>18.495380000000001</c:v>
                </c:pt>
                <c:pt idx="10888">
                  <c:v>18.495380000000001</c:v>
                </c:pt>
                <c:pt idx="10889">
                  <c:v>18.495380000000001</c:v>
                </c:pt>
                <c:pt idx="10890">
                  <c:v>18.495380000000001</c:v>
                </c:pt>
                <c:pt idx="10891">
                  <c:v>18.495380000000001</c:v>
                </c:pt>
                <c:pt idx="10892">
                  <c:v>18.495380000000001</c:v>
                </c:pt>
                <c:pt idx="10893">
                  <c:v>18.495380000000001</c:v>
                </c:pt>
                <c:pt idx="10894">
                  <c:v>18.495380000000001</c:v>
                </c:pt>
                <c:pt idx="10895">
                  <c:v>18.495380000000001</c:v>
                </c:pt>
                <c:pt idx="10896">
                  <c:v>18.495380000000001</c:v>
                </c:pt>
                <c:pt idx="10897">
                  <c:v>18.495380000000001</c:v>
                </c:pt>
                <c:pt idx="10898">
                  <c:v>18.495380000000001</c:v>
                </c:pt>
                <c:pt idx="10899">
                  <c:v>18.495380000000001</c:v>
                </c:pt>
                <c:pt idx="10900">
                  <c:v>18.495380000000001</c:v>
                </c:pt>
                <c:pt idx="10901">
                  <c:v>18.495380000000001</c:v>
                </c:pt>
                <c:pt idx="10902">
                  <c:v>18.495380000000001</c:v>
                </c:pt>
                <c:pt idx="10903">
                  <c:v>18.495380000000001</c:v>
                </c:pt>
                <c:pt idx="10904">
                  <c:v>18.495380000000001</c:v>
                </c:pt>
                <c:pt idx="10905">
                  <c:v>18.495380000000001</c:v>
                </c:pt>
                <c:pt idx="10906">
                  <c:v>18.495380000000001</c:v>
                </c:pt>
                <c:pt idx="10907">
                  <c:v>18.495380000000001</c:v>
                </c:pt>
                <c:pt idx="10908">
                  <c:v>18.495380000000001</c:v>
                </c:pt>
                <c:pt idx="10909">
                  <c:v>18.495380000000001</c:v>
                </c:pt>
                <c:pt idx="10910">
                  <c:v>18.495380000000001</c:v>
                </c:pt>
                <c:pt idx="10911">
                  <c:v>18.495380000000001</c:v>
                </c:pt>
                <c:pt idx="10912">
                  <c:v>18.495380000000001</c:v>
                </c:pt>
                <c:pt idx="10913">
                  <c:v>18.495380000000001</c:v>
                </c:pt>
                <c:pt idx="10914">
                  <c:v>18.495380000000001</c:v>
                </c:pt>
                <c:pt idx="10915">
                  <c:v>18.495380000000001</c:v>
                </c:pt>
                <c:pt idx="10916">
                  <c:v>18.495380000000001</c:v>
                </c:pt>
                <c:pt idx="10917">
                  <c:v>18.495380000000001</c:v>
                </c:pt>
                <c:pt idx="10918">
                  <c:v>18.495380000000001</c:v>
                </c:pt>
                <c:pt idx="10919">
                  <c:v>18.495380000000001</c:v>
                </c:pt>
                <c:pt idx="10920">
                  <c:v>18.495380000000001</c:v>
                </c:pt>
                <c:pt idx="10921">
                  <c:v>18.495380000000001</c:v>
                </c:pt>
                <c:pt idx="10922">
                  <c:v>18.495380000000001</c:v>
                </c:pt>
                <c:pt idx="10923">
                  <c:v>18.495380000000001</c:v>
                </c:pt>
                <c:pt idx="10924">
                  <c:v>18.495380000000001</c:v>
                </c:pt>
                <c:pt idx="10925">
                  <c:v>18.495380000000001</c:v>
                </c:pt>
                <c:pt idx="10926">
                  <c:v>18.495380000000001</c:v>
                </c:pt>
                <c:pt idx="10927">
                  <c:v>18.495380000000001</c:v>
                </c:pt>
                <c:pt idx="10928">
                  <c:v>18.495380000000001</c:v>
                </c:pt>
                <c:pt idx="10929">
                  <c:v>18.495380000000001</c:v>
                </c:pt>
                <c:pt idx="10930">
                  <c:v>18.495380000000001</c:v>
                </c:pt>
                <c:pt idx="10931">
                  <c:v>18.495380000000001</c:v>
                </c:pt>
                <c:pt idx="10932">
                  <c:v>18.495380000000001</c:v>
                </c:pt>
                <c:pt idx="10933">
                  <c:v>18.495380000000001</c:v>
                </c:pt>
                <c:pt idx="10934">
                  <c:v>18.495380000000001</c:v>
                </c:pt>
                <c:pt idx="10935">
                  <c:v>18.495380000000001</c:v>
                </c:pt>
                <c:pt idx="10936">
                  <c:v>18.495380000000001</c:v>
                </c:pt>
                <c:pt idx="10937">
                  <c:v>18.495380000000001</c:v>
                </c:pt>
                <c:pt idx="10938">
                  <c:v>18.495380000000001</c:v>
                </c:pt>
                <c:pt idx="10939">
                  <c:v>18.495380000000001</c:v>
                </c:pt>
                <c:pt idx="10940">
                  <c:v>18.495380000000001</c:v>
                </c:pt>
                <c:pt idx="10941">
                  <c:v>18.495380000000001</c:v>
                </c:pt>
                <c:pt idx="10942">
                  <c:v>18.495380000000001</c:v>
                </c:pt>
                <c:pt idx="10943">
                  <c:v>18.495380000000001</c:v>
                </c:pt>
                <c:pt idx="10944">
                  <c:v>18.495380000000001</c:v>
                </c:pt>
                <c:pt idx="10945">
                  <c:v>18.495380000000001</c:v>
                </c:pt>
                <c:pt idx="10946">
                  <c:v>18.495380000000001</c:v>
                </c:pt>
                <c:pt idx="10947">
                  <c:v>18.495380000000001</c:v>
                </c:pt>
                <c:pt idx="10948">
                  <c:v>18.495380000000001</c:v>
                </c:pt>
                <c:pt idx="10949">
                  <c:v>18.495380000000001</c:v>
                </c:pt>
                <c:pt idx="10950">
                  <c:v>18.495380000000001</c:v>
                </c:pt>
                <c:pt idx="10951">
                  <c:v>18.495380000000001</c:v>
                </c:pt>
                <c:pt idx="10952">
                  <c:v>18.495380000000001</c:v>
                </c:pt>
                <c:pt idx="10953">
                  <c:v>18.495380000000001</c:v>
                </c:pt>
                <c:pt idx="10954">
                  <c:v>18.495380000000001</c:v>
                </c:pt>
                <c:pt idx="10955">
                  <c:v>18.495380000000001</c:v>
                </c:pt>
                <c:pt idx="10956">
                  <c:v>18.495380000000001</c:v>
                </c:pt>
                <c:pt idx="10957">
                  <c:v>18.495380000000001</c:v>
                </c:pt>
                <c:pt idx="10958">
                  <c:v>18.495380000000001</c:v>
                </c:pt>
                <c:pt idx="10959">
                  <c:v>18.495380000000001</c:v>
                </c:pt>
                <c:pt idx="10960">
                  <c:v>18.495380000000001</c:v>
                </c:pt>
                <c:pt idx="10961">
                  <c:v>18.495380000000001</c:v>
                </c:pt>
                <c:pt idx="10962">
                  <c:v>18.495380000000001</c:v>
                </c:pt>
                <c:pt idx="10963">
                  <c:v>18.495380000000001</c:v>
                </c:pt>
                <c:pt idx="10964">
                  <c:v>18.495380000000001</c:v>
                </c:pt>
                <c:pt idx="10965">
                  <c:v>18.495380000000001</c:v>
                </c:pt>
                <c:pt idx="10966">
                  <c:v>18.495380000000001</c:v>
                </c:pt>
                <c:pt idx="10967">
                  <c:v>18.495380000000001</c:v>
                </c:pt>
                <c:pt idx="10968">
                  <c:v>18.495380000000001</c:v>
                </c:pt>
                <c:pt idx="10969">
                  <c:v>18.495380000000001</c:v>
                </c:pt>
                <c:pt idx="10970">
                  <c:v>18.495380000000001</c:v>
                </c:pt>
                <c:pt idx="10971">
                  <c:v>18.495380000000001</c:v>
                </c:pt>
                <c:pt idx="10972">
                  <c:v>18.495380000000001</c:v>
                </c:pt>
                <c:pt idx="10973">
                  <c:v>18.495380000000001</c:v>
                </c:pt>
                <c:pt idx="10974">
                  <c:v>18.495380000000001</c:v>
                </c:pt>
                <c:pt idx="10975">
                  <c:v>18.495380000000001</c:v>
                </c:pt>
                <c:pt idx="10976">
                  <c:v>18.495380000000001</c:v>
                </c:pt>
                <c:pt idx="10977">
                  <c:v>18.495380000000001</c:v>
                </c:pt>
                <c:pt idx="10978">
                  <c:v>18.495380000000001</c:v>
                </c:pt>
                <c:pt idx="10979">
                  <c:v>18.495380000000001</c:v>
                </c:pt>
                <c:pt idx="10980">
                  <c:v>18.495380000000001</c:v>
                </c:pt>
                <c:pt idx="10981">
                  <c:v>18.495380000000001</c:v>
                </c:pt>
                <c:pt idx="10982">
                  <c:v>18.495380000000001</c:v>
                </c:pt>
                <c:pt idx="10983">
                  <c:v>18.495380000000001</c:v>
                </c:pt>
                <c:pt idx="10984">
                  <c:v>18.495380000000001</c:v>
                </c:pt>
                <c:pt idx="10985">
                  <c:v>18.495380000000001</c:v>
                </c:pt>
                <c:pt idx="10986">
                  <c:v>18.495380000000001</c:v>
                </c:pt>
                <c:pt idx="10987">
                  <c:v>18.495380000000001</c:v>
                </c:pt>
                <c:pt idx="10988">
                  <c:v>18.495380000000001</c:v>
                </c:pt>
                <c:pt idx="10989">
                  <c:v>18.495380000000001</c:v>
                </c:pt>
                <c:pt idx="10990">
                  <c:v>18.495380000000001</c:v>
                </c:pt>
                <c:pt idx="10991">
                  <c:v>18.495380000000001</c:v>
                </c:pt>
                <c:pt idx="10992">
                  <c:v>18.495380000000001</c:v>
                </c:pt>
                <c:pt idx="10993">
                  <c:v>18.495380000000001</c:v>
                </c:pt>
                <c:pt idx="10994">
                  <c:v>18.495380000000001</c:v>
                </c:pt>
                <c:pt idx="10995">
                  <c:v>18.495380000000001</c:v>
                </c:pt>
                <c:pt idx="10996">
                  <c:v>18.495380000000001</c:v>
                </c:pt>
                <c:pt idx="10997">
                  <c:v>18.495380000000001</c:v>
                </c:pt>
                <c:pt idx="10998">
                  <c:v>18.495380000000001</c:v>
                </c:pt>
                <c:pt idx="10999">
                  <c:v>18.495380000000001</c:v>
                </c:pt>
                <c:pt idx="11000">
                  <c:v>18.495380000000001</c:v>
                </c:pt>
                <c:pt idx="11001">
                  <c:v>18.495380000000001</c:v>
                </c:pt>
                <c:pt idx="11002">
                  <c:v>18.495380000000001</c:v>
                </c:pt>
                <c:pt idx="11003">
                  <c:v>18.495380000000001</c:v>
                </c:pt>
                <c:pt idx="11004">
                  <c:v>18.495380000000001</c:v>
                </c:pt>
                <c:pt idx="11005">
                  <c:v>18.495380000000001</c:v>
                </c:pt>
                <c:pt idx="11006">
                  <c:v>18.495380000000001</c:v>
                </c:pt>
                <c:pt idx="11007">
                  <c:v>18.495380000000001</c:v>
                </c:pt>
                <c:pt idx="11008">
                  <c:v>18.495380000000001</c:v>
                </c:pt>
                <c:pt idx="11009">
                  <c:v>18.495380000000001</c:v>
                </c:pt>
                <c:pt idx="11010">
                  <c:v>18.495380000000001</c:v>
                </c:pt>
                <c:pt idx="11011">
                  <c:v>18.495380000000001</c:v>
                </c:pt>
                <c:pt idx="11012">
                  <c:v>18.495380000000001</c:v>
                </c:pt>
                <c:pt idx="11013">
                  <c:v>18.495380000000001</c:v>
                </c:pt>
                <c:pt idx="11014">
                  <c:v>18.495380000000001</c:v>
                </c:pt>
                <c:pt idx="11015">
                  <c:v>18.495380000000001</c:v>
                </c:pt>
                <c:pt idx="11016">
                  <c:v>18.495380000000001</c:v>
                </c:pt>
                <c:pt idx="11017">
                  <c:v>18.495380000000001</c:v>
                </c:pt>
                <c:pt idx="11018">
                  <c:v>18.495380000000001</c:v>
                </c:pt>
                <c:pt idx="11019">
                  <c:v>18.495380000000001</c:v>
                </c:pt>
                <c:pt idx="11020">
                  <c:v>18.495380000000001</c:v>
                </c:pt>
                <c:pt idx="11021">
                  <c:v>18.495380000000001</c:v>
                </c:pt>
                <c:pt idx="11022">
                  <c:v>18.495380000000001</c:v>
                </c:pt>
                <c:pt idx="11023">
                  <c:v>18.495380000000001</c:v>
                </c:pt>
                <c:pt idx="11024">
                  <c:v>18.495380000000001</c:v>
                </c:pt>
                <c:pt idx="11025">
                  <c:v>18.495380000000001</c:v>
                </c:pt>
                <c:pt idx="11026">
                  <c:v>18.495380000000001</c:v>
                </c:pt>
                <c:pt idx="11027">
                  <c:v>18.495380000000001</c:v>
                </c:pt>
                <c:pt idx="11028">
                  <c:v>18.495380000000001</c:v>
                </c:pt>
                <c:pt idx="11029">
                  <c:v>18.495380000000001</c:v>
                </c:pt>
                <c:pt idx="11030">
                  <c:v>18.495380000000001</c:v>
                </c:pt>
                <c:pt idx="11031">
                  <c:v>18.495380000000001</c:v>
                </c:pt>
                <c:pt idx="11032">
                  <c:v>18.495380000000001</c:v>
                </c:pt>
                <c:pt idx="11033">
                  <c:v>18.495380000000001</c:v>
                </c:pt>
                <c:pt idx="11034">
                  <c:v>18.495380000000001</c:v>
                </c:pt>
                <c:pt idx="11035">
                  <c:v>18.495380000000001</c:v>
                </c:pt>
                <c:pt idx="11036">
                  <c:v>18.495380000000001</c:v>
                </c:pt>
                <c:pt idx="11037">
                  <c:v>18.495380000000001</c:v>
                </c:pt>
                <c:pt idx="11038">
                  <c:v>18.495380000000001</c:v>
                </c:pt>
                <c:pt idx="11039">
                  <c:v>18.495380000000001</c:v>
                </c:pt>
                <c:pt idx="11040">
                  <c:v>18.495380000000001</c:v>
                </c:pt>
                <c:pt idx="11041">
                  <c:v>18.495380000000001</c:v>
                </c:pt>
                <c:pt idx="11042">
                  <c:v>18.495380000000001</c:v>
                </c:pt>
                <c:pt idx="11043">
                  <c:v>18.495380000000001</c:v>
                </c:pt>
                <c:pt idx="11044">
                  <c:v>18.495380000000001</c:v>
                </c:pt>
                <c:pt idx="11045">
                  <c:v>18.495380000000001</c:v>
                </c:pt>
                <c:pt idx="11046">
                  <c:v>18.495380000000001</c:v>
                </c:pt>
                <c:pt idx="11047">
                  <c:v>18.495380000000001</c:v>
                </c:pt>
                <c:pt idx="11048">
                  <c:v>18.495380000000001</c:v>
                </c:pt>
                <c:pt idx="11049">
                  <c:v>18.495380000000001</c:v>
                </c:pt>
                <c:pt idx="11050">
                  <c:v>18.495380000000001</c:v>
                </c:pt>
                <c:pt idx="11051">
                  <c:v>18.495380000000001</c:v>
                </c:pt>
                <c:pt idx="11052">
                  <c:v>18.495380000000001</c:v>
                </c:pt>
                <c:pt idx="11053">
                  <c:v>18.495380000000001</c:v>
                </c:pt>
                <c:pt idx="11054">
                  <c:v>18.495380000000001</c:v>
                </c:pt>
                <c:pt idx="11055">
                  <c:v>18.495380000000001</c:v>
                </c:pt>
                <c:pt idx="11056">
                  <c:v>18.495380000000001</c:v>
                </c:pt>
                <c:pt idx="11057">
                  <c:v>18.495380000000001</c:v>
                </c:pt>
                <c:pt idx="11058">
                  <c:v>18.495380000000001</c:v>
                </c:pt>
                <c:pt idx="11059">
                  <c:v>18.495380000000001</c:v>
                </c:pt>
                <c:pt idx="11060">
                  <c:v>18.495380000000001</c:v>
                </c:pt>
                <c:pt idx="11061">
                  <c:v>18.495380000000001</c:v>
                </c:pt>
                <c:pt idx="11062">
                  <c:v>18.495380000000001</c:v>
                </c:pt>
                <c:pt idx="11063">
                  <c:v>18.495380000000001</c:v>
                </c:pt>
                <c:pt idx="11064">
                  <c:v>18.495380000000001</c:v>
                </c:pt>
                <c:pt idx="11065">
                  <c:v>18.495380000000001</c:v>
                </c:pt>
                <c:pt idx="11066">
                  <c:v>18.495380000000001</c:v>
                </c:pt>
                <c:pt idx="11067">
                  <c:v>18.495380000000001</c:v>
                </c:pt>
                <c:pt idx="11068">
                  <c:v>18.495380000000001</c:v>
                </c:pt>
                <c:pt idx="11069">
                  <c:v>18.495380000000001</c:v>
                </c:pt>
                <c:pt idx="11070">
                  <c:v>18.495380000000001</c:v>
                </c:pt>
                <c:pt idx="11071">
                  <c:v>18.495380000000001</c:v>
                </c:pt>
                <c:pt idx="11072">
                  <c:v>18.495380000000001</c:v>
                </c:pt>
                <c:pt idx="11073">
                  <c:v>18.495380000000001</c:v>
                </c:pt>
                <c:pt idx="11074">
                  <c:v>18.495380000000001</c:v>
                </c:pt>
                <c:pt idx="11075">
                  <c:v>18.495380000000001</c:v>
                </c:pt>
                <c:pt idx="11076">
                  <c:v>18.495380000000001</c:v>
                </c:pt>
                <c:pt idx="11077">
                  <c:v>18.495380000000001</c:v>
                </c:pt>
                <c:pt idx="11078">
                  <c:v>18.495380000000001</c:v>
                </c:pt>
                <c:pt idx="11079">
                  <c:v>18.495380000000001</c:v>
                </c:pt>
                <c:pt idx="11080">
                  <c:v>18.495380000000001</c:v>
                </c:pt>
                <c:pt idx="11081">
                  <c:v>18.495380000000001</c:v>
                </c:pt>
                <c:pt idx="11082">
                  <c:v>18.495380000000001</c:v>
                </c:pt>
                <c:pt idx="11083">
                  <c:v>18.495380000000001</c:v>
                </c:pt>
                <c:pt idx="11084">
                  <c:v>18.495380000000001</c:v>
                </c:pt>
                <c:pt idx="11085">
                  <c:v>18.495380000000001</c:v>
                </c:pt>
                <c:pt idx="11086">
                  <c:v>18.495380000000001</c:v>
                </c:pt>
                <c:pt idx="11087">
                  <c:v>18.495380000000001</c:v>
                </c:pt>
                <c:pt idx="11088">
                  <c:v>18.495380000000001</c:v>
                </c:pt>
                <c:pt idx="11089">
                  <c:v>18.495380000000001</c:v>
                </c:pt>
                <c:pt idx="11090">
                  <c:v>18.495380000000001</c:v>
                </c:pt>
                <c:pt idx="11091">
                  <c:v>18.495380000000001</c:v>
                </c:pt>
                <c:pt idx="11092">
                  <c:v>18.495380000000001</c:v>
                </c:pt>
                <c:pt idx="11093">
                  <c:v>18.495380000000001</c:v>
                </c:pt>
                <c:pt idx="11094">
                  <c:v>18.495380000000001</c:v>
                </c:pt>
                <c:pt idx="11095">
                  <c:v>18.495380000000001</c:v>
                </c:pt>
                <c:pt idx="11096">
                  <c:v>18.495380000000001</c:v>
                </c:pt>
                <c:pt idx="11097">
                  <c:v>18.495380000000001</c:v>
                </c:pt>
                <c:pt idx="11098">
                  <c:v>18.495380000000001</c:v>
                </c:pt>
                <c:pt idx="11099">
                  <c:v>18.495380000000001</c:v>
                </c:pt>
                <c:pt idx="11100">
                  <c:v>18.495380000000001</c:v>
                </c:pt>
                <c:pt idx="11101">
                  <c:v>18.495380000000001</c:v>
                </c:pt>
                <c:pt idx="11102">
                  <c:v>18.495380000000001</c:v>
                </c:pt>
                <c:pt idx="11103">
                  <c:v>18.495380000000001</c:v>
                </c:pt>
                <c:pt idx="11104">
                  <c:v>18.495380000000001</c:v>
                </c:pt>
                <c:pt idx="11105">
                  <c:v>18.495380000000001</c:v>
                </c:pt>
                <c:pt idx="11106">
                  <c:v>18.495380000000001</c:v>
                </c:pt>
                <c:pt idx="11107">
                  <c:v>18.495380000000001</c:v>
                </c:pt>
                <c:pt idx="11108">
                  <c:v>18.495380000000001</c:v>
                </c:pt>
                <c:pt idx="11109">
                  <c:v>18.495380000000001</c:v>
                </c:pt>
                <c:pt idx="11110">
                  <c:v>18.495380000000001</c:v>
                </c:pt>
                <c:pt idx="11111">
                  <c:v>18.495380000000001</c:v>
                </c:pt>
                <c:pt idx="11112">
                  <c:v>18.495380000000001</c:v>
                </c:pt>
                <c:pt idx="11113">
                  <c:v>18.495380000000001</c:v>
                </c:pt>
                <c:pt idx="11114">
                  <c:v>18.495380000000001</c:v>
                </c:pt>
                <c:pt idx="11115">
                  <c:v>18.495380000000001</c:v>
                </c:pt>
                <c:pt idx="11116">
                  <c:v>18.495380000000001</c:v>
                </c:pt>
                <c:pt idx="11117">
                  <c:v>18.495380000000001</c:v>
                </c:pt>
                <c:pt idx="11118">
                  <c:v>18.495380000000001</c:v>
                </c:pt>
                <c:pt idx="11119">
                  <c:v>18.495380000000001</c:v>
                </c:pt>
                <c:pt idx="11120">
                  <c:v>18.495380000000001</c:v>
                </c:pt>
                <c:pt idx="11121">
                  <c:v>18.495380000000001</c:v>
                </c:pt>
                <c:pt idx="11122">
                  <c:v>18.495380000000001</c:v>
                </c:pt>
                <c:pt idx="11123">
                  <c:v>18.495380000000001</c:v>
                </c:pt>
                <c:pt idx="11124">
                  <c:v>18.495380000000001</c:v>
                </c:pt>
                <c:pt idx="11125">
                  <c:v>18.495380000000001</c:v>
                </c:pt>
                <c:pt idx="11126">
                  <c:v>18.495380000000001</c:v>
                </c:pt>
                <c:pt idx="11127">
                  <c:v>18.495380000000001</c:v>
                </c:pt>
                <c:pt idx="11128">
                  <c:v>18.495380000000001</c:v>
                </c:pt>
                <c:pt idx="11129">
                  <c:v>18.495380000000001</c:v>
                </c:pt>
                <c:pt idx="11130">
                  <c:v>18.495380000000001</c:v>
                </c:pt>
                <c:pt idx="11131">
                  <c:v>18.495380000000001</c:v>
                </c:pt>
                <c:pt idx="11132">
                  <c:v>18.495380000000001</c:v>
                </c:pt>
                <c:pt idx="11133">
                  <c:v>18.495380000000001</c:v>
                </c:pt>
                <c:pt idx="11134">
                  <c:v>18.495380000000001</c:v>
                </c:pt>
                <c:pt idx="11135">
                  <c:v>18.495380000000001</c:v>
                </c:pt>
                <c:pt idx="11136">
                  <c:v>18.495380000000001</c:v>
                </c:pt>
                <c:pt idx="11137">
                  <c:v>18.495380000000001</c:v>
                </c:pt>
                <c:pt idx="11138">
                  <c:v>18.495380000000001</c:v>
                </c:pt>
                <c:pt idx="11139">
                  <c:v>18.495380000000001</c:v>
                </c:pt>
                <c:pt idx="11140">
                  <c:v>18.495380000000001</c:v>
                </c:pt>
                <c:pt idx="11141">
                  <c:v>18.495380000000001</c:v>
                </c:pt>
                <c:pt idx="11142">
                  <c:v>18.495380000000001</c:v>
                </c:pt>
                <c:pt idx="11143">
                  <c:v>18.495380000000001</c:v>
                </c:pt>
                <c:pt idx="11144">
                  <c:v>18.495380000000001</c:v>
                </c:pt>
                <c:pt idx="11145">
                  <c:v>18.495380000000001</c:v>
                </c:pt>
                <c:pt idx="11146">
                  <c:v>18.495380000000001</c:v>
                </c:pt>
                <c:pt idx="11147">
                  <c:v>18.495380000000001</c:v>
                </c:pt>
                <c:pt idx="11148">
                  <c:v>18.495380000000001</c:v>
                </c:pt>
                <c:pt idx="11149">
                  <c:v>18.495380000000001</c:v>
                </c:pt>
                <c:pt idx="11150">
                  <c:v>18.495380000000001</c:v>
                </c:pt>
                <c:pt idx="11151">
                  <c:v>18.495380000000001</c:v>
                </c:pt>
                <c:pt idx="11152">
                  <c:v>18.495380000000001</c:v>
                </c:pt>
                <c:pt idx="11153">
                  <c:v>18.495380000000001</c:v>
                </c:pt>
                <c:pt idx="11154">
                  <c:v>18.495380000000001</c:v>
                </c:pt>
                <c:pt idx="11155">
                  <c:v>18.495380000000001</c:v>
                </c:pt>
                <c:pt idx="11156">
                  <c:v>18.495380000000001</c:v>
                </c:pt>
                <c:pt idx="11157">
                  <c:v>18.495380000000001</c:v>
                </c:pt>
                <c:pt idx="11158">
                  <c:v>18.495380000000001</c:v>
                </c:pt>
                <c:pt idx="11159">
                  <c:v>18.495380000000001</c:v>
                </c:pt>
                <c:pt idx="11160">
                  <c:v>18.495380000000001</c:v>
                </c:pt>
                <c:pt idx="11161">
                  <c:v>18.495380000000001</c:v>
                </c:pt>
                <c:pt idx="11162">
                  <c:v>18.495380000000001</c:v>
                </c:pt>
                <c:pt idx="11163">
                  <c:v>18.495380000000001</c:v>
                </c:pt>
                <c:pt idx="11164">
                  <c:v>18.495380000000001</c:v>
                </c:pt>
                <c:pt idx="11165">
                  <c:v>18.495380000000001</c:v>
                </c:pt>
                <c:pt idx="11166">
                  <c:v>18.495380000000001</c:v>
                </c:pt>
                <c:pt idx="11167">
                  <c:v>18.495380000000001</c:v>
                </c:pt>
                <c:pt idx="11168">
                  <c:v>18.495380000000001</c:v>
                </c:pt>
                <c:pt idx="11169">
                  <c:v>18.495380000000001</c:v>
                </c:pt>
                <c:pt idx="11170">
                  <c:v>18.495380000000001</c:v>
                </c:pt>
                <c:pt idx="11171">
                  <c:v>18.495380000000001</c:v>
                </c:pt>
                <c:pt idx="11172">
                  <c:v>18.495380000000001</c:v>
                </c:pt>
                <c:pt idx="11173">
                  <c:v>18.495380000000001</c:v>
                </c:pt>
                <c:pt idx="11174">
                  <c:v>18.495380000000001</c:v>
                </c:pt>
                <c:pt idx="11175">
                  <c:v>18.495380000000001</c:v>
                </c:pt>
                <c:pt idx="11176">
                  <c:v>18.495380000000001</c:v>
                </c:pt>
                <c:pt idx="11177">
                  <c:v>18.495380000000001</c:v>
                </c:pt>
                <c:pt idx="11178">
                  <c:v>18.495380000000001</c:v>
                </c:pt>
                <c:pt idx="11179">
                  <c:v>18.495380000000001</c:v>
                </c:pt>
                <c:pt idx="11180">
                  <c:v>18.495380000000001</c:v>
                </c:pt>
                <c:pt idx="11181">
                  <c:v>18.495380000000001</c:v>
                </c:pt>
                <c:pt idx="11182">
                  <c:v>18.495380000000001</c:v>
                </c:pt>
                <c:pt idx="11183">
                  <c:v>18.495380000000001</c:v>
                </c:pt>
                <c:pt idx="11184">
                  <c:v>18.495380000000001</c:v>
                </c:pt>
                <c:pt idx="11185">
                  <c:v>18.495380000000001</c:v>
                </c:pt>
                <c:pt idx="11186">
                  <c:v>18.495380000000001</c:v>
                </c:pt>
                <c:pt idx="11187">
                  <c:v>18.495380000000001</c:v>
                </c:pt>
                <c:pt idx="11188">
                  <c:v>18.495380000000001</c:v>
                </c:pt>
                <c:pt idx="11189">
                  <c:v>18.495380000000001</c:v>
                </c:pt>
                <c:pt idx="11190">
                  <c:v>18.495380000000001</c:v>
                </c:pt>
                <c:pt idx="11191">
                  <c:v>18.495380000000001</c:v>
                </c:pt>
                <c:pt idx="11192">
                  <c:v>18.495380000000001</c:v>
                </c:pt>
                <c:pt idx="11193">
                  <c:v>18.495380000000001</c:v>
                </c:pt>
                <c:pt idx="11194">
                  <c:v>18.495380000000001</c:v>
                </c:pt>
                <c:pt idx="11195">
                  <c:v>18.495380000000001</c:v>
                </c:pt>
                <c:pt idx="11196">
                  <c:v>18.495380000000001</c:v>
                </c:pt>
                <c:pt idx="11197">
                  <c:v>18.495380000000001</c:v>
                </c:pt>
                <c:pt idx="11198">
                  <c:v>18.495380000000001</c:v>
                </c:pt>
                <c:pt idx="11199">
                  <c:v>18.495380000000001</c:v>
                </c:pt>
                <c:pt idx="11200">
                  <c:v>18.495380000000001</c:v>
                </c:pt>
                <c:pt idx="11201">
                  <c:v>18.495380000000001</c:v>
                </c:pt>
                <c:pt idx="11202">
                  <c:v>18.495380000000001</c:v>
                </c:pt>
                <c:pt idx="11203">
                  <c:v>18.495380000000001</c:v>
                </c:pt>
                <c:pt idx="11204">
                  <c:v>18.495380000000001</c:v>
                </c:pt>
                <c:pt idx="11205">
                  <c:v>18.495380000000001</c:v>
                </c:pt>
                <c:pt idx="11206">
                  <c:v>18.495380000000001</c:v>
                </c:pt>
                <c:pt idx="11207">
                  <c:v>18.495380000000001</c:v>
                </c:pt>
                <c:pt idx="11208">
                  <c:v>18.495380000000001</c:v>
                </c:pt>
                <c:pt idx="11209">
                  <c:v>18.495380000000001</c:v>
                </c:pt>
                <c:pt idx="11210">
                  <c:v>18.495380000000001</c:v>
                </c:pt>
                <c:pt idx="11211">
                  <c:v>18.495380000000001</c:v>
                </c:pt>
                <c:pt idx="11212">
                  <c:v>18.495380000000001</c:v>
                </c:pt>
                <c:pt idx="11213">
                  <c:v>18.495380000000001</c:v>
                </c:pt>
                <c:pt idx="11214">
                  <c:v>18.495380000000001</c:v>
                </c:pt>
                <c:pt idx="11215">
                  <c:v>18.495380000000001</c:v>
                </c:pt>
                <c:pt idx="11216">
                  <c:v>18.495380000000001</c:v>
                </c:pt>
                <c:pt idx="11217">
                  <c:v>18.495380000000001</c:v>
                </c:pt>
                <c:pt idx="11218">
                  <c:v>18.495380000000001</c:v>
                </c:pt>
                <c:pt idx="11219">
                  <c:v>18.495380000000001</c:v>
                </c:pt>
                <c:pt idx="11220">
                  <c:v>18.495380000000001</c:v>
                </c:pt>
                <c:pt idx="11221">
                  <c:v>18.495380000000001</c:v>
                </c:pt>
                <c:pt idx="11222">
                  <c:v>18.495380000000001</c:v>
                </c:pt>
                <c:pt idx="11223">
                  <c:v>18.495380000000001</c:v>
                </c:pt>
                <c:pt idx="11224">
                  <c:v>18.495380000000001</c:v>
                </c:pt>
                <c:pt idx="11225">
                  <c:v>18.495380000000001</c:v>
                </c:pt>
                <c:pt idx="11226">
                  <c:v>18.495380000000001</c:v>
                </c:pt>
                <c:pt idx="11227">
                  <c:v>18.495380000000001</c:v>
                </c:pt>
                <c:pt idx="11228">
                  <c:v>18.495380000000001</c:v>
                </c:pt>
                <c:pt idx="11229">
                  <c:v>18.495380000000001</c:v>
                </c:pt>
                <c:pt idx="11230">
                  <c:v>18.495380000000001</c:v>
                </c:pt>
                <c:pt idx="11231">
                  <c:v>18.495380000000001</c:v>
                </c:pt>
                <c:pt idx="11232">
                  <c:v>18.495380000000001</c:v>
                </c:pt>
                <c:pt idx="11233">
                  <c:v>18.495380000000001</c:v>
                </c:pt>
                <c:pt idx="11234">
                  <c:v>18.495380000000001</c:v>
                </c:pt>
                <c:pt idx="11235">
                  <c:v>18.495380000000001</c:v>
                </c:pt>
                <c:pt idx="11236">
                  <c:v>18.495380000000001</c:v>
                </c:pt>
                <c:pt idx="11237">
                  <c:v>18.495380000000001</c:v>
                </c:pt>
                <c:pt idx="11238">
                  <c:v>18.495380000000001</c:v>
                </c:pt>
                <c:pt idx="11239">
                  <c:v>18.495380000000001</c:v>
                </c:pt>
                <c:pt idx="11240">
                  <c:v>18.495380000000001</c:v>
                </c:pt>
                <c:pt idx="11241">
                  <c:v>18.495380000000001</c:v>
                </c:pt>
                <c:pt idx="11242">
                  <c:v>18.495380000000001</c:v>
                </c:pt>
                <c:pt idx="11243">
                  <c:v>18.495380000000001</c:v>
                </c:pt>
                <c:pt idx="11244">
                  <c:v>18.495380000000001</c:v>
                </c:pt>
                <c:pt idx="11245">
                  <c:v>18.495380000000001</c:v>
                </c:pt>
                <c:pt idx="11246">
                  <c:v>18.495380000000001</c:v>
                </c:pt>
                <c:pt idx="11247">
                  <c:v>18.495380000000001</c:v>
                </c:pt>
                <c:pt idx="11248">
                  <c:v>18.495380000000001</c:v>
                </c:pt>
                <c:pt idx="11249">
                  <c:v>18.495380000000001</c:v>
                </c:pt>
                <c:pt idx="11250">
                  <c:v>18.495380000000001</c:v>
                </c:pt>
                <c:pt idx="11251">
                  <c:v>18.495380000000001</c:v>
                </c:pt>
                <c:pt idx="11252">
                  <c:v>18.495380000000001</c:v>
                </c:pt>
                <c:pt idx="11253">
                  <c:v>18.495380000000001</c:v>
                </c:pt>
                <c:pt idx="11254">
                  <c:v>18.495380000000001</c:v>
                </c:pt>
                <c:pt idx="11255">
                  <c:v>18.495380000000001</c:v>
                </c:pt>
                <c:pt idx="11256">
                  <c:v>18.495380000000001</c:v>
                </c:pt>
                <c:pt idx="11257">
                  <c:v>18.495380000000001</c:v>
                </c:pt>
                <c:pt idx="11258">
                  <c:v>18.495380000000001</c:v>
                </c:pt>
                <c:pt idx="11259">
                  <c:v>18.495380000000001</c:v>
                </c:pt>
                <c:pt idx="11260">
                  <c:v>18.495380000000001</c:v>
                </c:pt>
                <c:pt idx="11261">
                  <c:v>18.495380000000001</c:v>
                </c:pt>
                <c:pt idx="11262">
                  <c:v>18.495380000000001</c:v>
                </c:pt>
                <c:pt idx="11263">
                  <c:v>18.495380000000001</c:v>
                </c:pt>
                <c:pt idx="11264">
                  <c:v>18.495380000000001</c:v>
                </c:pt>
                <c:pt idx="11265">
                  <c:v>18.495380000000001</c:v>
                </c:pt>
                <c:pt idx="11266">
                  <c:v>18.495380000000001</c:v>
                </c:pt>
                <c:pt idx="11267">
                  <c:v>18.495380000000001</c:v>
                </c:pt>
                <c:pt idx="11268">
                  <c:v>18.495380000000001</c:v>
                </c:pt>
                <c:pt idx="11269">
                  <c:v>18.495380000000001</c:v>
                </c:pt>
                <c:pt idx="11270">
                  <c:v>18.495380000000001</c:v>
                </c:pt>
                <c:pt idx="11271">
                  <c:v>18.495380000000001</c:v>
                </c:pt>
                <c:pt idx="11272">
                  <c:v>18.495380000000001</c:v>
                </c:pt>
                <c:pt idx="11273">
                  <c:v>18.495380000000001</c:v>
                </c:pt>
                <c:pt idx="11274">
                  <c:v>18.495380000000001</c:v>
                </c:pt>
                <c:pt idx="11275">
                  <c:v>18.495380000000001</c:v>
                </c:pt>
                <c:pt idx="11276">
                  <c:v>18.495380000000001</c:v>
                </c:pt>
                <c:pt idx="11277">
                  <c:v>18.495380000000001</c:v>
                </c:pt>
                <c:pt idx="11278">
                  <c:v>18.495380000000001</c:v>
                </c:pt>
                <c:pt idx="11279">
                  <c:v>18.495380000000001</c:v>
                </c:pt>
                <c:pt idx="11280">
                  <c:v>18.495380000000001</c:v>
                </c:pt>
                <c:pt idx="11281">
                  <c:v>18.495380000000001</c:v>
                </c:pt>
                <c:pt idx="11282">
                  <c:v>18.495380000000001</c:v>
                </c:pt>
                <c:pt idx="11283">
                  <c:v>18.495380000000001</c:v>
                </c:pt>
                <c:pt idx="11284">
                  <c:v>18.495380000000001</c:v>
                </c:pt>
                <c:pt idx="11285">
                  <c:v>18.495380000000001</c:v>
                </c:pt>
                <c:pt idx="11286">
                  <c:v>18.495380000000001</c:v>
                </c:pt>
                <c:pt idx="11287">
                  <c:v>18.495380000000001</c:v>
                </c:pt>
                <c:pt idx="11288">
                  <c:v>18.495380000000001</c:v>
                </c:pt>
                <c:pt idx="11289">
                  <c:v>18.495380000000001</c:v>
                </c:pt>
                <c:pt idx="11290">
                  <c:v>18.495380000000001</c:v>
                </c:pt>
                <c:pt idx="11291">
                  <c:v>18.495380000000001</c:v>
                </c:pt>
                <c:pt idx="11292">
                  <c:v>18.495380000000001</c:v>
                </c:pt>
                <c:pt idx="11293">
                  <c:v>18.495380000000001</c:v>
                </c:pt>
                <c:pt idx="11294">
                  <c:v>18.495380000000001</c:v>
                </c:pt>
                <c:pt idx="11295">
                  <c:v>18.495380000000001</c:v>
                </c:pt>
                <c:pt idx="11296">
                  <c:v>18.495380000000001</c:v>
                </c:pt>
                <c:pt idx="11297">
                  <c:v>18.495380000000001</c:v>
                </c:pt>
                <c:pt idx="11298">
                  <c:v>18.495380000000001</c:v>
                </c:pt>
                <c:pt idx="11299">
                  <c:v>18.495380000000001</c:v>
                </c:pt>
                <c:pt idx="11300">
                  <c:v>18.495380000000001</c:v>
                </c:pt>
                <c:pt idx="11301">
                  <c:v>18.495380000000001</c:v>
                </c:pt>
                <c:pt idx="11302">
                  <c:v>18.495380000000001</c:v>
                </c:pt>
                <c:pt idx="11303">
                  <c:v>18.495380000000001</c:v>
                </c:pt>
                <c:pt idx="11304">
                  <c:v>18.495380000000001</c:v>
                </c:pt>
                <c:pt idx="11305">
                  <c:v>18.495380000000001</c:v>
                </c:pt>
                <c:pt idx="11306">
                  <c:v>18.495380000000001</c:v>
                </c:pt>
                <c:pt idx="11307">
                  <c:v>18.495380000000001</c:v>
                </c:pt>
                <c:pt idx="11308">
                  <c:v>18.495380000000001</c:v>
                </c:pt>
                <c:pt idx="11309">
                  <c:v>18.495380000000001</c:v>
                </c:pt>
                <c:pt idx="11310">
                  <c:v>18.495380000000001</c:v>
                </c:pt>
                <c:pt idx="11311">
                  <c:v>18.495380000000001</c:v>
                </c:pt>
                <c:pt idx="11312">
                  <c:v>18.495380000000001</c:v>
                </c:pt>
                <c:pt idx="11313">
                  <c:v>18.495380000000001</c:v>
                </c:pt>
                <c:pt idx="11314">
                  <c:v>18.495380000000001</c:v>
                </c:pt>
                <c:pt idx="11315">
                  <c:v>18.495380000000001</c:v>
                </c:pt>
                <c:pt idx="11316">
                  <c:v>18.495380000000001</c:v>
                </c:pt>
                <c:pt idx="11317">
                  <c:v>18.495380000000001</c:v>
                </c:pt>
                <c:pt idx="11318">
                  <c:v>18.495380000000001</c:v>
                </c:pt>
                <c:pt idx="11319">
                  <c:v>18.495380000000001</c:v>
                </c:pt>
                <c:pt idx="11320">
                  <c:v>18.495380000000001</c:v>
                </c:pt>
                <c:pt idx="11321">
                  <c:v>18.495380000000001</c:v>
                </c:pt>
                <c:pt idx="11322">
                  <c:v>18.495380000000001</c:v>
                </c:pt>
                <c:pt idx="11323">
                  <c:v>18.495380000000001</c:v>
                </c:pt>
                <c:pt idx="11324">
                  <c:v>18.495380000000001</c:v>
                </c:pt>
                <c:pt idx="11325">
                  <c:v>18.495380000000001</c:v>
                </c:pt>
                <c:pt idx="11326">
                  <c:v>18.495380000000001</c:v>
                </c:pt>
                <c:pt idx="11327">
                  <c:v>18.495380000000001</c:v>
                </c:pt>
                <c:pt idx="11328">
                  <c:v>18.495380000000001</c:v>
                </c:pt>
                <c:pt idx="11329">
                  <c:v>18.495380000000001</c:v>
                </c:pt>
                <c:pt idx="11330">
                  <c:v>18.495380000000001</c:v>
                </c:pt>
                <c:pt idx="11331">
                  <c:v>18.495380000000001</c:v>
                </c:pt>
                <c:pt idx="11332">
                  <c:v>18.495380000000001</c:v>
                </c:pt>
                <c:pt idx="11333">
                  <c:v>18.495380000000001</c:v>
                </c:pt>
                <c:pt idx="11334">
                  <c:v>18.495380000000001</c:v>
                </c:pt>
                <c:pt idx="11335">
                  <c:v>18.495380000000001</c:v>
                </c:pt>
                <c:pt idx="11336">
                  <c:v>18.495380000000001</c:v>
                </c:pt>
                <c:pt idx="11337">
                  <c:v>18.495380000000001</c:v>
                </c:pt>
                <c:pt idx="11338">
                  <c:v>18.495380000000001</c:v>
                </c:pt>
                <c:pt idx="11339">
                  <c:v>18.495380000000001</c:v>
                </c:pt>
                <c:pt idx="11340">
                  <c:v>18.495380000000001</c:v>
                </c:pt>
                <c:pt idx="11341">
                  <c:v>18.495380000000001</c:v>
                </c:pt>
                <c:pt idx="11342">
                  <c:v>18.495380000000001</c:v>
                </c:pt>
                <c:pt idx="11343">
                  <c:v>18.495380000000001</c:v>
                </c:pt>
                <c:pt idx="11344">
                  <c:v>18.495380000000001</c:v>
                </c:pt>
                <c:pt idx="11345">
                  <c:v>18.495380000000001</c:v>
                </c:pt>
                <c:pt idx="11346">
                  <c:v>18.495380000000001</c:v>
                </c:pt>
                <c:pt idx="11347">
                  <c:v>18.495380000000001</c:v>
                </c:pt>
                <c:pt idx="11348">
                  <c:v>18.495380000000001</c:v>
                </c:pt>
                <c:pt idx="11349">
                  <c:v>18.495380000000001</c:v>
                </c:pt>
                <c:pt idx="11350">
                  <c:v>18.495380000000001</c:v>
                </c:pt>
                <c:pt idx="11351">
                  <c:v>18.495380000000001</c:v>
                </c:pt>
                <c:pt idx="11352">
                  <c:v>18.495380000000001</c:v>
                </c:pt>
                <c:pt idx="11353">
                  <c:v>18.495380000000001</c:v>
                </c:pt>
                <c:pt idx="11354">
                  <c:v>18.495380000000001</c:v>
                </c:pt>
                <c:pt idx="11355">
                  <c:v>18.495380000000001</c:v>
                </c:pt>
                <c:pt idx="11356">
                  <c:v>18.495380000000001</c:v>
                </c:pt>
                <c:pt idx="11357">
                  <c:v>18.495380000000001</c:v>
                </c:pt>
                <c:pt idx="11358">
                  <c:v>18.495380000000001</c:v>
                </c:pt>
                <c:pt idx="11359">
                  <c:v>18.495380000000001</c:v>
                </c:pt>
                <c:pt idx="11360">
                  <c:v>18.495380000000001</c:v>
                </c:pt>
                <c:pt idx="11361">
                  <c:v>18.495380000000001</c:v>
                </c:pt>
                <c:pt idx="11362">
                  <c:v>18.495380000000001</c:v>
                </c:pt>
                <c:pt idx="11363">
                  <c:v>18.495380000000001</c:v>
                </c:pt>
                <c:pt idx="11364">
                  <c:v>18.495380000000001</c:v>
                </c:pt>
                <c:pt idx="11365">
                  <c:v>18.495380000000001</c:v>
                </c:pt>
                <c:pt idx="11366">
                  <c:v>18.495380000000001</c:v>
                </c:pt>
                <c:pt idx="11367">
                  <c:v>18.495380000000001</c:v>
                </c:pt>
                <c:pt idx="11368">
                  <c:v>18.495380000000001</c:v>
                </c:pt>
                <c:pt idx="11369">
                  <c:v>18.495380000000001</c:v>
                </c:pt>
                <c:pt idx="11370">
                  <c:v>18.495380000000001</c:v>
                </c:pt>
                <c:pt idx="11371">
                  <c:v>18.495380000000001</c:v>
                </c:pt>
                <c:pt idx="11372">
                  <c:v>18.495380000000001</c:v>
                </c:pt>
                <c:pt idx="11373">
                  <c:v>18.495380000000001</c:v>
                </c:pt>
                <c:pt idx="11374">
                  <c:v>18.495380000000001</c:v>
                </c:pt>
                <c:pt idx="11375">
                  <c:v>18.495380000000001</c:v>
                </c:pt>
                <c:pt idx="11376">
                  <c:v>18.495380000000001</c:v>
                </c:pt>
                <c:pt idx="11377">
                  <c:v>18.495380000000001</c:v>
                </c:pt>
                <c:pt idx="11378">
                  <c:v>18.495380000000001</c:v>
                </c:pt>
                <c:pt idx="11379">
                  <c:v>18.495380000000001</c:v>
                </c:pt>
                <c:pt idx="11380">
                  <c:v>18.495380000000001</c:v>
                </c:pt>
                <c:pt idx="11381">
                  <c:v>18.495380000000001</c:v>
                </c:pt>
                <c:pt idx="11382">
                  <c:v>18.495380000000001</c:v>
                </c:pt>
                <c:pt idx="11383">
                  <c:v>18.495380000000001</c:v>
                </c:pt>
                <c:pt idx="11384">
                  <c:v>18.495380000000001</c:v>
                </c:pt>
                <c:pt idx="11385">
                  <c:v>18.495380000000001</c:v>
                </c:pt>
                <c:pt idx="11386">
                  <c:v>18.495380000000001</c:v>
                </c:pt>
                <c:pt idx="11387">
                  <c:v>18.495380000000001</c:v>
                </c:pt>
                <c:pt idx="11388">
                  <c:v>18.495380000000001</c:v>
                </c:pt>
                <c:pt idx="11389">
                  <c:v>18.495380000000001</c:v>
                </c:pt>
                <c:pt idx="11390">
                  <c:v>18.495380000000001</c:v>
                </c:pt>
                <c:pt idx="11391">
                  <c:v>18.495380000000001</c:v>
                </c:pt>
                <c:pt idx="11392">
                  <c:v>18.495380000000001</c:v>
                </c:pt>
                <c:pt idx="11393">
                  <c:v>18.495380000000001</c:v>
                </c:pt>
                <c:pt idx="11394">
                  <c:v>18.495380000000001</c:v>
                </c:pt>
                <c:pt idx="11395">
                  <c:v>18.495380000000001</c:v>
                </c:pt>
                <c:pt idx="11396">
                  <c:v>18.495380000000001</c:v>
                </c:pt>
                <c:pt idx="11397">
                  <c:v>18.495380000000001</c:v>
                </c:pt>
                <c:pt idx="11398">
                  <c:v>18.495380000000001</c:v>
                </c:pt>
                <c:pt idx="11399">
                  <c:v>18.495380000000001</c:v>
                </c:pt>
                <c:pt idx="11400">
                  <c:v>18.495380000000001</c:v>
                </c:pt>
                <c:pt idx="11401">
                  <c:v>18.495380000000001</c:v>
                </c:pt>
                <c:pt idx="11402">
                  <c:v>18.495380000000001</c:v>
                </c:pt>
                <c:pt idx="11403">
                  <c:v>18.495380000000001</c:v>
                </c:pt>
                <c:pt idx="11404">
                  <c:v>18.495380000000001</c:v>
                </c:pt>
                <c:pt idx="11405">
                  <c:v>18.495380000000001</c:v>
                </c:pt>
                <c:pt idx="11406">
                  <c:v>18.495380000000001</c:v>
                </c:pt>
                <c:pt idx="11407">
                  <c:v>18.495380000000001</c:v>
                </c:pt>
                <c:pt idx="11408">
                  <c:v>18.495380000000001</c:v>
                </c:pt>
                <c:pt idx="11409">
                  <c:v>18.495380000000001</c:v>
                </c:pt>
                <c:pt idx="11410">
                  <c:v>18.495380000000001</c:v>
                </c:pt>
                <c:pt idx="11411">
                  <c:v>18.495380000000001</c:v>
                </c:pt>
                <c:pt idx="11412">
                  <c:v>18.495380000000001</c:v>
                </c:pt>
                <c:pt idx="11413">
                  <c:v>18.495380000000001</c:v>
                </c:pt>
                <c:pt idx="11414">
                  <c:v>18.495380000000001</c:v>
                </c:pt>
                <c:pt idx="11415">
                  <c:v>18.495380000000001</c:v>
                </c:pt>
                <c:pt idx="11416">
                  <c:v>18.495380000000001</c:v>
                </c:pt>
                <c:pt idx="11417">
                  <c:v>18.495380000000001</c:v>
                </c:pt>
                <c:pt idx="11418">
                  <c:v>18.495380000000001</c:v>
                </c:pt>
                <c:pt idx="11419">
                  <c:v>18.495380000000001</c:v>
                </c:pt>
                <c:pt idx="11420">
                  <c:v>18.495380000000001</c:v>
                </c:pt>
                <c:pt idx="11421">
                  <c:v>18.495380000000001</c:v>
                </c:pt>
                <c:pt idx="11422">
                  <c:v>18.495380000000001</c:v>
                </c:pt>
                <c:pt idx="11423">
                  <c:v>18.495380000000001</c:v>
                </c:pt>
                <c:pt idx="11424">
                  <c:v>18.495380000000001</c:v>
                </c:pt>
                <c:pt idx="11425">
                  <c:v>18.495380000000001</c:v>
                </c:pt>
                <c:pt idx="11426">
                  <c:v>18.495380000000001</c:v>
                </c:pt>
                <c:pt idx="11427">
                  <c:v>18.495380000000001</c:v>
                </c:pt>
                <c:pt idx="11428">
                  <c:v>18.495380000000001</c:v>
                </c:pt>
                <c:pt idx="11429">
                  <c:v>18.495380000000001</c:v>
                </c:pt>
                <c:pt idx="11430">
                  <c:v>18.495380000000001</c:v>
                </c:pt>
                <c:pt idx="11431">
                  <c:v>18.495380000000001</c:v>
                </c:pt>
                <c:pt idx="11432">
                  <c:v>18.495380000000001</c:v>
                </c:pt>
                <c:pt idx="11433">
                  <c:v>18.495380000000001</c:v>
                </c:pt>
                <c:pt idx="11434">
                  <c:v>18.495380000000001</c:v>
                </c:pt>
                <c:pt idx="11435">
                  <c:v>18.495380000000001</c:v>
                </c:pt>
                <c:pt idx="11436">
                  <c:v>18.495380000000001</c:v>
                </c:pt>
                <c:pt idx="11437">
                  <c:v>18.495380000000001</c:v>
                </c:pt>
                <c:pt idx="11438">
                  <c:v>18.495380000000001</c:v>
                </c:pt>
                <c:pt idx="11439">
                  <c:v>18.495380000000001</c:v>
                </c:pt>
                <c:pt idx="11440">
                  <c:v>18.495380000000001</c:v>
                </c:pt>
                <c:pt idx="11441">
                  <c:v>18.495380000000001</c:v>
                </c:pt>
                <c:pt idx="11442">
                  <c:v>18.495380000000001</c:v>
                </c:pt>
                <c:pt idx="11443">
                  <c:v>18.495380000000001</c:v>
                </c:pt>
                <c:pt idx="11444">
                  <c:v>18.495380000000001</c:v>
                </c:pt>
                <c:pt idx="11445">
                  <c:v>18.495380000000001</c:v>
                </c:pt>
                <c:pt idx="11446">
                  <c:v>18.495380000000001</c:v>
                </c:pt>
                <c:pt idx="11447">
                  <c:v>18.495380000000001</c:v>
                </c:pt>
                <c:pt idx="11448">
                  <c:v>18.495380000000001</c:v>
                </c:pt>
                <c:pt idx="11449">
                  <c:v>18.495380000000001</c:v>
                </c:pt>
                <c:pt idx="11450">
                  <c:v>18.495380000000001</c:v>
                </c:pt>
                <c:pt idx="11451">
                  <c:v>18.495380000000001</c:v>
                </c:pt>
                <c:pt idx="11452">
                  <c:v>18.495380000000001</c:v>
                </c:pt>
                <c:pt idx="11453">
                  <c:v>18.495380000000001</c:v>
                </c:pt>
                <c:pt idx="11454">
                  <c:v>18.495380000000001</c:v>
                </c:pt>
                <c:pt idx="11455">
                  <c:v>18.495380000000001</c:v>
                </c:pt>
                <c:pt idx="11456">
                  <c:v>18.495380000000001</c:v>
                </c:pt>
                <c:pt idx="11457">
                  <c:v>18.495380000000001</c:v>
                </c:pt>
                <c:pt idx="11458">
                  <c:v>18.495380000000001</c:v>
                </c:pt>
                <c:pt idx="11459">
                  <c:v>18.495380000000001</c:v>
                </c:pt>
                <c:pt idx="11460">
                  <c:v>18.495380000000001</c:v>
                </c:pt>
                <c:pt idx="11461">
                  <c:v>18.495380000000001</c:v>
                </c:pt>
                <c:pt idx="11462">
                  <c:v>18.495380000000001</c:v>
                </c:pt>
                <c:pt idx="11463">
                  <c:v>18.495380000000001</c:v>
                </c:pt>
                <c:pt idx="11464">
                  <c:v>18.495380000000001</c:v>
                </c:pt>
                <c:pt idx="11465">
                  <c:v>18.495380000000001</c:v>
                </c:pt>
                <c:pt idx="11466">
                  <c:v>18.495380000000001</c:v>
                </c:pt>
                <c:pt idx="11467">
                  <c:v>18.495380000000001</c:v>
                </c:pt>
                <c:pt idx="11468">
                  <c:v>18.495380000000001</c:v>
                </c:pt>
                <c:pt idx="11469">
                  <c:v>18.495380000000001</c:v>
                </c:pt>
                <c:pt idx="11470">
                  <c:v>18.495380000000001</c:v>
                </c:pt>
                <c:pt idx="11471">
                  <c:v>18.495380000000001</c:v>
                </c:pt>
                <c:pt idx="11472">
                  <c:v>18.495380000000001</c:v>
                </c:pt>
                <c:pt idx="11473">
                  <c:v>18.495380000000001</c:v>
                </c:pt>
                <c:pt idx="11474">
                  <c:v>18.495380000000001</c:v>
                </c:pt>
                <c:pt idx="11475">
                  <c:v>18.495380000000001</c:v>
                </c:pt>
                <c:pt idx="11476">
                  <c:v>18.495380000000001</c:v>
                </c:pt>
                <c:pt idx="11477">
                  <c:v>18.495380000000001</c:v>
                </c:pt>
                <c:pt idx="11478">
                  <c:v>18.495380000000001</c:v>
                </c:pt>
                <c:pt idx="11479">
                  <c:v>18.495380000000001</c:v>
                </c:pt>
                <c:pt idx="11480">
                  <c:v>18.495380000000001</c:v>
                </c:pt>
                <c:pt idx="11481">
                  <c:v>18.495380000000001</c:v>
                </c:pt>
                <c:pt idx="11482">
                  <c:v>18.495380000000001</c:v>
                </c:pt>
                <c:pt idx="11483">
                  <c:v>18.495380000000001</c:v>
                </c:pt>
                <c:pt idx="11484">
                  <c:v>18.495380000000001</c:v>
                </c:pt>
                <c:pt idx="11485">
                  <c:v>18.495380000000001</c:v>
                </c:pt>
                <c:pt idx="11486">
                  <c:v>18.495380000000001</c:v>
                </c:pt>
                <c:pt idx="11487">
                  <c:v>18.495380000000001</c:v>
                </c:pt>
                <c:pt idx="11488">
                  <c:v>18.495380000000001</c:v>
                </c:pt>
                <c:pt idx="11489">
                  <c:v>18.495380000000001</c:v>
                </c:pt>
                <c:pt idx="11490">
                  <c:v>18.495380000000001</c:v>
                </c:pt>
                <c:pt idx="11491">
                  <c:v>18.495380000000001</c:v>
                </c:pt>
                <c:pt idx="11492">
                  <c:v>18.495380000000001</c:v>
                </c:pt>
                <c:pt idx="11493">
                  <c:v>18.495380000000001</c:v>
                </c:pt>
                <c:pt idx="11494">
                  <c:v>18.495380000000001</c:v>
                </c:pt>
                <c:pt idx="11495">
                  <c:v>18.495380000000001</c:v>
                </c:pt>
                <c:pt idx="11496">
                  <c:v>18.495380000000001</c:v>
                </c:pt>
                <c:pt idx="11497">
                  <c:v>18.495380000000001</c:v>
                </c:pt>
                <c:pt idx="11498">
                  <c:v>18.495380000000001</c:v>
                </c:pt>
                <c:pt idx="11499">
                  <c:v>18.495380000000001</c:v>
                </c:pt>
                <c:pt idx="11500">
                  <c:v>18.495380000000001</c:v>
                </c:pt>
                <c:pt idx="11501">
                  <c:v>18.495380000000001</c:v>
                </c:pt>
                <c:pt idx="11502">
                  <c:v>18.495380000000001</c:v>
                </c:pt>
                <c:pt idx="11503">
                  <c:v>18.495380000000001</c:v>
                </c:pt>
                <c:pt idx="11504">
                  <c:v>18.495380000000001</c:v>
                </c:pt>
                <c:pt idx="11505">
                  <c:v>18.495380000000001</c:v>
                </c:pt>
                <c:pt idx="11506">
                  <c:v>18.495380000000001</c:v>
                </c:pt>
                <c:pt idx="11507">
                  <c:v>18.495380000000001</c:v>
                </c:pt>
                <c:pt idx="11508">
                  <c:v>18.495380000000001</c:v>
                </c:pt>
                <c:pt idx="11509">
                  <c:v>18.495380000000001</c:v>
                </c:pt>
                <c:pt idx="11510">
                  <c:v>18.495380000000001</c:v>
                </c:pt>
                <c:pt idx="11511">
                  <c:v>18.495380000000001</c:v>
                </c:pt>
                <c:pt idx="11512">
                  <c:v>18.495380000000001</c:v>
                </c:pt>
                <c:pt idx="11513">
                  <c:v>18.495380000000001</c:v>
                </c:pt>
                <c:pt idx="11514">
                  <c:v>18.495380000000001</c:v>
                </c:pt>
                <c:pt idx="11515">
                  <c:v>18.495380000000001</c:v>
                </c:pt>
                <c:pt idx="11516">
                  <c:v>18.495380000000001</c:v>
                </c:pt>
                <c:pt idx="11517">
                  <c:v>18.495380000000001</c:v>
                </c:pt>
                <c:pt idx="11518">
                  <c:v>18.495380000000001</c:v>
                </c:pt>
                <c:pt idx="11519">
                  <c:v>18.495380000000001</c:v>
                </c:pt>
                <c:pt idx="11520">
                  <c:v>18.495380000000001</c:v>
                </c:pt>
                <c:pt idx="11521">
                  <c:v>18.495380000000001</c:v>
                </c:pt>
                <c:pt idx="11522">
                  <c:v>18.495380000000001</c:v>
                </c:pt>
                <c:pt idx="11523">
                  <c:v>18.495380000000001</c:v>
                </c:pt>
                <c:pt idx="11524">
                  <c:v>18.495380000000001</c:v>
                </c:pt>
                <c:pt idx="11525">
                  <c:v>18.495380000000001</c:v>
                </c:pt>
                <c:pt idx="11526">
                  <c:v>18.495380000000001</c:v>
                </c:pt>
                <c:pt idx="11527">
                  <c:v>18.495380000000001</c:v>
                </c:pt>
                <c:pt idx="11528">
                  <c:v>18.495380000000001</c:v>
                </c:pt>
                <c:pt idx="11529">
                  <c:v>18.495380000000001</c:v>
                </c:pt>
                <c:pt idx="11530">
                  <c:v>18.495380000000001</c:v>
                </c:pt>
                <c:pt idx="11531">
                  <c:v>18.495380000000001</c:v>
                </c:pt>
                <c:pt idx="11532">
                  <c:v>18.495380000000001</c:v>
                </c:pt>
                <c:pt idx="11533">
                  <c:v>18.495380000000001</c:v>
                </c:pt>
                <c:pt idx="11534">
                  <c:v>18.495380000000001</c:v>
                </c:pt>
                <c:pt idx="11535">
                  <c:v>18.495380000000001</c:v>
                </c:pt>
                <c:pt idx="11536">
                  <c:v>18.495380000000001</c:v>
                </c:pt>
                <c:pt idx="11537">
                  <c:v>18.495380000000001</c:v>
                </c:pt>
                <c:pt idx="11538">
                  <c:v>18.495380000000001</c:v>
                </c:pt>
                <c:pt idx="11539">
                  <c:v>18.495380000000001</c:v>
                </c:pt>
                <c:pt idx="11540">
                  <c:v>18.495380000000001</c:v>
                </c:pt>
                <c:pt idx="11541">
                  <c:v>18.495380000000001</c:v>
                </c:pt>
                <c:pt idx="11542">
                  <c:v>18.495380000000001</c:v>
                </c:pt>
                <c:pt idx="11543">
                  <c:v>18.495380000000001</c:v>
                </c:pt>
                <c:pt idx="11544">
                  <c:v>18.495380000000001</c:v>
                </c:pt>
                <c:pt idx="11545">
                  <c:v>18.495380000000001</c:v>
                </c:pt>
                <c:pt idx="11546">
                  <c:v>18.495380000000001</c:v>
                </c:pt>
                <c:pt idx="11547">
                  <c:v>18.495380000000001</c:v>
                </c:pt>
                <c:pt idx="11548">
                  <c:v>18.495380000000001</c:v>
                </c:pt>
                <c:pt idx="11549">
                  <c:v>18.495380000000001</c:v>
                </c:pt>
                <c:pt idx="11550">
                  <c:v>18.495380000000001</c:v>
                </c:pt>
                <c:pt idx="11551">
                  <c:v>18.495380000000001</c:v>
                </c:pt>
                <c:pt idx="11552">
                  <c:v>18.495380000000001</c:v>
                </c:pt>
                <c:pt idx="11553">
                  <c:v>18.495380000000001</c:v>
                </c:pt>
                <c:pt idx="11554">
                  <c:v>18.495380000000001</c:v>
                </c:pt>
                <c:pt idx="11555">
                  <c:v>18.495380000000001</c:v>
                </c:pt>
                <c:pt idx="11556">
                  <c:v>18.495380000000001</c:v>
                </c:pt>
                <c:pt idx="11557">
                  <c:v>18.495380000000001</c:v>
                </c:pt>
                <c:pt idx="11558">
                  <c:v>18.495380000000001</c:v>
                </c:pt>
                <c:pt idx="11559">
                  <c:v>18.495380000000001</c:v>
                </c:pt>
                <c:pt idx="11560">
                  <c:v>18.495380000000001</c:v>
                </c:pt>
                <c:pt idx="11561">
                  <c:v>18.495380000000001</c:v>
                </c:pt>
                <c:pt idx="11562">
                  <c:v>18.495380000000001</c:v>
                </c:pt>
                <c:pt idx="11563">
                  <c:v>18.495380000000001</c:v>
                </c:pt>
                <c:pt idx="11564">
                  <c:v>18.495380000000001</c:v>
                </c:pt>
                <c:pt idx="11565">
                  <c:v>18.495380000000001</c:v>
                </c:pt>
                <c:pt idx="11566">
                  <c:v>18.495380000000001</c:v>
                </c:pt>
                <c:pt idx="11567">
                  <c:v>18.495380000000001</c:v>
                </c:pt>
                <c:pt idx="11568">
                  <c:v>18.495380000000001</c:v>
                </c:pt>
                <c:pt idx="11569">
                  <c:v>18.495380000000001</c:v>
                </c:pt>
                <c:pt idx="11570">
                  <c:v>18.495380000000001</c:v>
                </c:pt>
                <c:pt idx="11571">
                  <c:v>18.495380000000001</c:v>
                </c:pt>
                <c:pt idx="11572">
                  <c:v>18.495380000000001</c:v>
                </c:pt>
                <c:pt idx="11573">
                  <c:v>18.495380000000001</c:v>
                </c:pt>
                <c:pt idx="11574">
                  <c:v>18.495380000000001</c:v>
                </c:pt>
                <c:pt idx="11575">
                  <c:v>18.495380000000001</c:v>
                </c:pt>
                <c:pt idx="11576">
                  <c:v>18.495380000000001</c:v>
                </c:pt>
                <c:pt idx="11577">
                  <c:v>18.495380000000001</c:v>
                </c:pt>
                <c:pt idx="11578">
                  <c:v>18.495380000000001</c:v>
                </c:pt>
                <c:pt idx="11579">
                  <c:v>18.495380000000001</c:v>
                </c:pt>
                <c:pt idx="11580">
                  <c:v>18.495380000000001</c:v>
                </c:pt>
                <c:pt idx="11581">
                  <c:v>18.495380000000001</c:v>
                </c:pt>
                <c:pt idx="11582">
                  <c:v>18.495380000000001</c:v>
                </c:pt>
                <c:pt idx="11583">
                  <c:v>18.495380000000001</c:v>
                </c:pt>
                <c:pt idx="11584">
                  <c:v>18.495380000000001</c:v>
                </c:pt>
                <c:pt idx="11585">
                  <c:v>18.495380000000001</c:v>
                </c:pt>
                <c:pt idx="11586">
                  <c:v>18.495380000000001</c:v>
                </c:pt>
                <c:pt idx="11587">
                  <c:v>18.495380000000001</c:v>
                </c:pt>
                <c:pt idx="11588">
                  <c:v>18.495380000000001</c:v>
                </c:pt>
                <c:pt idx="11589">
                  <c:v>18.495380000000001</c:v>
                </c:pt>
                <c:pt idx="11590">
                  <c:v>18.495380000000001</c:v>
                </c:pt>
                <c:pt idx="11591">
                  <c:v>18.495380000000001</c:v>
                </c:pt>
                <c:pt idx="11592">
                  <c:v>18.495380000000001</c:v>
                </c:pt>
                <c:pt idx="11593">
                  <c:v>18.495380000000001</c:v>
                </c:pt>
                <c:pt idx="11594">
                  <c:v>18.495380000000001</c:v>
                </c:pt>
                <c:pt idx="11595">
                  <c:v>18.495380000000001</c:v>
                </c:pt>
                <c:pt idx="11596">
                  <c:v>18.495380000000001</c:v>
                </c:pt>
                <c:pt idx="11597">
                  <c:v>18.495380000000001</c:v>
                </c:pt>
                <c:pt idx="11598">
                  <c:v>18.495380000000001</c:v>
                </c:pt>
                <c:pt idx="11599">
                  <c:v>18.495380000000001</c:v>
                </c:pt>
                <c:pt idx="11600">
                  <c:v>18.495380000000001</c:v>
                </c:pt>
                <c:pt idx="11601">
                  <c:v>18.495380000000001</c:v>
                </c:pt>
                <c:pt idx="11602">
                  <c:v>18.495380000000001</c:v>
                </c:pt>
                <c:pt idx="11603">
                  <c:v>18.495380000000001</c:v>
                </c:pt>
                <c:pt idx="11604">
                  <c:v>18.495380000000001</c:v>
                </c:pt>
                <c:pt idx="11605">
                  <c:v>18.495380000000001</c:v>
                </c:pt>
                <c:pt idx="11606">
                  <c:v>18.495380000000001</c:v>
                </c:pt>
                <c:pt idx="11607">
                  <c:v>18.495380000000001</c:v>
                </c:pt>
                <c:pt idx="11608">
                  <c:v>18.495380000000001</c:v>
                </c:pt>
                <c:pt idx="11609">
                  <c:v>18.495380000000001</c:v>
                </c:pt>
                <c:pt idx="11610">
                  <c:v>18.495380000000001</c:v>
                </c:pt>
                <c:pt idx="11611">
                  <c:v>18.495380000000001</c:v>
                </c:pt>
                <c:pt idx="11612">
                  <c:v>18.495380000000001</c:v>
                </c:pt>
                <c:pt idx="11613">
                  <c:v>18.495380000000001</c:v>
                </c:pt>
                <c:pt idx="11614">
                  <c:v>18.495380000000001</c:v>
                </c:pt>
                <c:pt idx="11615">
                  <c:v>18.495380000000001</c:v>
                </c:pt>
                <c:pt idx="11616">
                  <c:v>18.495380000000001</c:v>
                </c:pt>
                <c:pt idx="11617">
                  <c:v>18.495380000000001</c:v>
                </c:pt>
                <c:pt idx="11618">
                  <c:v>18.495380000000001</c:v>
                </c:pt>
                <c:pt idx="11619">
                  <c:v>18.495380000000001</c:v>
                </c:pt>
                <c:pt idx="11620">
                  <c:v>18.495380000000001</c:v>
                </c:pt>
                <c:pt idx="11621">
                  <c:v>18.495380000000001</c:v>
                </c:pt>
                <c:pt idx="11622">
                  <c:v>18.495380000000001</c:v>
                </c:pt>
                <c:pt idx="11623">
                  <c:v>18.495380000000001</c:v>
                </c:pt>
                <c:pt idx="11624">
                  <c:v>18.495380000000001</c:v>
                </c:pt>
                <c:pt idx="11625">
                  <c:v>18.495380000000001</c:v>
                </c:pt>
                <c:pt idx="11626">
                  <c:v>18.495380000000001</c:v>
                </c:pt>
                <c:pt idx="11627">
                  <c:v>18.495380000000001</c:v>
                </c:pt>
                <c:pt idx="11628">
                  <c:v>18.495380000000001</c:v>
                </c:pt>
                <c:pt idx="11629">
                  <c:v>18.495380000000001</c:v>
                </c:pt>
                <c:pt idx="11630">
                  <c:v>18.495380000000001</c:v>
                </c:pt>
                <c:pt idx="11631">
                  <c:v>18.495380000000001</c:v>
                </c:pt>
                <c:pt idx="11632">
                  <c:v>18.495380000000001</c:v>
                </c:pt>
                <c:pt idx="11633">
                  <c:v>18.495380000000001</c:v>
                </c:pt>
                <c:pt idx="11634">
                  <c:v>18.495380000000001</c:v>
                </c:pt>
                <c:pt idx="11635">
                  <c:v>18.495380000000001</c:v>
                </c:pt>
                <c:pt idx="11636">
                  <c:v>18.495380000000001</c:v>
                </c:pt>
                <c:pt idx="11637">
                  <c:v>18.495380000000001</c:v>
                </c:pt>
                <c:pt idx="11638">
                  <c:v>18.495380000000001</c:v>
                </c:pt>
                <c:pt idx="11639">
                  <c:v>18.495380000000001</c:v>
                </c:pt>
                <c:pt idx="11640">
                  <c:v>18.495380000000001</c:v>
                </c:pt>
                <c:pt idx="11641">
                  <c:v>18.495380000000001</c:v>
                </c:pt>
                <c:pt idx="11642">
                  <c:v>18.495380000000001</c:v>
                </c:pt>
                <c:pt idx="11643">
                  <c:v>18.495380000000001</c:v>
                </c:pt>
                <c:pt idx="11644">
                  <c:v>18.495380000000001</c:v>
                </c:pt>
                <c:pt idx="11645">
                  <c:v>18.495380000000001</c:v>
                </c:pt>
                <c:pt idx="11646">
                  <c:v>18.495380000000001</c:v>
                </c:pt>
                <c:pt idx="11647">
                  <c:v>18.495380000000001</c:v>
                </c:pt>
                <c:pt idx="11648">
                  <c:v>18.495380000000001</c:v>
                </c:pt>
                <c:pt idx="11649">
                  <c:v>18.495380000000001</c:v>
                </c:pt>
                <c:pt idx="11650">
                  <c:v>18.495380000000001</c:v>
                </c:pt>
                <c:pt idx="11651">
                  <c:v>18.495380000000001</c:v>
                </c:pt>
                <c:pt idx="11652">
                  <c:v>18.495380000000001</c:v>
                </c:pt>
                <c:pt idx="11653">
                  <c:v>18.495380000000001</c:v>
                </c:pt>
                <c:pt idx="11654">
                  <c:v>18.495380000000001</c:v>
                </c:pt>
                <c:pt idx="11655">
                  <c:v>18.495380000000001</c:v>
                </c:pt>
                <c:pt idx="11656">
                  <c:v>18.495380000000001</c:v>
                </c:pt>
                <c:pt idx="11657">
                  <c:v>18.495380000000001</c:v>
                </c:pt>
                <c:pt idx="11658">
                  <c:v>18.495380000000001</c:v>
                </c:pt>
                <c:pt idx="11659">
                  <c:v>18.495380000000001</c:v>
                </c:pt>
                <c:pt idx="11660">
                  <c:v>18.495380000000001</c:v>
                </c:pt>
                <c:pt idx="11661">
                  <c:v>18.495380000000001</c:v>
                </c:pt>
                <c:pt idx="11662">
                  <c:v>18.495380000000001</c:v>
                </c:pt>
                <c:pt idx="11663">
                  <c:v>18.495380000000001</c:v>
                </c:pt>
                <c:pt idx="11664">
                  <c:v>18.495380000000001</c:v>
                </c:pt>
                <c:pt idx="11665">
                  <c:v>18.495380000000001</c:v>
                </c:pt>
                <c:pt idx="11666">
                  <c:v>18.495380000000001</c:v>
                </c:pt>
                <c:pt idx="11667">
                  <c:v>18.495380000000001</c:v>
                </c:pt>
                <c:pt idx="11668">
                  <c:v>18.495380000000001</c:v>
                </c:pt>
                <c:pt idx="11669">
                  <c:v>18.495380000000001</c:v>
                </c:pt>
                <c:pt idx="11670">
                  <c:v>18.495380000000001</c:v>
                </c:pt>
                <c:pt idx="11671">
                  <c:v>18.495380000000001</c:v>
                </c:pt>
                <c:pt idx="11672">
                  <c:v>18.495380000000001</c:v>
                </c:pt>
                <c:pt idx="11673">
                  <c:v>18.495380000000001</c:v>
                </c:pt>
                <c:pt idx="11674">
                  <c:v>18.495380000000001</c:v>
                </c:pt>
                <c:pt idx="11675">
                  <c:v>18.495380000000001</c:v>
                </c:pt>
                <c:pt idx="11676">
                  <c:v>18.495380000000001</c:v>
                </c:pt>
                <c:pt idx="11677">
                  <c:v>18.495380000000001</c:v>
                </c:pt>
                <c:pt idx="11678">
                  <c:v>18.495380000000001</c:v>
                </c:pt>
                <c:pt idx="11679">
                  <c:v>18.495380000000001</c:v>
                </c:pt>
                <c:pt idx="11680">
                  <c:v>18.495380000000001</c:v>
                </c:pt>
                <c:pt idx="11681">
                  <c:v>18.495380000000001</c:v>
                </c:pt>
                <c:pt idx="11682">
                  <c:v>18.495380000000001</c:v>
                </c:pt>
                <c:pt idx="11683">
                  <c:v>18.495380000000001</c:v>
                </c:pt>
                <c:pt idx="11684">
                  <c:v>18.495380000000001</c:v>
                </c:pt>
                <c:pt idx="11685">
                  <c:v>18.495380000000001</c:v>
                </c:pt>
                <c:pt idx="11686">
                  <c:v>18.495380000000001</c:v>
                </c:pt>
                <c:pt idx="11687">
                  <c:v>18.495380000000001</c:v>
                </c:pt>
                <c:pt idx="11688">
                  <c:v>18.495380000000001</c:v>
                </c:pt>
                <c:pt idx="11689">
                  <c:v>18.495380000000001</c:v>
                </c:pt>
                <c:pt idx="11690">
                  <c:v>18.495380000000001</c:v>
                </c:pt>
                <c:pt idx="11691">
                  <c:v>18.495380000000001</c:v>
                </c:pt>
                <c:pt idx="11692">
                  <c:v>18.495380000000001</c:v>
                </c:pt>
                <c:pt idx="11693">
                  <c:v>18.495380000000001</c:v>
                </c:pt>
                <c:pt idx="11694">
                  <c:v>18.495380000000001</c:v>
                </c:pt>
                <c:pt idx="11695">
                  <c:v>18.495380000000001</c:v>
                </c:pt>
                <c:pt idx="11696">
                  <c:v>18.495380000000001</c:v>
                </c:pt>
                <c:pt idx="11697">
                  <c:v>18.495380000000001</c:v>
                </c:pt>
                <c:pt idx="11698">
                  <c:v>18.495380000000001</c:v>
                </c:pt>
                <c:pt idx="11699">
                  <c:v>18.495380000000001</c:v>
                </c:pt>
                <c:pt idx="11700">
                  <c:v>18.495380000000001</c:v>
                </c:pt>
                <c:pt idx="11701">
                  <c:v>18.495380000000001</c:v>
                </c:pt>
                <c:pt idx="11702">
                  <c:v>18.495380000000001</c:v>
                </c:pt>
                <c:pt idx="11703">
                  <c:v>18.495380000000001</c:v>
                </c:pt>
                <c:pt idx="11704">
                  <c:v>18.495380000000001</c:v>
                </c:pt>
                <c:pt idx="11705">
                  <c:v>18.495380000000001</c:v>
                </c:pt>
                <c:pt idx="11706">
                  <c:v>18.495380000000001</c:v>
                </c:pt>
                <c:pt idx="11707">
                  <c:v>18.495380000000001</c:v>
                </c:pt>
                <c:pt idx="11708">
                  <c:v>18.495380000000001</c:v>
                </c:pt>
                <c:pt idx="11709">
                  <c:v>18.495380000000001</c:v>
                </c:pt>
                <c:pt idx="11710">
                  <c:v>18.495380000000001</c:v>
                </c:pt>
                <c:pt idx="11711">
                  <c:v>18.495380000000001</c:v>
                </c:pt>
                <c:pt idx="11712">
                  <c:v>18.495380000000001</c:v>
                </c:pt>
                <c:pt idx="11713">
                  <c:v>18.495380000000001</c:v>
                </c:pt>
                <c:pt idx="11714">
                  <c:v>18.495380000000001</c:v>
                </c:pt>
                <c:pt idx="11715">
                  <c:v>18.495380000000001</c:v>
                </c:pt>
                <c:pt idx="11716">
                  <c:v>18.495380000000001</c:v>
                </c:pt>
                <c:pt idx="11717">
                  <c:v>18.495380000000001</c:v>
                </c:pt>
                <c:pt idx="11718">
                  <c:v>18.495380000000001</c:v>
                </c:pt>
                <c:pt idx="11719">
                  <c:v>18.495380000000001</c:v>
                </c:pt>
                <c:pt idx="11720">
                  <c:v>18.495380000000001</c:v>
                </c:pt>
                <c:pt idx="11721">
                  <c:v>18.495380000000001</c:v>
                </c:pt>
                <c:pt idx="11722">
                  <c:v>18.495380000000001</c:v>
                </c:pt>
                <c:pt idx="11723">
                  <c:v>18.495380000000001</c:v>
                </c:pt>
                <c:pt idx="11724">
                  <c:v>18.495380000000001</c:v>
                </c:pt>
                <c:pt idx="11725">
                  <c:v>18.495380000000001</c:v>
                </c:pt>
                <c:pt idx="11726">
                  <c:v>18.495380000000001</c:v>
                </c:pt>
                <c:pt idx="11727">
                  <c:v>18.495380000000001</c:v>
                </c:pt>
                <c:pt idx="11728">
                  <c:v>18.495380000000001</c:v>
                </c:pt>
                <c:pt idx="11729">
                  <c:v>18.495380000000001</c:v>
                </c:pt>
                <c:pt idx="11730">
                  <c:v>18.495380000000001</c:v>
                </c:pt>
                <c:pt idx="11731">
                  <c:v>18.495380000000001</c:v>
                </c:pt>
                <c:pt idx="11732">
                  <c:v>18.495380000000001</c:v>
                </c:pt>
                <c:pt idx="11733">
                  <c:v>18.495380000000001</c:v>
                </c:pt>
                <c:pt idx="11734">
                  <c:v>18.495380000000001</c:v>
                </c:pt>
                <c:pt idx="11735">
                  <c:v>18.495380000000001</c:v>
                </c:pt>
                <c:pt idx="11736">
                  <c:v>18.495380000000001</c:v>
                </c:pt>
                <c:pt idx="11737">
                  <c:v>18.495380000000001</c:v>
                </c:pt>
                <c:pt idx="11738">
                  <c:v>18.495380000000001</c:v>
                </c:pt>
                <c:pt idx="11739">
                  <c:v>18.495380000000001</c:v>
                </c:pt>
                <c:pt idx="11740">
                  <c:v>18.495380000000001</c:v>
                </c:pt>
                <c:pt idx="11741">
                  <c:v>18.495380000000001</c:v>
                </c:pt>
                <c:pt idx="11742">
                  <c:v>18.495380000000001</c:v>
                </c:pt>
                <c:pt idx="11743">
                  <c:v>18.495380000000001</c:v>
                </c:pt>
                <c:pt idx="11744">
                  <c:v>18.495380000000001</c:v>
                </c:pt>
                <c:pt idx="11745">
                  <c:v>18.495380000000001</c:v>
                </c:pt>
                <c:pt idx="11746">
                  <c:v>18.495380000000001</c:v>
                </c:pt>
                <c:pt idx="11747">
                  <c:v>18.495380000000001</c:v>
                </c:pt>
                <c:pt idx="11748">
                  <c:v>18.495380000000001</c:v>
                </c:pt>
                <c:pt idx="11749">
                  <c:v>18.495380000000001</c:v>
                </c:pt>
                <c:pt idx="11750">
                  <c:v>18.495380000000001</c:v>
                </c:pt>
                <c:pt idx="11751">
                  <c:v>18.495380000000001</c:v>
                </c:pt>
                <c:pt idx="11752">
                  <c:v>18.495380000000001</c:v>
                </c:pt>
                <c:pt idx="11753">
                  <c:v>18.495380000000001</c:v>
                </c:pt>
                <c:pt idx="11754">
                  <c:v>18.495380000000001</c:v>
                </c:pt>
                <c:pt idx="11755">
                  <c:v>18.495380000000001</c:v>
                </c:pt>
                <c:pt idx="11756">
                  <c:v>18.495380000000001</c:v>
                </c:pt>
                <c:pt idx="11757">
                  <c:v>18.495380000000001</c:v>
                </c:pt>
                <c:pt idx="11758">
                  <c:v>18.495380000000001</c:v>
                </c:pt>
                <c:pt idx="11759">
                  <c:v>18.495380000000001</c:v>
                </c:pt>
                <c:pt idx="11760">
                  <c:v>18.495380000000001</c:v>
                </c:pt>
                <c:pt idx="11761">
                  <c:v>18.495380000000001</c:v>
                </c:pt>
                <c:pt idx="11762">
                  <c:v>18.495380000000001</c:v>
                </c:pt>
                <c:pt idx="11763">
                  <c:v>18.495380000000001</c:v>
                </c:pt>
                <c:pt idx="11764">
                  <c:v>18.495380000000001</c:v>
                </c:pt>
                <c:pt idx="11765">
                  <c:v>18.495380000000001</c:v>
                </c:pt>
                <c:pt idx="11766">
                  <c:v>18.495380000000001</c:v>
                </c:pt>
                <c:pt idx="11767">
                  <c:v>18.495380000000001</c:v>
                </c:pt>
                <c:pt idx="11768">
                  <c:v>18.495380000000001</c:v>
                </c:pt>
                <c:pt idx="11769">
                  <c:v>18.495380000000001</c:v>
                </c:pt>
                <c:pt idx="11770">
                  <c:v>18.495380000000001</c:v>
                </c:pt>
                <c:pt idx="11771">
                  <c:v>18.495380000000001</c:v>
                </c:pt>
                <c:pt idx="11772">
                  <c:v>18.495380000000001</c:v>
                </c:pt>
                <c:pt idx="11773">
                  <c:v>18.495380000000001</c:v>
                </c:pt>
                <c:pt idx="11774">
                  <c:v>18.495380000000001</c:v>
                </c:pt>
                <c:pt idx="11775">
                  <c:v>18.495380000000001</c:v>
                </c:pt>
                <c:pt idx="11776">
                  <c:v>18.495380000000001</c:v>
                </c:pt>
                <c:pt idx="11777">
                  <c:v>18.495380000000001</c:v>
                </c:pt>
                <c:pt idx="11778">
                  <c:v>18.495380000000001</c:v>
                </c:pt>
                <c:pt idx="11779">
                  <c:v>18.495380000000001</c:v>
                </c:pt>
                <c:pt idx="11780">
                  <c:v>18.495380000000001</c:v>
                </c:pt>
                <c:pt idx="11781">
                  <c:v>18.495380000000001</c:v>
                </c:pt>
                <c:pt idx="11782">
                  <c:v>18.495380000000001</c:v>
                </c:pt>
                <c:pt idx="11783">
                  <c:v>18.495380000000001</c:v>
                </c:pt>
                <c:pt idx="11784">
                  <c:v>18.495380000000001</c:v>
                </c:pt>
                <c:pt idx="11785">
                  <c:v>18.495380000000001</c:v>
                </c:pt>
                <c:pt idx="11786">
                  <c:v>18.495380000000001</c:v>
                </c:pt>
                <c:pt idx="11787">
                  <c:v>18.495380000000001</c:v>
                </c:pt>
                <c:pt idx="11788">
                  <c:v>18.495380000000001</c:v>
                </c:pt>
                <c:pt idx="11789">
                  <c:v>18.495380000000001</c:v>
                </c:pt>
                <c:pt idx="11790">
                  <c:v>18.495380000000001</c:v>
                </c:pt>
                <c:pt idx="11791">
                  <c:v>18.495380000000001</c:v>
                </c:pt>
                <c:pt idx="11792">
                  <c:v>18.495380000000001</c:v>
                </c:pt>
                <c:pt idx="11793">
                  <c:v>18.495380000000001</c:v>
                </c:pt>
                <c:pt idx="11794">
                  <c:v>18.495380000000001</c:v>
                </c:pt>
                <c:pt idx="11795">
                  <c:v>18.495380000000001</c:v>
                </c:pt>
                <c:pt idx="11796">
                  <c:v>18.495380000000001</c:v>
                </c:pt>
                <c:pt idx="11797">
                  <c:v>18.495380000000001</c:v>
                </c:pt>
                <c:pt idx="11798">
                  <c:v>18.495380000000001</c:v>
                </c:pt>
                <c:pt idx="11799">
                  <c:v>18.495380000000001</c:v>
                </c:pt>
                <c:pt idx="11800">
                  <c:v>18.495380000000001</c:v>
                </c:pt>
                <c:pt idx="11801">
                  <c:v>18.495380000000001</c:v>
                </c:pt>
                <c:pt idx="11802">
                  <c:v>18.495380000000001</c:v>
                </c:pt>
                <c:pt idx="11803">
                  <c:v>18.495380000000001</c:v>
                </c:pt>
                <c:pt idx="11804">
                  <c:v>18.495380000000001</c:v>
                </c:pt>
                <c:pt idx="11805">
                  <c:v>18.495380000000001</c:v>
                </c:pt>
                <c:pt idx="11806">
                  <c:v>18.495380000000001</c:v>
                </c:pt>
                <c:pt idx="11807">
                  <c:v>18.495380000000001</c:v>
                </c:pt>
                <c:pt idx="11808">
                  <c:v>18.495380000000001</c:v>
                </c:pt>
                <c:pt idx="11809">
                  <c:v>18.495380000000001</c:v>
                </c:pt>
                <c:pt idx="11810">
                  <c:v>18.495380000000001</c:v>
                </c:pt>
                <c:pt idx="11811">
                  <c:v>18.495380000000001</c:v>
                </c:pt>
                <c:pt idx="11812">
                  <c:v>18.495380000000001</c:v>
                </c:pt>
                <c:pt idx="11813">
                  <c:v>18.495380000000001</c:v>
                </c:pt>
                <c:pt idx="11814">
                  <c:v>18.495380000000001</c:v>
                </c:pt>
                <c:pt idx="11815">
                  <c:v>18.495380000000001</c:v>
                </c:pt>
                <c:pt idx="11816">
                  <c:v>18.495380000000001</c:v>
                </c:pt>
                <c:pt idx="11817">
                  <c:v>18.495380000000001</c:v>
                </c:pt>
                <c:pt idx="11818">
                  <c:v>18.495380000000001</c:v>
                </c:pt>
                <c:pt idx="11819">
                  <c:v>18.495380000000001</c:v>
                </c:pt>
                <c:pt idx="11820">
                  <c:v>18.495380000000001</c:v>
                </c:pt>
                <c:pt idx="11821">
                  <c:v>18.495380000000001</c:v>
                </c:pt>
                <c:pt idx="11822">
                  <c:v>18.495380000000001</c:v>
                </c:pt>
                <c:pt idx="11823">
                  <c:v>18.495380000000001</c:v>
                </c:pt>
                <c:pt idx="11824">
                  <c:v>18.495380000000001</c:v>
                </c:pt>
                <c:pt idx="11825">
                  <c:v>18.495380000000001</c:v>
                </c:pt>
                <c:pt idx="11826">
                  <c:v>18.495380000000001</c:v>
                </c:pt>
                <c:pt idx="11827">
                  <c:v>18.495380000000001</c:v>
                </c:pt>
                <c:pt idx="11828">
                  <c:v>18.495380000000001</c:v>
                </c:pt>
                <c:pt idx="11829">
                  <c:v>18.495380000000001</c:v>
                </c:pt>
                <c:pt idx="11830">
                  <c:v>18.495380000000001</c:v>
                </c:pt>
                <c:pt idx="11831">
                  <c:v>18.495380000000001</c:v>
                </c:pt>
                <c:pt idx="11832">
                  <c:v>18.495380000000001</c:v>
                </c:pt>
                <c:pt idx="11833">
                  <c:v>18.495380000000001</c:v>
                </c:pt>
                <c:pt idx="11834">
                  <c:v>18.495380000000001</c:v>
                </c:pt>
                <c:pt idx="11835">
                  <c:v>18.495380000000001</c:v>
                </c:pt>
                <c:pt idx="11836">
                  <c:v>18.495380000000001</c:v>
                </c:pt>
                <c:pt idx="11837">
                  <c:v>18.495380000000001</c:v>
                </c:pt>
                <c:pt idx="11838">
                  <c:v>18.495380000000001</c:v>
                </c:pt>
                <c:pt idx="11839">
                  <c:v>18.495380000000001</c:v>
                </c:pt>
                <c:pt idx="11840">
                  <c:v>18.495380000000001</c:v>
                </c:pt>
                <c:pt idx="11841">
                  <c:v>18.495380000000001</c:v>
                </c:pt>
                <c:pt idx="11842">
                  <c:v>18.495380000000001</c:v>
                </c:pt>
                <c:pt idx="11843">
                  <c:v>18.495380000000001</c:v>
                </c:pt>
                <c:pt idx="11844">
                  <c:v>18.495380000000001</c:v>
                </c:pt>
                <c:pt idx="11845">
                  <c:v>18.495380000000001</c:v>
                </c:pt>
                <c:pt idx="11846">
                  <c:v>18.495380000000001</c:v>
                </c:pt>
                <c:pt idx="11847">
                  <c:v>18.495380000000001</c:v>
                </c:pt>
                <c:pt idx="11848">
                  <c:v>18.495380000000001</c:v>
                </c:pt>
                <c:pt idx="11849">
                  <c:v>18.495380000000001</c:v>
                </c:pt>
                <c:pt idx="11850">
                  <c:v>18.495380000000001</c:v>
                </c:pt>
                <c:pt idx="11851">
                  <c:v>18.495380000000001</c:v>
                </c:pt>
                <c:pt idx="11852">
                  <c:v>18.495380000000001</c:v>
                </c:pt>
                <c:pt idx="11853">
                  <c:v>18.495380000000001</c:v>
                </c:pt>
                <c:pt idx="11854">
                  <c:v>18.495380000000001</c:v>
                </c:pt>
                <c:pt idx="11855">
                  <c:v>18.495380000000001</c:v>
                </c:pt>
                <c:pt idx="11856">
                  <c:v>18.495380000000001</c:v>
                </c:pt>
                <c:pt idx="11857">
                  <c:v>18.495380000000001</c:v>
                </c:pt>
                <c:pt idx="11858">
                  <c:v>18.495380000000001</c:v>
                </c:pt>
                <c:pt idx="11859">
                  <c:v>18.495380000000001</c:v>
                </c:pt>
                <c:pt idx="11860">
                  <c:v>18.495380000000001</c:v>
                </c:pt>
                <c:pt idx="11861">
                  <c:v>18.495380000000001</c:v>
                </c:pt>
                <c:pt idx="11862">
                  <c:v>18.495380000000001</c:v>
                </c:pt>
                <c:pt idx="11863">
                  <c:v>18.495380000000001</c:v>
                </c:pt>
                <c:pt idx="11864">
                  <c:v>18.495380000000001</c:v>
                </c:pt>
                <c:pt idx="11865">
                  <c:v>18.495380000000001</c:v>
                </c:pt>
                <c:pt idx="11866">
                  <c:v>18.495380000000001</c:v>
                </c:pt>
                <c:pt idx="11867">
                  <c:v>18.495380000000001</c:v>
                </c:pt>
                <c:pt idx="11868">
                  <c:v>18.495380000000001</c:v>
                </c:pt>
                <c:pt idx="11869">
                  <c:v>18.495380000000001</c:v>
                </c:pt>
                <c:pt idx="11870">
                  <c:v>18.495380000000001</c:v>
                </c:pt>
                <c:pt idx="11871">
                  <c:v>18.495380000000001</c:v>
                </c:pt>
                <c:pt idx="11872">
                  <c:v>18.495380000000001</c:v>
                </c:pt>
                <c:pt idx="11873">
                  <c:v>18.495380000000001</c:v>
                </c:pt>
                <c:pt idx="11874">
                  <c:v>18.495380000000001</c:v>
                </c:pt>
                <c:pt idx="11875">
                  <c:v>18.495380000000001</c:v>
                </c:pt>
                <c:pt idx="11876">
                  <c:v>18.495380000000001</c:v>
                </c:pt>
                <c:pt idx="11877">
                  <c:v>18.495380000000001</c:v>
                </c:pt>
                <c:pt idx="11878">
                  <c:v>18.495380000000001</c:v>
                </c:pt>
                <c:pt idx="11879">
                  <c:v>18.495380000000001</c:v>
                </c:pt>
                <c:pt idx="11880">
                  <c:v>18.495380000000001</c:v>
                </c:pt>
                <c:pt idx="11881">
                  <c:v>18.495380000000001</c:v>
                </c:pt>
                <c:pt idx="11882">
                  <c:v>18.495380000000001</c:v>
                </c:pt>
                <c:pt idx="11883">
                  <c:v>18.495380000000001</c:v>
                </c:pt>
                <c:pt idx="11884">
                  <c:v>18.495380000000001</c:v>
                </c:pt>
                <c:pt idx="11885">
                  <c:v>18.495380000000001</c:v>
                </c:pt>
                <c:pt idx="11886">
                  <c:v>18.495380000000001</c:v>
                </c:pt>
                <c:pt idx="11887">
                  <c:v>18.495380000000001</c:v>
                </c:pt>
                <c:pt idx="11888">
                  <c:v>18.495380000000001</c:v>
                </c:pt>
                <c:pt idx="11889">
                  <c:v>18.495380000000001</c:v>
                </c:pt>
                <c:pt idx="11890">
                  <c:v>18.495380000000001</c:v>
                </c:pt>
                <c:pt idx="11891">
                  <c:v>18.495380000000001</c:v>
                </c:pt>
                <c:pt idx="11892">
                  <c:v>18.495380000000001</c:v>
                </c:pt>
                <c:pt idx="11893">
                  <c:v>18.495380000000001</c:v>
                </c:pt>
                <c:pt idx="11894">
                  <c:v>18.495380000000001</c:v>
                </c:pt>
                <c:pt idx="11895">
                  <c:v>18.495380000000001</c:v>
                </c:pt>
                <c:pt idx="11896">
                  <c:v>18.495380000000001</c:v>
                </c:pt>
                <c:pt idx="11897">
                  <c:v>18.495380000000001</c:v>
                </c:pt>
                <c:pt idx="11898">
                  <c:v>18.495380000000001</c:v>
                </c:pt>
                <c:pt idx="11899">
                  <c:v>18.495380000000001</c:v>
                </c:pt>
                <c:pt idx="11900">
                  <c:v>18.495380000000001</c:v>
                </c:pt>
                <c:pt idx="11901">
                  <c:v>18.495380000000001</c:v>
                </c:pt>
                <c:pt idx="11902">
                  <c:v>18.495380000000001</c:v>
                </c:pt>
                <c:pt idx="11903">
                  <c:v>18.495380000000001</c:v>
                </c:pt>
                <c:pt idx="11904">
                  <c:v>18.495380000000001</c:v>
                </c:pt>
                <c:pt idx="11905">
                  <c:v>18.495380000000001</c:v>
                </c:pt>
                <c:pt idx="11906">
                  <c:v>18.495380000000001</c:v>
                </c:pt>
                <c:pt idx="11907">
                  <c:v>18.495380000000001</c:v>
                </c:pt>
                <c:pt idx="11908">
                  <c:v>18.495380000000001</c:v>
                </c:pt>
                <c:pt idx="11909">
                  <c:v>18.495380000000001</c:v>
                </c:pt>
                <c:pt idx="11910">
                  <c:v>18.495380000000001</c:v>
                </c:pt>
                <c:pt idx="11911">
                  <c:v>18.495380000000001</c:v>
                </c:pt>
                <c:pt idx="11912">
                  <c:v>18.495380000000001</c:v>
                </c:pt>
                <c:pt idx="11913">
                  <c:v>18.495380000000001</c:v>
                </c:pt>
                <c:pt idx="11914">
                  <c:v>18.495380000000001</c:v>
                </c:pt>
                <c:pt idx="11915">
                  <c:v>18.495380000000001</c:v>
                </c:pt>
                <c:pt idx="11916">
                  <c:v>18.495380000000001</c:v>
                </c:pt>
                <c:pt idx="11917">
                  <c:v>18.495380000000001</c:v>
                </c:pt>
                <c:pt idx="11918">
                  <c:v>18.495380000000001</c:v>
                </c:pt>
                <c:pt idx="11919">
                  <c:v>18.495380000000001</c:v>
                </c:pt>
                <c:pt idx="11920">
                  <c:v>18.495380000000001</c:v>
                </c:pt>
                <c:pt idx="11921">
                  <c:v>18.495380000000001</c:v>
                </c:pt>
                <c:pt idx="11922">
                  <c:v>18.495380000000001</c:v>
                </c:pt>
                <c:pt idx="11923">
                  <c:v>18.495380000000001</c:v>
                </c:pt>
                <c:pt idx="11924">
                  <c:v>18.495380000000001</c:v>
                </c:pt>
                <c:pt idx="11925">
                  <c:v>18.495380000000001</c:v>
                </c:pt>
                <c:pt idx="11926">
                  <c:v>18.495380000000001</c:v>
                </c:pt>
                <c:pt idx="11927">
                  <c:v>18.495380000000001</c:v>
                </c:pt>
                <c:pt idx="11928">
                  <c:v>18.495380000000001</c:v>
                </c:pt>
                <c:pt idx="11929">
                  <c:v>18.495380000000001</c:v>
                </c:pt>
                <c:pt idx="11930">
                  <c:v>18.495380000000001</c:v>
                </c:pt>
                <c:pt idx="11931">
                  <c:v>18.495380000000001</c:v>
                </c:pt>
                <c:pt idx="11932">
                  <c:v>18.495380000000001</c:v>
                </c:pt>
                <c:pt idx="11933">
                  <c:v>18.495380000000001</c:v>
                </c:pt>
                <c:pt idx="11934">
                  <c:v>18.495380000000001</c:v>
                </c:pt>
                <c:pt idx="11935">
                  <c:v>18.495380000000001</c:v>
                </c:pt>
                <c:pt idx="11936">
                  <c:v>18.495380000000001</c:v>
                </c:pt>
                <c:pt idx="11937">
                  <c:v>18.495380000000001</c:v>
                </c:pt>
                <c:pt idx="11938">
                  <c:v>18.495380000000001</c:v>
                </c:pt>
                <c:pt idx="11939">
                  <c:v>18.495380000000001</c:v>
                </c:pt>
                <c:pt idx="11940">
                  <c:v>18.495380000000001</c:v>
                </c:pt>
                <c:pt idx="11941">
                  <c:v>18.495380000000001</c:v>
                </c:pt>
                <c:pt idx="11942">
                  <c:v>18.495380000000001</c:v>
                </c:pt>
                <c:pt idx="11943">
                  <c:v>18.495380000000001</c:v>
                </c:pt>
                <c:pt idx="11944">
                  <c:v>18.495380000000001</c:v>
                </c:pt>
                <c:pt idx="11945">
                  <c:v>18.495380000000001</c:v>
                </c:pt>
                <c:pt idx="11946">
                  <c:v>18.495380000000001</c:v>
                </c:pt>
                <c:pt idx="11947">
                  <c:v>18.495380000000001</c:v>
                </c:pt>
                <c:pt idx="11948">
                  <c:v>18.495380000000001</c:v>
                </c:pt>
                <c:pt idx="11949">
                  <c:v>18.495380000000001</c:v>
                </c:pt>
                <c:pt idx="11950">
                  <c:v>18.495380000000001</c:v>
                </c:pt>
                <c:pt idx="11951">
                  <c:v>18.495380000000001</c:v>
                </c:pt>
                <c:pt idx="11952">
                  <c:v>18.495380000000001</c:v>
                </c:pt>
                <c:pt idx="11953">
                  <c:v>18.495380000000001</c:v>
                </c:pt>
                <c:pt idx="11954">
                  <c:v>18.495380000000001</c:v>
                </c:pt>
                <c:pt idx="11955">
                  <c:v>18.495380000000001</c:v>
                </c:pt>
                <c:pt idx="11956">
                  <c:v>18.495380000000001</c:v>
                </c:pt>
                <c:pt idx="11957">
                  <c:v>18.495380000000001</c:v>
                </c:pt>
                <c:pt idx="11958">
                  <c:v>18.495380000000001</c:v>
                </c:pt>
                <c:pt idx="11959">
                  <c:v>18.495380000000001</c:v>
                </c:pt>
                <c:pt idx="11960">
                  <c:v>18.495380000000001</c:v>
                </c:pt>
                <c:pt idx="11961">
                  <c:v>18.495380000000001</c:v>
                </c:pt>
                <c:pt idx="11962">
                  <c:v>18.495380000000001</c:v>
                </c:pt>
                <c:pt idx="11963">
                  <c:v>18.495380000000001</c:v>
                </c:pt>
                <c:pt idx="11964">
                  <c:v>18.495380000000001</c:v>
                </c:pt>
                <c:pt idx="11965">
                  <c:v>18.495380000000001</c:v>
                </c:pt>
                <c:pt idx="11966">
                  <c:v>18.495380000000001</c:v>
                </c:pt>
                <c:pt idx="11967">
                  <c:v>18.495380000000001</c:v>
                </c:pt>
                <c:pt idx="11968">
                  <c:v>18.495380000000001</c:v>
                </c:pt>
                <c:pt idx="11969">
                  <c:v>18.495380000000001</c:v>
                </c:pt>
                <c:pt idx="11970">
                  <c:v>18.495380000000001</c:v>
                </c:pt>
                <c:pt idx="11971">
                  <c:v>18.495380000000001</c:v>
                </c:pt>
                <c:pt idx="11972">
                  <c:v>18.495380000000001</c:v>
                </c:pt>
                <c:pt idx="11973">
                  <c:v>18.495380000000001</c:v>
                </c:pt>
                <c:pt idx="11974">
                  <c:v>18.495380000000001</c:v>
                </c:pt>
                <c:pt idx="11975">
                  <c:v>18.495380000000001</c:v>
                </c:pt>
                <c:pt idx="11976">
                  <c:v>18.495380000000001</c:v>
                </c:pt>
                <c:pt idx="11977">
                  <c:v>18.495380000000001</c:v>
                </c:pt>
                <c:pt idx="11978">
                  <c:v>18.495380000000001</c:v>
                </c:pt>
                <c:pt idx="11979">
                  <c:v>18.495380000000001</c:v>
                </c:pt>
                <c:pt idx="11980">
                  <c:v>18.495380000000001</c:v>
                </c:pt>
                <c:pt idx="11981">
                  <c:v>18.495380000000001</c:v>
                </c:pt>
                <c:pt idx="11982">
                  <c:v>18.495380000000001</c:v>
                </c:pt>
                <c:pt idx="11983">
                  <c:v>18.495380000000001</c:v>
                </c:pt>
                <c:pt idx="11984">
                  <c:v>18.495380000000001</c:v>
                </c:pt>
                <c:pt idx="11985">
                  <c:v>18.495380000000001</c:v>
                </c:pt>
                <c:pt idx="11986">
                  <c:v>18.495380000000001</c:v>
                </c:pt>
                <c:pt idx="11987">
                  <c:v>18.495380000000001</c:v>
                </c:pt>
                <c:pt idx="11988">
                  <c:v>18.495380000000001</c:v>
                </c:pt>
                <c:pt idx="11989">
                  <c:v>18.495380000000001</c:v>
                </c:pt>
                <c:pt idx="11990">
                  <c:v>18.495380000000001</c:v>
                </c:pt>
                <c:pt idx="11991">
                  <c:v>18.495380000000001</c:v>
                </c:pt>
                <c:pt idx="11992">
                  <c:v>18.495380000000001</c:v>
                </c:pt>
                <c:pt idx="11993">
                  <c:v>18.495380000000001</c:v>
                </c:pt>
                <c:pt idx="11994">
                  <c:v>18.495380000000001</c:v>
                </c:pt>
                <c:pt idx="11995">
                  <c:v>18.495380000000001</c:v>
                </c:pt>
                <c:pt idx="11996">
                  <c:v>18.495380000000001</c:v>
                </c:pt>
                <c:pt idx="11997">
                  <c:v>18.495380000000001</c:v>
                </c:pt>
                <c:pt idx="11998">
                  <c:v>18.495380000000001</c:v>
                </c:pt>
                <c:pt idx="11999">
                  <c:v>18.495380000000001</c:v>
                </c:pt>
                <c:pt idx="12000">
                  <c:v>18.495380000000001</c:v>
                </c:pt>
                <c:pt idx="12001">
                  <c:v>18.495380000000001</c:v>
                </c:pt>
                <c:pt idx="12002">
                  <c:v>18.495380000000001</c:v>
                </c:pt>
                <c:pt idx="12003">
                  <c:v>18.495380000000001</c:v>
                </c:pt>
                <c:pt idx="12004">
                  <c:v>18.495380000000001</c:v>
                </c:pt>
                <c:pt idx="12005">
                  <c:v>18.495380000000001</c:v>
                </c:pt>
                <c:pt idx="12006">
                  <c:v>18.495380000000001</c:v>
                </c:pt>
                <c:pt idx="12007">
                  <c:v>18.495380000000001</c:v>
                </c:pt>
                <c:pt idx="12008">
                  <c:v>18.495380000000001</c:v>
                </c:pt>
                <c:pt idx="12009">
                  <c:v>18.495380000000001</c:v>
                </c:pt>
                <c:pt idx="12010">
                  <c:v>18.495380000000001</c:v>
                </c:pt>
                <c:pt idx="12011">
                  <c:v>18.495380000000001</c:v>
                </c:pt>
                <c:pt idx="12012">
                  <c:v>18.495380000000001</c:v>
                </c:pt>
                <c:pt idx="12013">
                  <c:v>18.495380000000001</c:v>
                </c:pt>
                <c:pt idx="12014">
                  <c:v>18.495380000000001</c:v>
                </c:pt>
                <c:pt idx="12015">
                  <c:v>18.495380000000001</c:v>
                </c:pt>
                <c:pt idx="12016">
                  <c:v>18.495380000000001</c:v>
                </c:pt>
                <c:pt idx="12017">
                  <c:v>18.495380000000001</c:v>
                </c:pt>
                <c:pt idx="12018">
                  <c:v>18.495380000000001</c:v>
                </c:pt>
                <c:pt idx="12019">
                  <c:v>18.495380000000001</c:v>
                </c:pt>
                <c:pt idx="12020">
                  <c:v>18.495380000000001</c:v>
                </c:pt>
                <c:pt idx="12021">
                  <c:v>18.495380000000001</c:v>
                </c:pt>
                <c:pt idx="12022">
                  <c:v>18.495380000000001</c:v>
                </c:pt>
                <c:pt idx="12023">
                  <c:v>18.495380000000001</c:v>
                </c:pt>
                <c:pt idx="12024">
                  <c:v>18.495380000000001</c:v>
                </c:pt>
                <c:pt idx="12025">
                  <c:v>18.495380000000001</c:v>
                </c:pt>
                <c:pt idx="12026">
                  <c:v>18.495380000000001</c:v>
                </c:pt>
                <c:pt idx="12027">
                  <c:v>18.495380000000001</c:v>
                </c:pt>
                <c:pt idx="12028">
                  <c:v>18.495380000000001</c:v>
                </c:pt>
                <c:pt idx="12029">
                  <c:v>18.495380000000001</c:v>
                </c:pt>
                <c:pt idx="12030">
                  <c:v>18.495380000000001</c:v>
                </c:pt>
                <c:pt idx="12031">
                  <c:v>18.495380000000001</c:v>
                </c:pt>
                <c:pt idx="12032">
                  <c:v>18.495380000000001</c:v>
                </c:pt>
                <c:pt idx="12033">
                  <c:v>18.495380000000001</c:v>
                </c:pt>
                <c:pt idx="12034">
                  <c:v>18.495380000000001</c:v>
                </c:pt>
                <c:pt idx="12035">
                  <c:v>18.495380000000001</c:v>
                </c:pt>
                <c:pt idx="12036">
                  <c:v>18.495380000000001</c:v>
                </c:pt>
                <c:pt idx="12037">
                  <c:v>18.495380000000001</c:v>
                </c:pt>
                <c:pt idx="12038">
                  <c:v>18.495380000000001</c:v>
                </c:pt>
                <c:pt idx="12039">
                  <c:v>18.495380000000001</c:v>
                </c:pt>
                <c:pt idx="12040">
                  <c:v>18.495380000000001</c:v>
                </c:pt>
                <c:pt idx="12041">
                  <c:v>18.495380000000001</c:v>
                </c:pt>
                <c:pt idx="12042">
                  <c:v>18.495380000000001</c:v>
                </c:pt>
                <c:pt idx="12043">
                  <c:v>18.495380000000001</c:v>
                </c:pt>
                <c:pt idx="12044">
                  <c:v>18.495380000000001</c:v>
                </c:pt>
                <c:pt idx="12045">
                  <c:v>18.495380000000001</c:v>
                </c:pt>
                <c:pt idx="12046">
                  <c:v>18.495380000000001</c:v>
                </c:pt>
                <c:pt idx="12047">
                  <c:v>18.495380000000001</c:v>
                </c:pt>
                <c:pt idx="12048">
                  <c:v>18.495380000000001</c:v>
                </c:pt>
                <c:pt idx="12049">
                  <c:v>18.495380000000001</c:v>
                </c:pt>
                <c:pt idx="12050">
                  <c:v>18.495380000000001</c:v>
                </c:pt>
                <c:pt idx="12051">
                  <c:v>18.495380000000001</c:v>
                </c:pt>
                <c:pt idx="12052">
                  <c:v>18.495380000000001</c:v>
                </c:pt>
                <c:pt idx="12053">
                  <c:v>18.495380000000001</c:v>
                </c:pt>
                <c:pt idx="12054">
                  <c:v>18.495380000000001</c:v>
                </c:pt>
                <c:pt idx="12055">
                  <c:v>18.495380000000001</c:v>
                </c:pt>
                <c:pt idx="12056">
                  <c:v>18.495380000000001</c:v>
                </c:pt>
                <c:pt idx="12057">
                  <c:v>18.495380000000001</c:v>
                </c:pt>
                <c:pt idx="12058">
                  <c:v>18.495380000000001</c:v>
                </c:pt>
                <c:pt idx="12059">
                  <c:v>18.495380000000001</c:v>
                </c:pt>
                <c:pt idx="12060">
                  <c:v>18.495380000000001</c:v>
                </c:pt>
                <c:pt idx="12061">
                  <c:v>18.495380000000001</c:v>
                </c:pt>
                <c:pt idx="12062">
                  <c:v>18.495380000000001</c:v>
                </c:pt>
                <c:pt idx="12063">
                  <c:v>18.495380000000001</c:v>
                </c:pt>
                <c:pt idx="12064">
                  <c:v>18.495380000000001</c:v>
                </c:pt>
                <c:pt idx="12065">
                  <c:v>18.495380000000001</c:v>
                </c:pt>
                <c:pt idx="12066">
                  <c:v>18.495380000000001</c:v>
                </c:pt>
                <c:pt idx="12067">
                  <c:v>18.495380000000001</c:v>
                </c:pt>
                <c:pt idx="12068">
                  <c:v>18.495380000000001</c:v>
                </c:pt>
                <c:pt idx="12069">
                  <c:v>18.495380000000001</c:v>
                </c:pt>
                <c:pt idx="12070">
                  <c:v>18.495380000000001</c:v>
                </c:pt>
                <c:pt idx="12071">
                  <c:v>18.495380000000001</c:v>
                </c:pt>
                <c:pt idx="12072">
                  <c:v>18.495380000000001</c:v>
                </c:pt>
                <c:pt idx="12073">
                  <c:v>18.495380000000001</c:v>
                </c:pt>
                <c:pt idx="12074">
                  <c:v>18.495380000000001</c:v>
                </c:pt>
                <c:pt idx="12075">
                  <c:v>18.495380000000001</c:v>
                </c:pt>
                <c:pt idx="12076">
                  <c:v>18.495380000000001</c:v>
                </c:pt>
                <c:pt idx="12077">
                  <c:v>18.495380000000001</c:v>
                </c:pt>
                <c:pt idx="12078">
                  <c:v>18.495380000000001</c:v>
                </c:pt>
                <c:pt idx="12079">
                  <c:v>18.495380000000001</c:v>
                </c:pt>
                <c:pt idx="12080">
                  <c:v>18.495380000000001</c:v>
                </c:pt>
                <c:pt idx="12081">
                  <c:v>18.495380000000001</c:v>
                </c:pt>
                <c:pt idx="12082">
                  <c:v>18.495380000000001</c:v>
                </c:pt>
                <c:pt idx="12083">
                  <c:v>18.495380000000001</c:v>
                </c:pt>
                <c:pt idx="12084">
                  <c:v>18.495380000000001</c:v>
                </c:pt>
                <c:pt idx="12085">
                  <c:v>18.495380000000001</c:v>
                </c:pt>
                <c:pt idx="12086">
                  <c:v>18.495380000000001</c:v>
                </c:pt>
                <c:pt idx="12087">
                  <c:v>18.495380000000001</c:v>
                </c:pt>
                <c:pt idx="12088">
                  <c:v>18.495380000000001</c:v>
                </c:pt>
                <c:pt idx="12089">
                  <c:v>18.495380000000001</c:v>
                </c:pt>
                <c:pt idx="12090">
                  <c:v>18.495380000000001</c:v>
                </c:pt>
                <c:pt idx="12091">
                  <c:v>18.495380000000001</c:v>
                </c:pt>
                <c:pt idx="12092">
                  <c:v>18.495380000000001</c:v>
                </c:pt>
                <c:pt idx="12093">
                  <c:v>18.495380000000001</c:v>
                </c:pt>
                <c:pt idx="12094">
                  <c:v>18.495380000000001</c:v>
                </c:pt>
                <c:pt idx="12095">
                  <c:v>18.495380000000001</c:v>
                </c:pt>
                <c:pt idx="12096">
                  <c:v>18.495380000000001</c:v>
                </c:pt>
                <c:pt idx="12097">
                  <c:v>18.495380000000001</c:v>
                </c:pt>
                <c:pt idx="12098">
                  <c:v>18.495380000000001</c:v>
                </c:pt>
                <c:pt idx="12099">
                  <c:v>18.495380000000001</c:v>
                </c:pt>
                <c:pt idx="12100">
                  <c:v>18.495380000000001</c:v>
                </c:pt>
                <c:pt idx="12101">
                  <c:v>18.495380000000001</c:v>
                </c:pt>
                <c:pt idx="12102">
                  <c:v>18.495380000000001</c:v>
                </c:pt>
                <c:pt idx="12103">
                  <c:v>18.495380000000001</c:v>
                </c:pt>
                <c:pt idx="12104">
                  <c:v>18.495380000000001</c:v>
                </c:pt>
                <c:pt idx="12105">
                  <c:v>18.495380000000001</c:v>
                </c:pt>
                <c:pt idx="12106">
                  <c:v>18.495380000000001</c:v>
                </c:pt>
                <c:pt idx="12107">
                  <c:v>18.495380000000001</c:v>
                </c:pt>
                <c:pt idx="12108">
                  <c:v>18.495380000000001</c:v>
                </c:pt>
                <c:pt idx="12109">
                  <c:v>18.495380000000001</c:v>
                </c:pt>
                <c:pt idx="12110">
                  <c:v>18.495380000000001</c:v>
                </c:pt>
                <c:pt idx="12111">
                  <c:v>18.495380000000001</c:v>
                </c:pt>
                <c:pt idx="12112">
                  <c:v>18.495380000000001</c:v>
                </c:pt>
                <c:pt idx="12113">
                  <c:v>18.495380000000001</c:v>
                </c:pt>
                <c:pt idx="12114">
                  <c:v>18.495380000000001</c:v>
                </c:pt>
                <c:pt idx="12115">
                  <c:v>18.495380000000001</c:v>
                </c:pt>
                <c:pt idx="12116">
                  <c:v>18.495380000000001</c:v>
                </c:pt>
                <c:pt idx="12117">
                  <c:v>18.495380000000001</c:v>
                </c:pt>
                <c:pt idx="12118">
                  <c:v>18.495380000000001</c:v>
                </c:pt>
                <c:pt idx="12119">
                  <c:v>18.495380000000001</c:v>
                </c:pt>
                <c:pt idx="12120">
                  <c:v>18.495380000000001</c:v>
                </c:pt>
                <c:pt idx="12121">
                  <c:v>18.495380000000001</c:v>
                </c:pt>
                <c:pt idx="12122">
                  <c:v>18.495380000000001</c:v>
                </c:pt>
                <c:pt idx="12123">
                  <c:v>18.495380000000001</c:v>
                </c:pt>
                <c:pt idx="12124">
                  <c:v>18.495380000000001</c:v>
                </c:pt>
                <c:pt idx="12125">
                  <c:v>18.495380000000001</c:v>
                </c:pt>
                <c:pt idx="12126">
                  <c:v>18.495380000000001</c:v>
                </c:pt>
                <c:pt idx="12127">
                  <c:v>18.495380000000001</c:v>
                </c:pt>
                <c:pt idx="12128">
                  <c:v>18.495380000000001</c:v>
                </c:pt>
                <c:pt idx="12129">
                  <c:v>18.495380000000001</c:v>
                </c:pt>
                <c:pt idx="12130">
                  <c:v>18.495380000000001</c:v>
                </c:pt>
                <c:pt idx="12131">
                  <c:v>18.495380000000001</c:v>
                </c:pt>
                <c:pt idx="12132">
                  <c:v>18.495380000000001</c:v>
                </c:pt>
                <c:pt idx="12133">
                  <c:v>18.495380000000001</c:v>
                </c:pt>
                <c:pt idx="12134">
                  <c:v>18.495380000000001</c:v>
                </c:pt>
                <c:pt idx="12135">
                  <c:v>18.495380000000001</c:v>
                </c:pt>
                <c:pt idx="12136">
                  <c:v>18.495380000000001</c:v>
                </c:pt>
                <c:pt idx="12137">
                  <c:v>18.495380000000001</c:v>
                </c:pt>
                <c:pt idx="12138">
                  <c:v>18.495380000000001</c:v>
                </c:pt>
                <c:pt idx="12139">
                  <c:v>18.495380000000001</c:v>
                </c:pt>
                <c:pt idx="12140">
                  <c:v>18.495380000000001</c:v>
                </c:pt>
                <c:pt idx="12141">
                  <c:v>18.495380000000001</c:v>
                </c:pt>
                <c:pt idx="12142">
                  <c:v>18.495380000000001</c:v>
                </c:pt>
                <c:pt idx="12143">
                  <c:v>18.495380000000001</c:v>
                </c:pt>
                <c:pt idx="12144">
                  <c:v>18.495380000000001</c:v>
                </c:pt>
                <c:pt idx="12145">
                  <c:v>18.495380000000001</c:v>
                </c:pt>
                <c:pt idx="12146">
                  <c:v>18.495380000000001</c:v>
                </c:pt>
                <c:pt idx="12147">
                  <c:v>18.495380000000001</c:v>
                </c:pt>
                <c:pt idx="12148">
                  <c:v>18.495380000000001</c:v>
                </c:pt>
                <c:pt idx="12149">
                  <c:v>18.495380000000001</c:v>
                </c:pt>
                <c:pt idx="12150">
                  <c:v>18.495380000000001</c:v>
                </c:pt>
                <c:pt idx="12151">
                  <c:v>18.495380000000001</c:v>
                </c:pt>
                <c:pt idx="12152">
                  <c:v>18.495380000000001</c:v>
                </c:pt>
                <c:pt idx="12153">
                  <c:v>18.495380000000001</c:v>
                </c:pt>
                <c:pt idx="12154">
                  <c:v>18.495380000000001</c:v>
                </c:pt>
                <c:pt idx="12155">
                  <c:v>18.495380000000001</c:v>
                </c:pt>
                <c:pt idx="12156">
                  <c:v>18.495380000000001</c:v>
                </c:pt>
                <c:pt idx="12157">
                  <c:v>18.495380000000001</c:v>
                </c:pt>
                <c:pt idx="12158">
                  <c:v>18.495380000000001</c:v>
                </c:pt>
                <c:pt idx="12159">
                  <c:v>18.495380000000001</c:v>
                </c:pt>
                <c:pt idx="12160">
                  <c:v>18.495380000000001</c:v>
                </c:pt>
                <c:pt idx="12161">
                  <c:v>18.495380000000001</c:v>
                </c:pt>
                <c:pt idx="12162">
                  <c:v>18.495380000000001</c:v>
                </c:pt>
                <c:pt idx="12163">
                  <c:v>18.495380000000001</c:v>
                </c:pt>
                <c:pt idx="12164">
                  <c:v>18.495380000000001</c:v>
                </c:pt>
                <c:pt idx="12165">
                  <c:v>18.495380000000001</c:v>
                </c:pt>
                <c:pt idx="12166">
                  <c:v>18.495380000000001</c:v>
                </c:pt>
                <c:pt idx="12167">
                  <c:v>18.495380000000001</c:v>
                </c:pt>
                <c:pt idx="12168">
                  <c:v>18.495380000000001</c:v>
                </c:pt>
                <c:pt idx="12169">
                  <c:v>18.495380000000001</c:v>
                </c:pt>
                <c:pt idx="12170">
                  <c:v>18.495380000000001</c:v>
                </c:pt>
                <c:pt idx="12171">
                  <c:v>18.495380000000001</c:v>
                </c:pt>
                <c:pt idx="12172">
                  <c:v>18.495380000000001</c:v>
                </c:pt>
                <c:pt idx="12173">
                  <c:v>18.495380000000001</c:v>
                </c:pt>
                <c:pt idx="12174">
                  <c:v>18.495380000000001</c:v>
                </c:pt>
                <c:pt idx="12175">
                  <c:v>18.495380000000001</c:v>
                </c:pt>
                <c:pt idx="12176">
                  <c:v>18.495380000000001</c:v>
                </c:pt>
                <c:pt idx="12177">
                  <c:v>18.495380000000001</c:v>
                </c:pt>
                <c:pt idx="12178">
                  <c:v>18.495380000000001</c:v>
                </c:pt>
                <c:pt idx="12179">
                  <c:v>18.495380000000001</c:v>
                </c:pt>
                <c:pt idx="12180">
                  <c:v>18.495380000000001</c:v>
                </c:pt>
                <c:pt idx="12181">
                  <c:v>18.495380000000001</c:v>
                </c:pt>
                <c:pt idx="12182">
                  <c:v>18.495380000000001</c:v>
                </c:pt>
                <c:pt idx="12183">
                  <c:v>18.495380000000001</c:v>
                </c:pt>
                <c:pt idx="12184">
                  <c:v>18.495380000000001</c:v>
                </c:pt>
                <c:pt idx="12185">
                  <c:v>18.495380000000001</c:v>
                </c:pt>
                <c:pt idx="12186">
                  <c:v>18.495380000000001</c:v>
                </c:pt>
                <c:pt idx="12187">
                  <c:v>18.495380000000001</c:v>
                </c:pt>
                <c:pt idx="12188">
                  <c:v>18.495380000000001</c:v>
                </c:pt>
                <c:pt idx="12189">
                  <c:v>18.495380000000001</c:v>
                </c:pt>
                <c:pt idx="12190">
                  <c:v>18.495380000000001</c:v>
                </c:pt>
                <c:pt idx="12191">
                  <c:v>18.495380000000001</c:v>
                </c:pt>
                <c:pt idx="12192">
                  <c:v>18.495380000000001</c:v>
                </c:pt>
                <c:pt idx="12193">
                  <c:v>18.495380000000001</c:v>
                </c:pt>
                <c:pt idx="12194">
                  <c:v>18.495380000000001</c:v>
                </c:pt>
                <c:pt idx="12195">
                  <c:v>18.495380000000001</c:v>
                </c:pt>
                <c:pt idx="12196">
                  <c:v>18.495380000000001</c:v>
                </c:pt>
                <c:pt idx="12197">
                  <c:v>18.495380000000001</c:v>
                </c:pt>
                <c:pt idx="12198">
                  <c:v>18.495380000000001</c:v>
                </c:pt>
                <c:pt idx="12199">
                  <c:v>18.495380000000001</c:v>
                </c:pt>
                <c:pt idx="12200">
                  <c:v>18.495380000000001</c:v>
                </c:pt>
                <c:pt idx="12201">
                  <c:v>18.495380000000001</c:v>
                </c:pt>
                <c:pt idx="12202">
                  <c:v>18.495380000000001</c:v>
                </c:pt>
                <c:pt idx="12203">
                  <c:v>18.495380000000001</c:v>
                </c:pt>
                <c:pt idx="12204">
                  <c:v>18.495380000000001</c:v>
                </c:pt>
                <c:pt idx="12205">
                  <c:v>18.495380000000001</c:v>
                </c:pt>
                <c:pt idx="12206">
                  <c:v>18.495380000000001</c:v>
                </c:pt>
                <c:pt idx="12207">
                  <c:v>18.495380000000001</c:v>
                </c:pt>
                <c:pt idx="12208">
                  <c:v>18.495380000000001</c:v>
                </c:pt>
                <c:pt idx="12209">
                  <c:v>18.495380000000001</c:v>
                </c:pt>
                <c:pt idx="12210">
                  <c:v>18.495380000000001</c:v>
                </c:pt>
                <c:pt idx="12211">
                  <c:v>18.495380000000001</c:v>
                </c:pt>
                <c:pt idx="12212">
                  <c:v>18.495380000000001</c:v>
                </c:pt>
                <c:pt idx="12213">
                  <c:v>18.495380000000001</c:v>
                </c:pt>
                <c:pt idx="12214">
                  <c:v>18.495380000000001</c:v>
                </c:pt>
                <c:pt idx="12215">
                  <c:v>18.495380000000001</c:v>
                </c:pt>
                <c:pt idx="12216">
                  <c:v>18.495380000000001</c:v>
                </c:pt>
                <c:pt idx="12217">
                  <c:v>18.495380000000001</c:v>
                </c:pt>
                <c:pt idx="12218">
                  <c:v>18.495380000000001</c:v>
                </c:pt>
                <c:pt idx="12219">
                  <c:v>18.495380000000001</c:v>
                </c:pt>
                <c:pt idx="12220">
                  <c:v>18.495380000000001</c:v>
                </c:pt>
                <c:pt idx="12221">
                  <c:v>18.495380000000001</c:v>
                </c:pt>
                <c:pt idx="12222">
                  <c:v>18.495380000000001</c:v>
                </c:pt>
                <c:pt idx="12223">
                  <c:v>18.495380000000001</c:v>
                </c:pt>
                <c:pt idx="12224">
                  <c:v>18.495380000000001</c:v>
                </c:pt>
                <c:pt idx="12225">
                  <c:v>18.495380000000001</c:v>
                </c:pt>
                <c:pt idx="12226">
                  <c:v>18.495380000000001</c:v>
                </c:pt>
                <c:pt idx="12227">
                  <c:v>18.495380000000001</c:v>
                </c:pt>
                <c:pt idx="12228">
                  <c:v>18.495380000000001</c:v>
                </c:pt>
                <c:pt idx="12229">
                  <c:v>18.495380000000001</c:v>
                </c:pt>
                <c:pt idx="12230">
                  <c:v>18.495380000000001</c:v>
                </c:pt>
                <c:pt idx="12231">
                  <c:v>18.495380000000001</c:v>
                </c:pt>
                <c:pt idx="12232">
                  <c:v>18.495380000000001</c:v>
                </c:pt>
                <c:pt idx="12233">
                  <c:v>18.495380000000001</c:v>
                </c:pt>
                <c:pt idx="12234">
                  <c:v>18.495380000000001</c:v>
                </c:pt>
                <c:pt idx="12235">
                  <c:v>18.495380000000001</c:v>
                </c:pt>
                <c:pt idx="12236">
                  <c:v>18.495380000000001</c:v>
                </c:pt>
                <c:pt idx="12237">
                  <c:v>18.495380000000001</c:v>
                </c:pt>
                <c:pt idx="12238">
                  <c:v>18.495380000000001</c:v>
                </c:pt>
                <c:pt idx="12239">
                  <c:v>18.495380000000001</c:v>
                </c:pt>
                <c:pt idx="12240">
                  <c:v>18.495380000000001</c:v>
                </c:pt>
                <c:pt idx="12241">
                  <c:v>18.495380000000001</c:v>
                </c:pt>
                <c:pt idx="12242">
                  <c:v>18.495380000000001</c:v>
                </c:pt>
                <c:pt idx="12243">
                  <c:v>18.495380000000001</c:v>
                </c:pt>
                <c:pt idx="12244">
                  <c:v>18.495380000000001</c:v>
                </c:pt>
                <c:pt idx="12245">
                  <c:v>18.495380000000001</c:v>
                </c:pt>
                <c:pt idx="12246">
                  <c:v>18.495380000000001</c:v>
                </c:pt>
                <c:pt idx="12247">
                  <c:v>18.495380000000001</c:v>
                </c:pt>
                <c:pt idx="12248">
                  <c:v>18.495380000000001</c:v>
                </c:pt>
                <c:pt idx="12249">
                  <c:v>18.495380000000001</c:v>
                </c:pt>
                <c:pt idx="12250">
                  <c:v>18.495380000000001</c:v>
                </c:pt>
                <c:pt idx="12251">
                  <c:v>18.495380000000001</c:v>
                </c:pt>
                <c:pt idx="12252">
                  <c:v>18.495380000000001</c:v>
                </c:pt>
                <c:pt idx="12253">
                  <c:v>18.495380000000001</c:v>
                </c:pt>
                <c:pt idx="12254">
                  <c:v>18.495380000000001</c:v>
                </c:pt>
                <c:pt idx="12255">
                  <c:v>18.495380000000001</c:v>
                </c:pt>
                <c:pt idx="12256">
                  <c:v>18.495380000000001</c:v>
                </c:pt>
                <c:pt idx="12257">
                  <c:v>18.495380000000001</c:v>
                </c:pt>
                <c:pt idx="12258">
                  <c:v>18.495380000000001</c:v>
                </c:pt>
                <c:pt idx="12259">
                  <c:v>18.495380000000001</c:v>
                </c:pt>
                <c:pt idx="12260">
                  <c:v>18.495380000000001</c:v>
                </c:pt>
                <c:pt idx="12261">
                  <c:v>18.495380000000001</c:v>
                </c:pt>
                <c:pt idx="12262">
                  <c:v>18.495380000000001</c:v>
                </c:pt>
                <c:pt idx="12263">
                  <c:v>18.495380000000001</c:v>
                </c:pt>
                <c:pt idx="12264">
                  <c:v>18.495380000000001</c:v>
                </c:pt>
                <c:pt idx="12265">
                  <c:v>18.495380000000001</c:v>
                </c:pt>
                <c:pt idx="12266">
                  <c:v>18.495380000000001</c:v>
                </c:pt>
                <c:pt idx="12267">
                  <c:v>18.495380000000001</c:v>
                </c:pt>
                <c:pt idx="12268">
                  <c:v>18.495380000000001</c:v>
                </c:pt>
                <c:pt idx="12269">
                  <c:v>18.495380000000001</c:v>
                </c:pt>
                <c:pt idx="12270">
                  <c:v>18.495380000000001</c:v>
                </c:pt>
                <c:pt idx="12271">
                  <c:v>18.495380000000001</c:v>
                </c:pt>
                <c:pt idx="12272">
                  <c:v>18.495380000000001</c:v>
                </c:pt>
                <c:pt idx="12273">
                  <c:v>18.495380000000001</c:v>
                </c:pt>
                <c:pt idx="12274">
                  <c:v>18.495380000000001</c:v>
                </c:pt>
                <c:pt idx="12275">
                  <c:v>18.495380000000001</c:v>
                </c:pt>
                <c:pt idx="12276">
                  <c:v>18.495380000000001</c:v>
                </c:pt>
                <c:pt idx="12277">
                  <c:v>18.495380000000001</c:v>
                </c:pt>
                <c:pt idx="12278">
                  <c:v>18.495380000000001</c:v>
                </c:pt>
                <c:pt idx="12279">
                  <c:v>18.495380000000001</c:v>
                </c:pt>
                <c:pt idx="12280">
                  <c:v>18.495380000000001</c:v>
                </c:pt>
                <c:pt idx="12281">
                  <c:v>18.495380000000001</c:v>
                </c:pt>
                <c:pt idx="12282">
                  <c:v>18.495380000000001</c:v>
                </c:pt>
                <c:pt idx="12283">
                  <c:v>18.495380000000001</c:v>
                </c:pt>
                <c:pt idx="12284">
                  <c:v>18.495380000000001</c:v>
                </c:pt>
                <c:pt idx="12285">
                  <c:v>18.495380000000001</c:v>
                </c:pt>
                <c:pt idx="12286">
                  <c:v>18.495380000000001</c:v>
                </c:pt>
                <c:pt idx="12287">
                  <c:v>18.495380000000001</c:v>
                </c:pt>
                <c:pt idx="12288">
                  <c:v>18.495380000000001</c:v>
                </c:pt>
                <c:pt idx="12289">
                  <c:v>18.495380000000001</c:v>
                </c:pt>
                <c:pt idx="12290">
                  <c:v>18.495380000000001</c:v>
                </c:pt>
                <c:pt idx="12291">
                  <c:v>18.495380000000001</c:v>
                </c:pt>
                <c:pt idx="12292">
                  <c:v>18.495380000000001</c:v>
                </c:pt>
                <c:pt idx="12293">
                  <c:v>18.495380000000001</c:v>
                </c:pt>
                <c:pt idx="12294">
                  <c:v>18.495380000000001</c:v>
                </c:pt>
                <c:pt idx="12295">
                  <c:v>18.495380000000001</c:v>
                </c:pt>
                <c:pt idx="12296">
                  <c:v>18.495380000000001</c:v>
                </c:pt>
                <c:pt idx="12297">
                  <c:v>18.495380000000001</c:v>
                </c:pt>
                <c:pt idx="12298">
                  <c:v>18.495380000000001</c:v>
                </c:pt>
                <c:pt idx="12299">
                  <c:v>18.495380000000001</c:v>
                </c:pt>
                <c:pt idx="12300">
                  <c:v>18.495380000000001</c:v>
                </c:pt>
                <c:pt idx="12301">
                  <c:v>18.495380000000001</c:v>
                </c:pt>
                <c:pt idx="12302">
                  <c:v>18.495380000000001</c:v>
                </c:pt>
                <c:pt idx="12303">
                  <c:v>18.495380000000001</c:v>
                </c:pt>
                <c:pt idx="12304">
                  <c:v>18.495380000000001</c:v>
                </c:pt>
                <c:pt idx="12305">
                  <c:v>18.495380000000001</c:v>
                </c:pt>
                <c:pt idx="12306">
                  <c:v>18.495380000000001</c:v>
                </c:pt>
                <c:pt idx="12307">
                  <c:v>18.495380000000001</c:v>
                </c:pt>
                <c:pt idx="12308">
                  <c:v>18.495380000000001</c:v>
                </c:pt>
                <c:pt idx="12309">
                  <c:v>18.495380000000001</c:v>
                </c:pt>
                <c:pt idx="12310">
                  <c:v>18.495380000000001</c:v>
                </c:pt>
                <c:pt idx="12311">
                  <c:v>18.495380000000001</c:v>
                </c:pt>
                <c:pt idx="12312">
                  <c:v>18.495380000000001</c:v>
                </c:pt>
                <c:pt idx="12313">
                  <c:v>18.495380000000001</c:v>
                </c:pt>
                <c:pt idx="12314">
                  <c:v>18.495380000000001</c:v>
                </c:pt>
                <c:pt idx="12315">
                  <c:v>18.495380000000001</c:v>
                </c:pt>
                <c:pt idx="12316">
                  <c:v>18.495380000000001</c:v>
                </c:pt>
                <c:pt idx="12317">
                  <c:v>18.495380000000001</c:v>
                </c:pt>
                <c:pt idx="12318">
                  <c:v>18.495380000000001</c:v>
                </c:pt>
                <c:pt idx="12319">
                  <c:v>18.495380000000001</c:v>
                </c:pt>
                <c:pt idx="12320">
                  <c:v>18.495380000000001</c:v>
                </c:pt>
                <c:pt idx="12321">
                  <c:v>18.495380000000001</c:v>
                </c:pt>
                <c:pt idx="12322">
                  <c:v>18.495380000000001</c:v>
                </c:pt>
                <c:pt idx="12323">
                  <c:v>18.495380000000001</c:v>
                </c:pt>
                <c:pt idx="12324">
                  <c:v>18.495380000000001</c:v>
                </c:pt>
                <c:pt idx="12325">
                  <c:v>18.495380000000001</c:v>
                </c:pt>
                <c:pt idx="12326">
                  <c:v>18.495380000000001</c:v>
                </c:pt>
                <c:pt idx="12327">
                  <c:v>18.495380000000001</c:v>
                </c:pt>
                <c:pt idx="12328">
                  <c:v>18.495380000000001</c:v>
                </c:pt>
                <c:pt idx="12329">
                  <c:v>18.495380000000001</c:v>
                </c:pt>
                <c:pt idx="12330">
                  <c:v>18.495380000000001</c:v>
                </c:pt>
                <c:pt idx="12331">
                  <c:v>18.495380000000001</c:v>
                </c:pt>
                <c:pt idx="12332">
                  <c:v>18.495380000000001</c:v>
                </c:pt>
                <c:pt idx="12333">
                  <c:v>18.495380000000001</c:v>
                </c:pt>
                <c:pt idx="12334">
                  <c:v>18.495380000000001</c:v>
                </c:pt>
                <c:pt idx="12335">
                  <c:v>18.495380000000001</c:v>
                </c:pt>
                <c:pt idx="12336">
                  <c:v>18.495380000000001</c:v>
                </c:pt>
                <c:pt idx="12337">
                  <c:v>18.495380000000001</c:v>
                </c:pt>
                <c:pt idx="12338">
                  <c:v>18.495380000000001</c:v>
                </c:pt>
                <c:pt idx="12339">
                  <c:v>18.495380000000001</c:v>
                </c:pt>
                <c:pt idx="12340">
                  <c:v>18.495380000000001</c:v>
                </c:pt>
                <c:pt idx="12341">
                  <c:v>18.495380000000001</c:v>
                </c:pt>
                <c:pt idx="12342">
                  <c:v>18.495380000000001</c:v>
                </c:pt>
                <c:pt idx="12343">
                  <c:v>18.495380000000001</c:v>
                </c:pt>
                <c:pt idx="12344">
                  <c:v>18.495380000000001</c:v>
                </c:pt>
                <c:pt idx="12345">
                  <c:v>18.495380000000001</c:v>
                </c:pt>
                <c:pt idx="12346">
                  <c:v>18.495380000000001</c:v>
                </c:pt>
                <c:pt idx="12347">
                  <c:v>18.495380000000001</c:v>
                </c:pt>
                <c:pt idx="12348">
                  <c:v>18.495380000000001</c:v>
                </c:pt>
                <c:pt idx="12349">
                  <c:v>18.495380000000001</c:v>
                </c:pt>
                <c:pt idx="12350">
                  <c:v>18.495380000000001</c:v>
                </c:pt>
                <c:pt idx="12351">
                  <c:v>18.495380000000001</c:v>
                </c:pt>
                <c:pt idx="12352">
                  <c:v>18.495380000000001</c:v>
                </c:pt>
                <c:pt idx="12353">
                  <c:v>18.495380000000001</c:v>
                </c:pt>
                <c:pt idx="12354">
                  <c:v>18.495380000000001</c:v>
                </c:pt>
                <c:pt idx="12355">
                  <c:v>18.495380000000001</c:v>
                </c:pt>
                <c:pt idx="12356">
                  <c:v>18.495380000000001</c:v>
                </c:pt>
                <c:pt idx="12357">
                  <c:v>18.495380000000001</c:v>
                </c:pt>
                <c:pt idx="12358">
                  <c:v>18.495380000000001</c:v>
                </c:pt>
                <c:pt idx="12359">
                  <c:v>18.495380000000001</c:v>
                </c:pt>
                <c:pt idx="12360">
                  <c:v>18.495380000000001</c:v>
                </c:pt>
                <c:pt idx="12361">
                  <c:v>18.495380000000001</c:v>
                </c:pt>
                <c:pt idx="12362">
                  <c:v>18.495380000000001</c:v>
                </c:pt>
                <c:pt idx="12363">
                  <c:v>18.495380000000001</c:v>
                </c:pt>
                <c:pt idx="12364">
                  <c:v>18.495380000000001</c:v>
                </c:pt>
                <c:pt idx="12365">
                  <c:v>18.495380000000001</c:v>
                </c:pt>
                <c:pt idx="12366">
                  <c:v>18.495380000000001</c:v>
                </c:pt>
                <c:pt idx="12367">
                  <c:v>18.495380000000001</c:v>
                </c:pt>
                <c:pt idx="12368">
                  <c:v>18.495380000000001</c:v>
                </c:pt>
                <c:pt idx="12369">
                  <c:v>18.495380000000001</c:v>
                </c:pt>
                <c:pt idx="12370">
                  <c:v>18.495380000000001</c:v>
                </c:pt>
                <c:pt idx="12371">
                  <c:v>18.495380000000001</c:v>
                </c:pt>
                <c:pt idx="12372">
                  <c:v>18.495380000000001</c:v>
                </c:pt>
                <c:pt idx="12373">
                  <c:v>18.495380000000001</c:v>
                </c:pt>
                <c:pt idx="12374">
                  <c:v>18.495380000000001</c:v>
                </c:pt>
                <c:pt idx="12375">
                  <c:v>18.495380000000001</c:v>
                </c:pt>
                <c:pt idx="12376">
                  <c:v>18.495380000000001</c:v>
                </c:pt>
                <c:pt idx="12377">
                  <c:v>18.495380000000001</c:v>
                </c:pt>
                <c:pt idx="12378">
                  <c:v>18.495380000000001</c:v>
                </c:pt>
                <c:pt idx="12379">
                  <c:v>18.495380000000001</c:v>
                </c:pt>
                <c:pt idx="12380">
                  <c:v>18.495380000000001</c:v>
                </c:pt>
                <c:pt idx="12381">
                  <c:v>18.495380000000001</c:v>
                </c:pt>
                <c:pt idx="12382">
                  <c:v>18.495380000000001</c:v>
                </c:pt>
                <c:pt idx="12383">
                  <c:v>18.495380000000001</c:v>
                </c:pt>
                <c:pt idx="12384">
                  <c:v>18.495380000000001</c:v>
                </c:pt>
                <c:pt idx="12385">
                  <c:v>18.495380000000001</c:v>
                </c:pt>
                <c:pt idx="12386">
                  <c:v>18.495380000000001</c:v>
                </c:pt>
                <c:pt idx="12387">
                  <c:v>18.495380000000001</c:v>
                </c:pt>
                <c:pt idx="12388">
                  <c:v>18.495380000000001</c:v>
                </c:pt>
                <c:pt idx="12389">
                  <c:v>18.495380000000001</c:v>
                </c:pt>
                <c:pt idx="12390">
                  <c:v>18.495380000000001</c:v>
                </c:pt>
                <c:pt idx="12391">
                  <c:v>18.495380000000001</c:v>
                </c:pt>
                <c:pt idx="12392">
                  <c:v>18.495380000000001</c:v>
                </c:pt>
                <c:pt idx="12393">
                  <c:v>18.495380000000001</c:v>
                </c:pt>
                <c:pt idx="12394">
                  <c:v>18.495380000000001</c:v>
                </c:pt>
                <c:pt idx="12395">
                  <c:v>18.495380000000001</c:v>
                </c:pt>
                <c:pt idx="12396">
                  <c:v>18.495380000000001</c:v>
                </c:pt>
                <c:pt idx="12397">
                  <c:v>18.495380000000001</c:v>
                </c:pt>
                <c:pt idx="12398">
                  <c:v>18.495380000000001</c:v>
                </c:pt>
                <c:pt idx="12399">
                  <c:v>18.495380000000001</c:v>
                </c:pt>
                <c:pt idx="12400">
                  <c:v>18.495380000000001</c:v>
                </c:pt>
                <c:pt idx="12401">
                  <c:v>18.495380000000001</c:v>
                </c:pt>
                <c:pt idx="12402">
                  <c:v>18.495380000000001</c:v>
                </c:pt>
                <c:pt idx="12403">
                  <c:v>18.495380000000001</c:v>
                </c:pt>
                <c:pt idx="12404">
                  <c:v>18.495380000000001</c:v>
                </c:pt>
                <c:pt idx="12405">
                  <c:v>18.495380000000001</c:v>
                </c:pt>
                <c:pt idx="12406">
                  <c:v>18.495380000000001</c:v>
                </c:pt>
                <c:pt idx="12407">
                  <c:v>18.495380000000001</c:v>
                </c:pt>
                <c:pt idx="12408">
                  <c:v>18.495380000000001</c:v>
                </c:pt>
                <c:pt idx="12409">
                  <c:v>18.495380000000001</c:v>
                </c:pt>
                <c:pt idx="12410">
                  <c:v>18.495380000000001</c:v>
                </c:pt>
                <c:pt idx="12411">
                  <c:v>18.495380000000001</c:v>
                </c:pt>
                <c:pt idx="12412">
                  <c:v>18.495380000000001</c:v>
                </c:pt>
                <c:pt idx="12413">
                  <c:v>18.495380000000001</c:v>
                </c:pt>
                <c:pt idx="12414">
                  <c:v>18.495380000000001</c:v>
                </c:pt>
                <c:pt idx="12415">
                  <c:v>18.495380000000001</c:v>
                </c:pt>
                <c:pt idx="12416">
                  <c:v>18.495380000000001</c:v>
                </c:pt>
                <c:pt idx="12417">
                  <c:v>18.495380000000001</c:v>
                </c:pt>
                <c:pt idx="12418">
                  <c:v>18.495380000000001</c:v>
                </c:pt>
                <c:pt idx="12419">
                  <c:v>18.495380000000001</c:v>
                </c:pt>
                <c:pt idx="12420">
                  <c:v>18.495380000000001</c:v>
                </c:pt>
                <c:pt idx="12421">
                  <c:v>18.495380000000001</c:v>
                </c:pt>
                <c:pt idx="12422">
                  <c:v>18.495380000000001</c:v>
                </c:pt>
                <c:pt idx="12423">
                  <c:v>18.495380000000001</c:v>
                </c:pt>
                <c:pt idx="12424">
                  <c:v>18.495380000000001</c:v>
                </c:pt>
                <c:pt idx="12425">
                  <c:v>18.495380000000001</c:v>
                </c:pt>
                <c:pt idx="12426">
                  <c:v>18.495380000000001</c:v>
                </c:pt>
                <c:pt idx="12427">
                  <c:v>18.495380000000001</c:v>
                </c:pt>
                <c:pt idx="12428">
                  <c:v>18.495380000000001</c:v>
                </c:pt>
                <c:pt idx="12429">
                  <c:v>18.495380000000001</c:v>
                </c:pt>
                <c:pt idx="12430">
                  <c:v>18.495380000000001</c:v>
                </c:pt>
                <c:pt idx="12431">
                  <c:v>18.495380000000001</c:v>
                </c:pt>
                <c:pt idx="12432">
                  <c:v>18.495380000000001</c:v>
                </c:pt>
                <c:pt idx="12433">
                  <c:v>18.495380000000001</c:v>
                </c:pt>
                <c:pt idx="12434">
                  <c:v>18.495380000000001</c:v>
                </c:pt>
                <c:pt idx="12435">
                  <c:v>18.495380000000001</c:v>
                </c:pt>
                <c:pt idx="12436">
                  <c:v>18.495380000000001</c:v>
                </c:pt>
                <c:pt idx="12437">
                  <c:v>18.495380000000001</c:v>
                </c:pt>
                <c:pt idx="12438">
                  <c:v>18.495380000000001</c:v>
                </c:pt>
                <c:pt idx="12439">
                  <c:v>18.495380000000001</c:v>
                </c:pt>
                <c:pt idx="12440">
                  <c:v>18.495380000000001</c:v>
                </c:pt>
                <c:pt idx="12441">
                  <c:v>18.495380000000001</c:v>
                </c:pt>
                <c:pt idx="12442">
                  <c:v>18.495380000000001</c:v>
                </c:pt>
                <c:pt idx="12443">
                  <c:v>18.495380000000001</c:v>
                </c:pt>
                <c:pt idx="12444">
                  <c:v>18.495380000000001</c:v>
                </c:pt>
                <c:pt idx="12445">
                  <c:v>18.495380000000001</c:v>
                </c:pt>
                <c:pt idx="12446">
                  <c:v>18.495380000000001</c:v>
                </c:pt>
                <c:pt idx="12447">
                  <c:v>18.495380000000001</c:v>
                </c:pt>
                <c:pt idx="12448">
                  <c:v>18.495380000000001</c:v>
                </c:pt>
                <c:pt idx="12449">
                  <c:v>18.495380000000001</c:v>
                </c:pt>
                <c:pt idx="12450">
                  <c:v>18.495380000000001</c:v>
                </c:pt>
                <c:pt idx="12451">
                  <c:v>18.495380000000001</c:v>
                </c:pt>
                <c:pt idx="12452">
                  <c:v>18.495380000000001</c:v>
                </c:pt>
                <c:pt idx="12453">
                  <c:v>18.495380000000001</c:v>
                </c:pt>
                <c:pt idx="12454">
                  <c:v>18.495380000000001</c:v>
                </c:pt>
                <c:pt idx="12455">
                  <c:v>18.495380000000001</c:v>
                </c:pt>
                <c:pt idx="12456">
                  <c:v>18.495380000000001</c:v>
                </c:pt>
                <c:pt idx="12457">
                  <c:v>18.495380000000001</c:v>
                </c:pt>
                <c:pt idx="12458">
                  <c:v>18.495380000000001</c:v>
                </c:pt>
                <c:pt idx="12459">
                  <c:v>18.495380000000001</c:v>
                </c:pt>
                <c:pt idx="12460">
                  <c:v>18.495380000000001</c:v>
                </c:pt>
                <c:pt idx="12461">
                  <c:v>18.495380000000001</c:v>
                </c:pt>
                <c:pt idx="12462">
                  <c:v>18.495380000000001</c:v>
                </c:pt>
                <c:pt idx="12463">
                  <c:v>18.495380000000001</c:v>
                </c:pt>
                <c:pt idx="12464">
                  <c:v>18.495380000000001</c:v>
                </c:pt>
                <c:pt idx="12465">
                  <c:v>18.495380000000001</c:v>
                </c:pt>
                <c:pt idx="12466">
                  <c:v>18.495380000000001</c:v>
                </c:pt>
                <c:pt idx="12467">
                  <c:v>18.495380000000001</c:v>
                </c:pt>
                <c:pt idx="12468">
                  <c:v>18.495380000000001</c:v>
                </c:pt>
                <c:pt idx="12469">
                  <c:v>18.495380000000001</c:v>
                </c:pt>
                <c:pt idx="12470">
                  <c:v>18.495380000000001</c:v>
                </c:pt>
                <c:pt idx="12471">
                  <c:v>18.495380000000001</c:v>
                </c:pt>
                <c:pt idx="12472">
                  <c:v>18.495380000000001</c:v>
                </c:pt>
                <c:pt idx="12473">
                  <c:v>18.495380000000001</c:v>
                </c:pt>
                <c:pt idx="12474">
                  <c:v>18.495380000000001</c:v>
                </c:pt>
                <c:pt idx="12475">
                  <c:v>18.495380000000001</c:v>
                </c:pt>
                <c:pt idx="12476">
                  <c:v>18.495380000000001</c:v>
                </c:pt>
                <c:pt idx="12477">
                  <c:v>18.495380000000001</c:v>
                </c:pt>
                <c:pt idx="12478">
                  <c:v>18.495380000000001</c:v>
                </c:pt>
                <c:pt idx="12479">
                  <c:v>18.495380000000001</c:v>
                </c:pt>
                <c:pt idx="12480">
                  <c:v>18.495380000000001</c:v>
                </c:pt>
                <c:pt idx="12481">
                  <c:v>18.495380000000001</c:v>
                </c:pt>
                <c:pt idx="12482">
                  <c:v>18.495380000000001</c:v>
                </c:pt>
                <c:pt idx="12483">
                  <c:v>18.495380000000001</c:v>
                </c:pt>
                <c:pt idx="12484">
                  <c:v>18.495380000000001</c:v>
                </c:pt>
                <c:pt idx="12485">
                  <c:v>18.495380000000001</c:v>
                </c:pt>
                <c:pt idx="12486">
                  <c:v>18.495380000000001</c:v>
                </c:pt>
                <c:pt idx="12487">
                  <c:v>18.495380000000001</c:v>
                </c:pt>
                <c:pt idx="12488">
                  <c:v>18.495380000000001</c:v>
                </c:pt>
                <c:pt idx="12489">
                  <c:v>18.495380000000001</c:v>
                </c:pt>
                <c:pt idx="12490">
                  <c:v>18.495380000000001</c:v>
                </c:pt>
                <c:pt idx="12491">
                  <c:v>18.495380000000001</c:v>
                </c:pt>
                <c:pt idx="12492">
                  <c:v>18.495380000000001</c:v>
                </c:pt>
                <c:pt idx="12493">
                  <c:v>18.495380000000001</c:v>
                </c:pt>
                <c:pt idx="12494">
                  <c:v>18.495380000000001</c:v>
                </c:pt>
                <c:pt idx="12495">
                  <c:v>18.495380000000001</c:v>
                </c:pt>
                <c:pt idx="12496">
                  <c:v>18.495380000000001</c:v>
                </c:pt>
                <c:pt idx="12497">
                  <c:v>18.495380000000001</c:v>
                </c:pt>
                <c:pt idx="12498">
                  <c:v>18.495380000000001</c:v>
                </c:pt>
                <c:pt idx="12499">
                  <c:v>18.495380000000001</c:v>
                </c:pt>
                <c:pt idx="12500">
                  <c:v>18.495380000000001</c:v>
                </c:pt>
                <c:pt idx="12501">
                  <c:v>18.495380000000001</c:v>
                </c:pt>
                <c:pt idx="12502">
                  <c:v>18.495380000000001</c:v>
                </c:pt>
                <c:pt idx="12503">
                  <c:v>18.495380000000001</c:v>
                </c:pt>
                <c:pt idx="12504">
                  <c:v>18.495380000000001</c:v>
                </c:pt>
                <c:pt idx="12505">
                  <c:v>18.495380000000001</c:v>
                </c:pt>
                <c:pt idx="12506">
                  <c:v>18.495380000000001</c:v>
                </c:pt>
                <c:pt idx="12507">
                  <c:v>18.495380000000001</c:v>
                </c:pt>
                <c:pt idx="12508">
                  <c:v>18.495380000000001</c:v>
                </c:pt>
                <c:pt idx="12509">
                  <c:v>18.495380000000001</c:v>
                </c:pt>
                <c:pt idx="12510">
                  <c:v>18.495380000000001</c:v>
                </c:pt>
                <c:pt idx="12511">
                  <c:v>18.495380000000001</c:v>
                </c:pt>
                <c:pt idx="12512">
                  <c:v>18.495380000000001</c:v>
                </c:pt>
                <c:pt idx="12513">
                  <c:v>18.495380000000001</c:v>
                </c:pt>
                <c:pt idx="12514">
                  <c:v>18.495380000000001</c:v>
                </c:pt>
                <c:pt idx="12515">
                  <c:v>18.495380000000001</c:v>
                </c:pt>
                <c:pt idx="12516">
                  <c:v>18.495380000000001</c:v>
                </c:pt>
                <c:pt idx="12517">
                  <c:v>18.495380000000001</c:v>
                </c:pt>
                <c:pt idx="12518">
                  <c:v>18.495380000000001</c:v>
                </c:pt>
                <c:pt idx="12519">
                  <c:v>18.495380000000001</c:v>
                </c:pt>
                <c:pt idx="12520">
                  <c:v>18.495380000000001</c:v>
                </c:pt>
                <c:pt idx="12521">
                  <c:v>18.495380000000001</c:v>
                </c:pt>
                <c:pt idx="12522">
                  <c:v>18.495380000000001</c:v>
                </c:pt>
                <c:pt idx="12523">
                  <c:v>18.495380000000001</c:v>
                </c:pt>
                <c:pt idx="12524">
                  <c:v>18.495380000000001</c:v>
                </c:pt>
                <c:pt idx="12525">
                  <c:v>18.495380000000001</c:v>
                </c:pt>
                <c:pt idx="12526">
                  <c:v>18.495380000000001</c:v>
                </c:pt>
                <c:pt idx="12527">
                  <c:v>18.495380000000001</c:v>
                </c:pt>
                <c:pt idx="12528">
                  <c:v>18.495380000000001</c:v>
                </c:pt>
                <c:pt idx="12529">
                  <c:v>18.495380000000001</c:v>
                </c:pt>
                <c:pt idx="12530">
                  <c:v>18.495380000000001</c:v>
                </c:pt>
                <c:pt idx="12531">
                  <c:v>18.495380000000001</c:v>
                </c:pt>
                <c:pt idx="12532">
                  <c:v>18.495380000000001</c:v>
                </c:pt>
                <c:pt idx="12533">
                  <c:v>18.495380000000001</c:v>
                </c:pt>
                <c:pt idx="12534">
                  <c:v>18.495380000000001</c:v>
                </c:pt>
                <c:pt idx="12535">
                  <c:v>18.495380000000001</c:v>
                </c:pt>
                <c:pt idx="12536">
                  <c:v>18.495380000000001</c:v>
                </c:pt>
                <c:pt idx="12537">
                  <c:v>18.495380000000001</c:v>
                </c:pt>
                <c:pt idx="12538">
                  <c:v>18.495380000000001</c:v>
                </c:pt>
                <c:pt idx="12539">
                  <c:v>18.495380000000001</c:v>
                </c:pt>
                <c:pt idx="12540">
                  <c:v>18.495380000000001</c:v>
                </c:pt>
                <c:pt idx="12541">
                  <c:v>18.495380000000001</c:v>
                </c:pt>
                <c:pt idx="12542">
                  <c:v>18.495380000000001</c:v>
                </c:pt>
                <c:pt idx="12543">
                  <c:v>18.495380000000001</c:v>
                </c:pt>
                <c:pt idx="12544">
                  <c:v>18.495380000000001</c:v>
                </c:pt>
                <c:pt idx="12545">
                  <c:v>18.495380000000001</c:v>
                </c:pt>
                <c:pt idx="12546">
                  <c:v>18.495380000000001</c:v>
                </c:pt>
                <c:pt idx="12547">
                  <c:v>18.495380000000001</c:v>
                </c:pt>
                <c:pt idx="12548">
                  <c:v>18.495380000000001</c:v>
                </c:pt>
                <c:pt idx="12549">
                  <c:v>18.495380000000001</c:v>
                </c:pt>
                <c:pt idx="12550">
                  <c:v>18.495380000000001</c:v>
                </c:pt>
                <c:pt idx="12551">
                  <c:v>18.495380000000001</c:v>
                </c:pt>
                <c:pt idx="12552">
                  <c:v>18.495380000000001</c:v>
                </c:pt>
                <c:pt idx="12553">
                  <c:v>18.495380000000001</c:v>
                </c:pt>
                <c:pt idx="12554">
                  <c:v>18.495380000000001</c:v>
                </c:pt>
                <c:pt idx="12555">
                  <c:v>18.495380000000001</c:v>
                </c:pt>
                <c:pt idx="12556">
                  <c:v>18.495380000000001</c:v>
                </c:pt>
                <c:pt idx="12557">
                  <c:v>18.495380000000001</c:v>
                </c:pt>
                <c:pt idx="12558">
                  <c:v>18.495380000000001</c:v>
                </c:pt>
                <c:pt idx="12559">
                  <c:v>18.495380000000001</c:v>
                </c:pt>
                <c:pt idx="12560">
                  <c:v>18.495380000000001</c:v>
                </c:pt>
                <c:pt idx="12561">
                  <c:v>18.495380000000001</c:v>
                </c:pt>
                <c:pt idx="12562">
                  <c:v>18.495380000000001</c:v>
                </c:pt>
                <c:pt idx="12563">
                  <c:v>18.495380000000001</c:v>
                </c:pt>
                <c:pt idx="12564">
                  <c:v>18.495380000000001</c:v>
                </c:pt>
                <c:pt idx="12565">
                  <c:v>18.495380000000001</c:v>
                </c:pt>
                <c:pt idx="12566">
                  <c:v>18.495380000000001</c:v>
                </c:pt>
                <c:pt idx="12567">
                  <c:v>18.495380000000001</c:v>
                </c:pt>
                <c:pt idx="12568">
                  <c:v>18.495380000000001</c:v>
                </c:pt>
                <c:pt idx="12569">
                  <c:v>18.495380000000001</c:v>
                </c:pt>
                <c:pt idx="12570">
                  <c:v>18.495380000000001</c:v>
                </c:pt>
                <c:pt idx="12571">
                  <c:v>18.495380000000001</c:v>
                </c:pt>
                <c:pt idx="12572">
                  <c:v>18.495380000000001</c:v>
                </c:pt>
                <c:pt idx="12573">
                  <c:v>18.495380000000001</c:v>
                </c:pt>
                <c:pt idx="12574">
                  <c:v>18.495380000000001</c:v>
                </c:pt>
                <c:pt idx="12575">
                  <c:v>18.495380000000001</c:v>
                </c:pt>
                <c:pt idx="12576">
                  <c:v>18.495380000000001</c:v>
                </c:pt>
                <c:pt idx="12577">
                  <c:v>18.495380000000001</c:v>
                </c:pt>
                <c:pt idx="12578">
                  <c:v>18.495380000000001</c:v>
                </c:pt>
                <c:pt idx="12579">
                  <c:v>18.495380000000001</c:v>
                </c:pt>
                <c:pt idx="12580">
                  <c:v>18.495380000000001</c:v>
                </c:pt>
                <c:pt idx="12581">
                  <c:v>18.495380000000001</c:v>
                </c:pt>
                <c:pt idx="12582">
                  <c:v>18.495380000000001</c:v>
                </c:pt>
                <c:pt idx="12583">
                  <c:v>18.495380000000001</c:v>
                </c:pt>
                <c:pt idx="12584">
                  <c:v>18.495380000000001</c:v>
                </c:pt>
                <c:pt idx="12585">
                  <c:v>18.495380000000001</c:v>
                </c:pt>
                <c:pt idx="12586">
                  <c:v>18.495380000000001</c:v>
                </c:pt>
                <c:pt idx="12587">
                  <c:v>18.495380000000001</c:v>
                </c:pt>
                <c:pt idx="12588">
                  <c:v>18.495380000000001</c:v>
                </c:pt>
                <c:pt idx="12589">
                  <c:v>18.495380000000001</c:v>
                </c:pt>
                <c:pt idx="12590">
                  <c:v>18.495380000000001</c:v>
                </c:pt>
                <c:pt idx="12591">
                  <c:v>18.495380000000001</c:v>
                </c:pt>
                <c:pt idx="12592">
                  <c:v>18.495380000000001</c:v>
                </c:pt>
                <c:pt idx="12593">
                  <c:v>18.495380000000001</c:v>
                </c:pt>
                <c:pt idx="12594">
                  <c:v>18.495380000000001</c:v>
                </c:pt>
                <c:pt idx="12595">
                  <c:v>18.495380000000001</c:v>
                </c:pt>
                <c:pt idx="12596">
                  <c:v>18.495380000000001</c:v>
                </c:pt>
                <c:pt idx="12597">
                  <c:v>18.495380000000001</c:v>
                </c:pt>
                <c:pt idx="12598">
                  <c:v>18.495380000000001</c:v>
                </c:pt>
                <c:pt idx="12599">
                  <c:v>18.495380000000001</c:v>
                </c:pt>
                <c:pt idx="12600">
                  <c:v>18.495380000000001</c:v>
                </c:pt>
                <c:pt idx="12601">
                  <c:v>18.495380000000001</c:v>
                </c:pt>
                <c:pt idx="12602">
                  <c:v>18.495380000000001</c:v>
                </c:pt>
                <c:pt idx="12603">
                  <c:v>18.495380000000001</c:v>
                </c:pt>
                <c:pt idx="12604">
                  <c:v>18.495380000000001</c:v>
                </c:pt>
                <c:pt idx="12605">
                  <c:v>18.495380000000001</c:v>
                </c:pt>
                <c:pt idx="12606">
                  <c:v>18.495380000000001</c:v>
                </c:pt>
                <c:pt idx="12607">
                  <c:v>18.495380000000001</c:v>
                </c:pt>
                <c:pt idx="12608">
                  <c:v>18.495380000000001</c:v>
                </c:pt>
                <c:pt idx="12609">
                  <c:v>18.495380000000001</c:v>
                </c:pt>
                <c:pt idx="12610">
                  <c:v>18.495380000000001</c:v>
                </c:pt>
                <c:pt idx="12611">
                  <c:v>18.495380000000001</c:v>
                </c:pt>
                <c:pt idx="12612">
                  <c:v>18.495380000000001</c:v>
                </c:pt>
                <c:pt idx="12613">
                  <c:v>18.495380000000001</c:v>
                </c:pt>
                <c:pt idx="12614">
                  <c:v>18.495380000000001</c:v>
                </c:pt>
                <c:pt idx="12615">
                  <c:v>18.495380000000001</c:v>
                </c:pt>
                <c:pt idx="12616">
                  <c:v>18.495380000000001</c:v>
                </c:pt>
                <c:pt idx="12617">
                  <c:v>18.495380000000001</c:v>
                </c:pt>
                <c:pt idx="12618">
                  <c:v>18.495380000000001</c:v>
                </c:pt>
                <c:pt idx="12619">
                  <c:v>18.495380000000001</c:v>
                </c:pt>
                <c:pt idx="12620">
                  <c:v>18.495380000000001</c:v>
                </c:pt>
                <c:pt idx="12621">
                  <c:v>18.495380000000001</c:v>
                </c:pt>
                <c:pt idx="12622">
                  <c:v>18.495380000000001</c:v>
                </c:pt>
                <c:pt idx="12623">
                  <c:v>18.495380000000001</c:v>
                </c:pt>
                <c:pt idx="12624">
                  <c:v>18.495380000000001</c:v>
                </c:pt>
                <c:pt idx="12625">
                  <c:v>18.495380000000001</c:v>
                </c:pt>
                <c:pt idx="12626">
                  <c:v>18.495380000000001</c:v>
                </c:pt>
                <c:pt idx="12627">
                  <c:v>18.495380000000001</c:v>
                </c:pt>
                <c:pt idx="12628">
                  <c:v>18.495380000000001</c:v>
                </c:pt>
                <c:pt idx="12629">
                  <c:v>18.495380000000001</c:v>
                </c:pt>
                <c:pt idx="12630">
                  <c:v>18.495380000000001</c:v>
                </c:pt>
                <c:pt idx="12631">
                  <c:v>18.495380000000001</c:v>
                </c:pt>
                <c:pt idx="12632">
                  <c:v>18.495380000000001</c:v>
                </c:pt>
                <c:pt idx="12633">
                  <c:v>18.495380000000001</c:v>
                </c:pt>
                <c:pt idx="12634">
                  <c:v>18.495380000000001</c:v>
                </c:pt>
                <c:pt idx="12635">
                  <c:v>18.495380000000001</c:v>
                </c:pt>
                <c:pt idx="12636">
                  <c:v>18.495380000000001</c:v>
                </c:pt>
                <c:pt idx="12637">
                  <c:v>18.495380000000001</c:v>
                </c:pt>
                <c:pt idx="12638">
                  <c:v>18.495380000000001</c:v>
                </c:pt>
                <c:pt idx="12639">
                  <c:v>18.495380000000001</c:v>
                </c:pt>
                <c:pt idx="12640">
                  <c:v>18.495380000000001</c:v>
                </c:pt>
                <c:pt idx="12641">
                  <c:v>18.495380000000001</c:v>
                </c:pt>
                <c:pt idx="12642">
                  <c:v>18.495380000000001</c:v>
                </c:pt>
                <c:pt idx="12643">
                  <c:v>18.495380000000001</c:v>
                </c:pt>
                <c:pt idx="12644">
                  <c:v>18.495380000000001</c:v>
                </c:pt>
                <c:pt idx="12645">
                  <c:v>18.495380000000001</c:v>
                </c:pt>
                <c:pt idx="12646">
                  <c:v>18.495380000000001</c:v>
                </c:pt>
                <c:pt idx="12647">
                  <c:v>18.495380000000001</c:v>
                </c:pt>
                <c:pt idx="12648">
                  <c:v>18.495380000000001</c:v>
                </c:pt>
                <c:pt idx="12649">
                  <c:v>18.495380000000001</c:v>
                </c:pt>
                <c:pt idx="12650">
                  <c:v>18.495380000000001</c:v>
                </c:pt>
                <c:pt idx="12651">
                  <c:v>18.495380000000001</c:v>
                </c:pt>
                <c:pt idx="12652">
                  <c:v>18.495380000000001</c:v>
                </c:pt>
                <c:pt idx="12653">
                  <c:v>18.495380000000001</c:v>
                </c:pt>
                <c:pt idx="12654">
                  <c:v>18.495380000000001</c:v>
                </c:pt>
                <c:pt idx="12655">
                  <c:v>18.495380000000001</c:v>
                </c:pt>
                <c:pt idx="12656">
                  <c:v>18.495380000000001</c:v>
                </c:pt>
                <c:pt idx="12657">
                  <c:v>18.495380000000001</c:v>
                </c:pt>
                <c:pt idx="12658">
                  <c:v>18.495380000000001</c:v>
                </c:pt>
                <c:pt idx="12659">
                  <c:v>18.495380000000001</c:v>
                </c:pt>
                <c:pt idx="12660">
                  <c:v>18.495380000000001</c:v>
                </c:pt>
                <c:pt idx="12661">
                  <c:v>18.495380000000001</c:v>
                </c:pt>
                <c:pt idx="12662">
                  <c:v>18.495380000000001</c:v>
                </c:pt>
                <c:pt idx="12663">
                  <c:v>18.495380000000001</c:v>
                </c:pt>
                <c:pt idx="12664">
                  <c:v>18.495380000000001</c:v>
                </c:pt>
                <c:pt idx="12665">
                  <c:v>18.495380000000001</c:v>
                </c:pt>
                <c:pt idx="12666">
                  <c:v>18.495380000000001</c:v>
                </c:pt>
                <c:pt idx="12667">
                  <c:v>18.495380000000001</c:v>
                </c:pt>
                <c:pt idx="12668">
                  <c:v>18.495380000000001</c:v>
                </c:pt>
                <c:pt idx="12669">
                  <c:v>18.495380000000001</c:v>
                </c:pt>
                <c:pt idx="12670">
                  <c:v>18.495380000000001</c:v>
                </c:pt>
                <c:pt idx="12671">
                  <c:v>18.495380000000001</c:v>
                </c:pt>
                <c:pt idx="12672">
                  <c:v>18.495380000000001</c:v>
                </c:pt>
                <c:pt idx="12673">
                  <c:v>18.495380000000001</c:v>
                </c:pt>
                <c:pt idx="12674">
                  <c:v>18.495380000000001</c:v>
                </c:pt>
                <c:pt idx="12675">
                  <c:v>18.495380000000001</c:v>
                </c:pt>
                <c:pt idx="12676">
                  <c:v>18.495380000000001</c:v>
                </c:pt>
                <c:pt idx="12677">
                  <c:v>18.495380000000001</c:v>
                </c:pt>
                <c:pt idx="12678">
                  <c:v>18.495380000000001</c:v>
                </c:pt>
                <c:pt idx="12679">
                  <c:v>18.495380000000001</c:v>
                </c:pt>
                <c:pt idx="12680">
                  <c:v>18.495380000000001</c:v>
                </c:pt>
                <c:pt idx="12681">
                  <c:v>18.495380000000001</c:v>
                </c:pt>
                <c:pt idx="12682">
                  <c:v>18.495380000000001</c:v>
                </c:pt>
                <c:pt idx="12683">
                  <c:v>18.495380000000001</c:v>
                </c:pt>
                <c:pt idx="12684">
                  <c:v>18.495380000000001</c:v>
                </c:pt>
                <c:pt idx="12685">
                  <c:v>18.495380000000001</c:v>
                </c:pt>
                <c:pt idx="12686">
                  <c:v>18.495380000000001</c:v>
                </c:pt>
                <c:pt idx="12687">
                  <c:v>18.495380000000001</c:v>
                </c:pt>
                <c:pt idx="12688">
                  <c:v>18.495380000000001</c:v>
                </c:pt>
                <c:pt idx="12689">
                  <c:v>18.495380000000001</c:v>
                </c:pt>
                <c:pt idx="12690">
                  <c:v>18.495380000000001</c:v>
                </c:pt>
                <c:pt idx="12691">
                  <c:v>18.495380000000001</c:v>
                </c:pt>
                <c:pt idx="12692">
                  <c:v>18.495380000000001</c:v>
                </c:pt>
                <c:pt idx="12693">
                  <c:v>18.495380000000001</c:v>
                </c:pt>
                <c:pt idx="12694">
                  <c:v>18.495380000000001</c:v>
                </c:pt>
                <c:pt idx="12695">
                  <c:v>18.495380000000001</c:v>
                </c:pt>
                <c:pt idx="12696">
                  <c:v>18.495380000000001</c:v>
                </c:pt>
                <c:pt idx="12697">
                  <c:v>18.495380000000001</c:v>
                </c:pt>
                <c:pt idx="12698">
                  <c:v>18.495380000000001</c:v>
                </c:pt>
                <c:pt idx="12699">
                  <c:v>18.495380000000001</c:v>
                </c:pt>
                <c:pt idx="12700">
                  <c:v>18.495380000000001</c:v>
                </c:pt>
                <c:pt idx="12701">
                  <c:v>18.495380000000001</c:v>
                </c:pt>
                <c:pt idx="12702">
                  <c:v>18.495380000000001</c:v>
                </c:pt>
                <c:pt idx="12703">
                  <c:v>18.495380000000001</c:v>
                </c:pt>
                <c:pt idx="12704">
                  <c:v>18.495380000000001</c:v>
                </c:pt>
                <c:pt idx="12705">
                  <c:v>18.495380000000001</c:v>
                </c:pt>
                <c:pt idx="12706">
                  <c:v>18.495380000000001</c:v>
                </c:pt>
                <c:pt idx="12707">
                  <c:v>18.495380000000001</c:v>
                </c:pt>
                <c:pt idx="12708">
                  <c:v>18.495380000000001</c:v>
                </c:pt>
                <c:pt idx="12709">
                  <c:v>18.495380000000001</c:v>
                </c:pt>
                <c:pt idx="12710">
                  <c:v>18.495380000000001</c:v>
                </c:pt>
                <c:pt idx="12711">
                  <c:v>18.495380000000001</c:v>
                </c:pt>
                <c:pt idx="12712">
                  <c:v>18.495380000000001</c:v>
                </c:pt>
                <c:pt idx="12713">
                  <c:v>18.495380000000001</c:v>
                </c:pt>
                <c:pt idx="12714">
                  <c:v>18.495380000000001</c:v>
                </c:pt>
                <c:pt idx="12715">
                  <c:v>18.495380000000001</c:v>
                </c:pt>
                <c:pt idx="12716">
                  <c:v>18.495380000000001</c:v>
                </c:pt>
                <c:pt idx="12717">
                  <c:v>18.495380000000001</c:v>
                </c:pt>
                <c:pt idx="12718">
                  <c:v>18.495380000000001</c:v>
                </c:pt>
                <c:pt idx="12719">
                  <c:v>18.495380000000001</c:v>
                </c:pt>
                <c:pt idx="12720">
                  <c:v>18.495380000000001</c:v>
                </c:pt>
                <c:pt idx="12721">
                  <c:v>18.495380000000001</c:v>
                </c:pt>
                <c:pt idx="12722">
                  <c:v>18.495380000000001</c:v>
                </c:pt>
                <c:pt idx="12723">
                  <c:v>18.495380000000001</c:v>
                </c:pt>
                <c:pt idx="12724">
                  <c:v>18.495380000000001</c:v>
                </c:pt>
                <c:pt idx="12725">
                  <c:v>18.495380000000001</c:v>
                </c:pt>
                <c:pt idx="12726">
                  <c:v>18.495380000000001</c:v>
                </c:pt>
                <c:pt idx="12727">
                  <c:v>18.495380000000001</c:v>
                </c:pt>
                <c:pt idx="12728">
                  <c:v>18.495380000000001</c:v>
                </c:pt>
                <c:pt idx="12729">
                  <c:v>18.495380000000001</c:v>
                </c:pt>
                <c:pt idx="12730">
                  <c:v>18.495380000000001</c:v>
                </c:pt>
                <c:pt idx="12731">
                  <c:v>18.495380000000001</c:v>
                </c:pt>
                <c:pt idx="12732">
                  <c:v>18.495380000000001</c:v>
                </c:pt>
                <c:pt idx="12733">
                  <c:v>18.495380000000001</c:v>
                </c:pt>
                <c:pt idx="12734">
                  <c:v>18.495380000000001</c:v>
                </c:pt>
                <c:pt idx="12735">
                  <c:v>18.495380000000001</c:v>
                </c:pt>
                <c:pt idx="12736">
                  <c:v>18.495380000000001</c:v>
                </c:pt>
                <c:pt idx="12737">
                  <c:v>18.495380000000001</c:v>
                </c:pt>
                <c:pt idx="12738">
                  <c:v>18.495380000000001</c:v>
                </c:pt>
                <c:pt idx="12739">
                  <c:v>18.495380000000001</c:v>
                </c:pt>
                <c:pt idx="12740">
                  <c:v>18.495380000000001</c:v>
                </c:pt>
                <c:pt idx="12741">
                  <c:v>18.495380000000001</c:v>
                </c:pt>
                <c:pt idx="12742">
                  <c:v>18.495380000000001</c:v>
                </c:pt>
                <c:pt idx="12743">
                  <c:v>18.495380000000001</c:v>
                </c:pt>
                <c:pt idx="12744">
                  <c:v>18.495380000000001</c:v>
                </c:pt>
                <c:pt idx="12745">
                  <c:v>18.495380000000001</c:v>
                </c:pt>
                <c:pt idx="12746">
                  <c:v>18.495380000000001</c:v>
                </c:pt>
                <c:pt idx="12747">
                  <c:v>18.495380000000001</c:v>
                </c:pt>
                <c:pt idx="12748">
                  <c:v>18.495380000000001</c:v>
                </c:pt>
                <c:pt idx="12749">
                  <c:v>18.495380000000001</c:v>
                </c:pt>
                <c:pt idx="12750">
                  <c:v>18.495380000000001</c:v>
                </c:pt>
                <c:pt idx="12751">
                  <c:v>18.495380000000001</c:v>
                </c:pt>
                <c:pt idx="12752">
                  <c:v>18.495380000000001</c:v>
                </c:pt>
                <c:pt idx="12753">
                  <c:v>18.495380000000001</c:v>
                </c:pt>
                <c:pt idx="12754">
                  <c:v>18.495380000000001</c:v>
                </c:pt>
                <c:pt idx="12755">
                  <c:v>18.495380000000001</c:v>
                </c:pt>
                <c:pt idx="12756">
                  <c:v>18.495380000000001</c:v>
                </c:pt>
                <c:pt idx="12757">
                  <c:v>18.495380000000001</c:v>
                </c:pt>
                <c:pt idx="12758">
                  <c:v>18.495380000000001</c:v>
                </c:pt>
                <c:pt idx="12759">
                  <c:v>18.495380000000001</c:v>
                </c:pt>
                <c:pt idx="12760">
                  <c:v>18.495380000000001</c:v>
                </c:pt>
                <c:pt idx="12761">
                  <c:v>18.495380000000001</c:v>
                </c:pt>
                <c:pt idx="12762">
                  <c:v>18.495380000000001</c:v>
                </c:pt>
                <c:pt idx="12763">
                  <c:v>18.495380000000001</c:v>
                </c:pt>
                <c:pt idx="12764">
                  <c:v>18.495380000000001</c:v>
                </c:pt>
                <c:pt idx="12765">
                  <c:v>18.495380000000001</c:v>
                </c:pt>
                <c:pt idx="12766">
                  <c:v>18.495380000000001</c:v>
                </c:pt>
                <c:pt idx="12767">
                  <c:v>18.495380000000001</c:v>
                </c:pt>
                <c:pt idx="12768">
                  <c:v>18.495380000000001</c:v>
                </c:pt>
                <c:pt idx="12769">
                  <c:v>18.495380000000001</c:v>
                </c:pt>
                <c:pt idx="12770">
                  <c:v>18.495380000000001</c:v>
                </c:pt>
                <c:pt idx="12771">
                  <c:v>18.495380000000001</c:v>
                </c:pt>
                <c:pt idx="12772">
                  <c:v>18.495380000000001</c:v>
                </c:pt>
                <c:pt idx="12773">
                  <c:v>18.495380000000001</c:v>
                </c:pt>
                <c:pt idx="12774">
                  <c:v>18.495380000000001</c:v>
                </c:pt>
                <c:pt idx="12775">
                  <c:v>18.495380000000001</c:v>
                </c:pt>
                <c:pt idx="12776">
                  <c:v>18.495380000000001</c:v>
                </c:pt>
                <c:pt idx="12777">
                  <c:v>18.495380000000001</c:v>
                </c:pt>
                <c:pt idx="12778">
                  <c:v>18.495380000000001</c:v>
                </c:pt>
                <c:pt idx="12779">
                  <c:v>18.495380000000001</c:v>
                </c:pt>
                <c:pt idx="12780">
                  <c:v>18.495380000000001</c:v>
                </c:pt>
                <c:pt idx="12781">
                  <c:v>18.495380000000001</c:v>
                </c:pt>
                <c:pt idx="12782">
                  <c:v>18.495380000000001</c:v>
                </c:pt>
                <c:pt idx="12783">
                  <c:v>18.495380000000001</c:v>
                </c:pt>
                <c:pt idx="12784">
                  <c:v>18.495380000000001</c:v>
                </c:pt>
                <c:pt idx="12785">
                  <c:v>18.495380000000001</c:v>
                </c:pt>
                <c:pt idx="12786">
                  <c:v>18.495380000000001</c:v>
                </c:pt>
                <c:pt idx="12787">
                  <c:v>18.495380000000001</c:v>
                </c:pt>
                <c:pt idx="12788">
                  <c:v>18.495380000000001</c:v>
                </c:pt>
                <c:pt idx="12789">
                  <c:v>18.495380000000001</c:v>
                </c:pt>
                <c:pt idx="12790">
                  <c:v>18.495380000000001</c:v>
                </c:pt>
                <c:pt idx="12791">
                  <c:v>18.495380000000001</c:v>
                </c:pt>
                <c:pt idx="12792">
                  <c:v>18.495380000000001</c:v>
                </c:pt>
                <c:pt idx="12793">
                  <c:v>18.495380000000001</c:v>
                </c:pt>
                <c:pt idx="12794">
                  <c:v>18.495380000000001</c:v>
                </c:pt>
                <c:pt idx="12795">
                  <c:v>18.495380000000001</c:v>
                </c:pt>
                <c:pt idx="12796">
                  <c:v>18.495380000000001</c:v>
                </c:pt>
                <c:pt idx="12797">
                  <c:v>18.495380000000001</c:v>
                </c:pt>
                <c:pt idx="12798">
                  <c:v>18.495380000000001</c:v>
                </c:pt>
                <c:pt idx="12799">
                  <c:v>18.495380000000001</c:v>
                </c:pt>
                <c:pt idx="12800">
                  <c:v>18.495380000000001</c:v>
                </c:pt>
                <c:pt idx="12801">
                  <c:v>18.495380000000001</c:v>
                </c:pt>
                <c:pt idx="12802">
                  <c:v>18.495380000000001</c:v>
                </c:pt>
                <c:pt idx="12803">
                  <c:v>18.495380000000001</c:v>
                </c:pt>
                <c:pt idx="12804">
                  <c:v>18.495380000000001</c:v>
                </c:pt>
                <c:pt idx="12805">
                  <c:v>18.495380000000001</c:v>
                </c:pt>
                <c:pt idx="12806">
                  <c:v>18.495380000000001</c:v>
                </c:pt>
                <c:pt idx="12807">
                  <c:v>18.495380000000001</c:v>
                </c:pt>
                <c:pt idx="12808">
                  <c:v>18.495380000000001</c:v>
                </c:pt>
                <c:pt idx="12809">
                  <c:v>18.495380000000001</c:v>
                </c:pt>
                <c:pt idx="12810">
                  <c:v>18.495380000000001</c:v>
                </c:pt>
                <c:pt idx="12811">
                  <c:v>18.495380000000001</c:v>
                </c:pt>
                <c:pt idx="12812">
                  <c:v>18.495380000000001</c:v>
                </c:pt>
                <c:pt idx="12813">
                  <c:v>18.495380000000001</c:v>
                </c:pt>
                <c:pt idx="12814">
                  <c:v>18.495380000000001</c:v>
                </c:pt>
                <c:pt idx="12815">
                  <c:v>18.495380000000001</c:v>
                </c:pt>
                <c:pt idx="12816">
                  <c:v>18.495380000000001</c:v>
                </c:pt>
                <c:pt idx="12817">
                  <c:v>18.495380000000001</c:v>
                </c:pt>
                <c:pt idx="12818">
                  <c:v>18.495380000000001</c:v>
                </c:pt>
                <c:pt idx="12819">
                  <c:v>18.495380000000001</c:v>
                </c:pt>
                <c:pt idx="12820">
                  <c:v>18.495380000000001</c:v>
                </c:pt>
                <c:pt idx="12821">
                  <c:v>18.495380000000001</c:v>
                </c:pt>
                <c:pt idx="12822">
                  <c:v>18.495380000000001</c:v>
                </c:pt>
                <c:pt idx="12823">
                  <c:v>18.495380000000001</c:v>
                </c:pt>
                <c:pt idx="12824">
                  <c:v>18.495380000000001</c:v>
                </c:pt>
                <c:pt idx="12825">
                  <c:v>18.495380000000001</c:v>
                </c:pt>
                <c:pt idx="12826">
                  <c:v>18.495380000000001</c:v>
                </c:pt>
                <c:pt idx="12827">
                  <c:v>18.495380000000001</c:v>
                </c:pt>
                <c:pt idx="12828">
                  <c:v>18.495380000000001</c:v>
                </c:pt>
                <c:pt idx="12829">
                  <c:v>18.495380000000001</c:v>
                </c:pt>
                <c:pt idx="12830">
                  <c:v>18.495380000000001</c:v>
                </c:pt>
                <c:pt idx="12831">
                  <c:v>18.495380000000001</c:v>
                </c:pt>
                <c:pt idx="12832">
                  <c:v>18.495380000000001</c:v>
                </c:pt>
                <c:pt idx="12833">
                  <c:v>18.495380000000001</c:v>
                </c:pt>
                <c:pt idx="12834">
                  <c:v>18.495380000000001</c:v>
                </c:pt>
                <c:pt idx="12835">
                  <c:v>18.495380000000001</c:v>
                </c:pt>
                <c:pt idx="12836">
                  <c:v>18.495380000000001</c:v>
                </c:pt>
                <c:pt idx="12837">
                  <c:v>18.495380000000001</c:v>
                </c:pt>
                <c:pt idx="12838">
                  <c:v>18.495380000000001</c:v>
                </c:pt>
                <c:pt idx="12839">
                  <c:v>18.495380000000001</c:v>
                </c:pt>
                <c:pt idx="12840">
                  <c:v>18.495380000000001</c:v>
                </c:pt>
                <c:pt idx="12841">
                  <c:v>18.495380000000001</c:v>
                </c:pt>
                <c:pt idx="12842">
                  <c:v>18.495380000000001</c:v>
                </c:pt>
                <c:pt idx="12843">
                  <c:v>18.495380000000001</c:v>
                </c:pt>
                <c:pt idx="12844">
                  <c:v>18.495380000000001</c:v>
                </c:pt>
                <c:pt idx="12845">
                  <c:v>18.495380000000001</c:v>
                </c:pt>
                <c:pt idx="12846">
                  <c:v>18.495380000000001</c:v>
                </c:pt>
                <c:pt idx="12847">
                  <c:v>18.495380000000001</c:v>
                </c:pt>
                <c:pt idx="12848">
                  <c:v>18.495380000000001</c:v>
                </c:pt>
                <c:pt idx="12849">
                  <c:v>18.495380000000001</c:v>
                </c:pt>
                <c:pt idx="12850">
                  <c:v>18.495380000000001</c:v>
                </c:pt>
                <c:pt idx="12851">
                  <c:v>18.495380000000001</c:v>
                </c:pt>
                <c:pt idx="12852">
                  <c:v>18.495380000000001</c:v>
                </c:pt>
                <c:pt idx="12853">
                  <c:v>18.495380000000001</c:v>
                </c:pt>
                <c:pt idx="12854">
                  <c:v>18.495380000000001</c:v>
                </c:pt>
                <c:pt idx="12855">
                  <c:v>18.495380000000001</c:v>
                </c:pt>
                <c:pt idx="12856">
                  <c:v>18.495380000000001</c:v>
                </c:pt>
                <c:pt idx="12857">
                  <c:v>18.495380000000001</c:v>
                </c:pt>
                <c:pt idx="12858">
                  <c:v>18.495380000000001</c:v>
                </c:pt>
                <c:pt idx="12859">
                  <c:v>18.495380000000001</c:v>
                </c:pt>
                <c:pt idx="12860">
                  <c:v>18.495380000000001</c:v>
                </c:pt>
                <c:pt idx="12861">
                  <c:v>18.495380000000001</c:v>
                </c:pt>
                <c:pt idx="12862">
                  <c:v>18.495380000000001</c:v>
                </c:pt>
                <c:pt idx="12863">
                  <c:v>18.495380000000001</c:v>
                </c:pt>
                <c:pt idx="12864">
                  <c:v>18.495380000000001</c:v>
                </c:pt>
                <c:pt idx="12865">
                  <c:v>18.495380000000001</c:v>
                </c:pt>
                <c:pt idx="12866">
                  <c:v>18.495380000000001</c:v>
                </c:pt>
                <c:pt idx="12867">
                  <c:v>18.495380000000001</c:v>
                </c:pt>
                <c:pt idx="12868">
                  <c:v>18.495380000000001</c:v>
                </c:pt>
                <c:pt idx="12869">
                  <c:v>18.495380000000001</c:v>
                </c:pt>
                <c:pt idx="12870">
                  <c:v>18.495380000000001</c:v>
                </c:pt>
                <c:pt idx="12871">
                  <c:v>18.495380000000001</c:v>
                </c:pt>
                <c:pt idx="12872">
                  <c:v>18.495380000000001</c:v>
                </c:pt>
                <c:pt idx="12873">
                  <c:v>18.495380000000001</c:v>
                </c:pt>
                <c:pt idx="12874">
                  <c:v>18.495380000000001</c:v>
                </c:pt>
                <c:pt idx="12875">
                  <c:v>18.495380000000001</c:v>
                </c:pt>
                <c:pt idx="12876">
                  <c:v>18.495380000000001</c:v>
                </c:pt>
                <c:pt idx="12877">
                  <c:v>18.495380000000001</c:v>
                </c:pt>
                <c:pt idx="12878">
                  <c:v>18.495380000000001</c:v>
                </c:pt>
                <c:pt idx="12879">
                  <c:v>18.495380000000001</c:v>
                </c:pt>
                <c:pt idx="12880">
                  <c:v>18.495380000000001</c:v>
                </c:pt>
                <c:pt idx="12881">
                  <c:v>18.495380000000001</c:v>
                </c:pt>
                <c:pt idx="12882">
                  <c:v>18.495380000000001</c:v>
                </c:pt>
                <c:pt idx="12883">
                  <c:v>18.495380000000001</c:v>
                </c:pt>
                <c:pt idx="12884">
                  <c:v>18.495380000000001</c:v>
                </c:pt>
                <c:pt idx="12885">
                  <c:v>18.495380000000001</c:v>
                </c:pt>
                <c:pt idx="12886">
                  <c:v>18.495380000000001</c:v>
                </c:pt>
                <c:pt idx="12887">
                  <c:v>18.495380000000001</c:v>
                </c:pt>
                <c:pt idx="12888">
                  <c:v>18.495380000000001</c:v>
                </c:pt>
                <c:pt idx="12889">
                  <c:v>18.495380000000001</c:v>
                </c:pt>
                <c:pt idx="12890">
                  <c:v>18.495380000000001</c:v>
                </c:pt>
                <c:pt idx="12891">
                  <c:v>18.495380000000001</c:v>
                </c:pt>
                <c:pt idx="12892">
                  <c:v>18.495380000000001</c:v>
                </c:pt>
                <c:pt idx="12893">
                  <c:v>18.495380000000001</c:v>
                </c:pt>
                <c:pt idx="12894">
                  <c:v>18.495380000000001</c:v>
                </c:pt>
                <c:pt idx="12895">
                  <c:v>18.495380000000001</c:v>
                </c:pt>
                <c:pt idx="12896">
                  <c:v>18.495380000000001</c:v>
                </c:pt>
                <c:pt idx="12897">
                  <c:v>18.495380000000001</c:v>
                </c:pt>
                <c:pt idx="12898">
                  <c:v>18.495380000000001</c:v>
                </c:pt>
                <c:pt idx="12899">
                  <c:v>18.495380000000001</c:v>
                </c:pt>
                <c:pt idx="12900">
                  <c:v>18.495380000000001</c:v>
                </c:pt>
                <c:pt idx="12901">
                  <c:v>18.495380000000001</c:v>
                </c:pt>
                <c:pt idx="12902">
                  <c:v>18.495380000000001</c:v>
                </c:pt>
                <c:pt idx="12903">
                  <c:v>18.495380000000001</c:v>
                </c:pt>
                <c:pt idx="12904">
                  <c:v>18.495380000000001</c:v>
                </c:pt>
                <c:pt idx="12905">
                  <c:v>18.495380000000001</c:v>
                </c:pt>
                <c:pt idx="12906">
                  <c:v>18.495380000000001</c:v>
                </c:pt>
                <c:pt idx="12907">
                  <c:v>18.495380000000001</c:v>
                </c:pt>
                <c:pt idx="12908">
                  <c:v>18.495380000000001</c:v>
                </c:pt>
                <c:pt idx="12909">
                  <c:v>18.495380000000001</c:v>
                </c:pt>
                <c:pt idx="12910">
                  <c:v>18.495380000000001</c:v>
                </c:pt>
                <c:pt idx="12911">
                  <c:v>18.495380000000001</c:v>
                </c:pt>
                <c:pt idx="12912">
                  <c:v>18.495380000000001</c:v>
                </c:pt>
                <c:pt idx="12913">
                  <c:v>18.495380000000001</c:v>
                </c:pt>
                <c:pt idx="12914">
                  <c:v>18.495380000000001</c:v>
                </c:pt>
                <c:pt idx="12915">
                  <c:v>18.495380000000001</c:v>
                </c:pt>
                <c:pt idx="12916">
                  <c:v>18.495380000000001</c:v>
                </c:pt>
                <c:pt idx="12917">
                  <c:v>18.495380000000001</c:v>
                </c:pt>
                <c:pt idx="12918">
                  <c:v>18.495380000000001</c:v>
                </c:pt>
                <c:pt idx="12919">
                  <c:v>18.495380000000001</c:v>
                </c:pt>
                <c:pt idx="12920">
                  <c:v>18.495380000000001</c:v>
                </c:pt>
                <c:pt idx="12921">
                  <c:v>18.495380000000001</c:v>
                </c:pt>
                <c:pt idx="12922">
                  <c:v>18.495380000000001</c:v>
                </c:pt>
                <c:pt idx="12923">
                  <c:v>18.495380000000001</c:v>
                </c:pt>
                <c:pt idx="12924">
                  <c:v>18.495380000000001</c:v>
                </c:pt>
                <c:pt idx="12925">
                  <c:v>18.495380000000001</c:v>
                </c:pt>
                <c:pt idx="12926">
                  <c:v>18.495380000000001</c:v>
                </c:pt>
                <c:pt idx="12927">
                  <c:v>18.495380000000001</c:v>
                </c:pt>
                <c:pt idx="12928">
                  <c:v>18.495380000000001</c:v>
                </c:pt>
                <c:pt idx="12929">
                  <c:v>18.495380000000001</c:v>
                </c:pt>
                <c:pt idx="12930">
                  <c:v>18.495380000000001</c:v>
                </c:pt>
                <c:pt idx="12931">
                  <c:v>18.495380000000001</c:v>
                </c:pt>
                <c:pt idx="12932">
                  <c:v>18.495380000000001</c:v>
                </c:pt>
                <c:pt idx="12933">
                  <c:v>18.495380000000001</c:v>
                </c:pt>
                <c:pt idx="12934">
                  <c:v>18.495380000000001</c:v>
                </c:pt>
                <c:pt idx="12935">
                  <c:v>18.495380000000001</c:v>
                </c:pt>
                <c:pt idx="12936">
                  <c:v>18.495380000000001</c:v>
                </c:pt>
                <c:pt idx="12937">
                  <c:v>18.495380000000001</c:v>
                </c:pt>
                <c:pt idx="12938">
                  <c:v>18.495380000000001</c:v>
                </c:pt>
                <c:pt idx="12939">
                  <c:v>18.495380000000001</c:v>
                </c:pt>
                <c:pt idx="12940">
                  <c:v>18.495380000000001</c:v>
                </c:pt>
                <c:pt idx="12941">
                  <c:v>18.495380000000001</c:v>
                </c:pt>
                <c:pt idx="12942">
                  <c:v>18.495380000000001</c:v>
                </c:pt>
                <c:pt idx="12943">
                  <c:v>18.495380000000001</c:v>
                </c:pt>
                <c:pt idx="12944">
                  <c:v>18.495380000000001</c:v>
                </c:pt>
                <c:pt idx="12945">
                  <c:v>18.495380000000001</c:v>
                </c:pt>
                <c:pt idx="12946">
                  <c:v>18.495380000000001</c:v>
                </c:pt>
                <c:pt idx="12947">
                  <c:v>18.495380000000001</c:v>
                </c:pt>
                <c:pt idx="12948">
                  <c:v>18.495380000000001</c:v>
                </c:pt>
                <c:pt idx="12949">
                  <c:v>18.495380000000001</c:v>
                </c:pt>
                <c:pt idx="12950">
                  <c:v>18.495380000000001</c:v>
                </c:pt>
                <c:pt idx="12951">
                  <c:v>18.495380000000001</c:v>
                </c:pt>
                <c:pt idx="12952">
                  <c:v>18.495380000000001</c:v>
                </c:pt>
                <c:pt idx="12953">
                  <c:v>18.495380000000001</c:v>
                </c:pt>
                <c:pt idx="12954">
                  <c:v>18.495380000000001</c:v>
                </c:pt>
                <c:pt idx="12955">
                  <c:v>18.495380000000001</c:v>
                </c:pt>
                <c:pt idx="12956">
                  <c:v>18.495380000000001</c:v>
                </c:pt>
                <c:pt idx="12957">
                  <c:v>18.495380000000001</c:v>
                </c:pt>
                <c:pt idx="12958">
                  <c:v>18.495380000000001</c:v>
                </c:pt>
                <c:pt idx="12959">
                  <c:v>18.495380000000001</c:v>
                </c:pt>
                <c:pt idx="12960">
                  <c:v>18.495380000000001</c:v>
                </c:pt>
                <c:pt idx="12961">
                  <c:v>18.495380000000001</c:v>
                </c:pt>
                <c:pt idx="12962">
                  <c:v>18.495380000000001</c:v>
                </c:pt>
                <c:pt idx="12963">
                  <c:v>18.495380000000001</c:v>
                </c:pt>
                <c:pt idx="12964">
                  <c:v>18.495380000000001</c:v>
                </c:pt>
                <c:pt idx="12965">
                  <c:v>18.495380000000001</c:v>
                </c:pt>
                <c:pt idx="12966">
                  <c:v>18.495380000000001</c:v>
                </c:pt>
                <c:pt idx="12967">
                  <c:v>18.495380000000001</c:v>
                </c:pt>
                <c:pt idx="12968">
                  <c:v>18.495380000000001</c:v>
                </c:pt>
                <c:pt idx="12969">
                  <c:v>18.495380000000001</c:v>
                </c:pt>
                <c:pt idx="12970">
                  <c:v>18.495380000000001</c:v>
                </c:pt>
                <c:pt idx="12971">
                  <c:v>18.495380000000001</c:v>
                </c:pt>
                <c:pt idx="12972">
                  <c:v>18.495380000000001</c:v>
                </c:pt>
                <c:pt idx="12973">
                  <c:v>18.495380000000001</c:v>
                </c:pt>
                <c:pt idx="12974">
                  <c:v>18.495380000000001</c:v>
                </c:pt>
                <c:pt idx="12975">
                  <c:v>18.495380000000001</c:v>
                </c:pt>
                <c:pt idx="12976">
                  <c:v>18.495380000000001</c:v>
                </c:pt>
                <c:pt idx="12977">
                  <c:v>18.495380000000001</c:v>
                </c:pt>
                <c:pt idx="12978">
                  <c:v>18.495380000000001</c:v>
                </c:pt>
                <c:pt idx="12979">
                  <c:v>18.495380000000001</c:v>
                </c:pt>
                <c:pt idx="12980">
                  <c:v>18.495380000000001</c:v>
                </c:pt>
                <c:pt idx="12981">
                  <c:v>18.495380000000001</c:v>
                </c:pt>
                <c:pt idx="12982">
                  <c:v>18.495380000000001</c:v>
                </c:pt>
                <c:pt idx="12983">
                  <c:v>18.495380000000001</c:v>
                </c:pt>
                <c:pt idx="12984">
                  <c:v>18.495380000000001</c:v>
                </c:pt>
                <c:pt idx="12985">
                  <c:v>18.495380000000001</c:v>
                </c:pt>
                <c:pt idx="12986">
                  <c:v>18.495380000000001</c:v>
                </c:pt>
                <c:pt idx="12987">
                  <c:v>18.495380000000001</c:v>
                </c:pt>
                <c:pt idx="12988">
                  <c:v>18.495380000000001</c:v>
                </c:pt>
                <c:pt idx="12989">
                  <c:v>18.495380000000001</c:v>
                </c:pt>
                <c:pt idx="12990">
                  <c:v>18.495380000000001</c:v>
                </c:pt>
                <c:pt idx="12991">
                  <c:v>18.495380000000001</c:v>
                </c:pt>
                <c:pt idx="12992">
                  <c:v>18.495380000000001</c:v>
                </c:pt>
                <c:pt idx="12993">
                  <c:v>18.495380000000001</c:v>
                </c:pt>
                <c:pt idx="12994">
                  <c:v>18.495380000000001</c:v>
                </c:pt>
                <c:pt idx="12995">
                  <c:v>18.495380000000001</c:v>
                </c:pt>
                <c:pt idx="12996">
                  <c:v>18.495380000000001</c:v>
                </c:pt>
                <c:pt idx="12997">
                  <c:v>18.495380000000001</c:v>
                </c:pt>
                <c:pt idx="12998">
                  <c:v>18.495380000000001</c:v>
                </c:pt>
                <c:pt idx="12999">
                  <c:v>18.495380000000001</c:v>
                </c:pt>
                <c:pt idx="13000">
                  <c:v>18.495380000000001</c:v>
                </c:pt>
                <c:pt idx="13001">
                  <c:v>18.495380000000001</c:v>
                </c:pt>
                <c:pt idx="13002">
                  <c:v>18.495380000000001</c:v>
                </c:pt>
                <c:pt idx="13003">
                  <c:v>18.495380000000001</c:v>
                </c:pt>
                <c:pt idx="13004">
                  <c:v>18.495380000000001</c:v>
                </c:pt>
                <c:pt idx="13005">
                  <c:v>18.495380000000001</c:v>
                </c:pt>
                <c:pt idx="13006">
                  <c:v>18.495380000000001</c:v>
                </c:pt>
                <c:pt idx="13007">
                  <c:v>18.495380000000001</c:v>
                </c:pt>
                <c:pt idx="13008">
                  <c:v>18.495380000000001</c:v>
                </c:pt>
                <c:pt idx="13009">
                  <c:v>18.495380000000001</c:v>
                </c:pt>
                <c:pt idx="13010">
                  <c:v>18.495380000000001</c:v>
                </c:pt>
                <c:pt idx="13011">
                  <c:v>18.495380000000001</c:v>
                </c:pt>
                <c:pt idx="13012">
                  <c:v>18.495380000000001</c:v>
                </c:pt>
                <c:pt idx="13013">
                  <c:v>18.495380000000001</c:v>
                </c:pt>
                <c:pt idx="13014">
                  <c:v>18.495380000000001</c:v>
                </c:pt>
                <c:pt idx="13015">
                  <c:v>18.495380000000001</c:v>
                </c:pt>
                <c:pt idx="13016">
                  <c:v>18.495380000000001</c:v>
                </c:pt>
                <c:pt idx="13017">
                  <c:v>18.495380000000001</c:v>
                </c:pt>
                <c:pt idx="13018">
                  <c:v>18.495380000000001</c:v>
                </c:pt>
                <c:pt idx="13019">
                  <c:v>18.495380000000001</c:v>
                </c:pt>
                <c:pt idx="13020">
                  <c:v>18.495380000000001</c:v>
                </c:pt>
                <c:pt idx="13021">
                  <c:v>18.495380000000001</c:v>
                </c:pt>
                <c:pt idx="13022">
                  <c:v>18.495380000000001</c:v>
                </c:pt>
                <c:pt idx="13023">
                  <c:v>18.495380000000001</c:v>
                </c:pt>
                <c:pt idx="13024">
                  <c:v>18.495380000000001</c:v>
                </c:pt>
                <c:pt idx="13025">
                  <c:v>18.495380000000001</c:v>
                </c:pt>
                <c:pt idx="13026">
                  <c:v>18.495380000000001</c:v>
                </c:pt>
                <c:pt idx="13027">
                  <c:v>18.495380000000001</c:v>
                </c:pt>
                <c:pt idx="13028">
                  <c:v>18.495380000000001</c:v>
                </c:pt>
                <c:pt idx="13029">
                  <c:v>18.495380000000001</c:v>
                </c:pt>
                <c:pt idx="13030">
                  <c:v>18.495380000000001</c:v>
                </c:pt>
                <c:pt idx="13031">
                  <c:v>18.495380000000001</c:v>
                </c:pt>
                <c:pt idx="13032">
                  <c:v>18.495380000000001</c:v>
                </c:pt>
                <c:pt idx="13033">
                  <c:v>18.495380000000001</c:v>
                </c:pt>
                <c:pt idx="13034">
                  <c:v>18.495380000000001</c:v>
                </c:pt>
                <c:pt idx="13035">
                  <c:v>18.495380000000001</c:v>
                </c:pt>
                <c:pt idx="13036">
                  <c:v>18.495380000000001</c:v>
                </c:pt>
                <c:pt idx="13037">
                  <c:v>18.495380000000001</c:v>
                </c:pt>
                <c:pt idx="13038">
                  <c:v>18.495380000000001</c:v>
                </c:pt>
                <c:pt idx="13039">
                  <c:v>18.495380000000001</c:v>
                </c:pt>
                <c:pt idx="13040">
                  <c:v>18.495380000000001</c:v>
                </c:pt>
                <c:pt idx="13041">
                  <c:v>18.495380000000001</c:v>
                </c:pt>
                <c:pt idx="13042">
                  <c:v>18.495380000000001</c:v>
                </c:pt>
                <c:pt idx="13043">
                  <c:v>18.495380000000001</c:v>
                </c:pt>
                <c:pt idx="13044">
                  <c:v>18.495380000000001</c:v>
                </c:pt>
                <c:pt idx="13045">
                  <c:v>18.495380000000001</c:v>
                </c:pt>
                <c:pt idx="13046">
                  <c:v>18.495380000000001</c:v>
                </c:pt>
                <c:pt idx="13047">
                  <c:v>18.495380000000001</c:v>
                </c:pt>
                <c:pt idx="13048">
                  <c:v>18.495380000000001</c:v>
                </c:pt>
                <c:pt idx="13049">
                  <c:v>18.495380000000001</c:v>
                </c:pt>
                <c:pt idx="13050">
                  <c:v>18.495380000000001</c:v>
                </c:pt>
                <c:pt idx="13051">
                  <c:v>18.495380000000001</c:v>
                </c:pt>
                <c:pt idx="13052">
                  <c:v>18.495380000000001</c:v>
                </c:pt>
                <c:pt idx="13053">
                  <c:v>18.495380000000001</c:v>
                </c:pt>
                <c:pt idx="13054">
                  <c:v>18.495380000000001</c:v>
                </c:pt>
                <c:pt idx="13055">
                  <c:v>18.495380000000001</c:v>
                </c:pt>
                <c:pt idx="13056">
                  <c:v>18.495380000000001</c:v>
                </c:pt>
                <c:pt idx="13057">
                  <c:v>18.495380000000001</c:v>
                </c:pt>
                <c:pt idx="13058">
                  <c:v>18.495380000000001</c:v>
                </c:pt>
                <c:pt idx="13059">
                  <c:v>18.495380000000001</c:v>
                </c:pt>
                <c:pt idx="13060">
                  <c:v>18.495380000000001</c:v>
                </c:pt>
                <c:pt idx="13061">
                  <c:v>18.495380000000001</c:v>
                </c:pt>
                <c:pt idx="13062">
                  <c:v>18.495380000000001</c:v>
                </c:pt>
                <c:pt idx="13063">
                  <c:v>18.495380000000001</c:v>
                </c:pt>
                <c:pt idx="13064">
                  <c:v>18.495380000000001</c:v>
                </c:pt>
                <c:pt idx="13065">
                  <c:v>18.495380000000001</c:v>
                </c:pt>
                <c:pt idx="13066">
                  <c:v>18.495380000000001</c:v>
                </c:pt>
                <c:pt idx="13067">
                  <c:v>18.495380000000001</c:v>
                </c:pt>
                <c:pt idx="13068">
                  <c:v>18.495380000000001</c:v>
                </c:pt>
                <c:pt idx="13069">
                  <c:v>18.495380000000001</c:v>
                </c:pt>
                <c:pt idx="13070">
                  <c:v>18.495380000000001</c:v>
                </c:pt>
                <c:pt idx="13071">
                  <c:v>18.495380000000001</c:v>
                </c:pt>
                <c:pt idx="13072">
                  <c:v>18.495380000000001</c:v>
                </c:pt>
                <c:pt idx="13073">
                  <c:v>18.495380000000001</c:v>
                </c:pt>
                <c:pt idx="13074">
                  <c:v>18.495380000000001</c:v>
                </c:pt>
                <c:pt idx="13075">
                  <c:v>18.495380000000001</c:v>
                </c:pt>
                <c:pt idx="13076">
                  <c:v>18.495380000000001</c:v>
                </c:pt>
                <c:pt idx="13077">
                  <c:v>18.495380000000001</c:v>
                </c:pt>
                <c:pt idx="13078">
                  <c:v>18.495380000000001</c:v>
                </c:pt>
                <c:pt idx="13079">
                  <c:v>18.495380000000001</c:v>
                </c:pt>
                <c:pt idx="13080">
                  <c:v>18.495380000000001</c:v>
                </c:pt>
                <c:pt idx="13081">
                  <c:v>18.495380000000001</c:v>
                </c:pt>
                <c:pt idx="13082">
                  <c:v>18.495380000000001</c:v>
                </c:pt>
                <c:pt idx="13083">
                  <c:v>18.495380000000001</c:v>
                </c:pt>
                <c:pt idx="13084">
                  <c:v>18.495380000000001</c:v>
                </c:pt>
                <c:pt idx="13085">
                  <c:v>18.495380000000001</c:v>
                </c:pt>
                <c:pt idx="13086">
                  <c:v>18.495380000000001</c:v>
                </c:pt>
                <c:pt idx="13087">
                  <c:v>18.495380000000001</c:v>
                </c:pt>
                <c:pt idx="13088">
                  <c:v>18.495380000000001</c:v>
                </c:pt>
                <c:pt idx="13089">
                  <c:v>18.495380000000001</c:v>
                </c:pt>
                <c:pt idx="13090">
                  <c:v>18.495380000000001</c:v>
                </c:pt>
                <c:pt idx="13091">
                  <c:v>18.495380000000001</c:v>
                </c:pt>
                <c:pt idx="13092">
                  <c:v>18.495380000000001</c:v>
                </c:pt>
                <c:pt idx="13093">
                  <c:v>18.495380000000001</c:v>
                </c:pt>
                <c:pt idx="13094">
                  <c:v>18.495380000000001</c:v>
                </c:pt>
                <c:pt idx="13095">
                  <c:v>18.495380000000001</c:v>
                </c:pt>
                <c:pt idx="13096">
                  <c:v>18.495380000000001</c:v>
                </c:pt>
                <c:pt idx="13097">
                  <c:v>18.495380000000001</c:v>
                </c:pt>
                <c:pt idx="13098">
                  <c:v>18.495380000000001</c:v>
                </c:pt>
                <c:pt idx="13099">
                  <c:v>18.495380000000001</c:v>
                </c:pt>
                <c:pt idx="13100">
                  <c:v>18.495380000000001</c:v>
                </c:pt>
                <c:pt idx="13101">
                  <c:v>18.495380000000001</c:v>
                </c:pt>
                <c:pt idx="13102">
                  <c:v>18.495380000000001</c:v>
                </c:pt>
                <c:pt idx="13103">
                  <c:v>18.495380000000001</c:v>
                </c:pt>
                <c:pt idx="13104">
                  <c:v>18.495380000000001</c:v>
                </c:pt>
                <c:pt idx="13105">
                  <c:v>18.495380000000001</c:v>
                </c:pt>
                <c:pt idx="13106">
                  <c:v>18.495380000000001</c:v>
                </c:pt>
                <c:pt idx="13107">
                  <c:v>18.495380000000001</c:v>
                </c:pt>
                <c:pt idx="13108">
                  <c:v>18.495380000000001</c:v>
                </c:pt>
                <c:pt idx="13109">
                  <c:v>18.495380000000001</c:v>
                </c:pt>
                <c:pt idx="13110">
                  <c:v>18.495380000000001</c:v>
                </c:pt>
                <c:pt idx="13111">
                  <c:v>18.495380000000001</c:v>
                </c:pt>
                <c:pt idx="13112">
                  <c:v>18.495380000000001</c:v>
                </c:pt>
                <c:pt idx="13113">
                  <c:v>18.495380000000001</c:v>
                </c:pt>
                <c:pt idx="13114">
                  <c:v>18.495380000000001</c:v>
                </c:pt>
                <c:pt idx="13115">
                  <c:v>18.495380000000001</c:v>
                </c:pt>
                <c:pt idx="13116">
                  <c:v>18.495380000000001</c:v>
                </c:pt>
                <c:pt idx="13117">
                  <c:v>18.495380000000001</c:v>
                </c:pt>
                <c:pt idx="13118">
                  <c:v>18.495380000000001</c:v>
                </c:pt>
                <c:pt idx="13119">
                  <c:v>18.495380000000001</c:v>
                </c:pt>
                <c:pt idx="13120">
                  <c:v>18.495380000000001</c:v>
                </c:pt>
                <c:pt idx="13121">
                  <c:v>18.495380000000001</c:v>
                </c:pt>
                <c:pt idx="13122">
                  <c:v>18.495380000000001</c:v>
                </c:pt>
                <c:pt idx="13123">
                  <c:v>18.495380000000001</c:v>
                </c:pt>
                <c:pt idx="13124">
                  <c:v>18.495380000000001</c:v>
                </c:pt>
                <c:pt idx="13125">
                  <c:v>18.495380000000001</c:v>
                </c:pt>
                <c:pt idx="13126">
                  <c:v>18.495380000000001</c:v>
                </c:pt>
                <c:pt idx="13127">
                  <c:v>18.495380000000001</c:v>
                </c:pt>
                <c:pt idx="13128">
                  <c:v>18.495380000000001</c:v>
                </c:pt>
                <c:pt idx="13129">
                  <c:v>18.495380000000001</c:v>
                </c:pt>
                <c:pt idx="13130">
                  <c:v>18.495380000000001</c:v>
                </c:pt>
                <c:pt idx="13131">
                  <c:v>18.495380000000001</c:v>
                </c:pt>
                <c:pt idx="13132">
                  <c:v>18.495380000000001</c:v>
                </c:pt>
                <c:pt idx="13133">
                  <c:v>18.495380000000001</c:v>
                </c:pt>
                <c:pt idx="13134">
                  <c:v>18.495380000000001</c:v>
                </c:pt>
                <c:pt idx="13135">
                  <c:v>18.495380000000001</c:v>
                </c:pt>
                <c:pt idx="13136">
                  <c:v>18.495380000000001</c:v>
                </c:pt>
                <c:pt idx="13137">
                  <c:v>18.495380000000001</c:v>
                </c:pt>
                <c:pt idx="13138">
                  <c:v>18.495380000000001</c:v>
                </c:pt>
                <c:pt idx="13139">
                  <c:v>18.495380000000001</c:v>
                </c:pt>
                <c:pt idx="13140">
                  <c:v>18.495380000000001</c:v>
                </c:pt>
                <c:pt idx="13141">
                  <c:v>18.495380000000001</c:v>
                </c:pt>
                <c:pt idx="13142">
                  <c:v>18.495380000000001</c:v>
                </c:pt>
                <c:pt idx="13143">
                  <c:v>18.495380000000001</c:v>
                </c:pt>
                <c:pt idx="13144">
                  <c:v>18.495380000000001</c:v>
                </c:pt>
                <c:pt idx="13145">
                  <c:v>18.495380000000001</c:v>
                </c:pt>
                <c:pt idx="13146">
                  <c:v>18.495380000000001</c:v>
                </c:pt>
                <c:pt idx="13147">
                  <c:v>18.495380000000001</c:v>
                </c:pt>
                <c:pt idx="13148">
                  <c:v>18.495380000000001</c:v>
                </c:pt>
                <c:pt idx="13149">
                  <c:v>18.495380000000001</c:v>
                </c:pt>
                <c:pt idx="13150">
                  <c:v>18.495380000000001</c:v>
                </c:pt>
                <c:pt idx="13151">
                  <c:v>18.495380000000001</c:v>
                </c:pt>
                <c:pt idx="13152">
                  <c:v>18.495380000000001</c:v>
                </c:pt>
                <c:pt idx="13153">
                  <c:v>18.495380000000001</c:v>
                </c:pt>
                <c:pt idx="13154">
                  <c:v>18.495380000000001</c:v>
                </c:pt>
                <c:pt idx="13155">
                  <c:v>18.495380000000001</c:v>
                </c:pt>
                <c:pt idx="13156">
                  <c:v>18.495380000000001</c:v>
                </c:pt>
                <c:pt idx="13157">
                  <c:v>18.495380000000001</c:v>
                </c:pt>
                <c:pt idx="13158">
                  <c:v>18.495380000000001</c:v>
                </c:pt>
                <c:pt idx="13159">
                  <c:v>18.495380000000001</c:v>
                </c:pt>
                <c:pt idx="13160">
                  <c:v>18.495380000000001</c:v>
                </c:pt>
                <c:pt idx="13161">
                  <c:v>18.495380000000001</c:v>
                </c:pt>
                <c:pt idx="13162">
                  <c:v>18.495380000000001</c:v>
                </c:pt>
                <c:pt idx="13163">
                  <c:v>18.495380000000001</c:v>
                </c:pt>
                <c:pt idx="13164">
                  <c:v>18.495380000000001</c:v>
                </c:pt>
                <c:pt idx="13165">
                  <c:v>18.495380000000001</c:v>
                </c:pt>
                <c:pt idx="13166">
                  <c:v>18.495380000000001</c:v>
                </c:pt>
                <c:pt idx="13167">
                  <c:v>18.495380000000001</c:v>
                </c:pt>
                <c:pt idx="13168">
                  <c:v>18.495380000000001</c:v>
                </c:pt>
                <c:pt idx="13169">
                  <c:v>18.495380000000001</c:v>
                </c:pt>
                <c:pt idx="13170">
                  <c:v>18.495380000000001</c:v>
                </c:pt>
                <c:pt idx="13171">
                  <c:v>18.495380000000001</c:v>
                </c:pt>
                <c:pt idx="13172">
                  <c:v>18.495380000000001</c:v>
                </c:pt>
                <c:pt idx="13173">
                  <c:v>18.495380000000001</c:v>
                </c:pt>
                <c:pt idx="13174">
                  <c:v>18.495380000000001</c:v>
                </c:pt>
                <c:pt idx="13175">
                  <c:v>18.495380000000001</c:v>
                </c:pt>
                <c:pt idx="13176">
                  <c:v>18.495380000000001</c:v>
                </c:pt>
                <c:pt idx="13177">
                  <c:v>18.495380000000001</c:v>
                </c:pt>
                <c:pt idx="13178">
                  <c:v>18.495380000000001</c:v>
                </c:pt>
                <c:pt idx="13179">
                  <c:v>18.495380000000001</c:v>
                </c:pt>
                <c:pt idx="13180">
                  <c:v>18.495380000000001</c:v>
                </c:pt>
                <c:pt idx="13181">
                  <c:v>18.495380000000001</c:v>
                </c:pt>
                <c:pt idx="13182">
                  <c:v>18.495380000000001</c:v>
                </c:pt>
                <c:pt idx="13183">
                  <c:v>18.495380000000001</c:v>
                </c:pt>
                <c:pt idx="13184">
                  <c:v>18.495380000000001</c:v>
                </c:pt>
                <c:pt idx="13185">
                  <c:v>18.495380000000001</c:v>
                </c:pt>
                <c:pt idx="13186">
                  <c:v>18.495380000000001</c:v>
                </c:pt>
                <c:pt idx="13187">
                  <c:v>18.495380000000001</c:v>
                </c:pt>
                <c:pt idx="13188">
                  <c:v>18.495380000000001</c:v>
                </c:pt>
                <c:pt idx="13189">
                  <c:v>18.495380000000001</c:v>
                </c:pt>
                <c:pt idx="13190">
                  <c:v>18.495380000000001</c:v>
                </c:pt>
                <c:pt idx="13191">
                  <c:v>18.495380000000001</c:v>
                </c:pt>
                <c:pt idx="13192">
                  <c:v>18.495380000000001</c:v>
                </c:pt>
                <c:pt idx="13193">
                  <c:v>18.495380000000001</c:v>
                </c:pt>
                <c:pt idx="13194">
                  <c:v>18.495380000000001</c:v>
                </c:pt>
                <c:pt idx="13195">
                  <c:v>18.495380000000001</c:v>
                </c:pt>
                <c:pt idx="13196">
                  <c:v>18.495380000000001</c:v>
                </c:pt>
                <c:pt idx="13197">
                  <c:v>18.495380000000001</c:v>
                </c:pt>
                <c:pt idx="13198">
                  <c:v>18.495380000000001</c:v>
                </c:pt>
                <c:pt idx="13199">
                  <c:v>18.495380000000001</c:v>
                </c:pt>
                <c:pt idx="13200">
                  <c:v>18.495380000000001</c:v>
                </c:pt>
                <c:pt idx="13201">
                  <c:v>18.495380000000001</c:v>
                </c:pt>
                <c:pt idx="13202">
                  <c:v>18.495380000000001</c:v>
                </c:pt>
                <c:pt idx="13203">
                  <c:v>18.495380000000001</c:v>
                </c:pt>
                <c:pt idx="13204">
                  <c:v>18.495380000000001</c:v>
                </c:pt>
                <c:pt idx="13205">
                  <c:v>18.495380000000001</c:v>
                </c:pt>
                <c:pt idx="13206">
                  <c:v>18.495380000000001</c:v>
                </c:pt>
                <c:pt idx="13207">
                  <c:v>18.495380000000001</c:v>
                </c:pt>
                <c:pt idx="13208">
                  <c:v>18.495380000000001</c:v>
                </c:pt>
                <c:pt idx="13209">
                  <c:v>18.495380000000001</c:v>
                </c:pt>
                <c:pt idx="13210">
                  <c:v>18.495380000000001</c:v>
                </c:pt>
                <c:pt idx="13211">
                  <c:v>18.495380000000001</c:v>
                </c:pt>
                <c:pt idx="13212">
                  <c:v>18.495380000000001</c:v>
                </c:pt>
                <c:pt idx="13213">
                  <c:v>18.495380000000001</c:v>
                </c:pt>
                <c:pt idx="13214">
                  <c:v>18.495380000000001</c:v>
                </c:pt>
                <c:pt idx="13215">
                  <c:v>18.495380000000001</c:v>
                </c:pt>
                <c:pt idx="13216">
                  <c:v>18.495380000000001</c:v>
                </c:pt>
                <c:pt idx="13217">
                  <c:v>18.495380000000001</c:v>
                </c:pt>
                <c:pt idx="13218">
                  <c:v>18.495380000000001</c:v>
                </c:pt>
                <c:pt idx="13219">
                  <c:v>18.495380000000001</c:v>
                </c:pt>
                <c:pt idx="13220">
                  <c:v>18.495380000000001</c:v>
                </c:pt>
                <c:pt idx="13221">
                  <c:v>18.495380000000001</c:v>
                </c:pt>
                <c:pt idx="13222">
                  <c:v>18.495380000000001</c:v>
                </c:pt>
                <c:pt idx="13223">
                  <c:v>18.495380000000001</c:v>
                </c:pt>
                <c:pt idx="13224">
                  <c:v>18.495380000000001</c:v>
                </c:pt>
                <c:pt idx="13225">
                  <c:v>18.495380000000001</c:v>
                </c:pt>
                <c:pt idx="13226">
                  <c:v>18.495380000000001</c:v>
                </c:pt>
                <c:pt idx="13227">
                  <c:v>18.495380000000001</c:v>
                </c:pt>
                <c:pt idx="13228">
                  <c:v>18.495380000000001</c:v>
                </c:pt>
                <c:pt idx="13229">
                  <c:v>18.495380000000001</c:v>
                </c:pt>
                <c:pt idx="13230">
                  <c:v>18.495380000000001</c:v>
                </c:pt>
                <c:pt idx="13231">
                  <c:v>18.495380000000001</c:v>
                </c:pt>
                <c:pt idx="13232">
                  <c:v>18.495380000000001</c:v>
                </c:pt>
                <c:pt idx="13233">
                  <c:v>18.495380000000001</c:v>
                </c:pt>
                <c:pt idx="13234">
                  <c:v>18.495380000000001</c:v>
                </c:pt>
                <c:pt idx="13235">
                  <c:v>18.495380000000001</c:v>
                </c:pt>
                <c:pt idx="13236">
                  <c:v>18.495380000000001</c:v>
                </c:pt>
                <c:pt idx="13237">
                  <c:v>18.495380000000001</c:v>
                </c:pt>
                <c:pt idx="13238">
                  <c:v>18.495380000000001</c:v>
                </c:pt>
                <c:pt idx="13239">
                  <c:v>18.495380000000001</c:v>
                </c:pt>
                <c:pt idx="13240">
                  <c:v>18.495380000000001</c:v>
                </c:pt>
                <c:pt idx="13241">
                  <c:v>18.495380000000001</c:v>
                </c:pt>
                <c:pt idx="13242">
                  <c:v>18.495380000000001</c:v>
                </c:pt>
                <c:pt idx="13243">
                  <c:v>18.495380000000001</c:v>
                </c:pt>
                <c:pt idx="13244">
                  <c:v>18.495380000000001</c:v>
                </c:pt>
                <c:pt idx="13245">
                  <c:v>18.495380000000001</c:v>
                </c:pt>
                <c:pt idx="13246">
                  <c:v>18.495380000000001</c:v>
                </c:pt>
                <c:pt idx="13247">
                  <c:v>18.495380000000001</c:v>
                </c:pt>
                <c:pt idx="13248">
                  <c:v>18.495380000000001</c:v>
                </c:pt>
                <c:pt idx="13249">
                  <c:v>18.495380000000001</c:v>
                </c:pt>
                <c:pt idx="13250">
                  <c:v>18.495380000000001</c:v>
                </c:pt>
                <c:pt idx="13251">
                  <c:v>18.495380000000001</c:v>
                </c:pt>
                <c:pt idx="13252">
                  <c:v>18.495380000000001</c:v>
                </c:pt>
                <c:pt idx="13253">
                  <c:v>18.495380000000001</c:v>
                </c:pt>
                <c:pt idx="13254">
                  <c:v>18.495380000000001</c:v>
                </c:pt>
                <c:pt idx="13255">
                  <c:v>18.495380000000001</c:v>
                </c:pt>
                <c:pt idx="13256">
                  <c:v>18.495380000000001</c:v>
                </c:pt>
                <c:pt idx="13257">
                  <c:v>18.495380000000001</c:v>
                </c:pt>
                <c:pt idx="13258">
                  <c:v>18.495380000000001</c:v>
                </c:pt>
                <c:pt idx="13259">
                  <c:v>18.495380000000001</c:v>
                </c:pt>
                <c:pt idx="13260">
                  <c:v>18.495380000000001</c:v>
                </c:pt>
                <c:pt idx="13261">
                  <c:v>18.495380000000001</c:v>
                </c:pt>
                <c:pt idx="13262">
                  <c:v>18.495380000000001</c:v>
                </c:pt>
                <c:pt idx="13263">
                  <c:v>18.495380000000001</c:v>
                </c:pt>
                <c:pt idx="13264">
                  <c:v>18.495380000000001</c:v>
                </c:pt>
                <c:pt idx="13265">
                  <c:v>18.495380000000001</c:v>
                </c:pt>
                <c:pt idx="13266">
                  <c:v>18.495380000000001</c:v>
                </c:pt>
                <c:pt idx="13267">
                  <c:v>18.495380000000001</c:v>
                </c:pt>
                <c:pt idx="13268">
                  <c:v>18.495380000000001</c:v>
                </c:pt>
                <c:pt idx="13269">
                  <c:v>18.495380000000001</c:v>
                </c:pt>
                <c:pt idx="13270">
                  <c:v>18.495380000000001</c:v>
                </c:pt>
                <c:pt idx="13271">
                  <c:v>18.495380000000001</c:v>
                </c:pt>
                <c:pt idx="13272">
                  <c:v>18.495380000000001</c:v>
                </c:pt>
                <c:pt idx="13273">
                  <c:v>18.495380000000001</c:v>
                </c:pt>
                <c:pt idx="13274">
                  <c:v>18.495380000000001</c:v>
                </c:pt>
                <c:pt idx="13275">
                  <c:v>18.495380000000001</c:v>
                </c:pt>
                <c:pt idx="13276">
                  <c:v>18.495380000000001</c:v>
                </c:pt>
                <c:pt idx="13277">
                  <c:v>18.495380000000001</c:v>
                </c:pt>
                <c:pt idx="13278">
                  <c:v>18.495380000000001</c:v>
                </c:pt>
                <c:pt idx="13279">
                  <c:v>18.495380000000001</c:v>
                </c:pt>
                <c:pt idx="13280">
                  <c:v>18.495380000000001</c:v>
                </c:pt>
                <c:pt idx="13281">
                  <c:v>18.495380000000001</c:v>
                </c:pt>
                <c:pt idx="13282">
                  <c:v>18.495380000000001</c:v>
                </c:pt>
                <c:pt idx="13283">
                  <c:v>18.495380000000001</c:v>
                </c:pt>
                <c:pt idx="13284">
                  <c:v>18.495380000000001</c:v>
                </c:pt>
                <c:pt idx="13285">
                  <c:v>18.495380000000001</c:v>
                </c:pt>
                <c:pt idx="13286">
                  <c:v>18.495380000000001</c:v>
                </c:pt>
                <c:pt idx="13287">
                  <c:v>18.495380000000001</c:v>
                </c:pt>
                <c:pt idx="13288">
                  <c:v>18.495380000000001</c:v>
                </c:pt>
                <c:pt idx="13289">
                  <c:v>18.495380000000001</c:v>
                </c:pt>
                <c:pt idx="13290">
                  <c:v>18.495380000000001</c:v>
                </c:pt>
                <c:pt idx="13291">
                  <c:v>18.495380000000001</c:v>
                </c:pt>
                <c:pt idx="13292">
                  <c:v>18.495380000000001</c:v>
                </c:pt>
                <c:pt idx="13293">
                  <c:v>18.495380000000001</c:v>
                </c:pt>
                <c:pt idx="13294">
                  <c:v>18.495380000000001</c:v>
                </c:pt>
                <c:pt idx="13295">
                  <c:v>18.495380000000001</c:v>
                </c:pt>
                <c:pt idx="13296">
                  <c:v>18.495380000000001</c:v>
                </c:pt>
                <c:pt idx="13297">
                  <c:v>18.495380000000001</c:v>
                </c:pt>
                <c:pt idx="13298">
                  <c:v>18.495380000000001</c:v>
                </c:pt>
                <c:pt idx="13299">
                  <c:v>18.495380000000001</c:v>
                </c:pt>
                <c:pt idx="13300">
                  <c:v>18.495380000000001</c:v>
                </c:pt>
                <c:pt idx="13301">
                  <c:v>18.495380000000001</c:v>
                </c:pt>
                <c:pt idx="13302">
                  <c:v>18.495380000000001</c:v>
                </c:pt>
                <c:pt idx="13303">
                  <c:v>18.495380000000001</c:v>
                </c:pt>
                <c:pt idx="13304">
                  <c:v>18.495380000000001</c:v>
                </c:pt>
                <c:pt idx="13305">
                  <c:v>18.495380000000001</c:v>
                </c:pt>
                <c:pt idx="13306">
                  <c:v>18.495380000000001</c:v>
                </c:pt>
                <c:pt idx="13307">
                  <c:v>18.495380000000001</c:v>
                </c:pt>
                <c:pt idx="13308">
                  <c:v>18.495380000000001</c:v>
                </c:pt>
                <c:pt idx="13309">
                  <c:v>18.495380000000001</c:v>
                </c:pt>
                <c:pt idx="13310">
                  <c:v>18.495380000000001</c:v>
                </c:pt>
                <c:pt idx="13311">
                  <c:v>18.495380000000001</c:v>
                </c:pt>
                <c:pt idx="13312">
                  <c:v>18.495380000000001</c:v>
                </c:pt>
                <c:pt idx="13313">
                  <c:v>18.495380000000001</c:v>
                </c:pt>
                <c:pt idx="13314">
                  <c:v>18.495380000000001</c:v>
                </c:pt>
                <c:pt idx="13315">
                  <c:v>18.495380000000001</c:v>
                </c:pt>
                <c:pt idx="13316">
                  <c:v>18.495380000000001</c:v>
                </c:pt>
                <c:pt idx="13317">
                  <c:v>18.495380000000001</c:v>
                </c:pt>
                <c:pt idx="13318">
                  <c:v>18.495380000000001</c:v>
                </c:pt>
                <c:pt idx="13319">
                  <c:v>18.495380000000001</c:v>
                </c:pt>
                <c:pt idx="13320">
                  <c:v>18.495380000000001</c:v>
                </c:pt>
                <c:pt idx="13321">
                  <c:v>18.495380000000001</c:v>
                </c:pt>
                <c:pt idx="13322">
                  <c:v>18.495380000000001</c:v>
                </c:pt>
                <c:pt idx="13323">
                  <c:v>18.495380000000001</c:v>
                </c:pt>
                <c:pt idx="13324">
                  <c:v>18.495380000000001</c:v>
                </c:pt>
                <c:pt idx="13325">
                  <c:v>18.495380000000001</c:v>
                </c:pt>
                <c:pt idx="13326">
                  <c:v>18.495380000000001</c:v>
                </c:pt>
                <c:pt idx="13327">
                  <c:v>18.495380000000001</c:v>
                </c:pt>
                <c:pt idx="13328">
                  <c:v>18.495380000000001</c:v>
                </c:pt>
                <c:pt idx="13329">
                  <c:v>18.495380000000001</c:v>
                </c:pt>
                <c:pt idx="13330">
                  <c:v>18.495380000000001</c:v>
                </c:pt>
                <c:pt idx="13331">
                  <c:v>18.495380000000001</c:v>
                </c:pt>
                <c:pt idx="13332">
                  <c:v>18.495380000000001</c:v>
                </c:pt>
                <c:pt idx="13333">
                  <c:v>18.495380000000001</c:v>
                </c:pt>
                <c:pt idx="13334">
                  <c:v>18.495380000000001</c:v>
                </c:pt>
                <c:pt idx="13335">
                  <c:v>18.495380000000001</c:v>
                </c:pt>
                <c:pt idx="13336">
                  <c:v>18.495380000000001</c:v>
                </c:pt>
                <c:pt idx="13337">
                  <c:v>18.495380000000001</c:v>
                </c:pt>
                <c:pt idx="13338">
                  <c:v>18.495380000000001</c:v>
                </c:pt>
                <c:pt idx="13339">
                  <c:v>18.495380000000001</c:v>
                </c:pt>
                <c:pt idx="13340">
                  <c:v>18.495380000000001</c:v>
                </c:pt>
                <c:pt idx="13341">
                  <c:v>18.495380000000001</c:v>
                </c:pt>
                <c:pt idx="13342">
                  <c:v>18.495380000000001</c:v>
                </c:pt>
                <c:pt idx="13343">
                  <c:v>18.495380000000001</c:v>
                </c:pt>
                <c:pt idx="13344">
                  <c:v>18.495380000000001</c:v>
                </c:pt>
                <c:pt idx="13345">
                  <c:v>18.495380000000001</c:v>
                </c:pt>
                <c:pt idx="13346">
                  <c:v>18.495380000000001</c:v>
                </c:pt>
                <c:pt idx="13347">
                  <c:v>18.495380000000001</c:v>
                </c:pt>
                <c:pt idx="13348">
                  <c:v>18.495380000000001</c:v>
                </c:pt>
                <c:pt idx="13349">
                  <c:v>18.495380000000001</c:v>
                </c:pt>
                <c:pt idx="13350">
                  <c:v>18.495380000000001</c:v>
                </c:pt>
                <c:pt idx="13351">
                  <c:v>18.495380000000001</c:v>
                </c:pt>
                <c:pt idx="13352">
                  <c:v>18.495380000000001</c:v>
                </c:pt>
                <c:pt idx="13353">
                  <c:v>18.495380000000001</c:v>
                </c:pt>
                <c:pt idx="13354">
                  <c:v>18.495380000000001</c:v>
                </c:pt>
                <c:pt idx="13355">
                  <c:v>18.495380000000001</c:v>
                </c:pt>
                <c:pt idx="13356">
                  <c:v>18.495380000000001</c:v>
                </c:pt>
                <c:pt idx="13357">
                  <c:v>18.495380000000001</c:v>
                </c:pt>
                <c:pt idx="13358">
                  <c:v>18.495380000000001</c:v>
                </c:pt>
                <c:pt idx="13359">
                  <c:v>18.495380000000001</c:v>
                </c:pt>
                <c:pt idx="13360">
                  <c:v>18.495380000000001</c:v>
                </c:pt>
                <c:pt idx="13361">
                  <c:v>18.495380000000001</c:v>
                </c:pt>
                <c:pt idx="13362">
                  <c:v>18.495380000000001</c:v>
                </c:pt>
                <c:pt idx="13363">
                  <c:v>18.495380000000001</c:v>
                </c:pt>
                <c:pt idx="13364">
                  <c:v>18.495380000000001</c:v>
                </c:pt>
                <c:pt idx="13365">
                  <c:v>18.495380000000001</c:v>
                </c:pt>
                <c:pt idx="13366">
                  <c:v>18.495380000000001</c:v>
                </c:pt>
                <c:pt idx="13367">
                  <c:v>18.495380000000001</c:v>
                </c:pt>
                <c:pt idx="13368">
                  <c:v>18.495380000000001</c:v>
                </c:pt>
                <c:pt idx="13369">
                  <c:v>18.495380000000001</c:v>
                </c:pt>
                <c:pt idx="13370">
                  <c:v>18.495380000000001</c:v>
                </c:pt>
                <c:pt idx="13371">
                  <c:v>18.495380000000001</c:v>
                </c:pt>
                <c:pt idx="13372">
                  <c:v>18.495380000000001</c:v>
                </c:pt>
                <c:pt idx="13373">
                  <c:v>18.495380000000001</c:v>
                </c:pt>
                <c:pt idx="13374">
                  <c:v>18.495380000000001</c:v>
                </c:pt>
                <c:pt idx="13375">
                  <c:v>18.495380000000001</c:v>
                </c:pt>
                <c:pt idx="13376">
                  <c:v>18.495380000000001</c:v>
                </c:pt>
                <c:pt idx="13377">
                  <c:v>18.495380000000001</c:v>
                </c:pt>
                <c:pt idx="13378">
                  <c:v>18.495380000000001</c:v>
                </c:pt>
                <c:pt idx="13379">
                  <c:v>18.495380000000001</c:v>
                </c:pt>
                <c:pt idx="13380">
                  <c:v>18.495380000000001</c:v>
                </c:pt>
                <c:pt idx="13381">
                  <c:v>18.495380000000001</c:v>
                </c:pt>
                <c:pt idx="13382">
                  <c:v>18.495380000000001</c:v>
                </c:pt>
                <c:pt idx="13383">
                  <c:v>18.495380000000001</c:v>
                </c:pt>
                <c:pt idx="13384">
                  <c:v>18.495380000000001</c:v>
                </c:pt>
                <c:pt idx="13385">
                  <c:v>18.495380000000001</c:v>
                </c:pt>
                <c:pt idx="13386">
                  <c:v>18.495380000000001</c:v>
                </c:pt>
                <c:pt idx="13387">
                  <c:v>18.495380000000001</c:v>
                </c:pt>
                <c:pt idx="13388">
                  <c:v>18.495380000000001</c:v>
                </c:pt>
                <c:pt idx="13389">
                  <c:v>18.495380000000001</c:v>
                </c:pt>
                <c:pt idx="13390">
                  <c:v>18.495380000000001</c:v>
                </c:pt>
                <c:pt idx="13391">
                  <c:v>18.495380000000001</c:v>
                </c:pt>
                <c:pt idx="13392">
                  <c:v>18.495380000000001</c:v>
                </c:pt>
                <c:pt idx="13393">
                  <c:v>18.495380000000001</c:v>
                </c:pt>
                <c:pt idx="13394">
                  <c:v>18.495380000000001</c:v>
                </c:pt>
                <c:pt idx="13395">
                  <c:v>18.495380000000001</c:v>
                </c:pt>
                <c:pt idx="13396">
                  <c:v>18.495380000000001</c:v>
                </c:pt>
                <c:pt idx="13397">
                  <c:v>18.495380000000001</c:v>
                </c:pt>
                <c:pt idx="13398">
                  <c:v>18.495380000000001</c:v>
                </c:pt>
                <c:pt idx="13399">
                  <c:v>18.495380000000001</c:v>
                </c:pt>
                <c:pt idx="13400">
                  <c:v>18.495380000000001</c:v>
                </c:pt>
                <c:pt idx="13401">
                  <c:v>18.495380000000001</c:v>
                </c:pt>
                <c:pt idx="13402">
                  <c:v>18.495380000000001</c:v>
                </c:pt>
                <c:pt idx="13403">
                  <c:v>18.495380000000001</c:v>
                </c:pt>
                <c:pt idx="13404">
                  <c:v>18.495380000000001</c:v>
                </c:pt>
                <c:pt idx="13405">
                  <c:v>18.495380000000001</c:v>
                </c:pt>
                <c:pt idx="13406">
                  <c:v>18.495380000000001</c:v>
                </c:pt>
                <c:pt idx="13407">
                  <c:v>18.495380000000001</c:v>
                </c:pt>
                <c:pt idx="13408">
                  <c:v>18.495380000000001</c:v>
                </c:pt>
                <c:pt idx="13409">
                  <c:v>18.495380000000001</c:v>
                </c:pt>
                <c:pt idx="13410">
                  <c:v>18.495380000000001</c:v>
                </c:pt>
                <c:pt idx="13411">
                  <c:v>18.495380000000001</c:v>
                </c:pt>
                <c:pt idx="13412">
                  <c:v>18.495380000000001</c:v>
                </c:pt>
                <c:pt idx="13413">
                  <c:v>18.495380000000001</c:v>
                </c:pt>
                <c:pt idx="13414">
                  <c:v>18.495380000000001</c:v>
                </c:pt>
                <c:pt idx="13415">
                  <c:v>18.495380000000001</c:v>
                </c:pt>
                <c:pt idx="13416">
                  <c:v>18.495380000000001</c:v>
                </c:pt>
                <c:pt idx="13417">
                  <c:v>18.495380000000001</c:v>
                </c:pt>
                <c:pt idx="13418">
                  <c:v>18.495380000000001</c:v>
                </c:pt>
                <c:pt idx="13419">
                  <c:v>18.495380000000001</c:v>
                </c:pt>
                <c:pt idx="13420">
                  <c:v>18.495380000000001</c:v>
                </c:pt>
                <c:pt idx="13421">
                  <c:v>18.495380000000001</c:v>
                </c:pt>
                <c:pt idx="13422">
                  <c:v>18.495380000000001</c:v>
                </c:pt>
                <c:pt idx="13423">
                  <c:v>18.495380000000001</c:v>
                </c:pt>
                <c:pt idx="13424">
                  <c:v>18.495380000000001</c:v>
                </c:pt>
                <c:pt idx="13425">
                  <c:v>18.495380000000001</c:v>
                </c:pt>
                <c:pt idx="13426">
                  <c:v>18.495380000000001</c:v>
                </c:pt>
                <c:pt idx="13427">
                  <c:v>18.495380000000001</c:v>
                </c:pt>
                <c:pt idx="13428">
                  <c:v>18.495380000000001</c:v>
                </c:pt>
                <c:pt idx="13429">
                  <c:v>18.495380000000001</c:v>
                </c:pt>
                <c:pt idx="13430">
                  <c:v>18.495380000000001</c:v>
                </c:pt>
                <c:pt idx="13431">
                  <c:v>18.495380000000001</c:v>
                </c:pt>
                <c:pt idx="13432">
                  <c:v>18.495380000000001</c:v>
                </c:pt>
                <c:pt idx="13433">
                  <c:v>18.495380000000001</c:v>
                </c:pt>
                <c:pt idx="13434">
                  <c:v>18.495380000000001</c:v>
                </c:pt>
                <c:pt idx="13435">
                  <c:v>18.495380000000001</c:v>
                </c:pt>
                <c:pt idx="13436">
                  <c:v>18.495380000000001</c:v>
                </c:pt>
                <c:pt idx="13437">
                  <c:v>18.495380000000001</c:v>
                </c:pt>
                <c:pt idx="13438">
                  <c:v>18.495380000000001</c:v>
                </c:pt>
                <c:pt idx="13439">
                  <c:v>18.495380000000001</c:v>
                </c:pt>
                <c:pt idx="13440">
                  <c:v>18.495380000000001</c:v>
                </c:pt>
                <c:pt idx="13441">
                  <c:v>18.495380000000001</c:v>
                </c:pt>
                <c:pt idx="13442">
                  <c:v>18.495380000000001</c:v>
                </c:pt>
                <c:pt idx="13443">
                  <c:v>18.495380000000001</c:v>
                </c:pt>
                <c:pt idx="13444">
                  <c:v>18.495380000000001</c:v>
                </c:pt>
                <c:pt idx="13445">
                  <c:v>18.495380000000001</c:v>
                </c:pt>
                <c:pt idx="13446">
                  <c:v>18.495380000000001</c:v>
                </c:pt>
                <c:pt idx="13447">
                  <c:v>18.495380000000001</c:v>
                </c:pt>
                <c:pt idx="13448">
                  <c:v>18.495380000000001</c:v>
                </c:pt>
                <c:pt idx="13449">
                  <c:v>18.495380000000001</c:v>
                </c:pt>
                <c:pt idx="13450">
                  <c:v>18.495380000000001</c:v>
                </c:pt>
                <c:pt idx="13451">
                  <c:v>18.495380000000001</c:v>
                </c:pt>
                <c:pt idx="13452">
                  <c:v>18.495380000000001</c:v>
                </c:pt>
                <c:pt idx="13453">
                  <c:v>18.495380000000001</c:v>
                </c:pt>
                <c:pt idx="13454">
                  <c:v>18.495380000000001</c:v>
                </c:pt>
                <c:pt idx="13455">
                  <c:v>18.495380000000001</c:v>
                </c:pt>
                <c:pt idx="13456">
                  <c:v>18.495380000000001</c:v>
                </c:pt>
                <c:pt idx="13457">
                  <c:v>18.495380000000001</c:v>
                </c:pt>
                <c:pt idx="13458">
                  <c:v>18.495380000000001</c:v>
                </c:pt>
                <c:pt idx="13459">
                  <c:v>18.495380000000001</c:v>
                </c:pt>
                <c:pt idx="13460">
                  <c:v>18.495380000000001</c:v>
                </c:pt>
                <c:pt idx="13461">
                  <c:v>18.495380000000001</c:v>
                </c:pt>
                <c:pt idx="13462">
                  <c:v>18.495380000000001</c:v>
                </c:pt>
                <c:pt idx="13463">
                  <c:v>18.495380000000001</c:v>
                </c:pt>
                <c:pt idx="13464">
                  <c:v>18.495380000000001</c:v>
                </c:pt>
                <c:pt idx="13465">
                  <c:v>18.495380000000001</c:v>
                </c:pt>
                <c:pt idx="13466">
                  <c:v>18.495380000000001</c:v>
                </c:pt>
                <c:pt idx="13467">
                  <c:v>18.495380000000001</c:v>
                </c:pt>
                <c:pt idx="13468">
                  <c:v>18.495380000000001</c:v>
                </c:pt>
                <c:pt idx="13469">
                  <c:v>18.495380000000001</c:v>
                </c:pt>
                <c:pt idx="13470">
                  <c:v>18.495380000000001</c:v>
                </c:pt>
                <c:pt idx="13471">
                  <c:v>18.495380000000001</c:v>
                </c:pt>
                <c:pt idx="13472">
                  <c:v>18.495380000000001</c:v>
                </c:pt>
                <c:pt idx="13473">
                  <c:v>18.495380000000001</c:v>
                </c:pt>
                <c:pt idx="13474">
                  <c:v>18.495380000000001</c:v>
                </c:pt>
                <c:pt idx="13475">
                  <c:v>18.495380000000001</c:v>
                </c:pt>
                <c:pt idx="13476">
                  <c:v>18.495380000000001</c:v>
                </c:pt>
                <c:pt idx="13477">
                  <c:v>18.495380000000001</c:v>
                </c:pt>
                <c:pt idx="13478">
                  <c:v>18.495380000000001</c:v>
                </c:pt>
                <c:pt idx="13479">
                  <c:v>18.495380000000001</c:v>
                </c:pt>
                <c:pt idx="13480">
                  <c:v>18.495380000000001</c:v>
                </c:pt>
                <c:pt idx="13481">
                  <c:v>18.495380000000001</c:v>
                </c:pt>
                <c:pt idx="13482">
                  <c:v>18.495380000000001</c:v>
                </c:pt>
                <c:pt idx="13483">
                  <c:v>18.495380000000001</c:v>
                </c:pt>
                <c:pt idx="13484">
                  <c:v>18.495380000000001</c:v>
                </c:pt>
                <c:pt idx="13485">
                  <c:v>18.495380000000001</c:v>
                </c:pt>
                <c:pt idx="13486">
                  <c:v>18.495380000000001</c:v>
                </c:pt>
                <c:pt idx="13487">
                  <c:v>18.495380000000001</c:v>
                </c:pt>
                <c:pt idx="13488">
                  <c:v>18.495380000000001</c:v>
                </c:pt>
                <c:pt idx="13489">
                  <c:v>18.495380000000001</c:v>
                </c:pt>
                <c:pt idx="13490">
                  <c:v>18.495380000000001</c:v>
                </c:pt>
                <c:pt idx="13491">
                  <c:v>18.495380000000001</c:v>
                </c:pt>
                <c:pt idx="13492">
                  <c:v>18.495380000000001</c:v>
                </c:pt>
                <c:pt idx="13493">
                  <c:v>18.495380000000001</c:v>
                </c:pt>
                <c:pt idx="13494">
                  <c:v>18.495380000000001</c:v>
                </c:pt>
                <c:pt idx="13495">
                  <c:v>18.495380000000001</c:v>
                </c:pt>
                <c:pt idx="13496">
                  <c:v>18.495380000000001</c:v>
                </c:pt>
                <c:pt idx="13497">
                  <c:v>18.495380000000001</c:v>
                </c:pt>
                <c:pt idx="13498">
                  <c:v>18.495380000000001</c:v>
                </c:pt>
                <c:pt idx="13499">
                  <c:v>18.495380000000001</c:v>
                </c:pt>
                <c:pt idx="13500">
                  <c:v>18.495380000000001</c:v>
                </c:pt>
                <c:pt idx="13501">
                  <c:v>18.495380000000001</c:v>
                </c:pt>
                <c:pt idx="13502">
                  <c:v>18.495380000000001</c:v>
                </c:pt>
                <c:pt idx="13503">
                  <c:v>18.495380000000001</c:v>
                </c:pt>
                <c:pt idx="13504">
                  <c:v>18.495380000000001</c:v>
                </c:pt>
                <c:pt idx="13505">
                  <c:v>18.495380000000001</c:v>
                </c:pt>
                <c:pt idx="13506">
                  <c:v>18.495380000000001</c:v>
                </c:pt>
                <c:pt idx="13507">
                  <c:v>18.495380000000001</c:v>
                </c:pt>
                <c:pt idx="13508">
                  <c:v>18.495380000000001</c:v>
                </c:pt>
                <c:pt idx="13509">
                  <c:v>18.495380000000001</c:v>
                </c:pt>
                <c:pt idx="13510">
                  <c:v>18.495380000000001</c:v>
                </c:pt>
                <c:pt idx="13511">
                  <c:v>18.495380000000001</c:v>
                </c:pt>
                <c:pt idx="13512">
                  <c:v>18.495380000000001</c:v>
                </c:pt>
                <c:pt idx="13513">
                  <c:v>18.495380000000001</c:v>
                </c:pt>
                <c:pt idx="13514">
                  <c:v>18.495380000000001</c:v>
                </c:pt>
                <c:pt idx="13515">
                  <c:v>18.495380000000001</c:v>
                </c:pt>
                <c:pt idx="13516">
                  <c:v>18.495380000000001</c:v>
                </c:pt>
                <c:pt idx="13517">
                  <c:v>18.495380000000001</c:v>
                </c:pt>
                <c:pt idx="13518">
                  <c:v>18.495380000000001</c:v>
                </c:pt>
                <c:pt idx="13519">
                  <c:v>18.495380000000001</c:v>
                </c:pt>
                <c:pt idx="13520">
                  <c:v>18.495380000000001</c:v>
                </c:pt>
                <c:pt idx="13521">
                  <c:v>18.495380000000001</c:v>
                </c:pt>
                <c:pt idx="13522">
                  <c:v>18.495380000000001</c:v>
                </c:pt>
                <c:pt idx="13523">
                  <c:v>18.495380000000001</c:v>
                </c:pt>
                <c:pt idx="13524">
                  <c:v>18.495380000000001</c:v>
                </c:pt>
                <c:pt idx="13525">
                  <c:v>18.495380000000001</c:v>
                </c:pt>
                <c:pt idx="13526">
                  <c:v>18.495380000000001</c:v>
                </c:pt>
                <c:pt idx="13527">
                  <c:v>18.495380000000001</c:v>
                </c:pt>
                <c:pt idx="13528">
                  <c:v>18.495380000000001</c:v>
                </c:pt>
                <c:pt idx="13529">
                  <c:v>18.495380000000001</c:v>
                </c:pt>
                <c:pt idx="13530">
                  <c:v>18.495380000000001</c:v>
                </c:pt>
                <c:pt idx="13531">
                  <c:v>18.495380000000001</c:v>
                </c:pt>
                <c:pt idx="13532">
                  <c:v>18.495380000000001</c:v>
                </c:pt>
                <c:pt idx="13533">
                  <c:v>18.495380000000001</c:v>
                </c:pt>
                <c:pt idx="13534">
                  <c:v>18.495380000000001</c:v>
                </c:pt>
                <c:pt idx="13535">
                  <c:v>18.495380000000001</c:v>
                </c:pt>
                <c:pt idx="13536">
                  <c:v>18.495380000000001</c:v>
                </c:pt>
                <c:pt idx="13537">
                  <c:v>18.495380000000001</c:v>
                </c:pt>
                <c:pt idx="13538">
                  <c:v>18.495380000000001</c:v>
                </c:pt>
                <c:pt idx="13539">
                  <c:v>18.495380000000001</c:v>
                </c:pt>
                <c:pt idx="13540">
                  <c:v>18.495380000000001</c:v>
                </c:pt>
                <c:pt idx="13541">
                  <c:v>18.495380000000001</c:v>
                </c:pt>
                <c:pt idx="13542">
                  <c:v>18.495380000000001</c:v>
                </c:pt>
                <c:pt idx="13543">
                  <c:v>18.495380000000001</c:v>
                </c:pt>
                <c:pt idx="13544">
                  <c:v>18.495380000000001</c:v>
                </c:pt>
                <c:pt idx="13545">
                  <c:v>18.495380000000001</c:v>
                </c:pt>
                <c:pt idx="13546">
                  <c:v>18.495380000000001</c:v>
                </c:pt>
                <c:pt idx="13547">
                  <c:v>18.495380000000001</c:v>
                </c:pt>
                <c:pt idx="13548">
                  <c:v>18.495380000000001</c:v>
                </c:pt>
                <c:pt idx="13549">
                  <c:v>18.495380000000001</c:v>
                </c:pt>
                <c:pt idx="13550">
                  <c:v>18.495380000000001</c:v>
                </c:pt>
                <c:pt idx="13551">
                  <c:v>18.495380000000001</c:v>
                </c:pt>
                <c:pt idx="13552">
                  <c:v>18.495380000000001</c:v>
                </c:pt>
                <c:pt idx="13553">
                  <c:v>18.495380000000001</c:v>
                </c:pt>
                <c:pt idx="13554">
                  <c:v>18.495380000000001</c:v>
                </c:pt>
                <c:pt idx="13555">
                  <c:v>18.495380000000001</c:v>
                </c:pt>
                <c:pt idx="13556">
                  <c:v>18.495380000000001</c:v>
                </c:pt>
                <c:pt idx="13557">
                  <c:v>18.495380000000001</c:v>
                </c:pt>
                <c:pt idx="13558">
                  <c:v>18.495380000000001</c:v>
                </c:pt>
                <c:pt idx="13559">
                  <c:v>18.495380000000001</c:v>
                </c:pt>
                <c:pt idx="13560">
                  <c:v>18.495380000000001</c:v>
                </c:pt>
                <c:pt idx="13561">
                  <c:v>18.495380000000001</c:v>
                </c:pt>
                <c:pt idx="13562">
                  <c:v>18.495380000000001</c:v>
                </c:pt>
                <c:pt idx="13563">
                  <c:v>18.495380000000001</c:v>
                </c:pt>
                <c:pt idx="13564">
                  <c:v>18.495380000000001</c:v>
                </c:pt>
                <c:pt idx="13565">
                  <c:v>18.495380000000001</c:v>
                </c:pt>
                <c:pt idx="13566">
                  <c:v>18.495380000000001</c:v>
                </c:pt>
                <c:pt idx="13567">
                  <c:v>18.495380000000001</c:v>
                </c:pt>
                <c:pt idx="13568">
                  <c:v>18.495380000000001</c:v>
                </c:pt>
                <c:pt idx="13569">
                  <c:v>18.495380000000001</c:v>
                </c:pt>
                <c:pt idx="13570">
                  <c:v>18.495380000000001</c:v>
                </c:pt>
                <c:pt idx="13571">
                  <c:v>18.495380000000001</c:v>
                </c:pt>
                <c:pt idx="13572">
                  <c:v>18.495380000000001</c:v>
                </c:pt>
                <c:pt idx="13573">
                  <c:v>18.495380000000001</c:v>
                </c:pt>
                <c:pt idx="13574">
                  <c:v>18.495380000000001</c:v>
                </c:pt>
                <c:pt idx="13575">
                  <c:v>18.495380000000001</c:v>
                </c:pt>
                <c:pt idx="13576">
                  <c:v>18.495380000000001</c:v>
                </c:pt>
                <c:pt idx="13577">
                  <c:v>18.495380000000001</c:v>
                </c:pt>
                <c:pt idx="13578">
                  <c:v>18.495380000000001</c:v>
                </c:pt>
                <c:pt idx="13579">
                  <c:v>18.495380000000001</c:v>
                </c:pt>
                <c:pt idx="13580">
                  <c:v>18.495380000000001</c:v>
                </c:pt>
                <c:pt idx="13581">
                  <c:v>18.495380000000001</c:v>
                </c:pt>
                <c:pt idx="13582">
                  <c:v>18.495380000000001</c:v>
                </c:pt>
                <c:pt idx="13583">
                  <c:v>18.495380000000001</c:v>
                </c:pt>
                <c:pt idx="13584">
                  <c:v>18.495380000000001</c:v>
                </c:pt>
                <c:pt idx="13585">
                  <c:v>18.495380000000001</c:v>
                </c:pt>
                <c:pt idx="13586">
                  <c:v>18.495380000000001</c:v>
                </c:pt>
                <c:pt idx="13587">
                  <c:v>18.495380000000001</c:v>
                </c:pt>
                <c:pt idx="13588">
                  <c:v>18.495380000000001</c:v>
                </c:pt>
                <c:pt idx="13589">
                  <c:v>18.495380000000001</c:v>
                </c:pt>
                <c:pt idx="13590">
                  <c:v>18.495380000000001</c:v>
                </c:pt>
                <c:pt idx="13591">
                  <c:v>18.495380000000001</c:v>
                </c:pt>
                <c:pt idx="13592">
                  <c:v>18.495380000000001</c:v>
                </c:pt>
                <c:pt idx="13593">
                  <c:v>18.495380000000001</c:v>
                </c:pt>
                <c:pt idx="13594">
                  <c:v>18.495380000000001</c:v>
                </c:pt>
                <c:pt idx="13595">
                  <c:v>18.495380000000001</c:v>
                </c:pt>
                <c:pt idx="13596">
                  <c:v>18.495380000000001</c:v>
                </c:pt>
                <c:pt idx="13597">
                  <c:v>18.495380000000001</c:v>
                </c:pt>
                <c:pt idx="13598">
                  <c:v>18.495380000000001</c:v>
                </c:pt>
                <c:pt idx="13599">
                  <c:v>18.495380000000001</c:v>
                </c:pt>
                <c:pt idx="13600">
                  <c:v>18.495380000000001</c:v>
                </c:pt>
                <c:pt idx="13601">
                  <c:v>18.495380000000001</c:v>
                </c:pt>
                <c:pt idx="13602">
                  <c:v>18.495380000000001</c:v>
                </c:pt>
                <c:pt idx="13603">
                  <c:v>18.495380000000001</c:v>
                </c:pt>
                <c:pt idx="13604">
                  <c:v>18.495380000000001</c:v>
                </c:pt>
                <c:pt idx="13605">
                  <c:v>18.495380000000001</c:v>
                </c:pt>
                <c:pt idx="13606">
                  <c:v>18.495380000000001</c:v>
                </c:pt>
                <c:pt idx="13607">
                  <c:v>18.495380000000001</c:v>
                </c:pt>
                <c:pt idx="13608">
                  <c:v>18.495380000000001</c:v>
                </c:pt>
                <c:pt idx="13609">
                  <c:v>18.495380000000001</c:v>
                </c:pt>
                <c:pt idx="13610">
                  <c:v>18.495380000000001</c:v>
                </c:pt>
                <c:pt idx="13611">
                  <c:v>18.495380000000001</c:v>
                </c:pt>
                <c:pt idx="13612">
                  <c:v>18.495380000000001</c:v>
                </c:pt>
                <c:pt idx="13613">
                  <c:v>18.495380000000001</c:v>
                </c:pt>
                <c:pt idx="13614">
                  <c:v>18.495380000000001</c:v>
                </c:pt>
                <c:pt idx="13615">
                  <c:v>18.495380000000001</c:v>
                </c:pt>
                <c:pt idx="13616">
                  <c:v>18.495380000000001</c:v>
                </c:pt>
                <c:pt idx="13617">
                  <c:v>18.495380000000001</c:v>
                </c:pt>
                <c:pt idx="13618">
                  <c:v>18.495380000000001</c:v>
                </c:pt>
                <c:pt idx="13619">
                  <c:v>18.495380000000001</c:v>
                </c:pt>
                <c:pt idx="13620">
                  <c:v>18.495380000000001</c:v>
                </c:pt>
                <c:pt idx="13621">
                  <c:v>18.495380000000001</c:v>
                </c:pt>
                <c:pt idx="13622">
                  <c:v>18.495380000000001</c:v>
                </c:pt>
                <c:pt idx="13623">
                  <c:v>18.495380000000001</c:v>
                </c:pt>
                <c:pt idx="13624">
                  <c:v>18.495380000000001</c:v>
                </c:pt>
                <c:pt idx="13625">
                  <c:v>18.495380000000001</c:v>
                </c:pt>
                <c:pt idx="13626">
                  <c:v>18.495380000000001</c:v>
                </c:pt>
                <c:pt idx="13627">
                  <c:v>18.495380000000001</c:v>
                </c:pt>
                <c:pt idx="13628">
                  <c:v>18.495380000000001</c:v>
                </c:pt>
                <c:pt idx="13629">
                  <c:v>18.495380000000001</c:v>
                </c:pt>
                <c:pt idx="13630">
                  <c:v>18.495380000000001</c:v>
                </c:pt>
                <c:pt idx="13631">
                  <c:v>18.495380000000001</c:v>
                </c:pt>
                <c:pt idx="13632">
                  <c:v>18.495380000000001</c:v>
                </c:pt>
                <c:pt idx="13633">
                  <c:v>18.495380000000001</c:v>
                </c:pt>
                <c:pt idx="13634">
                  <c:v>18.495380000000001</c:v>
                </c:pt>
                <c:pt idx="13635">
                  <c:v>18.495380000000001</c:v>
                </c:pt>
                <c:pt idx="13636">
                  <c:v>18.495380000000001</c:v>
                </c:pt>
                <c:pt idx="13637">
                  <c:v>18.495380000000001</c:v>
                </c:pt>
                <c:pt idx="13638">
                  <c:v>18.495380000000001</c:v>
                </c:pt>
                <c:pt idx="13639">
                  <c:v>18.495380000000001</c:v>
                </c:pt>
                <c:pt idx="13640">
                  <c:v>18.495380000000001</c:v>
                </c:pt>
                <c:pt idx="13641">
                  <c:v>18.495380000000001</c:v>
                </c:pt>
                <c:pt idx="13642">
                  <c:v>18.495380000000001</c:v>
                </c:pt>
                <c:pt idx="13643">
                  <c:v>18.495380000000001</c:v>
                </c:pt>
                <c:pt idx="13644">
                  <c:v>18.495380000000001</c:v>
                </c:pt>
                <c:pt idx="13645">
                  <c:v>18.495380000000001</c:v>
                </c:pt>
                <c:pt idx="13646">
                  <c:v>18.495380000000001</c:v>
                </c:pt>
                <c:pt idx="13647">
                  <c:v>18.495380000000001</c:v>
                </c:pt>
                <c:pt idx="13648">
                  <c:v>18.495380000000001</c:v>
                </c:pt>
                <c:pt idx="13649">
                  <c:v>18.495380000000001</c:v>
                </c:pt>
                <c:pt idx="13650">
                  <c:v>18.495380000000001</c:v>
                </c:pt>
                <c:pt idx="13651">
                  <c:v>18.495380000000001</c:v>
                </c:pt>
                <c:pt idx="13652">
                  <c:v>18.495380000000001</c:v>
                </c:pt>
                <c:pt idx="13653">
                  <c:v>18.495380000000001</c:v>
                </c:pt>
                <c:pt idx="13654">
                  <c:v>18.495380000000001</c:v>
                </c:pt>
                <c:pt idx="13655">
                  <c:v>18.495380000000001</c:v>
                </c:pt>
                <c:pt idx="13656">
                  <c:v>18.495380000000001</c:v>
                </c:pt>
                <c:pt idx="13657">
                  <c:v>18.495380000000001</c:v>
                </c:pt>
                <c:pt idx="13658">
                  <c:v>18.495380000000001</c:v>
                </c:pt>
                <c:pt idx="13659">
                  <c:v>18.495380000000001</c:v>
                </c:pt>
                <c:pt idx="13660">
                  <c:v>18.495380000000001</c:v>
                </c:pt>
                <c:pt idx="13661">
                  <c:v>18.495380000000001</c:v>
                </c:pt>
                <c:pt idx="13662">
                  <c:v>18.495380000000001</c:v>
                </c:pt>
                <c:pt idx="13663">
                  <c:v>18.495380000000001</c:v>
                </c:pt>
                <c:pt idx="13664">
                  <c:v>18.495380000000001</c:v>
                </c:pt>
                <c:pt idx="13665">
                  <c:v>18.495380000000001</c:v>
                </c:pt>
                <c:pt idx="13666">
                  <c:v>18.495380000000001</c:v>
                </c:pt>
                <c:pt idx="13667">
                  <c:v>18.495380000000001</c:v>
                </c:pt>
                <c:pt idx="13668">
                  <c:v>18.495380000000001</c:v>
                </c:pt>
                <c:pt idx="13669">
                  <c:v>18.495380000000001</c:v>
                </c:pt>
                <c:pt idx="13670">
                  <c:v>18.495380000000001</c:v>
                </c:pt>
                <c:pt idx="13671">
                  <c:v>18.495380000000001</c:v>
                </c:pt>
                <c:pt idx="13672">
                  <c:v>18.495380000000001</c:v>
                </c:pt>
                <c:pt idx="13673">
                  <c:v>18.495380000000001</c:v>
                </c:pt>
                <c:pt idx="13674">
                  <c:v>18.495380000000001</c:v>
                </c:pt>
                <c:pt idx="13675">
                  <c:v>18.495380000000001</c:v>
                </c:pt>
                <c:pt idx="13676">
                  <c:v>18.495380000000001</c:v>
                </c:pt>
                <c:pt idx="13677">
                  <c:v>18.495380000000001</c:v>
                </c:pt>
                <c:pt idx="13678">
                  <c:v>18.495380000000001</c:v>
                </c:pt>
                <c:pt idx="13679">
                  <c:v>18.495380000000001</c:v>
                </c:pt>
                <c:pt idx="13680">
                  <c:v>18.495380000000001</c:v>
                </c:pt>
                <c:pt idx="13681">
                  <c:v>18.495380000000001</c:v>
                </c:pt>
                <c:pt idx="13682">
                  <c:v>18.495380000000001</c:v>
                </c:pt>
                <c:pt idx="13683">
                  <c:v>18.495380000000001</c:v>
                </c:pt>
                <c:pt idx="13684">
                  <c:v>18.495380000000001</c:v>
                </c:pt>
                <c:pt idx="13685">
                  <c:v>18.495380000000001</c:v>
                </c:pt>
                <c:pt idx="13686">
                  <c:v>18.495380000000001</c:v>
                </c:pt>
                <c:pt idx="13687">
                  <c:v>18.495380000000001</c:v>
                </c:pt>
                <c:pt idx="13688">
                  <c:v>18.495380000000001</c:v>
                </c:pt>
                <c:pt idx="13689">
                  <c:v>18.495380000000001</c:v>
                </c:pt>
                <c:pt idx="13690">
                  <c:v>18.495380000000001</c:v>
                </c:pt>
                <c:pt idx="13691">
                  <c:v>18.495380000000001</c:v>
                </c:pt>
                <c:pt idx="13692">
                  <c:v>18.495380000000001</c:v>
                </c:pt>
                <c:pt idx="13693">
                  <c:v>18.495380000000001</c:v>
                </c:pt>
                <c:pt idx="13694">
                  <c:v>18.495380000000001</c:v>
                </c:pt>
                <c:pt idx="13695">
                  <c:v>18.495380000000001</c:v>
                </c:pt>
                <c:pt idx="13696">
                  <c:v>18.495380000000001</c:v>
                </c:pt>
                <c:pt idx="13697">
                  <c:v>18.495380000000001</c:v>
                </c:pt>
                <c:pt idx="13698">
                  <c:v>18.495380000000001</c:v>
                </c:pt>
                <c:pt idx="13699">
                  <c:v>18.495380000000001</c:v>
                </c:pt>
                <c:pt idx="13700">
                  <c:v>18.495380000000001</c:v>
                </c:pt>
                <c:pt idx="13701">
                  <c:v>18.495380000000001</c:v>
                </c:pt>
                <c:pt idx="13702">
                  <c:v>18.495380000000001</c:v>
                </c:pt>
                <c:pt idx="13703">
                  <c:v>18.495380000000001</c:v>
                </c:pt>
                <c:pt idx="13704">
                  <c:v>18.495380000000001</c:v>
                </c:pt>
                <c:pt idx="13705">
                  <c:v>18.495380000000001</c:v>
                </c:pt>
                <c:pt idx="13706">
                  <c:v>18.495380000000001</c:v>
                </c:pt>
                <c:pt idx="13707">
                  <c:v>18.495380000000001</c:v>
                </c:pt>
                <c:pt idx="13708">
                  <c:v>18.495380000000001</c:v>
                </c:pt>
                <c:pt idx="13709">
                  <c:v>18.495380000000001</c:v>
                </c:pt>
                <c:pt idx="13710">
                  <c:v>18.495380000000001</c:v>
                </c:pt>
                <c:pt idx="13711">
                  <c:v>18.495380000000001</c:v>
                </c:pt>
                <c:pt idx="13712">
                  <c:v>18.495380000000001</c:v>
                </c:pt>
                <c:pt idx="13713">
                  <c:v>18.495380000000001</c:v>
                </c:pt>
                <c:pt idx="13714">
                  <c:v>18.495380000000001</c:v>
                </c:pt>
                <c:pt idx="13715">
                  <c:v>18.495380000000001</c:v>
                </c:pt>
                <c:pt idx="13716">
                  <c:v>18.495380000000001</c:v>
                </c:pt>
                <c:pt idx="13717">
                  <c:v>18.495380000000001</c:v>
                </c:pt>
                <c:pt idx="13718">
                  <c:v>18.495380000000001</c:v>
                </c:pt>
                <c:pt idx="13719">
                  <c:v>18.495380000000001</c:v>
                </c:pt>
                <c:pt idx="13720">
                  <c:v>18.495380000000001</c:v>
                </c:pt>
                <c:pt idx="13721">
                  <c:v>18.495380000000001</c:v>
                </c:pt>
                <c:pt idx="13722">
                  <c:v>18.495380000000001</c:v>
                </c:pt>
                <c:pt idx="13723">
                  <c:v>18.495380000000001</c:v>
                </c:pt>
                <c:pt idx="13724">
                  <c:v>18.495380000000001</c:v>
                </c:pt>
                <c:pt idx="13725">
                  <c:v>18.495380000000001</c:v>
                </c:pt>
                <c:pt idx="13726">
                  <c:v>18.495380000000001</c:v>
                </c:pt>
                <c:pt idx="13727">
                  <c:v>18.495380000000001</c:v>
                </c:pt>
                <c:pt idx="13728">
                  <c:v>18.495380000000001</c:v>
                </c:pt>
                <c:pt idx="13729">
                  <c:v>18.495380000000001</c:v>
                </c:pt>
                <c:pt idx="13730">
                  <c:v>18.495380000000001</c:v>
                </c:pt>
                <c:pt idx="13731">
                  <c:v>18.495380000000001</c:v>
                </c:pt>
                <c:pt idx="13732">
                  <c:v>18.495380000000001</c:v>
                </c:pt>
                <c:pt idx="13733">
                  <c:v>18.495380000000001</c:v>
                </c:pt>
                <c:pt idx="13734">
                  <c:v>18.495380000000001</c:v>
                </c:pt>
                <c:pt idx="13735">
                  <c:v>18.495380000000001</c:v>
                </c:pt>
                <c:pt idx="13736">
                  <c:v>18.495380000000001</c:v>
                </c:pt>
                <c:pt idx="13737">
                  <c:v>18.495380000000001</c:v>
                </c:pt>
                <c:pt idx="13738">
                  <c:v>18.495380000000001</c:v>
                </c:pt>
                <c:pt idx="13739">
                  <c:v>18.495380000000001</c:v>
                </c:pt>
                <c:pt idx="13740">
                  <c:v>18.495380000000001</c:v>
                </c:pt>
                <c:pt idx="13741">
                  <c:v>18.495380000000001</c:v>
                </c:pt>
                <c:pt idx="13742">
                  <c:v>18.495380000000001</c:v>
                </c:pt>
                <c:pt idx="13743">
                  <c:v>18.495380000000001</c:v>
                </c:pt>
                <c:pt idx="13744">
                  <c:v>18.495380000000001</c:v>
                </c:pt>
                <c:pt idx="13745">
                  <c:v>18.495380000000001</c:v>
                </c:pt>
                <c:pt idx="13746">
                  <c:v>18.495380000000001</c:v>
                </c:pt>
                <c:pt idx="13747">
                  <c:v>18.495380000000001</c:v>
                </c:pt>
                <c:pt idx="13748">
                  <c:v>18.495380000000001</c:v>
                </c:pt>
                <c:pt idx="13749">
                  <c:v>18.495380000000001</c:v>
                </c:pt>
                <c:pt idx="13750">
                  <c:v>18.495380000000001</c:v>
                </c:pt>
                <c:pt idx="13751">
                  <c:v>18.495380000000001</c:v>
                </c:pt>
                <c:pt idx="13752">
                  <c:v>18.495380000000001</c:v>
                </c:pt>
                <c:pt idx="13753">
                  <c:v>18.495380000000001</c:v>
                </c:pt>
                <c:pt idx="13754">
                  <c:v>18.495380000000001</c:v>
                </c:pt>
                <c:pt idx="13755">
                  <c:v>18.495380000000001</c:v>
                </c:pt>
                <c:pt idx="13756">
                  <c:v>18.495380000000001</c:v>
                </c:pt>
                <c:pt idx="13757">
                  <c:v>18.495380000000001</c:v>
                </c:pt>
                <c:pt idx="13758">
                  <c:v>18.495380000000001</c:v>
                </c:pt>
                <c:pt idx="13759">
                  <c:v>18.495380000000001</c:v>
                </c:pt>
                <c:pt idx="13760">
                  <c:v>18.495380000000001</c:v>
                </c:pt>
                <c:pt idx="13761">
                  <c:v>18.495380000000001</c:v>
                </c:pt>
                <c:pt idx="13762">
                  <c:v>18.495380000000001</c:v>
                </c:pt>
                <c:pt idx="13763">
                  <c:v>18.495380000000001</c:v>
                </c:pt>
                <c:pt idx="13764">
                  <c:v>18.495380000000001</c:v>
                </c:pt>
                <c:pt idx="13765">
                  <c:v>18.495380000000001</c:v>
                </c:pt>
                <c:pt idx="13766">
                  <c:v>18.495380000000001</c:v>
                </c:pt>
                <c:pt idx="13767">
                  <c:v>18.495380000000001</c:v>
                </c:pt>
                <c:pt idx="13768">
                  <c:v>18.495380000000001</c:v>
                </c:pt>
                <c:pt idx="13769">
                  <c:v>18.495380000000001</c:v>
                </c:pt>
                <c:pt idx="13770">
                  <c:v>18.495380000000001</c:v>
                </c:pt>
                <c:pt idx="13771">
                  <c:v>18.495380000000001</c:v>
                </c:pt>
                <c:pt idx="13772">
                  <c:v>18.495380000000001</c:v>
                </c:pt>
                <c:pt idx="13773">
                  <c:v>18.495380000000001</c:v>
                </c:pt>
                <c:pt idx="13774">
                  <c:v>18.495380000000001</c:v>
                </c:pt>
                <c:pt idx="13775">
                  <c:v>18.495380000000001</c:v>
                </c:pt>
                <c:pt idx="13776">
                  <c:v>18.495380000000001</c:v>
                </c:pt>
                <c:pt idx="13777">
                  <c:v>18.495380000000001</c:v>
                </c:pt>
                <c:pt idx="13778">
                  <c:v>18.495380000000001</c:v>
                </c:pt>
                <c:pt idx="13779">
                  <c:v>18.495380000000001</c:v>
                </c:pt>
                <c:pt idx="13780">
                  <c:v>18.495380000000001</c:v>
                </c:pt>
                <c:pt idx="13781">
                  <c:v>18.495380000000001</c:v>
                </c:pt>
                <c:pt idx="13782">
                  <c:v>18.495380000000001</c:v>
                </c:pt>
                <c:pt idx="13783">
                  <c:v>18.495380000000001</c:v>
                </c:pt>
                <c:pt idx="13784">
                  <c:v>18.495380000000001</c:v>
                </c:pt>
                <c:pt idx="13785">
                  <c:v>18.495380000000001</c:v>
                </c:pt>
                <c:pt idx="13786">
                  <c:v>18.495380000000001</c:v>
                </c:pt>
                <c:pt idx="13787">
                  <c:v>18.495380000000001</c:v>
                </c:pt>
                <c:pt idx="13788">
                  <c:v>18.495380000000001</c:v>
                </c:pt>
                <c:pt idx="13789">
                  <c:v>18.495380000000001</c:v>
                </c:pt>
                <c:pt idx="13790">
                  <c:v>18.495380000000001</c:v>
                </c:pt>
                <c:pt idx="13791">
                  <c:v>18.495380000000001</c:v>
                </c:pt>
                <c:pt idx="13792">
                  <c:v>18.495380000000001</c:v>
                </c:pt>
                <c:pt idx="13793">
                  <c:v>18.495380000000001</c:v>
                </c:pt>
                <c:pt idx="13794">
                  <c:v>18.495380000000001</c:v>
                </c:pt>
                <c:pt idx="13795">
                  <c:v>18.495380000000001</c:v>
                </c:pt>
                <c:pt idx="13796">
                  <c:v>18.495380000000001</c:v>
                </c:pt>
                <c:pt idx="13797">
                  <c:v>18.495380000000001</c:v>
                </c:pt>
                <c:pt idx="13798">
                  <c:v>18.495380000000001</c:v>
                </c:pt>
                <c:pt idx="13799">
                  <c:v>18.495380000000001</c:v>
                </c:pt>
                <c:pt idx="13800">
                  <c:v>18.495380000000001</c:v>
                </c:pt>
                <c:pt idx="13801">
                  <c:v>18.495380000000001</c:v>
                </c:pt>
                <c:pt idx="13802">
                  <c:v>18.495380000000001</c:v>
                </c:pt>
                <c:pt idx="13803">
                  <c:v>18.495380000000001</c:v>
                </c:pt>
                <c:pt idx="13804">
                  <c:v>18.495380000000001</c:v>
                </c:pt>
                <c:pt idx="13805">
                  <c:v>18.495380000000001</c:v>
                </c:pt>
                <c:pt idx="13806">
                  <c:v>18.495380000000001</c:v>
                </c:pt>
                <c:pt idx="13807">
                  <c:v>18.495380000000001</c:v>
                </c:pt>
                <c:pt idx="13808">
                  <c:v>18.495380000000001</c:v>
                </c:pt>
                <c:pt idx="13809">
                  <c:v>18.495380000000001</c:v>
                </c:pt>
                <c:pt idx="13810">
                  <c:v>18.495380000000001</c:v>
                </c:pt>
                <c:pt idx="13811">
                  <c:v>18.495380000000001</c:v>
                </c:pt>
                <c:pt idx="13812">
                  <c:v>18.495380000000001</c:v>
                </c:pt>
                <c:pt idx="13813">
                  <c:v>18.495380000000001</c:v>
                </c:pt>
                <c:pt idx="13814">
                  <c:v>18.495380000000001</c:v>
                </c:pt>
                <c:pt idx="13815">
                  <c:v>18.495380000000001</c:v>
                </c:pt>
                <c:pt idx="13816">
                  <c:v>18.495380000000001</c:v>
                </c:pt>
                <c:pt idx="13817">
                  <c:v>18.495380000000001</c:v>
                </c:pt>
                <c:pt idx="13818">
                  <c:v>18.495380000000001</c:v>
                </c:pt>
                <c:pt idx="13819">
                  <c:v>18.495380000000001</c:v>
                </c:pt>
                <c:pt idx="13820">
                  <c:v>18.495380000000001</c:v>
                </c:pt>
                <c:pt idx="13821">
                  <c:v>18.495380000000001</c:v>
                </c:pt>
                <c:pt idx="13822">
                  <c:v>18.495380000000001</c:v>
                </c:pt>
                <c:pt idx="13823">
                  <c:v>18.495380000000001</c:v>
                </c:pt>
                <c:pt idx="13824">
                  <c:v>18.495380000000001</c:v>
                </c:pt>
                <c:pt idx="13825">
                  <c:v>18.495380000000001</c:v>
                </c:pt>
                <c:pt idx="13826">
                  <c:v>18.495380000000001</c:v>
                </c:pt>
                <c:pt idx="13827">
                  <c:v>18.495380000000001</c:v>
                </c:pt>
                <c:pt idx="13828">
                  <c:v>18.495380000000001</c:v>
                </c:pt>
                <c:pt idx="13829">
                  <c:v>18.495380000000001</c:v>
                </c:pt>
                <c:pt idx="13830">
                  <c:v>18.495380000000001</c:v>
                </c:pt>
                <c:pt idx="13831">
                  <c:v>18.495380000000001</c:v>
                </c:pt>
                <c:pt idx="13832">
                  <c:v>18.495380000000001</c:v>
                </c:pt>
                <c:pt idx="13833">
                  <c:v>18.495380000000001</c:v>
                </c:pt>
                <c:pt idx="13834">
                  <c:v>18.495380000000001</c:v>
                </c:pt>
                <c:pt idx="13835">
                  <c:v>18.495380000000001</c:v>
                </c:pt>
                <c:pt idx="13836">
                  <c:v>18.495380000000001</c:v>
                </c:pt>
                <c:pt idx="13837">
                  <c:v>18.495380000000001</c:v>
                </c:pt>
                <c:pt idx="13838">
                  <c:v>18.495380000000001</c:v>
                </c:pt>
                <c:pt idx="13839">
                  <c:v>18.495380000000001</c:v>
                </c:pt>
                <c:pt idx="13840">
                  <c:v>18.495380000000001</c:v>
                </c:pt>
                <c:pt idx="13841">
                  <c:v>18.495380000000001</c:v>
                </c:pt>
                <c:pt idx="13842">
                  <c:v>18.495380000000001</c:v>
                </c:pt>
                <c:pt idx="13843">
                  <c:v>18.495380000000001</c:v>
                </c:pt>
                <c:pt idx="13844">
                  <c:v>18.495380000000001</c:v>
                </c:pt>
                <c:pt idx="13845">
                  <c:v>18.495380000000001</c:v>
                </c:pt>
                <c:pt idx="13846">
                  <c:v>18.495380000000001</c:v>
                </c:pt>
                <c:pt idx="13847">
                  <c:v>18.495380000000001</c:v>
                </c:pt>
                <c:pt idx="13848">
                  <c:v>18.495380000000001</c:v>
                </c:pt>
                <c:pt idx="13849">
                  <c:v>18.495380000000001</c:v>
                </c:pt>
                <c:pt idx="13850">
                  <c:v>18.495380000000001</c:v>
                </c:pt>
                <c:pt idx="13851">
                  <c:v>18.495380000000001</c:v>
                </c:pt>
                <c:pt idx="13852">
                  <c:v>18.495380000000001</c:v>
                </c:pt>
                <c:pt idx="13853">
                  <c:v>18.495380000000001</c:v>
                </c:pt>
                <c:pt idx="13854">
                  <c:v>18.495380000000001</c:v>
                </c:pt>
                <c:pt idx="13855">
                  <c:v>18.495380000000001</c:v>
                </c:pt>
                <c:pt idx="13856">
                  <c:v>18.495380000000001</c:v>
                </c:pt>
                <c:pt idx="13857">
                  <c:v>18.495380000000001</c:v>
                </c:pt>
                <c:pt idx="13858">
                  <c:v>18.495380000000001</c:v>
                </c:pt>
                <c:pt idx="13859">
                  <c:v>18.495380000000001</c:v>
                </c:pt>
                <c:pt idx="13860">
                  <c:v>18.495380000000001</c:v>
                </c:pt>
                <c:pt idx="13861">
                  <c:v>18.495380000000001</c:v>
                </c:pt>
                <c:pt idx="13862">
                  <c:v>18.495380000000001</c:v>
                </c:pt>
                <c:pt idx="13863">
                  <c:v>18.495380000000001</c:v>
                </c:pt>
                <c:pt idx="13864">
                  <c:v>18.495380000000001</c:v>
                </c:pt>
                <c:pt idx="13865">
                  <c:v>18.495380000000001</c:v>
                </c:pt>
                <c:pt idx="13866">
                  <c:v>18.495380000000001</c:v>
                </c:pt>
                <c:pt idx="13867">
                  <c:v>18.495380000000001</c:v>
                </c:pt>
                <c:pt idx="13868">
                  <c:v>18.495380000000001</c:v>
                </c:pt>
                <c:pt idx="13869">
                  <c:v>18.495380000000001</c:v>
                </c:pt>
                <c:pt idx="13870">
                  <c:v>18.495380000000001</c:v>
                </c:pt>
                <c:pt idx="13871">
                  <c:v>18.495380000000001</c:v>
                </c:pt>
                <c:pt idx="13872">
                  <c:v>18.495380000000001</c:v>
                </c:pt>
                <c:pt idx="13873">
                  <c:v>18.495380000000001</c:v>
                </c:pt>
                <c:pt idx="13874">
                  <c:v>18.495380000000001</c:v>
                </c:pt>
                <c:pt idx="13875">
                  <c:v>18.495380000000001</c:v>
                </c:pt>
                <c:pt idx="13876">
                  <c:v>18.495380000000001</c:v>
                </c:pt>
                <c:pt idx="13877">
                  <c:v>18.495380000000001</c:v>
                </c:pt>
                <c:pt idx="13878">
                  <c:v>18.495380000000001</c:v>
                </c:pt>
                <c:pt idx="13879">
                  <c:v>18.495380000000001</c:v>
                </c:pt>
                <c:pt idx="13880">
                  <c:v>18.495380000000001</c:v>
                </c:pt>
                <c:pt idx="13881">
                  <c:v>18.495380000000001</c:v>
                </c:pt>
                <c:pt idx="13882">
                  <c:v>18.495380000000001</c:v>
                </c:pt>
                <c:pt idx="13883">
                  <c:v>18.495380000000001</c:v>
                </c:pt>
                <c:pt idx="13884">
                  <c:v>18.495380000000001</c:v>
                </c:pt>
                <c:pt idx="13885">
                  <c:v>18.495380000000001</c:v>
                </c:pt>
                <c:pt idx="13886">
                  <c:v>18.495380000000001</c:v>
                </c:pt>
                <c:pt idx="13887">
                  <c:v>18.495380000000001</c:v>
                </c:pt>
                <c:pt idx="13888">
                  <c:v>18.495380000000001</c:v>
                </c:pt>
                <c:pt idx="13889">
                  <c:v>18.495380000000001</c:v>
                </c:pt>
                <c:pt idx="13890">
                  <c:v>18.495380000000001</c:v>
                </c:pt>
                <c:pt idx="13891">
                  <c:v>18.495380000000001</c:v>
                </c:pt>
                <c:pt idx="13892">
                  <c:v>18.495380000000001</c:v>
                </c:pt>
                <c:pt idx="13893">
                  <c:v>18.495380000000001</c:v>
                </c:pt>
                <c:pt idx="13894">
                  <c:v>18.495380000000001</c:v>
                </c:pt>
                <c:pt idx="13895">
                  <c:v>18.495380000000001</c:v>
                </c:pt>
                <c:pt idx="13896">
                  <c:v>18.495380000000001</c:v>
                </c:pt>
                <c:pt idx="13897">
                  <c:v>18.495380000000001</c:v>
                </c:pt>
                <c:pt idx="13898">
                  <c:v>18.495380000000001</c:v>
                </c:pt>
                <c:pt idx="13899">
                  <c:v>18.495380000000001</c:v>
                </c:pt>
                <c:pt idx="13900">
                  <c:v>18.495380000000001</c:v>
                </c:pt>
                <c:pt idx="13901">
                  <c:v>18.495380000000001</c:v>
                </c:pt>
                <c:pt idx="13902">
                  <c:v>18.495380000000001</c:v>
                </c:pt>
                <c:pt idx="13903">
                  <c:v>18.495380000000001</c:v>
                </c:pt>
                <c:pt idx="13904">
                  <c:v>18.495380000000001</c:v>
                </c:pt>
                <c:pt idx="13905">
                  <c:v>18.495380000000001</c:v>
                </c:pt>
                <c:pt idx="13906">
                  <c:v>18.495380000000001</c:v>
                </c:pt>
                <c:pt idx="13907">
                  <c:v>18.495380000000001</c:v>
                </c:pt>
                <c:pt idx="13908">
                  <c:v>18.495380000000001</c:v>
                </c:pt>
                <c:pt idx="13909">
                  <c:v>18.495380000000001</c:v>
                </c:pt>
                <c:pt idx="13910">
                  <c:v>18.495380000000001</c:v>
                </c:pt>
                <c:pt idx="13911">
                  <c:v>18.495380000000001</c:v>
                </c:pt>
                <c:pt idx="13912">
                  <c:v>18.495380000000001</c:v>
                </c:pt>
                <c:pt idx="13913">
                  <c:v>18.495380000000001</c:v>
                </c:pt>
                <c:pt idx="13914">
                  <c:v>18.495380000000001</c:v>
                </c:pt>
                <c:pt idx="13915">
                  <c:v>18.495380000000001</c:v>
                </c:pt>
                <c:pt idx="13916">
                  <c:v>18.495380000000001</c:v>
                </c:pt>
                <c:pt idx="13917">
                  <c:v>18.495380000000001</c:v>
                </c:pt>
                <c:pt idx="13918">
                  <c:v>18.495380000000001</c:v>
                </c:pt>
                <c:pt idx="13919">
                  <c:v>18.495380000000001</c:v>
                </c:pt>
                <c:pt idx="13920">
                  <c:v>18.495380000000001</c:v>
                </c:pt>
                <c:pt idx="13921">
                  <c:v>18.495380000000001</c:v>
                </c:pt>
                <c:pt idx="13922">
                  <c:v>18.495380000000001</c:v>
                </c:pt>
                <c:pt idx="13923">
                  <c:v>18.495380000000001</c:v>
                </c:pt>
                <c:pt idx="13924">
                  <c:v>18.495380000000001</c:v>
                </c:pt>
                <c:pt idx="13925">
                  <c:v>18.495380000000001</c:v>
                </c:pt>
                <c:pt idx="13926">
                  <c:v>18.495380000000001</c:v>
                </c:pt>
                <c:pt idx="13927">
                  <c:v>18.495380000000001</c:v>
                </c:pt>
                <c:pt idx="13928">
                  <c:v>18.495380000000001</c:v>
                </c:pt>
                <c:pt idx="13929">
                  <c:v>18.495380000000001</c:v>
                </c:pt>
                <c:pt idx="13930">
                  <c:v>18.600000000000001</c:v>
                </c:pt>
                <c:pt idx="13931">
                  <c:v>18.600000000000001</c:v>
                </c:pt>
                <c:pt idx="13932">
                  <c:v>18.600000000000001</c:v>
                </c:pt>
                <c:pt idx="13933">
                  <c:v>18.600000000000001</c:v>
                </c:pt>
                <c:pt idx="13934">
                  <c:v>18.600000000000001</c:v>
                </c:pt>
                <c:pt idx="13935">
                  <c:v>18.600000000000001</c:v>
                </c:pt>
                <c:pt idx="13936">
                  <c:v>18.600000000000001</c:v>
                </c:pt>
                <c:pt idx="13937">
                  <c:v>18.600000000000001</c:v>
                </c:pt>
                <c:pt idx="13938">
                  <c:v>18.600000000000001</c:v>
                </c:pt>
                <c:pt idx="13939">
                  <c:v>18.600000000000001</c:v>
                </c:pt>
                <c:pt idx="13940">
                  <c:v>18.600000000000001</c:v>
                </c:pt>
                <c:pt idx="13941">
                  <c:v>18.600000000000001</c:v>
                </c:pt>
                <c:pt idx="13942">
                  <c:v>18.600000000000001</c:v>
                </c:pt>
                <c:pt idx="13943">
                  <c:v>18.600000000000001</c:v>
                </c:pt>
                <c:pt idx="13944">
                  <c:v>18.600000000000001</c:v>
                </c:pt>
                <c:pt idx="13945">
                  <c:v>18.600000000000001</c:v>
                </c:pt>
                <c:pt idx="13946">
                  <c:v>18.600000000000001</c:v>
                </c:pt>
                <c:pt idx="13947">
                  <c:v>18.600000000000001</c:v>
                </c:pt>
                <c:pt idx="13948">
                  <c:v>18.600000000000001</c:v>
                </c:pt>
                <c:pt idx="13949">
                  <c:v>18.600000000000001</c:v>
                </c:pt>
                <c:pt idx="13950">
                  <c:v>18.5</c:v>
                </c:pt>
                <c:pt idx="13951">
                  <c:v>18.5</c:v>
                </c:pt>
                <c:pt idx="13952">
                  <c:v>18.5</c:v>
                </c:pt>
                <c:pt idx="13953">
                  <c:v>18.5</c:v>
                </c:pt>
                <c:pt idx="13954">
                  <c:v>18.5</c:v>
                </c:pt>
                <c:pt idx="13955">
                  <c:v>18.5</c:v>
                </c:pt>
                <c:pt idx="13956">
                  <c:v>18.5</c:v>
                </c:pt>
                <c:pt idx="13957">
                  <c:v>18.5</c:v>
                </c:pt>
                <c:pt idx="13958">
                  <c:v>18.5</c:v>
                </c:pt>
                <c:pt idx="13959">
                  <c:v>18.5</c:v>
                </c:pt>
                <c:pt idx="13960">
                  <c:v>18.5</c:v>
                </c:pt>
                <c:pt idx="13961">
                  <c:v>18.5</c:v>
                </c:pt>
                <c:pt idx="13962">
                  <c:v>18.5</c:v>
                </c:pt>
                <c:pt idx="13963">
                  <c:v>18.5</c:v>
                </c:pt>
                <c:pt idx="13964">
                  <c:v>18.5</c:v>
                </c:pt>
                <c:pt idx="13965">
                  <c:v>18.5</c:v>
                </c:pt>
                <c:pt idx="13966">
                  <c:v>18.5</c:v>
                </c:pt>
                <c:pt idx="13967">
                  <c:v>18.5</c:v>
                </c:pt>
                <c:pt idx="13968">
                  <c:v>18.5</c:v>
                </c:pt>
                <c:pt idx="13969">
                  <c:v>18.5</c:v>
                </c:pt>
                <c:pt idx="13970">
                  <c:v>18.5</c:v>
                </c:pt>
                <c:pt idx="13971">
                  <c:v>18.5</c:v>
                </c:pt>
                <c:pt idx="13972">
                  <c:v>18.5</c:v>
                </c:pt>
                <c:pt idx="13973">
                  <c:v>18.5</c:v>
                </c:pt>
                <c:pt idx="13974">
                  <c:v>18.5</c:v>
                </c:pt>
                <c:pt idx="13975">
                  <c:v>18.5</c:v>
                </c:pt>
                <c:pt idx="13976">
                  <c:v>18.5</c:v>
                </c:pt>
                <c:pt idx="13977">
                  <c:v>18.913399999999999</c:v>
                </c:pt>
                <c:pt idx="13978">
                  <c:v>19.230170000000001</c:v>
                </c:pt>
                <c:pt idx="13979">
                  <c:v>19.12922</c:v>
                </c:pt>
                <c:pt idx="13980">
                  <c:v>19.110769999999999</c:v>
                </c:pt>
                <c:pt idx="13981">
                  <c:v>19.227129999999999</c:v>
                </c:pt>
                <c:pt idx="13982">
                  <c:v>19.115500000000001</c:v>
                </c:pt>
                <c:pt idx="13983">
                  <c:v>19.127829999999999</c:v>
                </c:pt>
                <c:pt idx="13984">
                  <c:v>19.17679</c:v>
                </c:pt>
                <c:pt idx="13985">
                  <c:v>19.100110000000001</c:v>
                </c:pt>
                <c:pt idx="13986">
                  <c:v>19.174299999999999</c:v>
                </c:pt>
                <c:pt idx="13987">
                  <c:v>19.186250000000001</c:v>
                </c:pt>
                <c:pt idx="13988">
                  <c:v>19.049060000000001</c:v>
                </c:pt>
                <c:pt idx="13989">
                  <c:v>19.217300000000002</c:v>
                </c:pt>
                <c:pt idx="13990">
                  <c:v>19.173390000000001</c:v>
                </c:pt>
                <c:pt idx="13991">
                  <c:v>19.053380000000001</c:v>
                </c:pt>
                <c:pt idx="13992">
                  <c:v>19.259879999999999</c:v>
                </c:pt>
                <c:pt idx="13993">
                  <c:v>19.136810000000001</c:v>
                </c:pt>
                <c:pt idx="13994">
                  <c:v>19.0318</c:v>
                </c:pt>
                <c:pt idx="13995">
                  <c:v>19.263020000000001</c:v>
                </c:pt>
                <c:pt idx="13996">
                  <c:v>19.15465</c:v>
                </c:pt>
                <c:pt idx="13997">
                  <c:v>19.020420000000001</c:v>
                </c:pt>
                <c:pt idx="13998">
                  <c:v>19.234089999999998</c:v>
                </c:pt>
                <c:pt idx="13999">
                  <c:v>19.118220000000001</c:v>
                </c:pt>
                <c:pt idx="14000">
                  <c:v>19.101019999999998</c:v>
                </c:pt>
                <c:pt idx="14001">
                  <c:v>19.23368</c:v>
                </c:pt>
                <c:pt idx="14002">
                  <c:v>19.113949999999999</c:v>
                </c:pt>
                <c:pt idx="14003">
                  <c:v>19.164110000000001</c:v>
                </c:pt>
                <c:pt idx="14004">
                  <c:v>19.223490000000002</c:v>
                </c:pt>
                <c:pt idx="14005">
                  <c:v>19.063120000000001</c:v>
                </c:pt>
                <c:pt idx="14006">
                  <c:v>19.204129999999999</c:v>
                </c:pt>
                <c:pt idx="14007">
                  <c:v>19.188849999999999</c:v>
                </c:pt>
                <c:pt idx="14008">
                  <c:v>19.052610000000001</c:v>
                </c:pt>
                <c:pt idx="14009">
                  <c:v>19.231089999999998</c:v>
                </c:pt>
                <c:pt idx="14010">
                  <c:v>19.167169999999999</c:v>
                </c:pt>
                <c:pt idx="14011">
                  <c:v>19.045000000000002</c:v>
                </c:pt>
                <c:pt idx="14012">
                  <c:v>19.233260000000001</c:v>
                </c:pt>
                <c:pt idx="14013">
                  <c:v>19.18947</c:v>
                </c:pt>
                <c:pt idx="14014">
                  <c:v>19.056319999999999</c:v>
                </c:pt>
                <c:pt idx="14015">
                  <c:v>19.22186</c:v>
                </c:pt>
                <c:pt idx="14016">
                  <c:v>19.160609999999998</c:v>
                </c:pt>
                <c:pt idx="14017">
                  <c:v>19.09573</c:v>
                </c:pt>
                <c:pt idx="14018">
                  <c:v>19.068539999999999</c:v>
                </c:pt>
                <c:pt idx="14019">
                  <c:v>18.5</c:v>
                </c:pt>
                <c:pt idx="14020">
                  <c:v>18.5</c:v>
                </c:pt>
                <c:pt idx="14021">
                  <c:v>18.5</c:v>
                </c:pt>
                <c:pt idx="14022">
                  <c:v>18.5</c:v>
                </c:pt>
                <c:pt idx="14023">
                  <c:v>18.5</c:v>
                </c:pt>
                <c:pt idx="14024">
                  <c:v>18.5</c:v>
                </c:pt>
                <c:pt idx="14025">
                  <c:v>18.5</c:v>
                </c:pt>
                <c:pt idx="14026">
                  <c:v>18.5</c:v>
                </c:pt>
                <c:pt idx="14027">
                  <c:v>18.5</c:v>
                </c:pt>
                <c:pt idx="14028">
                  <c:v>18.5</c:v>
                </c:pt>
                <c:pt idx="14029">
                  <c:v>18.5</c:v>
                </c:pt>
                <c:pt idx="14030">
                  <c:v>18.5</c:v>
                </c:pt>
                <c:pt idx="14031">
                  <c:v>18.5</c:v>
                </c:pt>
                <c:pt idx="14032">
                  <c:v>18.5</c:v>
                </c:pt>
                <c:pt idx="14033">
                  <c:v>18.5</c:v>
                </c:pt>
                <c:pt idx="14034">
                  <c:v>18.5</c:v>
                </c:pt>
                <c:pt idx="14035">
                  <c:v>18.5</c:v>
                </c:pt>
                <c:pt idx="14036">
                  <c:v>18.5</c:v>
                </c:pt>
                <c:pt idx="14037">
                  <c:v>18.5</c:v>
                </c:pt>
                <c:pt idx="14038">
                  <c:v>18.5</c:v>
                </c:pt>
                <c:pt idx="14039">
                  <c:v>18.5</c:v>
                </c:pt>
                <c:pt idx="14040">
                  <c:v>18.5</c:v>
                </c:pt>
                <c:pt idx="14041">
                  <c:v>18.5</c:v>
                </c:pt>
                <c:pt idx="14042">
                  <c:v>18.5</c:v>
                </c:pt>
                <c:pt idx="14043">
                  <c:v>18.5</c:v>
                </c:pt>
                <c:pt idx="14044">
                  <c:v>18.5</c:v>
                </c:pt>
                <c:pt idx="14045">
                  <c:v>18.5</c:v>
                </c:pt>
                <c:pt idx="14046">
                  <c:v>18.5</c:v>
                </c:pt>
                <c:pt idx="14047">
                  <c:v>18.5</c:v>
                </c:pt>
                <c:pt idx="14048">
                  <c:v>18.5</c:v>
                </c:pt>
                <c:pt idx="14049">
                  <c:v>18.5</c:v>
                </c:pt>
                <c:pt idx="14050">
                  <c:v>18.5</c:v>
                </c:pt>
                <c:pt idx="14051">
                  <c:v>18.5</c:v>
                </c:pt>
                <c:pt idx="14052">
                  <c:v>18.5</c:v>
                </c:pt>
                <c:pt idx="14053">
                  <c:v>18.5</c:v>
                </c:pt>
                <c:pt idx="14054">
                  <c:v>18.5</c:v>
                </c:pt>
                <c:pt idx="14055">
                  <c:v>18.5</c:v>
                </c:pt>
                <c:pt idx="14056">
                  <c:v>18.5</c:v>
                </c:pt>
                <c:pt idx="14057">
                  <c:v>18.5</c:v>
                </c:pt>
                <c:pt idx="14058">
                  <c:v>18.5</c:v>
                </c:pt>
                <c:pt idx="14059">
                  <c:v>18.5</c:v>
                </c:pt>
                <c:pt idx="14060">
                  <c:v>18.5</c:v>
                </c:pt>
                <c:pt idx="14061">
                  <c:v>18.5</c:v>
                </c:pt>
                <c:pt idx="14062">
                  <c:v>18.5</c:v>
                </c:pt>
                <c:pt idx="14063">
                  <c:v>18.5</c:v>
                </c:pt>
                <c:pt idx="14064">
                  <c:v>18.5</c:v>
                </c:pt>
                <c:pt idx="14065">
                  <c:v>18.5</c:v>
                </c:pt>
                <c:pt idx="14066">
                  <c:v>18.5</c:v>
                </c:pt>
                <c:pt idx="14067">
                  <c:v>18.5</c:v>
                </c:pt>
                <c:pt idx="14068">
                  <c:v>18.5</c:v>
                </c:pt>
                <c:pt idx="14069">
                  <c:v>18.5</c:v>
                </c:pt>
                <c:pt idx="14070">
                  <c:v>18.5</c:v>
                </c:pt>
                <c:pt idx="14071">
                  <c:v>18.5</c:v>
                </c:pt>
                <c:pt idx="14072">
                  <c:v>18.5</c:v>
                </c:pt>
                <c:pt idx="14073">
                  <c:v>18.5</c:v>
                </c:pt>
                <c:pt idx="14074">
                  <c:v>18.5</c:v>
                </c:pt>
                <c:pt idx="14075">
                  <c:v>18.5</c:v>
                </c:pt>
                <c:pt idx="14076">
                  <c:v>18.5</c:v>
                </c:pt>
                <c:pt idx="14077">
                  <c:v>18.5</c:v>
                </c:pt>
                <c:pt idx="14078">
                  <c:v>18.5</c:v>
                </c:pt>
                <c:pt idx="14079">
                  <c:v>18.5</c:v>
                </c:pt>
                <c:pt idx="14080">
                  <c:v>18.5</c:v>
                </c:pt>
                <c:pt idx="14081">
                  <c:v>18.5</c:v>
                </c:pt>
                <c:pt idx="14082">
                  <c:v>18.5</c:v>
                </c:pt>
                <c:pt idx="14083">
                  <c:v>18.5</c:v>
                </c:pt>
                <c:pt idx="14084">
                  <c:v>18.5</c:v>
                </c:pt>
                <c:pt idx="14085">
                  <c:v>18.5</c:v>
                </c:pt>
                <c:pt idx="14086">
                  <c:v>18.5</c:v>
                </c:pt>
                <c:pt idx="14087">
                  <c:v>18.5</c:v>
                </c:pt>
                <c:pt idx="14088">
                  <c:v>18.5</c:v>
                </c:pt>
                <c:pt idx="14089">
                  <c:v>18.5</c:v>
                </c:pt>
                <c:pt idx="14090">
                  <c:v>18.5</c:v>
                </c:pt>
                <c:pt idx="14091">
                  <c:v>18.5</c:v>
                </c:pt>
                <c:pt idx="14092">
                  <c:v>18.5</c:v>
                </c:pt>
                <c:pt idx="14093">
                  <c:v>18.5</c:v>
                </c:pt>
                <c:pt idx="14094">
                  <c:v>18.5</c:v>
                </c:pt>
                <c:pt idx="14095">
                  <c:v>18.5</c:v>
                </c:pt>
                <c:pt idx="14096">
                  <c:v>18.5</c:v>
                </c:pt>
                <c:pt idx="14097">
                  <c:v>18.5</c:v>
                </c:pt>
                <c:pt idx="14098">
                  <c:v>18.5</c:v>
                </c:pt>
                <c:pt idx="14099">
                  <c:v>18.5</c:v>
                </c:pt>
                <c:pt idx="14100">
                  <c:v>18.5</c:v>
                </c:pt>
                <c:pt idx="14101">
                  <c:v>18.5</c:v>
                </c:pt>
                <c:pt idx="14102">
                  <c:v>18.5</c:v>
                </c:pt>
                <c:pt idx="14103">
                  <c:v>18.5</c:v>
                </c:pt>
                <c:pt idx="14104">
                  <c:v>18.5</c:v>
                </c:pt>
                <c:pt idx="14105">
                  <c:v>18.5</c:v>
                </c:pt>
                <c:pt idx="14106">
                  <c:v>18.5</c:v>
                </c:pt>
                <c:pt idx="14107">
                  <c:v>18.5</c:v>
                </c:pt>
                <c:pt idx="14108">
                  <c:v>18.5</c:v>
                </c:pt>
                <c:pt idx="14109">
                  <c:v>18.5</c:v>
                </c:pt>
                <c:pt idx="14110">
                  <c:v>18.5</c:v>
                </c:pt>
                <c:pt idx="14111">
                  <c:v>18.5</c:v>
                </c:pt>
                <c:pt idx="14112">
                  <c:v>18.5</c:v>
                </c:pt>
                <c:pt idx="14113">
                  <c:v>18.5</c:v>
                </c:pt>
                <c:pt idx="14114">
                  <c:v>18.5</c:v>
                </c:pt>
                <c:pt idx="14115">
                  <c:v>18.5</c:v>
                </c:pt>
                <c:pt idx="14116">
                  <c:v>18.5</c:v>
                </c:pt>
                <c:pt idx="14117">
                  <c:v>18.5</c:v>
                </c:pt>
                <c:pt idx="14118">
                  <c:v>18.5</c:v>
                </c:pt>
                <c:pt idx="14119">
                  <c:v>18.5</c:v>
                </c:pt>
                <c:pt idx="14120">
                  <c:v>18.5</c:v>
                </c:pt>
                <c:pt idx="14121">
                  <c:v>18.5</c:v>
                </c:pt>
                <c:pt idx="14122">
                  <c:v>18.5</c:v>
                </c:pt>
                <c:pt idx="14123">
                  <c:v>18.5</c:v>
                </c:pt>
                <c:pt idx="14124">
                  <c:v>18.5</c:v>
                </c:pt>
                <c:pt idx="14125">
                  <c:v>18.5</c:v>
                </c:pt>
                <c:pt idx="14126">
                  <c:v>18.5</c:v>
                </c:pt>
                <c:pt idx="14127">
                  <c:v>18.5</c:v>
                </c:pt>
                <c:pt idx="14128">
                  <c:v>18.5</c:v>
                </c:pt>
                <c:pt idx="14129">
                  <c:v>18.5</c:v>
                </c:pt>
                <c:pt idx="14130">
                  <c:v>18.5</c:v>
                </c:pt>
                <c:pt idx="14131">
                  <c:v>18.5</c:v>
                </c:pt>
                <c:pt idx="14132">
                  <c:v>18.5</c:v>
                </c:pt>
                <c:pt idx="14133">
                  <c:v>18.5</c:v>
                </c:pt>
                <c:pt idx="14134">
                  <c:v>18.5</c:v>
                </c:pt>
                <c:pt idx="14135">
                  <c:v>18.5</c:v>
                </c:pt>
                <c:pt idx="14136">
                  <c:v>18.5</c:v>
                </c:pt>
                <c:pt idx="14137">
                  <c:v>18.5</c:v>
                </c:pt>
                <c:pt idx="14138">
                  <c:v>18.5</c:v>
                </c:pt>
                <c:pt idx="14139">
                  <c:v>18.5</c:v>
                </c:pt>
                <c:pt idx="14140">
                  <c:v>18.5</c:v>
                </c:pt>
                <c:pt idx="14141">
                  <c:v>18.5</c:v>
                </c:pt>
                <c:pt idx="14142">
                  <c:v>18.5</c:v>
                </c:pt>
                <c:pt idx="14143">
                  <c:v>18.5</c:v>
                </c:pt>
                <c:pt idx="14144">
                  <c:v>18.5</c:v>
                </c:pt>
                <c:pt idx="14145">
                  <c:v>18.5</c:v>
                </c:pt>
                <c:pt idx="14146">
                  <c:v>18.5</c:v>
                </c:pt>
                <c:pt idx="14147">
                  <c:v>18.5</c:v>
                </c:pt>
                <c:pt idx="14148">
                  <c:v>18.5</c:v>
                </c:pt>
                <c:pt idx="14149">
                  <c:v>18.5</c:v>
                </c:pt>
                <c:pt idx="14150">
                  <c:v>18.5</c:v>
                </c:pt>
                <c:pt idx="14151">
                  <c:v>18.5</c:v>
                </c:pt>
                <c:pt idx="14152">
                  <c:v>18.5</c:v>
                </c:pt>
                <c:pt idx="14153">
                  <c:v>18.5</c:v>
                </c:pt>
                <c:pt idx="14154">
                  <c:v>18.5</c:v>
                </c:pt>
                <c:pt idx="14155">
                  <c:v>18.5</c:v>
                </c:pt>
                <c:pt idx="14156">
                  <c:v>18.5</c:v>
                </c:pt>
                <c:pt idx="14157">
                  <c:v>18.5</c:v>
                </c:pt>
                <c:pt idx="14158">
                  <c:v>18.5</c:v>
                </c:pt>
                <c:pt idx="14159">
                  <c:v>18.5</c:v>
                </c:pt>
                <c:pt idx="14160">
                  <c:v>18.5</c:v>
                </c:pt>
                <c:pt idx="14161">
                  <c:v>18.5</c:v>
                </c:pt>
                <c:pt idx="14162">
                  <c:v>18.5</c:v>
                </c:pt>
                <c:pt idx="14163">
                  <c:v>18.5</c:v>
                </c:pt>
                <c:pt idx="14164">
                  <c:v>18.5</c:v>
                </c:pt>
                <c:pt idx="14165">
                  <c:v>18.5</c:v>
                </c:pt>
                <c:pt idx="14166">
                  <c:v>18.5</c:v>
                </c:pt>
                <c:pt idx="14167">
                  <c:v>18.5</c:v>
                </c:pt>
                <c:pt idx="14168">
                  <c:v>18.5</c:v>
                </c:pt>
                <c:pt idx="14169">
                  <c:v>18.5</c:v>
                </c:pt>
                <c:pt idx="14170">
                  <c:v>18.5</c:v>
                </c:pt>
                <c:pt idx="14171">
                  <c:v>18.5</c:v>
                </c:pt>
                <c:pt idx="14172">
                  <c:v>18.5</c:v>
                </c:pt>
                <c:pt idx="14173">
                  <c:v>18.5</c:v>
                </c:pt>
                <c:pt idx="14174">
                  <c:v>18.5</c:v>
                </c:pt>
                <c:pt idx="14175">
                  <c:v>18.5</c:v>
                </c:pt>
                <c:pt idx="14176">
                  <c:v>18.5</c:v>
                </c:pt>
                <c:pt idx="14177">
                  <c:v>18.5</c:v>
                </c:pt>
                <c:pt idx="14178">
                  <c:v>18.5</c:v>
                </c:pt>
                <c:pt idx="14179">
                  <c:v>18.5</c:v>
                </c:pt>
                <c:pt idx="14180">
                  <c:v>18.5</c:v>
                </c:pt>
                <c:pt idx="14181">
                  <c:v>18.5</c:v>
                </c:pt>
                <c:pt idx="14182">
                  <c:v>18.5</c:v>
                </c:pt>
                <c:pt idx="14183">
                  <c:v>18.5</c:v>
                </c:pt>
                <c:pt idx="14184">
                  <c:v>18.5</c:v>
                </c:pt>
                <c:pt idx="14185">
                  <c:v>18.5</c:v>
                </c:pt>
                <c:pt idx="14186">
                  <c:v>18.5</c:v>
                </c:pt>
                <c:pt idx="14187">
                  <c:v>18.5</c:v>
                </c:pt>
                <c:pt idx="14188">
                  <c:v>18.5</c:v>
                </c:pt>
                <c:pt idx="14189">
                  <c:v>18.5</c:v>
                </c:pt>
                <c:pt idx="14190">
                  <c:v>18.5</c:v>
                </c:pt>
                <c:pt idx="14191">
                  <c:v>18.5</c:v>
                </c:pt>
                <c:pt idx="14192">
                  <c:v>18.5</c:v>
                </c:pt>
                <c:pt idx="14193">
                  <c:v>18.5</c:v>
                </c:pt>
                <c:pt idx="14194">
                  <c:v>18.5</c:v>
                </c:pt>
                <c:pt idx="14195">
                  <c:v>18.5</c:v>
                </c:pt>
                <c:pt idx="14196">
                  <c:v>18.5</c:v>
                </c:pt>
                <c:pt idx="14197">
                  <c:v>18.5</c:v>
                </c:pt>
                <c:pt idx="14198">
                  <c:v>18.5</c:v>
                </c:pt>
                <c:pt idx="14199">
                  <c:v>18.5</c:v>
                </c:pt>
                <c:pt idx="14200">
                  <c:v>18.5</c:v>
                </c:pt>
                <c:pt idx="14201">
                  <c:v>18.5</c:v>
                </c:pt>
                <c:pt idx="14202">
                  <c:v>18.5</c:v>
                </c:pt>
                <c:pt idx="14203">
                  <c:v>18.5</c:v>
                </c:pt>
                <c:pt idx="14204">
                  <c:v>18.5</c:v>
                </c:pt>
                <c:pt idx="14205">
                  <c:v>18.5</c:v>
                </c:pt>
                <c:pt idx="14206">
                  <c:v>18.5</c:v>
                </c:pt>
                <c:pt idx="14207">
                  <c:v>18.5</c:v>
                </c:pt>
                <c:pt idx="14208">
                  <c:v>18.5</c:v>
                </c:pt>
                <c:pt idx="14209">
                  <c:v>18.5</c:v>
                </c:pt>
                <c:pt idx="14210">
                  <c:v>18.5</c:v>
                </c:pt>
                <c:pt idx="14211">
                  <c:v>18.5</c:v>
                </c:pt>
                <c:pt idx="14212">
                  <c:v>18.5</c:v>
                </c:pt>
                <c:pt idx="14213">
                  <c:v>18.5</c:v>
                </c:pt>
                <c:pt idx="14214">
                  <c:v>18.5</c:v>
                </c:pt>
                <c:pt idx="14215">
                  <c:v>18.5</c:v>
                </c:pt>
                <c:pt idx="14216">
                  <c:v>18.5</c:v>
                </c:pt>
                <c:pt idx="14217">
                  <c:v>18.5</c:v>
                </c:pt>
                <c:pt idx="14218">
                  <c:v>18.5</c:v>
                </c:pt>
                <c:pt idx="14219">
                  <c:v>18.5</c:v>
                </c:pt>
                <c:pt idx="14220">
                  <c:v>18.5</c:v>
                </c:pt>
                <c:pt idx="14221">
                  <c:v>18.5</c:v>
                </c:pt>
                <c:pt idx="14222">
                  <c:v>18.5</c:v>
                </c:pt>
                <c:pt idx="14223">
                  <c:v>18.5</c:v>
                </c:pt>
                <c:pt idx="14224">
                  <c:v>18.5</c:v>
                </c:pt>
                <c:pt idx="14225">
                  <c:v>18.5</c:v>
                </c:pt>
                <c:pt idx="14226">
                  <c:v>18.5</c:v>
                </c:pt>
                <c:pt idx="14227">
                  <c:v>18.5</c:v>
                </c:pt>
                <c:pt idx="14228">
                  <c:v>18.5</c:v>
                </c:pt>
                <c:pt idx="14229">
                  <c:v>18.5</c:v>
                </c:pt>
                <c:pt idx="14230">
                  <c:v>18.5</c:v>
                </c:pt>
                <c:pt idx="14231">
                  <c:v>18.5</c:v>
                </c:pt>
                <c:pt idx="14232">
                  <c:v>18.5</c:v>
                </c:pt>
                <c:pt idx="14233">
                  <c:v>18.5</c:v>
                </c:pt>
                <c:pt idx="14234">
                  <c:v>18.5</c:v>
                </c:pt>
                <c:pt idx="14235">
                  <c:v>18.5</c:v>
                </c:pt>
                <c:pt idx="14236">
                  <c:v>18.5</c:v>
                </c:pt>
                <c:pt idx="14237">
                  <c:v>18.5</c:v>
                </c:pt>
                <c:pt idx="14238">
                  <c:v>18.5</c:v>
                </c:pt>
                <c:pt idx="14239">
                  <c:v>18.5</c:v>
                </c:pt>
                <c:pt idx="14240">
                  <c:v>18.5</c:v>
                </c:pt>
                <c:pt idx="14241">
                  <c:v>18.5</c:v>
                </c:pt>
                <c:pt idx="14242">
                  <c:v>18.5</c:v>
                </c:pt>
                <c:pt idx="14243">
                  <c:v>18.5</c:v>
                </c:pt>
                <c:pt idx="14244">
                  <c:v>18.5</c:v>
                </c:pt>
                <c:pt idx="14245">
                  <c:v>18.5</c:v>
                </c:pt>
                <c:pt idx="14246">
                  <c:v>18.5</c:v>
                </c:pt>
                <c:pt idx="14247">
                  <c:v>18.5</c:v>
                </c:pt>
                <c:pt idx="14248">
                  <c:v>18.5</c:v>
                </c:pt>
                <c:pt idx="14249">
                  <c:v>18.5</c:v>
                </c:pt>
                <c:pt idx="14250">
                  <c:v>18.5</c:v>
                </c:pt>
                <c:pt idx="14251">
                  <c:v>18.5</c:v>
                </c:pt>
                <c:pt idx="14252">
                  <c:v>18.5</c:v>
                </c:pt>
                <c:pt idx="14253">
                  <c:v>18.5</c:v>
                </c:pt>
                <c:pt idx="14254">
                  <c:v>18.5</c:v>
                </c:pt>
                <c:pt idx="14255">
                  <c:v>18.5</c:v>
                </c:pt>
                <c:pt idx="14256">
                  <c:v>18.5</c:v>
                </c:pt>
                <c:pt idx="14257">
                  <c:v>18.5</c:v>
                </c:pt>
                <c:pt idx="14258">
                  <c:v>18.5</c:v>
                </c:pt>
                <c:pt idx="14259">
                  <c:v>18.5</c:v>
                </c:pt>
                <c:pt idx="14260">
                  <c:v>18.5</c:v>
                </c:pt>
                <c:pt idx="14261">
                  <c:v>18.5</c:v>
                </c:pt>
                <c:pt idx="14262">
                  <c:v>18.5</c:v>
                </c:pt>
                <c:pt idx="14263">
                  <c:v>18.5</c:v>
                </c:pt>
                <c:pt idx="14264">
                  <c:v>18.5</c:v>
                </c:pt>
                <c:pt idx="14265">
                  <c:v>18.5</c:v>
                </c:pt>
                <c:pt idx="14266">
                  <c:v>18.5</c:v>
                </c:pt>
                <c:pt idx="14267">
                  <c:v>18.5</c:v>
                </c:pt>
                <c:pt idx="14268">
                  <c:v>18.5</c:v>
                </c:pt>
                <c:pt idx="14269">
                  <c:v>18.5</c:v>
                </c:pt>
                <c:pt idx="14270">
                  <c:v>18.5</c:v>
                </c:pt>
                <c:pt idx="14271">
                  <c:v>18.5</c:v>
                </c:pt>
                <c:pt idx="14272">
                  <c:v>18.5</c:v>
                </c:pt>
                <c:pt idx="14273">
                  <c:v>18.5</c:v>
                </c:pt>
                <c:pt idx="14274">
                  <c:v>18.5</c:v>
                </c:pt>
                <c:pt idx="14275">
                  <c:v>18.5</c:v>
                </c:pt>
                <c:pt idx="14276">
                  <c:v>18.5</c:v>
                </c:pt>
                <c:pt idx="14277">
                  <c:v>18.5</c:v>
                </c:pt>
                <c:pt idx="14278">
                  <c:v>18.5</c:v>
                </c:pt>
                <c:pt idx="14279">
                  <c:v>18.5</c:v>
                </c:pt>
                <c:pt idx="14280">
                  <c:v>18.5</c:v>
                </c:pt>
                <c:pt idx="14281">
                  <c:v>18.5</c:v>
                </c:pt>
                <c:pt idx="14282">
                  <c:v>18.5</c:v>
                </c:pt>
                <c:pt idx="14283">
                  <c:v>18.5</c:v>
                </c:pt>
                <c:pt idx="14284">
                  <c:v>18.5</c:v>
                </c:pt>
                <c:pt idx="14285">
                  <c:v>18.5</c:v>
                </c:pt>
                <c:pt idx="14286">
                  <c:v>18.5</c:v>
                </c:pt>
                <c:pt idx="14287">
                  <c:v>18.5</c:v>
                </c:pt>
                <c:pt idx="14288">
                  <c:v>18.5</c:v>
                </c:pt>
                <c:pt idx="14289">
                  <c:v>18.5</c:v>
                </c:pt>
                <c:pt idx="14290">
                  <c:v>18.5</c:v>
                </c:pt>
                <c:pt idx="14291">
                  <c:v>18.5</c:v>
                </c:pt>
                <c:pt idx="14292">
                  <c:v>18.5</c:v>
                </c:pt>
                <c:pt idx="14293">
                  <c:v>18.5</c:v>
                </c:pt>
                <c:pt idx="14294">
                  <c:v>18.5</c:v>
                </c:pt>
                <c:pt idx="14295">
                  <c:v>18.5</c:v>
                </c:pt>
                <c:pt idx="14296">
                  <c:v>18.5</c:v>
                </c:pt>
                <c:pt idx="14297">
                  <c:v>18.5</c:v>
                </c:pt>
                <c:pt idx="14298">
                  <c:v>18.5</c:v>
                </c:pt>
                <c:pt idx="14299">
                  <c:v>18.5</c:v>
                </c:pt>
                <c:pt idx="14300">
                  <c:v>18.5</c:v>
                </c:pt>
                <c:pt idx="14301">
                  <c:v>18.5</c:v>
                </c:pt>
                <c:pt idx="14302">
                  <c:v>18.5</c:v>
                </c:pt>
                <c:pt idx="14303">
                  <c:v>18.5</c:v>
                </c:pt>
                <c:pt idx="14304">
                  <c:v>18.5</c:v>
                </c:pt>
                <c:pt idx="14305">
                  <c:v>18.5</c:v>
                </c:pt>
                <c:pt idx="14306">
                  <c:v>18.5</c:v>
                </c:pt>
                <c:pt idx="14307">
                  <c:v>18.5</c:v>
                </c:pt>
                <c:pt idx="14308">
                  <c:v>18.5</c:v>
                </c:pt>
                <c:pt idx="14309">
                  <c:v>18.5</c:v>
                </c:pt>
                <c:pt idx="14310">
                  <c:v>18.5</c:v>
                </c:pt>
                <c:pt idx="14311">
                  <c:v>18.5</c:v>
                </c:pt>
                <c:pt idx="14312">
                  <c:v>18.5</c:v>
                </c:pt>
                <c:pt idx="14313">
                  <c:v>18.5</c:v>
                </c:pt>
                <c:pt idx="14314">
                  <c:v>18.5</c:v>
                </c:pt>
                <c:pt idx="14315">
                  <c:v>18.5</c:v>
                </c:pt>
                <c:pt idx="14316">
                  <c:v>18.5</c:v>
                </c:pt>
                <c:pt idx="14317">
                  <c:v>18.5</c:v>
                </c:pt>
                <c:pt idx="14318">
                  <c:v>18.5</c:v>
                </c:pt>
                <c:pt idx="14319">
                  <c:v>18.5</c:v>
                </c:pt>
                <c:pt idx="14320">
                  <c:v>18.5</c:v>
                </c:pt>
                <c:pt idx="14321">
                  <c:v>18.5</c:v>
                </c:pt>
                <c:pt idx="14322">
                  <c:v>18.5</c:v>
                </c:pt>
                <c:pt idx="14323">
                  <c:v>18.5</c:v>
                </c:pt>
                <c:pt idx="14324">
                  <c:v>18.5</c:v>
                </c:pt>
                <c:pt idx="14325">
                  <c:v>18.5</c:v>
                </c:pt>
                <c:pt idx="14326">
                  <c:v>18.5</c:v>
                </c:pt>
                <c:pt idx="14327">
                  <c:v>18.5</c:v>
                </c:pt>
                <c:pt idx="14328">
                  <c:v>18.5</c:v>
                </c:pt>
                <c:pt idx="14329">
                  <c:v>18.5</c:v>
                </c:pt>
                <c:pt idx="14330">
                  <c:v>18.5</c:v>
                </c:pt>
                <c:pt idx="14331">
                  <c:v>18.5</c:v>
                </c:pt>
                <c:pt idx="14332">
                  <c:v>18.5</c:v>
                </c:pt>
                <c:pt idx="14333">
                  <c:v>18.5</c:v>
                </c:pt>
                <c:pt idx="14334">
                  <c:v>18.5</c:v>
                </c:pt>
                <c:pt idx="14335">
                  <c:v>18.5</c:v>
                </c:pt>
                <c:pt idx="14336">
                  <c:v>18.5</c:v>
                </c:pt>
                <c:pt idx="14337">
                  <c:v>18.5</c:v>
                </c:pt>
                <c:pt idx="14338">
                  <c:v>18.5</c:v>
                </c:pt>
                <c:pt idx="14339">
                  <c:v>18.5</c:v>
                </c:pt>
                <c:pt idx="14340">
                  <c:v>18.5</c:v>
                </c:pt>
                <c:pt idx="14341">
                  <c:v>18.5</c:v>
                </c:pt>
                <c:pt idx="14342">
                  <c:v>18.5</c:v>
                </c:pt>
                <c:pt idx="14343">
                  <c:v>18.5</c:v>
                </c:pt>
                <c:pt idx="14344">
                  <c:v>18.5</c:v>
                </c:pt>
                <c:pt idx="14345">
                  <c:v>18.5</c:v>
                </c:pt>
                <c:pt idx="14346">
                  <c:v>18.5</c:v>
                </c:pt>
                <c:pt idx="14347">
                  <c:v>18.5</c:v>
                </c:pt>
                <c:pt idx="14348">
                  <c:v>18.5</c:v>
                </c:pt>
                <c:pt idx="14349">
                  <c:v>18.5</c:v>
                </c:pt>
                <c:pt idx="14350">
                  <c:v>18.5</c:v>
                </c:pt>
                <c:pt idx="14351">
                  <c:v>18.5</c:v>
                </c:pt>
                <c:pt idx="14352">
                  <c:v>18.5</c:v>
                </c:pt>
                <c:pt idx="14353">
                  <c:v>18.5</c:v>
                </c:pt>
                <c:pt idx="14354">
                  <c:v>18.5</c:v>
                </c:pt>
                <c:pt idx="14355">
                  <c:v>18.5</c:v>
                </c:pt>
                <c:pt idx="14356">
                  <c:v>18.5</c:v>
                </c:pt>
                <c:pt idx="14357">
                  <c:v>18.5</c:v>
                </c:pt>
                <c:pt idx="14358">
                  <c:v>18.5</c:v>
                </c:pt>
                <c:pt idx="14359">
                  <c:v>18.5</c:v>
                </c:pt>
                <c:pt idx="14360">
                  <c:v>18.5</c:v>
                </c:pt>
                <c:pt idx="14361">
                  <c:v>18.5</c:v>
                </c:pt>
                <c:pt idx="14362">
                  <c:v>18.5</c:v>
                </c:pt>
                <c:pt idx="14363">
                  <c:v>18.5</c:v>
                </c:pt>
                <c:pt idx="14364">
                  <c:v>18.5</c:v>
                </c:pt>
                <c:pt idx="14365">
                  <c:v>18.5</c:v>
                </c:pt>
                <c:pt idx="14366">
                  <c:v>18.5</c:v>
                </c:pt>
                <c:pt idx="14367">
                  <c:v>18.5</c:v>
                </c:pt>
                <c:pt idx="14368">
                  <c:v>18.5</c:v>
                </c:pt>
                <c:pt idx="14369">
                  <c:v>18.5</c:v>
                </c:pt>
                <c:pt idx="14370">
                  <c:v>18.5</c:v>
                </c:pt>
                <c:pt idx="14371">
                  <c:v>18.5</c:v>
                </c:pt>
                <c:pt idx="14372">
                  <c:v>18.5</c:v>
                </c:pt>
                <c:pt idx="14373">
                  <c:v>18.5</c:v>
                </c:pt>
                <c:pt idx="14374">
                  <c:v>18.5</c:v>
                </c:pt>
                <c:pt idx="14375">
                  <c:v>18.5</c:v>
                </c:pt>
                <c:pt idx="14376">
                  <c:v>18.5</c:v>
                </c:pt>
                <c:pt idx="14377">
                  <c:v>18.5</c:v>
                </c:pt>
                <c:pt idx="14378">
                  <c:v>18.5</c:v>
                </c:pt>
                <c:pt idx="14379">
                  <c:v>18.5</c:v>
                </c:pt>
                <c:pt idx="14380">
                  <c:v>18.5</c:v>
                </c:pt>
                <c:pt idx="14381">
                  <c:v>18.5</c:v>
                </c:pt>
                <c:pt idx="14382">
                  <c:v>18.5</c:v>
                </c:pt>
                <c:pt idx="14383">
                  <c:v>18.5</c:v>
                </c:pt>
                <c:pt idx="14384">
                  <c:v>18.5</c:v>
                </c:pt>
                <c:pt idx="14385">
                  <c:v>18.5</c:v>
                </c:pt>
                <c:pt idx="14386">
                  <c:v>18.5</c:v>
                </c:pt>
                <c:pt idx="14387">
                  <c:v>18.5</c:v>
                </c:pt>
                <c:pt idx="14388">
                  <c:v>18.5</c:v>
                </c:pt>
                <c:pt idx="14389">
                  <c:v>18.5</c:v>
                </c:pt>
                <c:pt idx="14390">
                  <c:v>18.5</c:v>
                </c:pt>
                <c:pt idx="14391">
                  <c:v>18.5</c:v>
                </c:pt>
                <c:pt idx="14392">
                  <c:v>18.5</c:v>
                </c:pt>
                <c:pt idx="14393">
                  <c:v>18.5</c:v>
                </c:pt>
                <c:pt idx="14394">
                  <c:v>18.5</c:v>
                </c:pt>
                <c:pt idx="14395">
                  <c:v>18.5</c:v>
                </c:pt>
                <c:pt idx="14396">
                  <c:v>18.5</c:v>
                </c:pt>
                <c:pt idx="14397">
                  <c:v>18.5</c:v>
                </c:pt>
                <c:pt idx="14398">
                  <c:v>18.5</c:v>
                </c:pt>
                <c:pt idx="14399">
                  <c:v>18.5</c:v>
                </c:pt>
                <c:pt idx="14400">
                  <c:v>18.5</c:v>
                </c:pt>
                <c:pt idx="14401">
                  <c:v>18.5</c:v>
                </c:pt>
                <c:pt idx="14402">
                  <c:v>18.5</c:v>
                </c:pt>
                <c:pt idx="14403">
                  <c:v>18.5</c:v>
                </c:pt>
                <c:pt idx="14404">
                  <c:v>18.5</c:v>
                </c:pt>
                <c:pt idx="14405">
                  <c:v>18.5</c:v>
                </c:pt>
                <c:pt idx="14406">
                  <c:v>18.5</c:v>
                </c:pt>
                <c:pt idx="14407">
                  <c:v>18.5</c:v>
                </c:pt>
                <c:pt idx="14408">
                  <c:v>18.5</c:v>
                </c:pt>
                <c:pt idx="14409">
                  <c:v>18.5</c:v>
                </c:pt>
                <c:pt idx="14410">
                  <c:v>18.5</c:v>
                </c:pt>
                <c:pt idx="14411">
                  <c:v>18.5</c:v>
                </c:pt>
                <c:pt idx="14412">
                  <c:v>18.5</c:v>
                </c:pt>
                <c:pt idx="14413">
                  <c:v>18.5</c:v>
                </c:pt>
                <c:pt idx="14414">
                  <c:v>18.5</c:v>
                </c:pt>
                <c:pt idx="14415">
                  <c:v>18.5</c:v>
                </c:pt>
                <c:pt idx="14416">
                  <c:v>18.5</c:v>
                </c:pt>
                <c:pt idx="14417">
                  <c:v>18.5</c:v>
                </c:pt>
                <c:pt idx="14418">
                  <c:v>18.5</c:v>
                </c:pt>
                <c:pt idx="14419">
                  <c:v>18.5</c:v>
                </c:pt>
                <c:pt idx="14420">
                  <c:v>18.5</c:v>
                </c:pt>
                <c:pt idx="14421">
                  <c:v>18.5</c:v>
                </c:pt>
                <c:pt idx="14422">
                  <c:v>18.5</c:v>
                </c:pt>
                <c:pt idx="14423">
                  <c:v>18.5</c:v>
                </c:pt>
                <c:pt idx="14424">
                  <c:v>18.5</c:v>
                </c:pt>
                <c:pt idx="14425">
                  <c:v>18.5</c:v>
                </c:pt>
                <c:pt idx="14426">
                  <c:v>18.5</c:v>
                </c:pt>
                <c:pt idx="14427">
                  <c:v>18.5</c:v>
                </c:pt>
                <c:pt idx="14428">
                  <c:v>18.5</c:v>
                </c:pt>
                <c:pt idx="14429">
                  <c:v>18.5</c:v>
                </c:pt>
                <c:pt idx="14430">
                  <c:v>18.5</c:v>
                </c:pt>
                <c:pt idx="14431">
                  <c:v>18.5</c:v>
                </c:pt>
                <c:pt idx="14432">
                  <c:v>18.5</c:v>
                </c:pt>
                <c:pt idx="14433">
                  <c:v>18.5</c:v>
                </c:pt>
                <c:pt idx="14434">
                  <c:v>18.5</c:v>
                </c:pt>
                <c:pt idx="14435">
                  <c:v>18.5</c:v>
                </c:pt>
                <c:pt idx="14436">
                  <c:v>18.5</c:v>
                </c:pt>
                <c:pt idx="14437">
                  <c:v>18.5</c:v>
                </c:pt>
                <c:pt idx="14438">
                  <c:v>18.5</c:v>
                </c:pt>
                <c:pt idx="14439">
                  <c:v>18.5</c:v>
                </c:pt>
                <c:pt idx="14440">
                  <c:v>18.5</c:v>
                </c:pt>
                <c:pt idx="14441">
                  <c:v>18.5</c:v>
                </c:pt>
                <c:pt idx="14442">
                  <c:v>18.5</c:v>
                </c:pt>
                <c:pt idx="14443">
                  <c:v>18.5</c:v>
                </c:pt>
                <c:pt idx="14444">
                  <c:v>18.5</c:v>
                </c:pt>
                <c:pt idx="14445">
                  <c:v>18.5</c:v>
                </c:pt>
                <c:pt idx="14446">
                  <c:v>18.5</c:v>
                </c:pt>
                <c:pt idx="14447">
                  <c:v>18.5</c:v>
                </c:pt>
                <c:pt idx="14448">
                  <c:v>18.5</c:v>
                </c:pt>
                <c:pt idx="14449">
                  <c:v>18.5</c:v>
                </c:pt>
                <c:pt idx="14450">
                  <c:v>18.5</c:v>
                </c:pt>
                <c:pt idx="14451">
                  <c:v>18.5</c:v>
                </c:pt>
                <c:pt idx="14452">
                  <c:v>18.5</c:v>
                </c:pt>
                <c:pt idx="14453">
                  <c:v>18.5</c:v>
                </c:pt>
                <c:pt idx="14454">
                  <c:v>18.5</c:v>
                </c:pt>
                <c:pt idx="14455">
                  <c:v>18.5</c:v>
                </c:pt>
                <c:pt idx="14456">
                  <c:v>18.5</c:v>
                </c:pt>
                <c:pt idx="14457">
                  <c:v>18.5</c:v>
                </c:pt>
                <c:pt idx="14458">
                  <c:v>18.5</c:v>
                </c:pt>
                <c:pt idx="14459">
                  <c:v>18.5</c:v>
                </c:pt>
                <c:pt idx="14460">
                  <c:v>18.5</c:v>
                </c:pt>
                <c:pt idx="14461">
                  <c:v>18.5</c:v>
                </c:pt>
                <c:pt idx="14462">
                  <c:v>18.5</c:v>
                </c:pt>
                <c:pt idx="14463">
                  <c:v>18.5</c:v>
                </c:pt>
                <c:pt idx="14464">
                  <c:v>18.5</c:v>
                </c:pt>
                <c:pt idx="14465">
                  <c:v>18.5</c:v>
                </c:pt>
                <c:pt idx="14466">
                  <c:v>18.5</c:v>
                </c:pt>
                <c:pt idx="14467">
                  <c:v>18.5</c:v>
                </c:pt>
                <c:pt idx="14468">
                  <c:v>18.5</c:v>
                </c:pt>
                <c:pt idx="14469">
                  <c:v>18.5</c:v>
                </c:pt>
                <c:pt idx="14470">
                  <c:v>18.5</c:v>
                </c:pt>
                <c:pt idx="14471">
                  <c:v>18.5</c:v>
                </c:pt>
                <c:pt idx="14472">
                  <c:v>18.5</c:v>
                </c:pt>
                <c:pt idx="14473">
                  <c:v>18.5</c:v>
                </c:pt>
                <c:pt idx="14474">
                  <c:v>18.5</c:v>
                </c:pt>
                <c:pt idx="14475">
                  <c:v>18.5</c:v>
                </c:pt>
                <c:pt idx="14476">
                  <c:v>18.5</c:v>
                </c:pt>
                <c:pt idx="14477">
                  <c:v>18.5</c:v>
                </c:pt>
                <c:pt idx="14478">
                  <c:v>18.5</c:v>
                </c:pt>
                <c:pt idx="14479">
                  <c:v>18.5</c:v>
                </c:pt>
                <c:pt idx="14480">
                  <c:v>18.5</c:v>
                </c:pt>
                <c:pt idx="14481">
                  <c:v>18.5</c:v>
                </c:pt>
                <c:pt idx="14482">
                  <c:v>18.5</c:v>
                </c:pt>
                <c:pt idx="14483">
                  <c:v>18.5</c:v>
                </c:pt>
                <c:pt idx="14484">
                  <c:v>18.5</c:v>
                </c:pt>
                <c:pt idx="14485">
                  <c:v>18.5</c:v>
                </c:pt>
                <c:pt idx="14486">
                  <c:v>18.5</c:v>
                </c:pt>
                <c:pt idx="14487">
                  <c:v>18.5</c:v>
                </c:pt>
                <c:pt idx="14488">
                  <c:v>18.5</c:v>
                </c:pt>
                <c:pt idx="14489">
                  <c:v>18.5</c:v>
                </c:pt>
                <c:pt idx="14490">
                  <c:v>18.5</c:v>
                </c:pt>
                <c:pt idx="14491">
                  <c:v>18.5</c:v>
                </c:pt>
                <c:pt idx="14492">
                  <c:v>18.5</c:v>
                </c:pt>
                <c:pt idx="14493">
                  <c:v>18.5</c:v>
                </c:pt>
                <c:pt idx="14494">
                  <c:v>18.5</c:v>
                </c:pt>
                <c:pt idx="14495">
                  <c:v>18.5</c:v>
                </c:pt>
                <c:pt idx="14496">
                  <c:v>18.5</c:v>
                </c:pt>
                <c:pt idx="14497">
                  <c:v>18.5</c:v>
                </c:pt>
                <c:pt idx="14498">
                  <c:v>18.5</c:v>
                </c:pt>
                <c:pt idx="14499">
                  <c:v>18.5</c:v>
                </c:pt>
                <c:pt idx="14500">
                  <c:v>18.5</c:v>
                </c:pt>
                <c:pt idx="14501">
                  <c:v>18.5</c:v>
                </c:pt>
                <c:pt idx="14502">
                  <c:v>18.5</c:v>
                </c:pt>
                <c:pt idx="14503">
                  <c:v>18.5</c:v>
                </c:pt>
                <c:pt idx="14504">
                  <c:v>18.5</c:v>
                </c:pt>
                <c:pt idx="14505">
                  <c:v>18.5</c:v>
                </c:pt>
                <c:pt idx="14506">
                  <c:v>18.5</c:v>
                </c:pt>
                <c:pt idx="14507">
                  <c:v>18.5</c:v>
                </c:pt>
                <c:pt idx="14508">
                  <c:v>18.5</c:v>
                </c:pt>
                <c:pt idx="14509">
                  <c:v>18.5</c:v>
                </c:pt>
                <c:pt idx="14510">
                  <c:v>18.5</c:v>
                </c:pt>
                <c:pt idx="14511">
                  <c:v>18.5</c:v>
                </c:pt>
                <c:pt idx="14512">
                  <c:v>18.5</c:v>
                </c:pt>
                <c:pt idx="14513">
                  <c:v>18.5</c:v>
                </c:pt>
                <c:pt idx="14514">
                  <c:v>18.5</c:v>
                </c:pt>
                <c:pt idx="14515">
                  <c:v>18.5</c:v>
                </c:pt>
                <c:pt idx="14516">
                  <c:v>18.5</c:v>
                </c:pt>
                <c:pt idx="14517">
                  <c:v>18.5</c:v>
                </c:pt>
                <c:pt idx="14518">
                  <c:v>18.5</c:v>
                </c:pt>
                <c:pt idx="14519">
                  <c:v>18.5</c:v>
                </c:pt>
                <c:pt idx="14520">
                  <c:v>18.5</c:v>
                </c:pt>
                <c:pt idx="14521">
                  <c:v>18.5</c:v>
                </c:pt>
                <c:pt idx="14522">
                  <c:v>18.5</c:v>
                </c:pt>
                <c:pt idx="14523">
                  <c:v>18.5</c:v>
                </c:pt>
                <c:pt idx="14524">
                  <c:v>18.5</c:v>
                </c:pt>
                <c:pt idx="14525">
                  <c:v>18.5</c:v>
                </c:pt>
                <c:pt idx="14526">
                  <c:v>18.5</c:v>
                </c:pt>
                <c:pt idx="14527">
                  <c:v>18.5</c:v>
                </c:pt>
                <c:pt idx="14528">
                  <c:v>18.5</c:v>
                </c:pt>
                <c:pt idx="14529">
                  <c:v>18.5</c:v>
                </c:pt>
                <c:pt idx="14530">
                  <c:v>18.5</c:v>
                </c:pt>
                <c:pt idx="14531">
                  <c:v>18.5</c:v>
                </c:pt>
                <c:pt idx="14532">
                  <c:v>18.5</c:v>
                </c:pt>
                <c:pt idx="14533">
                  <c:v>18.5</c:v>
                </c:pt>
                <c:pt idx="14534">
                  <c:v>18.5</c:v>
                </c:pt>
                <c:pt idx="14535">
                  <c:v>18.5</c:v>
                </c:pt>
                <c:pt idx="14536">
                  <c:v>18.5</c:v>
                </c:pt>
                <c:pt idx="14537">
                  <c:v>18.5</c:v>
                </c:pt>
                <c:pt idx="14538">
                  <c:v>18.5</c:v>
                </c:pt>
                <c:pt idx="14539">
                  <c:v>18.5</c:v>
                </c:pt>
                <c:pt idx="14540">
                  <c:v>18.5</c:v>
                </c:pt>
                <c:pt idx="14541">
                  <c:v>18.5</c:v>
                </c:pt>
                <c:pt idx="14542">
                  <c:v>18.5</c:v>
                </c:pt>
                <c:pt idx="14543">
                  <c:v>18.5</c:v>
                </c:pt>
                <c:pt idx="14544">
                  <c:v>18.5</c:v>
                </c:pt>
                <c:pt idx="14545">
                  <c:v>18.5</c:v>
                </c:pt>
                <c:pt idx="14546">
                  <c:v>18.5</c:v>
                </c:pt>
                <c:pt idx="14547">
                  <c:v>18.5</c:v>
                </c:pt>
                <c:pt idx="14548">
                  <c:v>18.5</c:v>
                </c:pt>
                <c:pt idx="14549">
                  <c:v>18.5</c:v>
                </c:pt>
                <c:pt idx="14550">
                  <c:v>18.5</c:v>
                </c:pt>
                <c:pt idx="14551">
                  <c:v>18.5</c:v>
                </c:pt>
                <c:pt idx="14552">
                  <c:v>18.5</c:v>
                </c:pt>
                <c:pt idx="14553">
                  <c:v>18.5</c:v>
                </c:pt>
                <c:pt idx="14554">
                  <c:v>18.5</c:v>
                </c:pt>
                <c:pt idx="14555">
                  <c:v>18.5</c:v>
                </c:pt>
                <c:pt idx="14556">
                  <c:v>18.5</c:v>
                </c:pt>
                <c:pt idx="14557">
                  <c:v>18.5</c:v>
                </c:pt>
                <c:pt idx="14558">
                  <c:v>18.5</c:v>
                </c:pt>
                <c:pt idx="14559">
                  <c:v>18.5</c:v>
                </c:pt>
                <c:pt idx="14560">
                  <c:v>18.5</c:v>
                </c:pt>
                <c:pt idx="14561">
                  <c:v>18.5</c:v>
                </c:pt>
                <c:pt idx="14562">
                  <c:v>18.5</c:v>
                </c:pt>
                <c:pt idx="14563">
                  <c:v>18.5</c:v>
                </c:pt>
                <c:pt idx="14564">
                  <c:v>18.5</c:v>
                </c:pt>
                <c:pt idx="14565">
                  <c:v>18.5</c:v>
                </c:pt>
                <c:pt idx="14566">
                  <c:v>18.5</c:v>
                </c:pt>
                <c:pt idx="14567">
                  <c:v>18.5</c:v>
                </c:pt>
                <c:pt idx="14568">
                  <c:v>18.5</c:v>
                </c:pt>
                <c:pt idx="14569">
                  <c:v>18.5</c:v>
                </c:pt>
                <c:pt idx="14570">
                  <c:v>18.5</c:v>
                </c:pt>
                <c:pt idx="14571">
                  <c:v>18.5</c:v>
                </c:pt>
                <c:pt idx="14572">
                  <c:v>18.5</c:v>
                </c:pt>
                <c:pt idx="14573">
                  <c:v>18.5</c:v>
                </c:pt>
                <c:pt idx="14574">
                  <c:v>18.5</c:v>
                </c:pt>
                <c:pt idx="14575">
                  <c:v>18.5</c:v>
                </c:pt>
                <c:pt idx="14576">
                  <c:v>18.5</c:v>
                </c:pt>
                <c:pt idx="14577">
                  <c:v>18.5</c:v>
                </c:pt>
                <c:pt idx="14578">
                  <c:v>18.5</c:v>
                </c:pt>
                <c:pt idx="14579">
                  <c:v>18.5</c:v>
                </c:pt>
                <c:pt idx="14580">
                  <c:v>18.5</c:v>
                </c:pt>
                <c:pt idx="14581">
                  <c:v>18.5</c:v>
                </c:pt>
                <c:pt idx="14582">
                  <c:v>18.5</c:v>
                </c:pt>
                <c:pt idx="14583">
                  <c:v>18.5</c:v>
                </c:pt>
                <c:pt idx="14584">
                  <c:v>18.5</c:v>
                </c:pt>
                <c:pt idx="14585">
                  <c:v>18.5</c:v>
                </c:pt>
                <c:pt idx="14586">
                  <c:v>18.5</c:v>
                </c:pt>
                <c:pt idx="14587">
                  <c:v>18.5</c:v>
                </c:pt>
                <c:pt idx="14588">
                  <c:v>18.5</c:v>
                </c:pt>
                <c:pt idx="14589">
                  <c:v>18.5</c:v>
                </c:pt>
                <c:pt idx="14590">
                  <c:v>18.5</c:v>
                </c:pt>
                <c:pt idx="14591">
                  <c:v>18.5</c:v>
                </c:pt>
                <c:pt idx="14592">
                  <c:v>18.5</c:v>
                </c:pt>
                <c:pt idx="14593">
                  <c:v>18.5</c:v>
                </c:pt>
                <c:pt idx="14594">
                  <c:v>18.5</c:v>
                </c:pt>
                <c:pt idx="14595">
                  <c:v>18.5</c:v>
                </c:pt>
                <c:pt idx="14596">
                  <c:v>18.5</c:v>
                </c:pt>
                <c:pt idx="14597">
                  <c:v>18.5</c:v>
                </c:pt>
                <c:pt idx="14598">
                  <c:v>18.5</c:v>
                </c:pt>
                <c:pt idx="14599">
                  <c:v>18.5</c:v>
                </c:pt>
                <c:pt idx="14600">
                  <c:v>18.5</c:v>
                </c:pt>
                <c:pt idx="14601">
                  <c:v>18.5</c:v>
                </c:pt>
                <c:pt idx="14602">
                  <c:v>18.5</c:v>
                </c:pt>
                <c:pt idx="14603">
                  <c:v>18.5</c:v>
                </c:pt>
                <c:pt idx="14604">
                  <c:v>18.5</c:v>
                </c:pt>
                <c:pt idx="14605">
                  <c:v>18.5</c:v>
                </c:pt>
                <c:pt idx="14606">
                  <c:v>18.5</c:v>
                </c:pt>
                <c:pt idx="14607">
                  <c:v>18.5</c:v>
                </c:pt>
                <c:pt idx="14608">
                  <c:v>18.5</c:v>
                </c:pt>
                <c:pt idx="14609">
                  <c:v>18.5</c:v>
                </c:pt>
                <c:pt idx="14610">
                  <c:v>18.5</c:v>
                </c:pt>
                <c:pt idx="14611">
                  <c:v>18.5</c:v>
                </c:pt>
                <c:pt idx="14612">
                  <c:v>18.5</c:v>
                </c:pt>
                <c:pt idx="14613">
                  <c:v>18.5</c:v>
                </c:pt>
                <c:pt idx="14614">
                  <c:v>18.5</c:v>
                </c:pt>
                <c:pt idx="14615">
                  <c:v>18.5</c:v>
                </c:pt>
                <c:pt idx="14616">
                  <c:v>18.5</c:v>
                </c:pt>
                <c:pt idx="14617">
                  <c:v>18.5</c:v>
                </c:pt>
                <c:pt idx="14618">
                  <c:v>18.5</c:v>
                </c:pt>
                <c:pt idx="14619">
                  <c:v>18.5</c:v>
                </c:pt>
                <c:pt idx="14620">
                  <c:v>18.5</c:v>
                </c:pt>
                <c:pt idx="14621">
                  <c:v>18.5</c:v>
                </c:pt>
                <c:pt idx="14622">
                  <c:v>18.5</c:v>
                </c:pt>
                <c:pt idx="14623">
                  <c:v>18.5</c:v>
                </c:pt>
                <c:pt idx="14624">
                  <c:v>18.5</c:v>
                </c:pt>
                <c:pt idx="14625">
                  <c:v>18.5</c:v>
                </c:pt>
                <c:pt idx="14626">
                  <c:v>18.5</c:v>
                </c:pt>
                <c:pt idx="14627">
                  <c:v>18.5</c:v>
                </c:pt>
                <c:pt idx="14628">
                  <c:v>18.5</c:v>
                </c:pt>
                <c:pt idx="14629">
                  <c:v>18.5</c:v>
                </c:pt>
                <c:pt idx="14630">
                  <c:v>18.5</c:v>
                </c:pt>
                <c:pt idx="14631">
                  <c:v>18.5</c:v>
                </c:pt>
                <c:pt idx="14632">
                  <c:v>18.5</c:v>
                </c:pt>
                <c:pt idx="14633">
                  <c:v>18.5</c:v>
                </c:pt>
                <c:pt idx="14634">
                  <c:v>18.5</c:v>
                </c:pt>
                <c:pt idx="14635">
                  <c:v>18.5</c:v>
                </c:pt>
                <c:pt idx="14636">
                  <c:v>18.5</c:v>
                </c:pt>
                <c:pt idx="14637">
                  <c:v>18.5</c:v>
                </c:pt>
                <c:pt idx="14638">
                  <c:v>18.5</c:v>
                </c:pt>
                <c:pt idx="14639">
                  <c:v>18.5</c:v>
                </c:pt>
                <c:pt idx="14640">
                  <c:v>18.5</c:v>
                </c:pt>
                <c:pt idx="14641">
                  <c:v>18.5</c:v>
                </c:pt>
                <c:pt idx="14642">
                  <c:v>18.5</c:v>
                </c:pt>
                <c:pt idx="14643">
                  <c:v>18.5</c:v>
                </c:pt>
                <c:pt idx="14644">
                  <c:v>18.5</c:v>
                </c:pt>
                <c:pt idx="14645">
                  <c:v>18.5</c:v>
                </c:pt>
                <c:pt idx="14646">
                  <c:v>18.5</c:v>
                </c:pt>
                <c:pt idx="14647">
                  <c:v>18.5</c:v>
                </c:pt>
                <c:pt idx="14648">
                  <c:v>18.5</c:v>
                </c:pt>
                <c:pt idx="14649">
                  <c:v>18.5</c:v>
                </c:pt>
                <c:pt idx="14650">
                  <c:v>18.5</c:v>
                </c:pt>
                <c:pt idx="14651">
                  <c:v>18.5</c:v>
                </c:pt>
                <c:pt idx="14652">
                  <c:v>18.5</c:v>
                </c:pt>
                <c:pt idx="14653">
                  <c:v>18.5</c:v>
                </c:pt>
                <c:pt idx="14654">
                  <c:v>18.5</c:v>
                </c:pt>
                <c:pt idx="14655">
                  <c:v>18.5</c:v>
                </c:pt>
                <c:pt idx="14656">
                  <c:v>18.5</c:v>
                </c:pt>
                <c:pt idx="14657">
                  <c:v>18.5</c:v>
                </c:pt>
                <c:pt idx="14658">
                  <c:v>18.5</c:v>
                </c:pt>
                <c:pt idx="14659">
                  <c:v>18.5</c:v>
                </c:pt>
                <c:pt idx="14660">
                  <c:v>18.5</c:v>
                </c:pt>
                <c:pt idx="14661">
                  <c:v>18.5</c:v>
                </c:pt>
                <c:pt idx="14662">
                  <c:v>18.5</c:v>
                </c:pt>
                <c:pt idx="14663">
                  <c:v>18.5</c:v>
                </c:pt>
                <c:pt idx="14664">
                  <c:v>18.5</c:v>
                </c:pt>
                <c:pt idx="14665">
                  <c:v>18.5</c:v>
                </c:pt>
                <c:pt idx="14666">
                  <c:v>18.5</c:v>
                </c:pt>
                <c:pt idx="14667">
                  <c:v>18.5</c:v>
                </c:pt>
                <c:pt idx="14668">
                  <c:v>18.5</c:v>
                </c:pt>
                <c:pt idx="14669">
                  <c:v>18.5</c:v>
                </c:pt>
                <c:pt idx="14670">
                  <c:v>18.5</c:v>
                </c:pt>
                <c:pt idx="14671">
                  <c:v>18.5</c:v>
                </c:pt>
                <c:pt idx="14672">
                  <c:v>18.5</c:v>
                </c:pt>
                <c:pt idx="14673">
                  <c:v>18.5</c:v>
                </c:pt>
                <c:pt idx="14674">
                  <c:v>18.5</c:v>
                </c:pt>
                <c:pt idx="14675">
                  <c:v>18.5</c:v>
                </c:pt>
                <c:pt idx="14676">
                  <c:v>18.5</c:v>
                </c:pt>
                <c:pt idx="14677">
                  <c:v>18.5</c:v>
                </c:pt>
                <c:pt idx="14678">
                  <c:v>18.5</c:v>
                </c:pt>
                <c:pt idx="14679">
                  <c:v>18.5</c:v>
                </c:pt>
                <c:pt idx="14680">
                  <c:v>18.5</c:v>
                </c:pt>
                <c:pt idx="14681">
                  <c:v>18.5</c:v>
                </c:pt>
                <c:pt idx="14682">
                  <c:v>18.5</c:v>
                </c:pt>
                <c:pt idx="14683">
                  <c:v>18.5</c:v>
                </c:pt>
                <c:pt idx="14684">
                  <c:v>18.5</c:v>
                </c:pt>
                <c:pt idx="14685">
                  <c:v>18.5</c:v>
                </c:pt>
                <c:pt idx="14686">
                  <c:v>18.5</c:v>
                </c:pt>
                <c:pt idx="14687">
                  <c:v>18.5</c:v>
                </c:pt>
                <c:pt idx="14688">
                  <c:v>18.5</c:v>
                </c:pt>
                <c:pt idx="14689">
                  <c:v>18.5</c:v>
                </c:pt>
                <c:pt idx="14690">
                  <c:v>18.5</c:v>
                </c:pt>
                <c:pt idx="14691">
                  <c:v>18.5</c:v>
                </c:pt>
                <c:pt idx="14692">
                  <c:v>18.5</c:v>
                </c:pt>
                <c:pt idx="14693">
                  <c:v>18.5</c:v>
                </c:pt>
                <c:pt idx="14694">
                  <c:v>18.5</c:v>
                </c:pt>
                <c:pt idx="14695">
                  <c:v>18.5</c:v>
                </c:pt>
                <c:pt idx="14696">
                  <c:v>18.5</c:v>
                </c:pt>
                <c:pt idx="14697">
                  <c:v>18.5</c:v>
                </c:pt>
                <c:pt idx="14698">
                  <c:v>18.5</c:v>
                </c:pt>
                <c:pt idx="14699">
                  <c:v>18.5</c:v>
                </c:pt>
                <c:pt idx="14700">
                  <c:v>18.5</c:v>
                </c:pt>
                <c:pt idx="14701">
                  <c:v>18.5</c:v>
                </c:pt>
                <c:pt idx="14702">
                  <c:v>18.5</c:v>
                </c:pt>
                <c:pt idx="14703">
                  <c:v>18.5</c:v>
                </c:pt>
                <c:pt idx="14704">
                  <c:v>18.5</c:v>
                </c:pt>
                <c:pt idx="14705">
                  <c:v>18.5</c:v>
                </c:pt>
                <c:pt idx="14706">
                  <c:v>18.5</c:v>
                </c:pt>
                <c:pt idx="14707">
                  <c:v>18.5</c:v>
                </c:pt>
                <c:pt idx="14708">
                  <c:v>18.5</c:v>
                </c:pt>
                <c:pt idx="14709">
                  <c:v>18.5</c:v>
                </c:pt>
                <c:pt idx="14710">
                  <c:v>18.5</c:v>
                </c:pt>
                <c:pt idx="14711">
                  <c:v>18.5</c:v>
                </c:pt>
                <c:pt idx="14712">
                  <c:v>18.5</c:v>
                </c:pt>
                <c:pt idx="14713">
                  <c:v>18.5</c:v>
                </c:pt>
                <c:pt idx="14714">
                  <c:v>18.5</c:v>
                </c:pt>
                <c:pt idx="14715">
                  <c:v>18.5</c:v>
                </c:pt>
                <c:pt idx="14716">
                  <c:v>18.5</c:v>
                </c:pt>
                <c:pt idx="14717">
                  <c:v>18.5</c:v>
                </c:pt>
                <c:pt idx="14718">
                  <c:v>18.5</c:v>
                </c:pt>
                <c:pt idx="14719">
                  <c:v>18.5</c:v>
                </c:pt>
                <c:pt idx="14720">
                  <c:v>18.5</c:v>
                </c:pt>
                <c:pt idx="14721">
                  <c:v>18.5</c:v>
                </c:pt>
                <c:pt idx="14722">
                  <c:v>18.5</c:v>
                </c:pt>
                <c:pt idx="14723">
                  <c:v>18.5</c:v>
                </c:pt>
                <c:pt idx="14724">
                  <c:v>18.5</c:v>
                </c:pt>
                <c:pt idx="14725">
                  <c:v>18.5</c:v>
                </c:pt>
                <c:pt idx="14726">
                  <c:v>18.5</c:v>
                </c:pt>
                <c:pt idx="14727">
                  <c:v>18.5</c:v>
                </c:pt>
                <c:pt idx="14728">
                  <c:v>18.5</c:v>
                </c:pt>
                <c:pt idx="14729">
                  <c:v>18.5</c:v>
                </c:pt>
                <c:pt idx="14730">
                  <c:v>18.5</c:v>
                </c:pt>
                <c:pt idx="14731">
                  <c:v>18.5</c:v>
                </c:pt>
                <c:pt idx="14732">
                  <c:v>18.5</c:v>
                </c:pt>
                <c:pt idx="14733">
                  <c:v>18.5</c:v>
                </c:pt>
                <c:pt idx="14734">
                  <c:v>18.5</c:v>
                </c:pt>
                <c:pt idx="14735">
                  <c:v>18.5</c:v>
                </c:pt>
                <c:pt idx="14736">
                  <c:v>18.5</c:v>
                </c:pt>
                <c:pt idx="14737">
                  <c:v>18.5</c:v>
                </c:pt>
                <c:pt idx="14738">
                  <c:v>18.5</c:v>
                </c:pt>
                <c:pt idx="14739">
                  <c:v>18.5</c:v>
                </c:pt>
                <c:pt idx="14740">
                  <c:v>18.5</c:v>
                </c:pt>
                <c:pt idx="14741">
                  <c:v>18.5</c:v>
                </c:pt>
                <c:pt idx="14742">
                  <c:v>18.5</c:v>
                </c:pt>
                <c:pt idx="14743">
                  <c:v>18.5</c:v>
                </c:pt>
                <c:pt idx="14744">
                  <c:v>18.5</c:v>
                </c:pt>
                <c:pt idx="14745">
                  <c:v>18.5</c:v>
                </c:pt>
                <c:pt idx="14746">
                  <c:v>18.5</c:v>
                </c:pt>
                <c:pt idx="14747">
                  <c:v>18.5</c:v>
                </c:pt>
                <c:pt idx="14748">
                  <c:v>18.5</c:v>
                </c:pt>
                <c:pt idx="14749">
                  <c:v>18.5</c:v>
                </c:pt>
                <c:pt idx="14750">
                  <c:v>18.5</c:v>
                </c:pt>
                <c:pt idx="14751">
                  <c:v>18.5</c:v>
                </c:pt>
                <c:pt idx="14752">
                  <c:v>18.5</c:v>
                </c:pt>
                <c:pt idx="14753">
                  <c:v>18.5</c:v>
                </c:pt>
                <c:pt idx="14754">
                  <c:v>18.5</c:v>
                </c:pt>
                <c:pt idx="14755">
                  <c:v>18.5</c:v>
                </c:pt>
                <c:pt idx="14756">
                  <c:v>18.5</c:v>
                </c:pt>
                <c:pt idx="14757">
                  <c:v>18.5</c:v>
                </c:pt>
                <c:pt idx="14758">
                  <c:v>18.5</c:v>
                </c:pt>
                <c:pt idx="14759">
                  <c:v>18.5</c:v>
                </c:pt>
                <c:pt idx="14760">
                  <c:v>18.5</c:v>
                </c:pt>
                <c:pt idx="14761">
                  <c:v>18.5</c:v>
                </c:pt>
                <c:pt idx="14762">
                  <c:v>18.5</c:v>
                </c:pt>
                <c:pt idx="14763">
                  <c:v>18.5</c:v>
                </c:pt>
                <c:pt idx="14764">
                  <c:v>18.5</c:v>
                </c:pt>
                <c:pt idx="14765">
                  <c:v>18.5</c:v>
                </c:pt>
                <c:pt idx="14766">
                  <c:v>18.5</c:v>
                </c:pt>
                <c:pt idx="14767">
                  <c:v>18.5</c:v>
                </c:pt>
                <c:pt idx="14768">
                  <c:v>18.5</c:v>
                </c:pt>
                <c:pt idx="14769">
                  <c:v>18.5</c:v>
                </c:pt>
                <c:pt idx="14770">
                  <c:v>18.5</c:v>
                </c:pt>
                <c:pt idx="14771">
                  <c:v>18.5</c:v>
                </c:pt>
                <c:pt idx="14772">
                  <c:v>18.5</c:v>
                </c:pt>
                <c:pt idx="14773">
                  <c:v>18.5</c:v>
                </c:pt>
                <c:pt idx="14774">
                  <c:v>18.5</c:v>
                </c:pt>
                <c:pt idx="14775">
                  <c:v>18.5</c:v>
                </c:pt>
                <c:pt idx="14776">
                  <c:v>18.5</c:v>
                </c:pt>
                <c:pt idx="14777">
                  <c:v>18.5</c:v>
                </c:pt>
                <c:pt idx="14778">
                  <c:v>18.5</c:v>
                </c:pt>
                <c:pt idx="14779">
                  <c:v>18.5</c:v>
                </c:pt>
                <c:pt idx="14780">
                  <c:v>18.5</c:v>
                </c:pt>
                <c:pt idx="14781">
                  <c:v>18.5</c:v>
                </c:pt>
                <c:pt idx="14782">
                  <c:v>18.5</c:v>
                </c:pt>
                <c:pt idx="14783">
                  <c:v>18.5</c:v>
                </c:pt>
                <c:pt idx="14784">
                  <c:v>18.5</c:v>
                </c:pt>
                <c:pt idx="14785">
                  <c:v>18.5</c:v>
                </c:pt>
                <c:pt idx="14786">
                  <c:v>18.5</c:v>
                </c:pt>
                <c:pt idx="14787">
                  <c:v>18.5</c:v>
                </c:pt>
                <c:pt idx="14788">
                  <c:v>18.5</c:v>
                </c:pt>
                <c:pt idx="14789">
                  <c:v>18.5</c:v>
                </c:pt>
                <c:pt idx="14790">
                  <c:v>18.5</c:v>
                </c:pt>
                <c:pt idx="14791">
                  <c:v>18.5</c:v>
                </c:pt>
                <c:pt idx="14792">
                  <c:v>18.5</c:v>
                </c:pt>
                <c:pt idx="14793">
                  <c:v>18.5</c:v>
                </c:pt>
                <c:pt idx="14794">
                  <c:v>18.5</c:v>
                </c:pt>
                <c:pt idx="14795">
                  <c:v>18.5</c:v>
                </c:pt>
                <c:pt idx="14796">
                  <c:v>18.5</c:v>
                </c:pt>
                <c:pt idx="14797">
                  <c:v>18.5</c:v>
                </c:pt>
                <c:pt idx="14798">
                  <c:v>18.5</c:v>
                </c:pt>
                <c:pt idx="14799">
                  <c:v>18.5</c:v>
                </c:pt>
                <c:pt idx="14800">
                  <c:v>18.5</c:v>
                </c:pt>
                <c:pt idx="14801">
                  <c:v>18.5</c:v>
                </c:pt>
                <c:pt idx="14802">
                  <c:v>18.5</c:v>
                </c:pt>
                <c:pt idx="14803">
                  <c:v>18.5</c:v>
                </c:pt>
                <c:pt idx="14804">
                  <c:v>18.5</c:v>
                </c:pt>
                <c:pt idx="14805">
                  <c:v>18.5</c:v>
                </c:pt>
                <c:pt idx="14806">
                  <c:v>18.5</c:v>
                </c:pt>
                <c:pt idx="14807">
                  <c:v>18.5</c:v>
                </c:pt>
                <c:pt idx="14808">
                  <c:v>18.5</c:v>
                </c:pt>
                <c:pt idx="14809">
                  <c:v>18.5</c:v>
                </c:pt>
                <c:pt idx="14810">
                  <c:v>18.5</c:v>
                </c:pt>
                <c:pt idx="14811">
                  <c:v>18.5</c:v>
                </c:pt>
                <c:pt idx="14812">
                  <c:v>18.5</c:v>
                </c:pt>
                <c:pt idx="14813">
                  <c:v>18.5</c:v>
                </c:pt>
                <c:pt idx="14814">
                  <c:v>18.5</c:v>
                </c:pt>
                <c:pt idx="14815">
                  <c:v>18.5</c:v>
                </c:pt>
                <c:pt idx="14816">
                  <c:v>18.5</c:v>
                </c:pt>
                <c:pt idx="14817">
                  <c:v>18.5</c:v>
                </c:pt>
                <c:pt idx="14818">
                  <c:v>18.5</c:v>
                </c:pt>
                <c:pt idx="14819">
                  <c:v>18.5</c:v>
                </c:pt>
                <c:pt idx="14820">
                  <c:v>18.5</c:v>
                </c:pt>
                <c:pt idx="14821">
                  <c:v>18.5</c:v>
                </c:pt>
                <c:pt idx="14822">
                  <c:v>18.5</c:v>
                </c:pt>
                <c:pt idx="14823">
                  <c:v>18.5</c:v>
                </c:pt>
                <c:pt idx="14824">
                  <c:v>18.5</c:v>
                </c:pt>
                <c:pt idx="14825">
                  <c:v>18.5</c:v>
                </c:pt>
                <c:pt idx="14826">
                  <c:v>18.5</c:v>
                </c:pt>
                <c:pt idx="14827">
                  <c:v>18.5</c:v>
                </c:pt>
                <c:pt idx="14828">
                  <c:v>18.5</c:v>
                </c:pt>
                <c:pt idx="14829">
                  <c:v>18.5</c:v>
                </c:pt>
                <c:pt idx="14830">
                  <c:v>18.5</c:v>
                </c:pt>
                <c:pt idx="14831">
                  <c:v>18.5</c:v>
                </c:pt>
                <c:pt idx="14832">
                  <c:v>18.5</c:v>
                </c:pt>
                <c:pt idx="14833">
                  <c:v>18.5</c:v>
                </c:pt>
                <c:pt idx="14834">
                  <c:v>18.5</c:v>
                </c:pt>
                <c:pt idx="14835">
                  <c:v>18.5</c:v>
                </c:pt>
                <c:pt idx="14836">
                  <c:v>18.5</c:v>
                </c:pt>
                <c:pt idx="14837">
                  <c:v>18.5</c:v>
                </c:pt>
                <c:pt idx="14838">
                  <c:v>18.5</c:v>
                </c:pt>
                <c:pt idx="14839">
                  <c:v>18.5</c:v>
                </c:pt>
                <c:pt idx="14840">
                  <c:v>18.5</c:v>
                </c:pt>
                <c:pt idx="14841">
                  <c:v>18.5</c:v>
                </c:pt>
                <c:pt idx="14842">
                  <c:v>18.5</c:v>
                </c:pt>
                <c:pt idx="14843">
                  <c:v>18.5</c:v>
                </c:pt>
                <c:pt idx="14844">
                  <c:v>18.5</c:v>
                </c:pt>
                <c:pt idx="14845">
                  <c:v>18.5</c:v>
                </c:pt>
                <c:pt idx="14846">
                  <c:v>18.5</c:v>
                </c:pt>
                <c:pt idx="14847">
                  <c:v>18.5</c:v>
                </c:pt>
                <c:pt idx="14848">
                  <c:v>18.5</c:v>
                </c:pt>
                <c:pt idx="14849">
                  <c:v>18.5</c:v>
                </c:pt>
                <c:pt idx="14850">
                  <c:v>18.5</c:v>
                </c:pt>
                <c:pt idx="14851">
                  <c:v>18.5</c:v>
                </c:pt>
                <c:pt idx="14852">
                  <c:v>18.5</c:v>
                </c:pt>
                <c:pt idx="14853">
                  <c:v>18.5</c:v>
                </c:pt>
                <c:pt idx="14854">
                  <c:v>18.5</c:v>
                </c:pt>
                <c:pt idx="14855">
                  <c:v>18.5</c:v>
                </c:pt>
                <c:pt idx="14856">
                  <c:v>18.5</c:v>
                </c:pt>
                <c:pt idx="14857">
                  <c:v>18.5</c:v>
                </c:pt>
                <c:pt idx="14858">
                  <c:v>18.5</c:v>
                </c:pt>
                <c:pt idx="14859">
                  <c:v>18.5</c:v>
                </c:pt>
                <c:pt idx="14860">
                  <c:v>18.5</c:v>
                </c:pt>
                <c:pt idx="14861">
                  <c:v>18.5</c:v>
                </c:pt>
                <c:pt idx="14862">
                  <c:v>18.5</c:v>
                </c:pt>
                <c:pt idx="14863">
                  <c:v>18.5</c:v>
                </c:pt>
                <c:pt idx="14864">
                  <c:v>18.5</c:v>
                </c:pt>
                <c:pt idx="14865">
                  <c:v>18.5</c:v>
                </c:pt>
                <c:pt idx="14866">
                  <c:v>18.5</c:v>
                </c:pt>
                <c:pt idx="14867">
                  <c:v>18.5</c:v>
                </c:pt>
                <c:pt idx="14868">
                  <c:v>18.5</c:v>
                </c:pt>
                <c:pt idx="14869">
                  <c:v>18.5</c:v>
                </c:pt>
                <c:pt idx="14870">
                  <c:v>18.5</c:v>
                </c:pt>
                <c:pt idx="14871">
                  <c:v>18.5</c:v>
                </c:pt>
                <c:pt idx="14872">
                  <c:v>18.5</c:v>
                </c:pt>
                <c:pt idx="14873">
                  <c:v>18.5</c:v>
                </c:pt>
                <c:pt idx="14874">
                  <c:v>18.5</c:v>
                </c:pt>
                <c:pt idx="14875">
                  <c:v>18.5</c:v>
                </c:pt>
                <c:pt idx="14876">
                  <c:v>18.5</c:v>
                </c:pt>
                <c:pt idx="14877">
                  <c:v>18.5</c:v>
                </c:pt>
                <c:pt idx="14878">
                  <c:v>18.5</c:v>
                </c:pt>
                <c:pt idx="14879">
                  <c:v>18.5</c:v>
                </c:pt>
                <c:pt idx="14880">
                  <c:v>18.5</c:v>
                </c:pt>
                <c:pt idx="14881">
                  <c:v>18.5</c:v>
                </c:pt>
                <c:pt idx="14882">
                  <c:v>18.5</c:v>
                </c:pt>
                <c:pt idx="14883">
                  <c:v>18.5</c:v>
                </c:pt>
                <c:pt idx="14884">
                  <c:v>18.5</c:v>
                </c:pt>
                <c:pt idx="14885">
                  <c:v>18.5</c:v>
                </c:pt>
                <c:pt idx="14886">
                  <c:v>18.5</c:v>
                </c:pt>
                <c:pt idx="14887">
                  <c:v>18.5</c:v>
                </c:pt>
                <c:pt idx="14888">
                  <c:v>18.5</c:v>
                </c:pt>
                <c:pt idx="14889">
                  <c:v>18.5</c:v>
                </c:pt>
                <c:pt idx="14890">
                  <c:v>18.5</c:v>
                </c:pt>
                <c:pt idx="14891">
                  <c:v>18.5</c:v>
                </c:pt>
                <c:pt idx="14892">
                  <c:v>18.5</c:v>
                </c:pt>
                <c:pt idx="14893">
                  <c:v>18.5</c:v>
                </c:pt>
                <c:pt idx="14894">
                  <c:v>18.5</c:v>
                </c:pt>
                <c:pt idx="14895">
                  <c:v>18.5</c:v>
                </c:pt>
                <c:pt idx="14896">
                  <c:v>18.5</c:v>
                </c:pt>
                <c:pt idx="14897">
                  <c:v>18.5</c:v>
                </c:pt>
                <c:pt idx="14898">
                  <c:v>18.5</c:v>
                </c:pt>
                <c:pt idx="14899">
                  <c:v>18.5</c:v>
                </c:pt>
                <c:pt idx="14900">
                  <c:v>18.5</c:v>
                </c:pt>
                <c:pt idx="14901">
                  <c:v>18.5</c:v>
                </c:pt>
                <c:pt idx="14902">
                  <c:v>18.5</c:v>
                </c:pt>
                <c:pt idx="14903">
                  <c:v>18.5</c:v>
                </c:pt>
                <c:pt idx="14904">
                  <c:v>18.5</c:v>
                </c:pt>
                <c:pt idx="14905">
                  <c:v>18.5</c:v>
                </c:pt>
                <c:pt idx="14906">
                  <c:v>18.5</c:v>
                </c:pt>
                <c:pt idx="14907">
                  <c:v>18.5</c:v>
                </c:pt>
                <c:pt idx="14908">
                  <c:v>18.5</c:v>
                </c:pt>
                <c:pt idx="14909">
                  <c:v>18.5</c:v>
                </c:pt>
                <c:pt idx="14910">
                  <c:v>18.5</c:v>
                </c:pt>
                <c:pt idx="14911">
                  <c:v>18.5</c:v>
                </c:pt>
                <c:pt idx="14912">
                  <c:v>18.5</c:v>
                </c:pt>
                <c:pt idx="14913">
                  <c:v>18.5</c:v>
                </c:pt>
                <c:pt idx="14914">
                  <c:v>18.5</c:v>
                </c:pt>
                <c:pt idx="14915">
                  <c:v>18.5</c:v>
                </c:pt>
                <c:pt idx="14916">
                  <c:v>18.5</c:v>
                </c:pt>
                <c:pt idx="14917">
                  <c:v>18.5</c:v>
                </c:pt>
                <c:pt idx="14918">
                  <c:v>18.5</c:v>
                </c:pt>
                <c:pt idx="14919">
                  <c:v>18.5</c:v>
                </c:pt>
                <c:pt idx="14920">
                  <c:v>18.5</c:v>
                </c:pt>
                <c:pt idx="14921">
                  <c:v>18.5</c:v>
                </c:pt>
                <c:pt idx="14922">
                  <c:v>18.5</c:v>
                </c:pt>
                <c:pt idx="14923">
                  <c:v>18.5</c:v>
                </c:pt>
                <c:pt idx="14924">
                  <c:v>18.5</c:v>
                </c:pt>
                <c:pt idx="14925">
                  <c:v>18.5</c:v>
                </c:pt>
                <c:pt idx="14926">
                  <c:v>18.5</c:v>
                </c:pt>
                <c:pt idx="14927">
                  <c:v>18.5</c:v>
                </c:pt>
                <c:pt idx="14928">
                  <c:v>18.5</c:v>
                </c:pt>
                <c:pt idx="14929">
                  <c:v>18.5</c:v>
                </c:pt>
                <c:pt idx="14930">
                  <c:v>18.5</c:v>
                </c:pt>
                <c:pt idx="14931">
                  <c:v>18.5</c:v>
                </c:pt>
                <c:pt idx="14932">
                  <c:v>18.5</c:v>
                </c:pt>
                <c:pt idx="14933">
                  <c:v>18.5</c:v>
                </c:pt>
                <c:pt idx="14934">
                  <c:v>18.5</c:v>
                </c:pt>
                <c:pt idx="14935">
                  <c:v>18.5</c:v>
                </c:pt>
                <c:pt idx="14936">
                  <c:v>18.5</c:v>
                </c:pt>
                <c:pt idx="14937">
                  <c:v>18.5</c:v>
                </c:pt>
                <c:pt idx="14938">
                  <c:v>18.5</c:v>
                </c:pt>
                <c:pt idx="14939">
                  <c:v>18.5</c:v>
                </c:pt>
                <c:pt idx="14940">
                  <c:v>18.5</c:v>
                </c:pt>
                <c:pt idx="14941">
                  <c:v>18.5</c:v>
                </c:pt>
                <c:pt idx="14942">
                  <c:v>18.5</c:v>
                </c:pt>
                <c:pt idx="14943">
                  <c:v>18.5</c:v>
                </c:pt>
                <c:pt idx="14944">
                  <c:v>18.5</c:v>
                </c:pt>
                <c:pt idx="14945">
                  <c:v>18.5</c:v>
                </c:pt>
                <c:pt idx="14946">
                  <c:v>18.5</c:v>
                </c:pt>
                <c:pt idx="14947">
                  <c:v>18.5</c:v>
                </c:pt>
                <c:pt idx="14948">
                  <c:v>18.5</c:v>
                </c:pt>
                <c:pt idx="14949">
                  <c:v>18.5</c:v>
                </c:pt>
                <c:pt idx="14950">
                  <c:v>18.5</c:v>
                </c:pt>
                <c:pt idx="14951">
                  <c:v>18.5</c:v>
                </c:pt>
                <c:pt idx="14952">
                  <c:v>18.5</c:v>
                </c:pt>
                <c:pt idx="14953">
                  <c:v>18.5</c:v>
                </c:pt>
                <c:pt idx="14954">
                  <c:v>18.5</c:v>
                </c:pt>
                <c:pt idx="14955">
                  <c:v>18.5</c:v>
                </c:pt>
                <c:pt idx="14956">
                  <c:v>18.5</c:v>
                </c:pt>
                <c:pt idx="14957">
                  <c:v>18.5</c:v>
                </c:pt>
                <c:pt idx="14958">
                  <c:v>18.5</c:v>
                </c:pt>
                <c:pt idx="14959">
                  <c:v>18.5</c:v>
                </c:pt>
                <c:pt idx="14960">
                  <c:v>18.5</c:v>
                </c:pt>
                <c:pt idx="14961">
                  <c:v>18.5</c:v>
                </c:pt>
                <c:pt idx="14962">
                  <c:v>18.5</c:v>
                </c:pt>
                <c:pt idx="14963">
                  <c:v>18.5</c:v>
                </c:pt>
                <c:pt idx="14964">
                  <c:v>18.5</c:v>
                </c:pt>
                <c:pt idx="14965">
                  <c:v>18.5</c:v>
                </c:pt>
                <c:pt idx="14966">
                  <c:v>18.5</c:v>
                </c:pt>
                <c:pt idx="14967">
                  <c:v>18.5</c:v>
                </c:pt>
                <c:pt idx="14968">
                  <c:v>18.5</c:v>
                </c:pt>
                <c:pt idx="14969">
                  <c:v>18.5</c:v>
                </c:pt>
                <c:pt idx="14970">
                  <c:v>18.5</c:v>
                </c:pt>
                <c:pt idx="14971">
                  <c:v>18.5</c:v>
                </c:pt>
                <c:pt idx="14972">
                  <c:v>18.5</c:v>
                </c:pt>
                <c:pt idx="14973">
                  <c:v>18.5</c:v>
                </c:pt>
                <c:pt idx="14974">
                  <c:v>18.5</c:v>
                </c:pt>
                <c:pt idx="14975">
                  <c:v>18.5</c:v>
                </c:pt>
                <c:pt idx="14976">
                  <c:v>18.5</c:v>
                </c:pt>
                <c:pt idx="14977">
                  <c:v>18.5</c:v>
                </c:pt>
                <c:pt idx="14978">
                  <c:v>18.5</c:v>
                </c:pt>
                <c:pt idx="14979">
                  <c:v>18.5</c:v>
                </c:pt>
                <c:pt idx="14980">
                  <c:v>18.5</c:v>
                </c:pt>
                <c:pt idx="14981">
                  <c:v>18.5</c:v>
                </c:pt>
                <c:pt idx="14982">
                  <c:v>18.5</c:v>
                </c:pt>
                <c:pt idx="14983">
                  <c:v>18.5</c:v>
                </c:pt>
                <c:pt idx="14984">
                  <c:v>18.5</c:v>
                </c:pt>
                <c:pt idx="14985">
                  <c:v>18.5</c:v>
                </c:pt>
                <c:pt idx="14986">
                  <c:v>18.5</c:v>
                </c:pt>
                <c:pt idx="14987">
                  <c:v>18.5</c:v>
                </c:pt>
                <c:pt idx="14988">
                  <c:v>18.5</c:v>
                </c:pt>
                <c:pt idx="14989">
                  <c:v>18.5</c:v>
                </c:pt>
                <c:pt idx="14990">
                  <c:v>18.5</c:v>
                </c:pt>
                <c:pt idx="14991">
                  <c:v>18.5</c:v>
                </c:pt>
                <c:pt idx="14992">
                  <c:v>18.5</c:v>
                </c:pt>
                <c:pt idx="14993">
                  <c:v>18.5</c:v>
                </c:pt>
                <c:pt idx="14994">
                  <c:v>18.5</c:v>
                </c:pt>
                <c:pt idx="14995">
                  <c:v>18.5</c:v>
                </c:pt>
                <c:pt idx="14996">
                  <c:v>18.5</c:v>
                </c:pt>
                <c:pt idx="14997">
                  <c:v>18.5</c:v>
                </c:pt>
                <c:pt idx="14998">
                  <c:v>18.5</c:v>
                </c:pt>
                <c:pt idx="14999">
                  <c:v>18.5</c:v>
                </c:pt>
                <c:pt idx="15000">
                  <c:v>18.5</c:v>
                </c:pt>
                <c:pt idx="15001">
                  <c:v>18.5</c:v>
                </c:pt>
                <c:pt idx="15002">
                  <c:v>18.5</c:v>
                </c:pt>
                <c:pt idx="15003">
                  <c:v>18.5</c:v>
                </c:pt>
                <c:pt idx="15004">
                  <c:v>18.5</c:v>
                </c:pt>
                <c:pt idx="15005">
                  <c:v>18.5</c:v>
                </c:pt>
                <c:pt idx="15006">
                  <c:v>18.5</c:v>
                </c:pt>
                <c:pt idx="15007">
                  <c:v>18.5</c:v>
                </c:pt>
                <c:pt idx="15008">
                  <c:v>18.5</c:v>
                </c:pt>
                <c:pt idx="15009">
                  <c:v>18.5</c:v>
                </c:pt>
                <c:pt idx="15010">
                  <c:v>18.5</c:v>
                </c:pt>
                <c:pt idx="15011">
                  <c:v>18.5</c:v>
                </c:pt>
                <c:pt idx="15012">
                  <c:v>18.5</c:v>
                </c:pt>
                <c:pt idx="15013">
                  <c:v>18.5</c:v>
                </c:pt>
                <c:pt idx="15014">
                  <c:v>18.5</c:v>
                </c:pt>
                <c:pt idx="15015">
                  <c:v>18.5</c:v>
                </c:pt>
                <c:pt idx="15016">
                  <c:v>18.5</c:v>
                </c:pt>
                <c:pt idx="15017">
                  <c:v>18.5</c:v>
                </c:pt>
                <c:pt idx="15018">
                  <c:v>18.5</c:v>
                </c:pt>
                <c:pt idx="15019">
                  <c:v>18.5</c:v>
                </c:pt>
                <c:pt idx="15020">
                  <c:v>18.5</c:v>
                </c:pt>
                <c:pt idx="15021">
                  <c:v>18.5</c:v>
                </c:pt>
                <c:pt idx="15022">
                  <c:v>18.5</c:v>
                </c:pt>
                <c:pt idx="15023">
                  <c:v>18.5</c:v>
                </c:pt>
                <c:pt idx="15024">
                  <c:v>18.5</c:v>
                </c:pt>
                <c:pt idx="15025">
                  <c:v>18.5</c:v>
                </c:pt>
                <c:pt idx="15026">
                  <c:v>18.5</c:v>
                </c:pt>
                <c:pt idx="15027">
                  <c:v>18.5</c:v>
                </c:pt>
                <c:pt idx="15028">
                  <c:v>18.5</c:v>
                </c:pt>
                <c:pt idx="15029">
                  <c:v>18.5</c:v>
                </c:pt>
                <c:pt idx="15030">
                  <c:v>18.5</c:v>
                </c:pt>
                <c:pt idx="15031">
                  <c:v>18.5</c:v>
                </c:pt>
                <c:pt idx="15032">
                  <c:v>18.5</c:v>
                </c:pt>
                <c:pt idx="15033">
                  <c:v>18.5</c:v>
                </c:pt>
                <c:pt idx="15034">
                  <c:v>18.5</c:v>
                </c:pt>
                <c:pt idx="15035">
                  <c:v>18.5</c:v>
                </c:pt>
                <c:pt idx="15036">
                  <c:v>18.5</c:v>
                </c:pt>
                <c:pt idx="15037">
                  <c:v>18.5</c:v>
                </c:pt>
                <c:pt idx="15038">
                  <c:v>18.5</c:v>
                </c:pt>
                <c:pt idx="15039">
                  <c:v>18.5</c:v>
                </c:pt>
                <c:pt idx="15040">
                  <c:v>18.5</c:v>
                </c:pt>
                <c:pt idx="15041">
                  <c:v>18.5</c:v>
                </c:pt>
                <c:pt idx="15042">
                  <c:v>18.5</c:v>
                </c:pt>
                <c:pt idx="15043">
                  <c:v>18.5</c:v>
                </c:pt>
                <c:pt idx="15044">
                  <c:v>18.5</c:v>
                </c:pt>
                <c:pt idx="15045">
                  <c:v>18.5</c:v>
                </c:pt>
                <c:pt idx="15046">
                  <c:v>18.5</c:v>
                </c:pt>
                <c:pt idx="15047">
                  <c:v>18.5</c:v>
                </c:pt>
                <c:pt idx="15048">
                  <c:v>18.5</c:v>
                </c:pt>
                <c:pt idx="15049">
                  <c:v>18.5</c:v>
                </c:pt>
                <c:pt idx="15050">
                  <c:v>18.5</c:v>
                </c:pt>
                <c:pt idx="15051">
                  <c:v>18.5</c:v>
                </c:pt>
                <c:pt idx="15052">
                  <c:v>18.5</c:v>
                </c:pt>
                <c:pt idx="15053">
                  <c:v>18.5</c:v>
                </c:pt>
                <c:pt idx="15054">
                  <c:v>18.5</c:v>
                </c:pt>
                <c:pt idx="15055">
                  <c:v>18.5</c:v>
                </c:pt>
                <c:pt idx="15056">
                  <c:v>18.5</c:v>
                </c:pt>
                <c:pt idx="15057">
                  <c:v>18.5</c:v>
                </c:pt>
                <c:pt idx="15058">
                  <c:v>18.5</c:v>
                </c:pt>
                <c:pt idx="15059">
                  <c:v>18.5</c:v>
                </c:pt>
                <c:pt idx="15060">
                  <c:v>18.5</c:v>
                </c:pt>
                <c:pt idx="15061">
                  <c:v>18.5</c:v>
                </c:pt>
                <c:pt idx="15062">
                  <c:v>18.5</c:v>
                </c:pt>
                <c:pt idx="15063">
                  <c:v>18.5</c:v>
                </c:pt>
                <c:pt idx="15064">
                  <c:v>18.5</c:v>
                </c:pt>
                <c:pt idx="15065">
                  <c:v>18.5</c:v>
                </c:pt>
                <c:pt idx="15066">
                  <c:v>18.5</c:v>
                </c:pt>
                <c:pt idx="15067">
                  <c:v>18.5</c:v>
                </c:pt>
                <c:pt idx="15068">
                  <c:v>18.5</c:v>
                </c:pt>
                <c:pt idx="15069">
                  <c:v>18.5</c:v>
                </c:pt>
                <c:pt idx="15070">
                  <c:v>18.5</c:v>
                </c:pt>
                <c:pt idx="15071">
                  <c:v>18.5</c:v>
                </c:pt>
                <c:pt idx="15072">
                  <c:v>18.5</c:v>
                </c:pt>
                <c:pt idx="15073">
                  <c:v>18.5</c:v>
                </c:pt>
                <c:pt idx="15074">
                  <c:v>18.5</c:v>
                </c:pt>
                <c:pt idx="15075">
                  <c:v>18.5</c:v>
                </c:pt>
                <c:pt idx="15076">
                  <c:v>18.5</c:v>
                </c:pt>
                <c:pt idx="15077">
                  <c:v>18.5</c:v>
                </c:pt>
                <c:pt idx="15078">
                  <c:v>18.5</c:v>
                </c:pt>
                <c:pt idx="15079">
                  <c:v>18.5</c:v>
                </c:pt>
                <c:pt idx="15080">
                  <c:v>18.5</c:v>
                </c:pt>
                <c:pt idx="15081">
                  <c:v>18.5</c:v>
                </c:pt>
                <c:pt idx="15082">
                  <c:v>18.5</c:v>
                </c:pt>
                <c:pt idx="15083">
                  <c:v>18.5</c:v>
                </c:pt>
                <c:pt idx="15084">
                  <c:v>18.5</c:v>
                </c:pt>
                <c:pt idx="15085">
                  <c:v>18.5</c:v>
                </c:pt>
                <c:pt idx="15086">
                  <c:v>18.5</c:v>
                </c:pt>
                <c:pt idx="15087">
                  <c:v>18.5</c:v>
                </c:pt>
                <c:pt idx="15088">
                  <c:v>18.5</c:v>
                </c:pt>
                <c:pt idx="15089">
                  <c:v>18.5</c:v>
                </c:pt>
                <c:pt idx="15090">
                  <c:v>18.5</c:v>
                </c:pt>
                <c:pt idx="15091">
                  <c:v>18.5</c:v>
                </c:pt>
                <c:pt idx="15092">
                  <c:v>18.5</c:v>
                </c:pt>
                <c:pt idx="15093">
                  <c:v>18.5</c:v>
                </c:pt>
                <c:pt idx="15094">
                  <c:v>18.5</c:v>
                </c:pt>
                <c:pt idx="15095">
                  <c:v>18.5</c:v>
                </c:pt>
                <c:pt idx="15096">
                  <c:v>18.5</c:v>
                </c:pt>
                <c:pt idx="15097">
                  <c:v>18.5</c:v>
                </c:pt>
                <c:pt idx="15098">
                  <c:v>18.5</c:v>
                </c:pt>
                <c:pt idx="15099">
                  <c:v>18.5</c:v>
                </c:pt>
                <c:pt idx="15100">
                  <c:v>18.5</c:v>
                </c:pt>
                <c:pt idx="15101">
                  <c:v>18.5</c:v>
                </c:pt>
                <c:pt idx="15102">
                  <c:v>18.5</c:v>
                </c:pt>
                <c:pt idx="15103">
                  <c:v>18.5</c:v>
                </c:pt>
                <c:pt idx="15104">
                  <c:v>18.5</c:v>
                </c:pt>
                <c:pt idx="15105">
                  <c:v>18.5</c:v>
                </c:pt>
                <c:pt idx="15106">
                  <c:v>18.5</c:v>
                </c:pt>
                <c:pt idx="15107">
                  <c:v>18.5</c:v>
                </c:pt>
                <c:pt idx="15108">
                  <c:v>18.5</c:v>
                </c:pt>
                <c:pt idx="15109">
                  <c:v>18.5</c:v>
                </c:pt>
                <c:pt idx="15110">
                  <c:v>18.5</c:v>
                </c:pt>
                <c:pt idx="15111">
                  <c:v>18.5</c:v>
                </c:pt>
                <c:pt idx="15112">
                  <c:v>18.5</c:v>
                </c:pt>
                <c:pt idx="15113">
                  <c:v>18.5</c:v>
                </c:pt>
                <c:pt idx="15114">
                  <c:v>18.5</c:v>
                </c:pt>
                <c:pt idx="15115">
                  <c:v>18.5</c:v>
                </c:pt>
                <c:pt idx="15116">
                  <c:v>18.5</c:v>
                </c:pt>
                <c:pt idx="15117">
                  <c:v>18.5</c:v>
                </c:pt>
                <c:pt idx="15118">
                  <c:v>18.5</c:v>
                </c:pt>
                <c:pt idx="15119">
                  <c:v>18.5</c:v>
                </c:pt>
                <c:pt idx="15120">
                  <c:v>18.5</c:v>
                </c:pt>
                <c:pt idx="15121">
                  <c:v>18.5</c:v>
                </c:pt>
                <c:pt idx="15122">
                  <c:v>18.5</c:v>
                </c:pt>
                <c:pt idx="15123">
                  <c:v>18.5</c:v>
                </c:pt>
                <c:pt idx="15124">
                  <c:v>18.5</c:v>
                </c:pt>
                <c:pt idx="15125">
                  <c:v>18.5</c:v>
                </c:pt>
                <c:pt idx="15126">
                  <c:v>18.5</c:v>
                </c:pt>
                <c:pt idx="15127">
                  <c:v>18.5</c:v>
                </c:pt>
                <c:pt idx="15128">
                  <c:v>18.5</c:v>
                </c:pt>
                <c:pt idx="15129">
                  <c:v>18.5</c:v>
                </c:pt>
                <c:pt idx="15130">
                  <c:v>18.5</c:v>
                </c:pt>
                <c:pt idx="15131">
                  <c:v>18.5</c:v>
                </c:pt>
                <c:pt idx="15132">
                  <c:v>18.5</c:v>
                </c:pt>
                <c:pt idx="15133">
                  <c:v>18.5</c:v>
                </c:pt>
                <c:pt idx="15134">
                  <c:v>18.5</c:v>
                </c:pt>
                <c:pt idx="15135">
                  <c:v>18.5</c:v>
                </c:pt>
                <c:pt idx="15136">
                  <c:v>18.5</c:v>
                </c:pt>
                <c:pt idx="15137">
                  <c:v>18.5</c:v>
                </c:pt>
                <c:pt idx="15138">
                  <c:v>18.5</c:v>
                </c:pt>
                <c:pt idx="15139">
                  <c:v>18.5</c:v>
                </c:pt>
                <c:pt idx="15140">
                  <c:v>18.5</c:v>
                </c:pt>
                <c:pt idx="15141">
                  <c:v>18.5</c:v>
                </c:pt>
                <c:pt idx="15142">
                  <c:v>18.5</c:v>
                </c:pt>
                <c:pt idx="15143">
                  <c:v>18.5</c:v>
                </c:pt>
                <c:pt idx="15144">
                  <c:v>18.5</c:v>
                </c:pt>
                <c:pt idx="15145">
                  <c:v>18.5</c:v>
                </c:pt>
                <c:pt idx="15146">
                  <c:v>18.5</c:v>
                </c:pt>
                <c:pt idx="15147">
                  <c:v>18.5</c:v>
                </c:pt>
                <c:pt idx="15148">
                  <c:v>18.5</c:v>
                </c:pt>
                <c:pt idx="15149">
                  <c:v>18.5</c:v>
                </c:pt>
                <c:pt idx="15150">
                  <c:v>18.5</c:v>
                </c:pt>
                <c:pt idx="15151">
                  <c:v>18.5</c:v>
                </c:pt>
                <c:pt idx="15152">
                  <c:v>18.5</c:v>
                </c:pt>
                <c:pt idx="15153">
                  <c:v>18.5</c:v>
                </c:pt>
                <c:pt idx="15154">
                  <c:v>18.5</c:v>
                </c:pt>
                <c:pt idx="15155">
                  <c:v>18.5</c:v>
                </c:pt>
                <c:pt idx="15156">
                  <c:v>18.5</c:v>
                </c:pt>
                <c:pt idx="15157">
                  <c:v>18.5</c:v>
                </c:pt>
                <c:pt idx="15158">
                  <c:v>18.5</c:v>
                </c:pt>
                <c:pt idx="15159">
                  <c:v>18.5</c:v>
                </c:pt>
                <c:pt idx="15160">
                  <c:v>18.5</c:v>
                </c:pt>
                <c:pt idx="15161">
                  <c:v>18.5</c:v>
                </c:pt>
                <c:pt idx="15162">
                  <c:v>18.5</c:v>
                </c:pt>
                <c:pt idx="15163">
                  <c:v>18.5</c:v>
                </c:pt>
                <c:pt idx="15164">
                  <c:v>18.5</c:v>
                </c:pt>
                <c:pt idx="15165">
                  <c:v>18.5</c:v>
                </c:pt>
                <c:pt idx="15166">
                  <c:v>18.5</c:v>
                </c:pt>
                <c:pt idx="15167">
                  <c:v>18.5</c:v>
                </c:pt>
                <c:pt idx="15168">
                  <c:v>18.5</c:v>
                </c:pt>
                <c:pt idx="15169">
                  <c:v>18.5</c:v>
                </c:pt>
                <c:pt idx="15170">
                  <c:v>18.5</c:v>
                </c:pt>
                <c:pt idx="15171">
                  <c:v>18.5</c:v>
                </c:pt>
                <c:pt idx="15172">
                  <c:v>18.5</c:v>
                </c:pt>
                <c:pt idx="15173">
                  <c:v>18.5</c:v>
                </c:pt>
                <c:pt idx="15174">
                  <c:v>18.5</c:v>
                </c:pt>
                <c:pt idx="15175">
                  <c:v>18.5</c:v>
                </c:pt>
                <c:pt idx="15176">
                  <c:v>18.5</c:v>
                </c:pt>
                <c:pt idx="15177">
                  <c:v>18.5</c:v>
                </c:pt>
                <c:pt idx="15178">
                  <c:v>18.5</c:v>
                </c:pt>
                <c:pt idx="15179">
                  <c:v>18.5</c:v>
                </c:pt>
                <c:pt idx="15180">
                  <c:v>18.5</c:v>
                </c:pt>
                <c:pt idx="15181">
                  <c:v>18.5</c:v>
                </c:pt>
                <c:pt idx="15182">
                  <c:v>18.5</c:v>
                </c:pt>
                <c:pt idx="15183">
                  <c:v>18.5</c:v>
                </c:pt>
                <c:pt idx="15184">
                  <c:v>18.5</c:v>
                </c:pt>
                <c:pt idx="15185">
                  <c:v>18.5</c:v>
                </c:pt>
                <c:pt idx="15186">
                  <c:v>18.5</c:v>
                </c:pt>
                <c:pt idx="15187">
                  <c:v>18.5</c:v>
                </c:pt>
                <c:pt idx="15188">
                  <c:v>18.5</c:v>
                </c:pt>
                <c:pt idx="15189">
                  <c:v>18.5</c:v>
                </c:pt>
                <c:pt idx="15190">
                  <c:v>18.5</c:v>
                </c:pt>
                <c:pt idx="15191">
                  <c:v>18.5</c:v>
                </c:pt>
                <c:pt idx="15192">
                  <c:v>18.5</c:v>
                </c:pt>
                <c:pt idx="15193">
                  <c:v>18.5</c:v>
                </c:pt>
                <c:pt idx="15194">
                  <c:v>18.5</c:v>
                </c:pt>
                <c:pt idx="15195">
                  <c:v>18.5</c:v>
                </c:pt>
                <c:pt idx="15196">
                  <c:v>18.5</c:v>
                </c:pt>
                <c:pt idx="15197">
                  <c:v>18.5</c:v>
                </c:pt>
                <c:pt idx="15198">
                  <c:v>18.5</c:v>
                </c:pt>
                <c:pt idx="15199">
                  <c:v>18.5</c:v>
                </c:pt>
                <c:pt idx="15200">
                  <c:v>18.5</c:v>
                </c:pt>
                <c:pt idx="15201">
                  <c:v>18.5</c:v>
                </c:pt>
                <c:pt idx="15202">
                  <c:v>18.5</c:v>
                </c:pt>
                <c:pt idx="15203">
                  <c:v>18.5</c:v>
                </c:pt>
                <c:pt idx="15204">
                  <c:v>18.5</c:v>
                </c:pt>
                <c:pt idx="15205">
                  <c:v>18.5</c:v>
                </c:pt>
                <c:pt idx="15206">
                  <c:v>18.5</c:v>
                </c:pt>
                <c:pt idx="15207">
                  <c:v>18.5</c:v>
                </c:pt>
                <c:pt idx="15208">
                  <c:v>18.5</c:v>
                </c:pt>
                <c:pt idx="15209">
                  <c:v>18.5</c:v>
                </c:pt>
                <c:pt idx="15210">
                  <c:v>18.5</c:v>
                </c:pt>
                <c:pt idx="15211">
                  <c:v>18.5</c:v>
                </c:pt>
                <c:pt idx="15212">
                  <c:v>18.5</c:v>
                </c:pt>
                <c:pt idx="15213">
                  <c:v>18.5</c:v>
                </c:pt>
                <c:pt idx="15214">
                  <c:v>18.5</c:v>
                </c:pt>
                <c:pt idx="15215">
                  <c:v>18.5</c:v>
                </c:pt>
                <c:pt idx="15216">
                  <c:v>18.5</c:v>
                </c:pt>
                <c:pt idx="15217">
                  <c:v>18.5</c:v>
                </c:pt>
                <c:pt idx="15218">
                  <c:v>18.5</c:v>
                </c:pt>
                <c:pt idx="15219">
                  <c:v>18.5</c:v>
                </c:pt>
                <c:pt idx="15220">
                  <c:v>18.5</c:v>
                </c:pt>
                <c:pt idx="15221">
                  <c:v>18.5</c:v>
                </c:pt>
                <c:pt idx="15222">
                  <c:v>18.5</c:v>
                </c:pt>
                <c:pt idx="15223">
                  <c:v>18.5</c:v>
                </c:pt>
                <c:pt idx="15224">
                  <c:v>18.5</c:v>
                </c:pt>
                <c:pt idx="15225">
                  <c:v>18.5</c:v>
                </c:pt>
                <c:pt idx="15226">
                  <c:v>18.5</c:v>
                </c:pt>
                <c:pt idx="15227">
                  <c:v>18.5</c:v>
                </c:pt>
                <c:pt idx="15228">
                  <c:v>18.5</c:v>
                </c:pt>
                <c:pt idx="15229">
                  <c:v>18.5</c:v>
                </c:pt>
                <c:pt idx="15230">
                  <c:v>18.5</c:v>
                </c:pt>
                <c:pt idx="15231">
                  <c:v>18.5</c:v>
                </c:pt>
                <c:pt idx="15232">
                  <c:v>18.5</c:v>
                </c:pt>
                <c:pt idx="15233">
                  <c:v>18.5</c:v>
                </c:pt>
                <c:pt idx="15234">
                  <c:v>18.5</c:v>
                </c:pt>
                <c:pt idx="15235">
                  <c:v>18.5</c:v>
                </c:pt>
                <c:pt idx="15236">
                  <c:v>18.5</c:v>
                </c:pt>
                <c:pt idx="15237">
                  <c:v>18.5</c:v>
                </c:pt>
                <c:pt idx="15238">
                  <c:v>18.5</c:v>
                </c:pt>
                <c:pt idx="15239">
                  <c:v>18.5</c:v>
                </c:pt>
                <c:pt idx="15240">
                  <c:v>18.5</c:v>
                </c:pt>
                <c:pt idx="15241">
                  <c:v>18.5</c:v>
                </c:pt>
                <c:pt idx="15242">
                  <c:v>18.5</c:v>
                </c:pt>
                <c:pt idx="15243">
                  <c:v>18.5</c:v>
                </c:pt>
                <c:pt idx="15244">
                  <c:v>18.5</c:v>
                </c:pt>
                <c:pt idx="15245">
                  <c:v>18.5</c:v>
                </c:pt>
                <c:pt idx="15246">
                  <c:v>18.5</c:v>
                </c:pt>
                <c:pt idx="15247">
                  <c:v>18.5</c:v>
                </c:pt>
                <c:pt idx="15248">
                  <c:v>18.5</c:v>
                </c:pt>
                <c:pt idx="15249">
                  <c:v>18.5</c:v>
                </c:pt>
                <c:pt idx="15250">
                  <c:v>18.5</c:v>
                </c:pt>
                <c:pt idx="15251">
                  <c:v>18.5</c:v>
                </c:pt>
                <c:pt idx="15252">
                  <c:v>18.5</c:v>
                </c:pt>
                <c:pt idx="15253">
                  <c:v>18.5</c:v>
                </c:pt>
                <c:pt idx="15254">
                  <c:v>18.5</c:v>
                </c:pt>
                <c:pt idx="15255">
                  <c:v>18.5</c:v>
                </c:pt>
                <c:pt idx="15256">
                  <c:v>18.5</c:v>
                </c:pt>
                <c:pt idx="15257">
                  <c:v>18.5</c:v>
                </c:pt>
                <c:pt idx="15258">
                  <c:v>18.5</c:v>
                </c:pt>
                <c:pt idx="15259">
                  <c:v>18.5</c:v>
                </c:pt>
                <c:pt idx="15260">
                  <c:v>18.5</c:v>
                </c:pt>
                <c:pt idx="15261">
                  <c:v>18.5</c:v>
                </c:pt>
                <c:pt idx="15262">
                  <c:v>18.5</c:v>
                </c:pt>
                <c:pt idx="15263">
                  <c:v>18.5</c:v>
                </c:pt>
                <c:pt idx="15264">
                  <c:v>18.5</c:v>
                </c:pt>
                <c:pt idx="15265">
                  <c:v>18.5</c:v>
                </c:pt>
                <c:pt idx="15266">
                  <c:v>18.5</c:v>
                </c:pt>
                <c:pt idx="15267">
                  <c:v>18.5</c:v>
                </c:pt>
                <c:pt idx="15268">
                  <c:v>18.5</c:v>
                </c:pt>
                <c:pt idx="15269">
                  <c:v>18.5</c:v>
                </c:pt>
                <c:pt idx="15270">
                  <c:v>18.5</c:v>
                </c:pt>
                <c:pt idx="15271">
                  <c:v>18.5</c:v>
                </c:pt>
                <c:pt idx="15272">
                  <c:v>18.5</c:v>
                </c:pt>
                <c:pt idx="15273">
                  <c:v>18.5</c:v>
                </c:pt>
                <c:pt idx="15274">
                  <c:v>18.5</c:v>
                </c:pt>
                <c:pt idx="15275">
                  <c:v>18.5</c:v>
                </c:pt>
                <c:pt idx="15276">
                  <c:v>18.5</c:v>
                </c:pt>
                <c:pt idx="15277">
                  <c:v>18.5</c:v>
                </c:pt>
                <c:pt idx="15278">
                  <c:v>18.5</c:v>
                </c:pt>
                <c:pt idx="15279">
                  <c:v>18.5</c:v>
                </c:pt>
                <c:pt idx="15280">
                  <c:v>18.5</c:v>
                </c:pt>
                <c:pt idx="15281">
                  <c:v>18.5</c:v>
                </c:pt>
                <c:pt idx="15282">
                  <c:v>18.5</c:v>
                </c:pt>
                <c:pt idx="15283">
                  <c:v>18.5</c:v>
                </c:pt>
                <c:pt idx="15284">
                  <c:v>18.5</c:v>
                </c:pt>
                <c:pt idx="15285">
                  <c:v>18.5</c:v>
                </c:pt>
                <c:pt idx="15286">
                  <c:v>18.5</c:v>
                </c:pt>
                <c:pt idx="15287">
                  <c:v>18.5</c:v>
                </c:pt>
                <c:pt idx="15288">
                  <c:v>18.5</c:v>
                </c:pt>
                <c:pt idx="15289">
                  <c:v>18.5</c:v>
                </c:pt>
                <c:pt idx="15290">
                  <c:v>18.5</c:v>
                </c:pt>
                <c:pt idx="15291">
                  <c:v>18.5</c:v>
                </c:pt>
                <c:pt idx="15292">
                  <c:v>18.5</c:v>
                </c:pt>
                <c:pt idx="15293">
                  <c:v>18.5</c:v>
                </c:pt>
                <c:pt idx="15294">
                  <c:v>18.5</c:v>
                </c:pt>
                <c:pt idx="15295">
                  <c:v>18.5</c:v>
                </c:pt>
                <c:pt idx="15296">
                  <c:v>18.5</c:v>
                </c:pt>
                <c:pt idx="15297">
                  <c:v>18.5</c:v>
                </c:pt>
                <c:pt idx="15298">
                  <c:v>18.5</c:v>
                </c:pt>
                <c:pt idx="15299">
                  <c:v>18.5</c:v>
                </c:pt>
                <c:pt idx="15300">
                  <c:v>18.5</c:v>
                </c:pt>
                <c:pt idx="15301">
                  <c:v>18.5</c:v>
                </c:pt>
                <c:pt idx="15302">
                  <c:v>18.5</c:v>
                </c:pt>
                <c:pt idx="15303">
                  <c:v>18.5</c:v>
                </c:pt>
                <c:pt idx="15304">
                  <c:v>18.5</c:v>
                </c:pt>
                <c:pt idx="15305">
                  <c:v>18.5</c:v>
                </c:pt>
                <c:pt idx="15306">
                  <c:v>18.5</c:v>
                </c:pt>
                <c:pt idx="15307">
                  <c:v>18.5</c:v>
                </c:pt>
                <c:pt idx="15308">
                  <c:v>18.5</c:v>
                </c:pt>
                <c:pt idx="15309">
                  <c:v>18.5</c:v>
                </c:pt>
                <c:pt idx="15310">
                  <c:v>18.5</c:v>
                </c:pt>
                <c:pt idx="15311">
                  <c:v>18.5</c:v>
                </c:pt>
                <c:pt idx="15312">
                  <c:v>18.5</c:v>
                </c:pt>
                <c:pt idx="15313">
                  <c:v>18.5</c:v>
                </c:pt>
                <c:pt idx="15314">
                  <c:v>18.5</c:v>
                </c:pt>
                <c:pt idx="15315">
                  <c:v>18.5</c:v>
                </c:pt>
                <c:pt idx="15316">
                  <c:v>18.5</c:v>
                </c:pt>
                <c:pt idx="15317">
                  <c:v>18.5</c:v>
                </c:pt>
                <c:pt idx="15318">
                  <c:v>18.5</c:v>
                </c:pt>
                <c:pt idx="15319">
                  <c:v>18.5</c:v>
                </c:pt>
                <c:pt idx="15320">
                  <c:v>18.5</c:v>
                </c:pt>
                <c:pt idx="15321">
                  <c:v>18.5</c:v>
                </c:pt>
                <c:pt idx="15322">
                  <c:v>18.5</c:v>
                </c:pt>
                <c:pt idx="15323">
                  <c:v>18.5</c:v>
                </c:pt>
                <c:pt idx="15324">
                  <c:v>18.5</c:v>
                </c:pt>
                <c:pt idx="15325">
                  <c:v>18.5</c:v>
                </c:pt>
                <c:pt idx="15326">
                  <c:v>18.5</c:v>
                </c:pt>
                <c:pt idx="15327">
                  <c:v>18.5</c:v>
                </c:pt>
                <c:pt idx="15328">
                  <c:v>18.5</c:v>
                </c:pt>
                <c:pt idx="15329">
                  <c:v>18.5</c:v>
                </c:pt>
                <c:pt idx="15330">
                  <c:v>18.5</c:v>
                </c:pt>
                <c:pt idx="15331">
                  <c:v>18.5</c:v>
                </c:pt>
                <c:pt idx="15332">
                  <c:v>18.5</c:v>
                </c:pt>
                <c:pt idx="15333">
                  <c:v>18.5</c:v>
                </c:pt>
                <c:pt idx="15334">
                  <c:v>18.5</c:v>
                </c:pt>
                <c:pt idx="15335">
                  <c:v>18.5</c:v>
                </c:pt>
                <c:pt idx="15336">
                  <c:v>18.5</c:v>
                </c:pt>
                <c:pt idx="15337">
                  <c:v>18.5</c:v>
                </c:pt>
                <c:pt idx="15338">
                  <c:v>18.5</c:v>
                </c:pt>
                <c:pt idx="15339">
                  <c:v>18.5</c:v>
                </c:pt>
                <c:pt idx="15340">
                  <c:v>18.5</c:v>
                </c:pt>
                <c:pt idx="15341">
                  <c:v>18.5</c:v>
                </c:pt>
                <c:pt idx="15342">
                  <c:v>18.5</c:v>
                </c:pt>
                <c:pt idx="15343">
                  <c:v>18.5</c:v>
                </c:pt>
                <c:pt idx="15344">
                  <c:v>18.5</c:v>
                </c:pt>
                <c:pt idx="15345">
                  <c:v>18.5</c:v>
                </c:pt>
                <c:pt idx="15346">
                  <c:v>18.5</c:v>
                </c:pt>
                <c:pt idx="15347">
                  <c:v>18.5</c:v>
                </c:pt>
                <c:pt idx="15348">
                  <c:v>18.5</c:v>
                </c:pt>
                <c:pt idx="15349">
                  <c:v>18.5</c:v>
                </c:pt>
                <c:pt idx="15350">
                  <c:v>18.5</c:v>
                </c:pt>
                <c:pt idx="15351">
                  <c:v>18.5</c:v>
                </c:pt>
                <c:pt idx="15352">
                  <c:v>18.5</c:v>
                </c:pt>
                <c:pt idx="15353">
                  <c:v>18.5</c:v>
                </c:pt>
                <c:pt idx="15354">
                  <c:v>18.5</c:v>
                </c:pt>
                <c:pt idx="15355">
                  <c:v>18.5</c:v>
                </c:pt>
                <c:pt idx="15356">
                  <c:v>18.5</c:v>
                </c:pt>
                <c:pt idx="15357">
                  <c:v>18.5</c:v>
                </c:pt>
                <c:pt idx="15358">
                  <c:v>18.5</c:v>
                </c:pt>
                <c:pt idx="15359">
                  <c:v>18.5</c:v>
                </c:pt>
                <c:pt idx="15360">
                  <c:v>18.5</c:v>
                </c:pt>
                <c:pt idx="15361">
                  <c:v>18.5</c:v>
                </c:pt>
                <c:pt idx="15362">
                  <c:v>18.5</c:v>
                </c:pt>
                <c:pt idx="15363">
                  <c:v>18.5</c:v>
                </c:pt>
                <c:pt idx="15364">
                  <c:v>18.5</c:v>
                </c:pt>
                <c:pt idx="15365">
                  <c:v>18.5</c:v>
                </c:pt>
                <c:pt idx="15366">
                  <c:v>18.5</c:v>
                </c:pt>
                <c:pt idx="15367">
                  <c:v>18.5</c:v>
                </c:pt>
                <c:pt idx="15368">
                  <c:v>18.5</c:v>
                </c:pt>
                <c:pt idx="15369">
                  <c:v>18.5</c:v>
                </c:pt>
                <c:pt idx="15370">
                  <c:v>18.5</c:v>
                </c:pt>
                <c:pt idx="15371">
                  <c:v>18.5</c:v>
                </c:pt>
                <c:pt idx="15372">
                  <c:v>18.5</c:v>
                </c:pt>
                <c:pt idx="15373">
                  <c:v>18.5</c:v>
                </c:pt>
                <c:pt idx="15374">
                  <c:v>18.5</c:v>
                </c:pt>
                <c:pt idx="15375">
                  <c:v>18.5</c:v>
                </c:pt>
                <c:pt idx="15376">
                  <c:v>18.5</c:v>
                </c:pt>
                <c:pt idx="15377">
                  <c:v>18.5</c:v>
                </c:pt>
                <c:pt idx="15378">
                  <c:v>18.5</c:v>
                </c:pt>
                <c:pt idx="15379">
                  <c:v>18.5</c:v>
                </c:pt>
                <c:pt idx="15380">
                  <c:v>18.5</c:v>
                </c:pt>
                <c:pt idx="15381">
                  <c:v>18.5</c:v>
                </c:pt>
                <c:pt idx="15382">
                  <c:v>18.5</c:v>
                </c:pt>
                <c:pt idx="15383">
                  <c:v>18.5</c:v>
                </c:pt>
                <c:pt idx="15384">
                  <c:v>18.5</c:v>
                </c:pt>
                <c:pt idx="15385">
                  <c:v>18.5</c:v>
                </c:pt>
                <c:pt idx="15386">
                  <c:v>18.5</c:v>
                </c:pt>
                <c:pt idx="15387">
                  <c:v>18.5</c:v>
                </c:pt>
                <c:pt idx="15388">
                  <c:v>18.5</c:v>
                </c:pt>
                <c:pt idx="15389">
                  <c:v>18.5</c:v>
                </c:pt>
                <c:pt idx="15390">
                  <c:v>18.5</c:v>
                </c:pt>
                <c:pt idx="15391">
                  <c:v>18.5</c:v>
                </c:pt>
                <c:pt idx="15392">
                  <c:v>18.5</c:v>
                </c:pt>
                <c:pt idx="15393">
                  <c:v>18.5</c:v>
                </c:pt>
                <c:pt idx="15394">
                  <c:v>18.5</c:v>
                </c:pt>
                <c:pt idx="15395">
                  <c:v>18.5</c:v>
                </c:pt>
                <c:pt idx="15396">
                  <c:v>18.5</c:v>
                </c:pt>
                <c:pt idx="15397">
                  <c:v>18.5</c:v>
                </c:pt>
                <c:pt idx="15398">
                  <c:v>18.5</c:v>
                </c:pt>
                <c:pt idx="15399">
                  <c:v>18.5</c:v>
                </c:pt>
                <c:pt idx="15400">
                  <c:v>18.5</c:v>
                </c:pt>
                <c:pt idx="15401">
                  <c:v>18.5</c:v>
                </c:pt>
                <c:pt idx="15402">
                  <c:v>18.5</c:v>
                </c:pt>
                <c:pt idx="15403">
                  <c:v>18.5</c:v>
                </c:pt>
                <c:pt idx="15404">
                  <c:v>18.5</c:v>
                </c:pt>
                <c:pt idx="15405">
                  <c:v>18.5</c:v>
                </c:pt>
                <c:pt idx="15406">
                  <c:v>18.5</c:v>
                </c:pt>
                <c:pt idx="15407">
                  <c:v>18.5</c:v>
                </c:pt>
                <c:pt idx="15408">
                  <c:v>18.5</c:v>
                </c:pt>
                <c:pt idx="15409">
                  <c:v>18.5</c:v>
                </c:pt>
                <c:pt idx="15410">
                  <c:v>18.5</c:v>
                </c:pt>
                <c:pt idx="15411">
                  <c:v>18.5</c:v>
                </c:pt>
                <c:pt idx="15412">
                  <c:v>18.5</c:v>
                </c:pt>
                <c:pt idx="15413">
                  <c:v>18.5</c:v>
                </c:pt>
                <c:pt idx="15414">
                  <c:v>18.5</c:v>
                </c:pt>
                <c:pt idx="15415">
                  <c:v>18.5</c:v>
                </c:pt>
                <c:pt idx="15416">
                  <c:v>18.5</c:v>
                </c:pt>
                <c:pt idx="15417">
                  <c:v>18.5</c:v>
                </c:pt>
                <c:pt idx="15418">
                  <c:v>18.5</c:v>
                </c:pt>
                <c:pt idx="15419">
                  <c:v>18.5</c:v>
                </c:pt>
                <c:pt idx="15420">
                  <c:v>18.5</c:v>
                </c:pt>
                <c:pt idx="15421">
                  <c:v>18.5</c:v>
                </c:pt>
                <c:pt idx="15422">
                  <c:v>18.5</c:v>
                </c:pt>
                <c:pt idx="15423">
                  <c:v>18.5</c:v>
                </c:pt>
                <c:pt idx="15424">
                  <c:v>18.5</c:v>
                </c:pt>
                <c:pt idx="15425">
                  <c:v>18.5</c:v>
                </c:pt>
                <c:pt idx="15426">
                  <c:v>18.5</c:v>
                </c:pt>
                <c:pt idx="15427">
                  <c:v>18.5</c:v>
                </c:pt>
                <c:pt idx="15428">
                  <c:v>18.5</c:v>
                </c:pt>
                <c:pt idx="15429">
                  <c:v>18.5</c:v>
                </c:pt>
                <c:pt idx="15430">
                  <c:v>18.5</c:v>
                </c:pt>
                <c:pt idx="15431">
                  <c:v>18.5</c:v>
                </c:pt>
                <c:pt idx="15432">
                  <c:v>18.5</c:v>
                </c:pt>
                <c:pt idx="15433">
                  <c:v>18.5</c:v>
                </c:pt>
                <c:pt idx="15434">
                  <c:v>18.5</c:v>
                </c:pt>
                <c:pt idx="15435">
                  <c:v>18.5</c:v>
                </c:pt>
                <c:pt idx="15436">
                  <c:v>18.5</c:v>
                </c:pt>
                <c:pt idx="15437">
                  <c:v>18.5</c:v>
                </c:pt>
                <c:pt idx="15438">
                  <c:v>18.5</c:v>
                </c:pt>
                <c:pt idx="15439">
                  <c:v>18.5</c:v>
                </c:pt>
                <c:pt idx="15440">
                  <c:v>18.5</c:v>
                </c:pt>
                <c:pt idx="15441">
                  <c:v>18.5</c:v>
                </c:pt>
                <c:pt idx="15442">
                  <c:v>18.5</c:v>
                </c:pt>
                <c:pt idx="15443">
                  <c:v>18.5</c:v>
                </c:pt>
                <c:pt idx="15444">
                  <c:v>18.5</c:v>
                </c:pt>
                <c:pt idx="15445">
                  <c:v>18.5</c:v>
                </c:pt>
                <c:pt idx="15446">
                  <c:v>18.5</c:v>
                </c:pt>
                <c:pt idx="15447">
                  <c:v>18.5</c:v>
                </c:pt>
                <c:pt idx="15448">
                  <c:v>18.5</c:v>
                </c:pt>
                <c:pt idx="15449">
                  <c:v>18.5</c:v>
                </c:pt>
                <c:pt idx="15450">
                  <c:v>18.5</c:v>
                </c:pt>
                <c:pt idx="15451">
                  <c:v>18.5</c:v>
                </c:pt>
                <c:pt idx="15452">
                  <c:v>18.5</c:v>
                </c:pt>
                <c:pt idx="15453">
                  <c:v>18.5</c:v>
                </c:pt>
                <c:pt idx="15454">
                  <c:v>18.5</c:v>
                </c:pt>
                <c:pt idx="15455">
                  <c:v>18.5</c:v>
                </c:pt>
                <c:pt idx="15456">
                  <c:v>18.5</c:v>
                </c:pt>
                <c:pt idx="15457">
                  <c:v>18.5</c:v>
                </c:pt>
                <c:pt idx="15458">
                  <c:v>18.5</c:v>
                </c:pt>
                <c:pt idx="15459">
                  <c:v>18.5</c:v>
                </c:pt>
                <c:pt idx="15460">
                  <c:v>18.5</c:v>
                </c:pt>
                <c:pt idx="15461">
                  <c:v>18.5</c:v>
                </c:pt>
                <c:pt idx="15462">
                  <c:v>18.5</c:v>
                </c:pt>
                <c:pt idx="15463">
                  <c:v>18.5</c:v>
                </c:pt>
                <c:pt idx="15464">
                  <c:v>18.5</c:v>
                </c:pt>
                <c:pt idx="15465">
                  <c:v>18.5</c:v>
                </c:pt>
                <c:pt idx="15466">
                  <c:v>18.5</c:v>
                </c:pt>
                <c:pt idx="15467">
                  <c:v>18.5</c:v>
                </c:pt>
                <c:pt idx="15468">
                  <c:v>18.5</c:v>
                </c:pt>
                <c:pt idx="15469">
                  <c:v>18.5</c:v>
                </c:pt>
                <c:pt idx="15470">
                  <c:v>18.5</c:v>
                </c:pt>
                <c:pt idx="15471">
                  <c:v>18.5</c:v>
                </c:pt>
                <c:pt idx="15472">
                  <c:v>18.5</c:v>
                </c:pt>
                <c:pt idx="15473">
                  <c:v>18.5</c:v>
                </c:pt>
                <c:pt idx="15474">
                  <c:v>18.5</c:v>
                </c:pt>
                <c:pt idx="15475">
                  <c:v>18.5</c:v>
                </c:pt>
                <c:pt idx="15476">
                  <c:v>18.5</c:v>
                </c:pt>
                <c:pt idx="15477">
                  <c:v>18.5</c:v>
                </c:pt>
                <c:pt idx="15478">
                  <c:v>18.5</c:v>
                </c:pt>
                <c:pt idx="15479">
                  <c:v>18.5</c:v>
                </c:pt>
                <c:pt idx="15480">
                  <c:v>18.5</c:v>
                </c:pt>
                <c:pt idx="15481">
                  <c:v>18.5</c:v>
                </c:pt>
                <c:pt idx="15482">
                  <c:v>18.5</c:v>
                </c:pt>
                <c:pt idx="15483">
                  <c:v>18.5</c:v>
                </c:pt>
                <c:pt idx="15484">
                  <c:v>18.5</c:v>
                </c:pt>
                <c:pt idx="15485">
                  <c:v>18.5</c:v>
                </c:pt>
                <c:pt idx="15486">
                  <c:v>18.5</c:v>
                </c:pt>
                <c:pt idx="15487">
                  <c:v>18.5</c:v>
                </c:pt>
                <c:pt idx="15488">
                  <c:v>18.5</c:v>
                </c:pt>
                <c:pt idx="15489">
                  <c:v>18.5</c:v>
                </c:pt>
                <c:pt idx="15490">
                  <c:v>18.5</c:v>
                </c:pt>
                <c:pt idx="15491">
                  <c:v>18.5</c:v>
                </c:pt>
                <c:pt idx="15492">
                  <c:v>18.5</c:v>
                </c:pt>
                <c:pt idx="15493">
                  <c:v>18.5</c:v>
                </c:pt>
                <c:pt idx="15494">
                  <c:v>18.5</c:v>
                </c:pt>
                <c:pt idx="15495">
                  <c:v>18.5</c:v>
                </c:pt>
                <c:pt idx="15496">
                  <c:v>18.5</c:v>
                </c:pt>
                <c:pt idx="15497">
                  <c:v>18.5</c:v>
                </c:pt>
                <c:pt idx="15498">
                  <c:v>18.5</c:v>
                </c:pt>
                <c:pt idx="15499">
                  <c:v>18.5</c:v>
                </c:pt>
                <c:pt idx="15500">
                  <c:v>18.5</c:v>
                </c:pt>
                <c:pt idx="15501">
                  <c:v>18.5</c:v>
                </c:pt>
                <c:pt idx="15502">
                  <c:v>18.5</c:v>
                </c:pt>
                <c:pt idx="15503">
                  <c:v>18.5</c:v>
                </c:pt>
                <c:pt idx="15504">
                  <c:v>18.5</c:v>
                </c:pt>
                <c:pt idx="15505">
                  <c:v>18.5</c:v>
                </c:pt>
                <c:pt idx="15506">
                  <c:v>18.5</c:v>
                </c:pt>
                <c:pt idx="15507">
                  <c:v>18.5</c:v>
                </c:pt>
                <c:pt idx="15508">
                  <c:v>18.5</c:v>
                </c:pt>
                <c:pt idx="15509">
                  <c:v>18.5</c:v>
                </c:pt>
                <c:pt idx="15510">
                  <c:v>18.5</c:v>
                </c:pt>
                <c:pt idx="15511">
                  <c:v>18.5</c:v>
                </c:pt>
                <c:pt idx="15512">
                  <c:v>18.5</c:v>
                </c:pt>
                <c:pt idx="15513">
                  <c:v>18.5</c:v>
                </c:pt>
                <c:pt idx="15514">
                  <c:v>18.5</c:v>
                </c:pt>
                <c:pt idx="15515">
                  <c:v>18.5</c:v>
                </c:pt>
                <c:pt idx="15516">
                  <c:v>18.5</c:v>
                </c:pt>
                <c:pt idx="15517">
                  <c:v>18.5</c:v>
                </c:pt>
                <c:pt idx="15518">
                  <c:v>18.5</c:v>
                </c:pt>
                <c:pt idx="15519">
                  <c:v>18.5</c:v>
                </c:pt>
                <c:pt idx="15520">
                  <c:v>18.5</c:v>
                </c:pt>
                <c:pt idx="15521">
                  <c:v>18.5</c:v>
                </c:pt>
                <c:pt idx="15522">
                  <c:v>18.5</c:v>
                </c:pt>
                <c:pt idx="15523">
                  <c:v>18.5</c:v>
                </c:pt>
                <c:pt idx="15524">
                  <c:v>18.5</c:v>
                </c:pt>
                <c:pt idx="15525">
                  <c:v>18.5</c:v>
                </c:pt>
                <c:pt idx="15526">
                  <c:v>18.5</c:v>
                </c:pt>
                <c:pt idx="15527">
                  <c:v>18.5</c:v>
                </c:pt>
                <c:pt idx="15528">
                  <c:v>18.5</c:v>
                </c:pt>
                <c:pt idx="15529">
                  <c:v>18.5</c:v>
                </c:pt>
                <c:pt idx="15530">
                  <c:v>18.5</c:v>
                </c:pt>
                <c:pt idx="15531">
                  <c:v>18.5</c:v>
                </c:pt>
                <c:pt idx="15532">
                  <c:v>18.5</c:v>
                </c:pt>
                <c:pt idx="15533">
                  <c:v>18.5</c:v>
                </c:pt>
                <c:pt idx="15534">
                  <c:v>18.5</c:v>
                </c:pt>
                <c:pt idx="15535">
                  <c:v>18.5</c:v>
                </c:pt>
                <c:pt idx="15536">
                  <c:v>18.5</c:v>
                </c:pt>
                <c:pt idx="15537">
                  <c:v>18.5</c:v>
                </c:pt>
                <c:pt idx="15538">
                  <c:v>18.5</c:v>
                </c:pt>
                <c:pt idx="15539">
                  <c:v>18.5</c:v>
                </c:pt>
                <c:pt idx="15540">
                  <c:v>18.5</c:v>
                </c:pt>
                <c:pt idx="15541">
                  <c:v>18.5</c:v>
                </c:pt>
                <c:pt idx="15542">
                  <c:v>18.5</c:v>
                </c:pt>
                <c:pt idx="15543">
                  <c:v>18.5</c:v>
                </c:pt>
                <c:pt idx="15544">
                  <c:v>18.5</c:v>
                </c:pt>
                <c:pt idx="15545">
                  <c:v>18.5</c:v>
                </c:pt>
                <c:pt idx="15546">
                  <c:v>18.5</c:v>
                </c:pt>
                <c:pt idx="15547">
                  <c:v>18.5</c:v>
                </c:pt>
                <c:pt idx="15548">
                  <c:v>18.5</c:v>
                </c:pt>
                <c:pt idx="15549">
                  <c:v>18.5</c:v>
                </c:pt>
                <c:pt idx="15550">
                  <c:v>18.5</c:v>
                </c:pt>
                <c:pt idx="15551">
                  <c:v>18.5</c:v>
                </c:pt>
                <c:pt idx="15552">
                  <c:v>18.5</c:v>
                </c:pt>
                <c:pt idx="15553">
                  <c:v>18.5</c:v>
                </c:pt>
                <c:pt idx="15554">
                  <c:v>18.5</c:v>
                </c:pt>
                <c:pt idx="15555">
                  <c:v>18.5</c:v>
                </c:pt>
                <c:pt idx="15556">
                  <c:v>18.5</c:v>
                </c:pt>
                <c:pt idx="15557">
                  <c:v>18.5</c:v>
                </c:pt>
                <c:pt idx="15558">
                  <c:v>18.5</c:v>
                </c:pt>
                <c:pt idx="15559">
                  <c:v>18.5</c:v>
                </c:pt>
                <c:pt idx="15560">
                  <c:v>18.5</c:v>
                </c:pt>
                <c:pt idx="15561">
                  <c:v>18.5</c:v>
                </c:pt>
                <c:pt idx="15562">
                  <c:v>18.5</c:v>
                </c:pt>
                <c:pt idx="15563">
                  <c:v>18.5</c:v>
                </c:pt>
                <c:pt idx="15564">
                  <c:v>18.5</c:v>
                </c:pt>
                <c:pt idx="15565">
                  <c:v>18.5</c:v>
                </c:pt>
                <c:pt idx="15566">
                  <c:v>18.5</c:v>
                </c:pt>
                <c:pt idx="15567">
                  <c:v>18.5</c:v>
                </c:pt>
                <c:pt idx="15568">
                  <c:v>18.5</c:v>
                </c:pt>
                <c:pt idx="15569">
                  <c:v>18.5</c:v>
                </c:pt>
                <c:pt idx="15570">
                  <c:v>18.5</c:v>
                </c:pt>
                <c:pt idx="15571">
                  <c:v>18.5</c:v>
                </c:pt>
                <c:pt idx="15572">
                  <c:v>18.5</c:v>
                </c:pt>
                <c:pt idx="15573">
                  <c:v>18.5</c:v>
                </c:pt>
                <c:pt idx="15574">
                  <c:v>18.5</c:v>
                </c:pt>
                <c:pt idx="15575">
                  <c:v>18.5</c:v>
                </c:pt>
                <c:pt idx="15576">
                  <c:v>18.5</c:v>
                </c:pt>
                <c:pt idx="15577">
                  <c:v>18.5</c:v>
                </c:pt>
                <c:pt idx="15578">
                  <c:v>18.5</c:v>
                </c:pt>
                <c:pt idx="15579">
                  <c:v>18.5</c:v>
                </c:pt>
                <c:pt idx="15580">
                  <c:v>18.5</c:v>
                </c:pt>
                <c:pt idx="15581">
                  <c:v>18.5</c:v>
                </c:pt>
                <c:pt idx="15582">
                  <c:v>18.5</c:v>
                </c:pt>
                <c:pt idx="15583">
                  <c:v>18.5</c:v>
                </c:pt>
                <c:pt idx="15584">
                  <c:v>18.5</c:v>
                </c:pt>
                <c:pt idx="15585">
                  <c:v>18.5</c:v>
                </c:pt>
                <c:pt idx="15586">
                  <c:v>18.5</c:v>
                </c:pt>
                <c:pt idx="15587">
                  <c:v>18.5</c:v>
                </c:pt>
                <c:pt idx="15588">
                  <c:v>18.5</c:v>
                </c:pt>
                <c:pt idx="15589">
                  <c:v>18.5</c:v>
                </c:pt>
                <c:pt idx="15590">
                  <c:v>18.5</c:v>
                </c:pt>
                <c:pt idx="15591">
                  <c:v>18.5</c:v>
                </c:pt>
                <c:pt idx="15592">
                  <c:v>18.5</c:v>
                </c:pt>
                <c:pt idx="15593">
                  <c:v>18.5</c:v>
                </c:pt>
                <c:pt idx="15594">
                  <c:v>18.5</c:v>
                </c:pt>
                <c:pt idx="15595">
                  <c:v>18.5</c:v>
                </c:pt>
                <c:pt idx="15596">
                  <c:v>18.5</c:v>
                </c:pt>
                <c:pt idx="15597">
                  <c:v>18.5</c:v>
                </c:pt>
                <c:pt idx="15598">
                  <c:v>18.5</c:v>
                </c:pt>
                <c:pt idx="15599">
                  <c:v>18.5</c:v>
                </c:pt>
                <c:pt idx="15600">
                  <c:v>18.5</c:v>
                </c:pt>
                <c:pt idx="15601">
                  <c:v>18.5</c:v>
                </c:pt>
                <c:pt idx="15602">
                  <c:v>18.5</c:v>
                </c:pt>
                <c:pt idx="15603">
                  <c:v>18.5</c:v>
                </c:pt>
                <c:pt idx="15604">
                  <c:v>18.5</c:v>
                </c:pt>
                <c:pt idx="15605">
                  <c:v>18.5</c:v>
                </c:pt>
                <c:pt idx="15606">
                  <c:v>18.5</c:v>
                </c:pt>
                <c:pt idx="15607">
                  <c:v>18.5</c:v>
                </c:pt>
                <c:pt idx="15608">
                  <c:v>18.5</c:v>
                </c:pt>
                <c:pt idx="15609">
                  <c:v>18.5</c:v>
                </c:pt>
                <c:pt idx="15610">
                  <c:v>18.5</c:v>
                </c:pt>
                <c:pt idx="15611">
                  <c:v>18.5</c:v>
                </c:pt>
                <c:pt idx="15612">
                  <c:v>18.5</c:v>
                </c:pt>
                <c:pt idx="15613">
                  <c:v>18.5</c:v>
                </c:pt>
                <c:pt idx="15614">
                  <c:v>18.5</c:v>
                </c:pt>
                <c:pt idx="15615">
                  <c:v>18.5</c:v>
                </c:pt>
                <c:pt idx="15616">
                  <c:v>18.5</c:v>
                </c:pt>
                <c:pt idx="15617">
                  <c:v>18.5</c:v>
                </c:pt>
                <c:pt idx="15618">
                  <c:v>18.5</c:v>
                </c:pt>
                <c:pt idx="15619">
                  <c:v>18.5</c:v>
                </c:pt>
                <c:pt idx="15620">
                  <c:v>18.5</c:v>
                </c:pt>
                <c:pt idx="15621">
                  <c:v>18.5</c:v>
                </c:pt>
                <c:pt idx="15622">
                  <c:v>18.5</c:v>
                </c:pt>
                <c:pt idx="15623">
                  <c:v>18.5</c:v>
                </c:pt>
                <c:pt idx="15624">
                  <c:v>18.5</c:v>
                </c:pt>
                <c:pt idx="15625">
                  <c:v>18.5</c:v>
                </c:pt>
                <c:pt idx="15626">
                  <c:v>18.5</c:v>
                </c:pt>
                <c:pt idx="15627">
                  <c:v>18.5</c:v>
                </c:pt>
                <c:pt idx="15628">
                  <c:v>18.5</c:v>
                </c:pt>
                <c:pt idx="15629">
                  <c:v>18.5</c:v>
                </c:pt>
                <c:pt idx="15630">
                  <c:v>18.5</c:v>
                </c:pt>
                <c:pt idx="15631">
                  <c:v>18.5</c:v>
                </c:pt>
                <c:pt idx="15632">
                  <c:v>18.5</c:v>
                </c:pt>
                <c:pt idx="15633">
                  <c:v>18.5</c:v>
                </c:pt>
                <c:pt idx="15634">
                  <c:v>18.5</c:v>
                </c:pt>
                <c:pt idx="15635">
                  <c:v>18.5</c:v>
                </c:pt>
                <c:pt idx="15636">
                  <c:v>18.5</c:v>
                </c:pt>
                <c:pt idx="15637">
                  <c:v>18.5</c:v>
                </c:pt>
                <c:pt idx="15638">
                  <c:v>18.5</c:v>
                </c:pt>
                <c:pt idx="15639">
                  <c:v>18.5</c:v>
                </c:pt>
                <c:pt idx="15640">
                  <c:v>18.5</c:v>
                </c:pt>
                <c:pt idx="15641">
                  <c:v>18.5</c:v>
                </c:pt>
                <c:pt idx="15642">
                  <c:v>18.5</c:v>
                </c:pt>
                <c:pt idx="15643">
                  <c:v>18.5</c:v>
                </c:pt>
                <c:pt idx="15644">
                  <c:v>18.5</c:v>
                </c:pt>
                <c:pt idx="15645">
                  <c:v>18.5</c:v>
                </c:pt>
                <c:pt idx="15646">
                  <c:v>18.5</c:v>
                </c:pt>
                <c:pt idx="15647">
                  <c:v>18.5</c:v>
                </c:pt>
                <c:pt idx="15648">
                  <c:v>18.5</c:v>
                </c:pt>
                <c:pt idx="15649">
                  <c:v>18.5</c:v>
                </c:pt>
                <c:pt idx="15650">
                  <c:v>18.5</c:v>
                </c:pt>
                <c:pt idx="15651">
                  <c:v>18.5</c:v>
                </c:pt>
                <c:pt idx="15652">
                  <c:v>18.5</c:v>
                </c:pt>
                <c:pt idx="15653">
                  <c:v>18.5</c:v>
                </c:pt>
                <c:pt idx="15654">
                  <c:v>18.5</c:v>
                </c:pt>
                <c:pt idx="15655">
                  <c:v>18.5</c:v>
                </c:pt>
                <c:pt idx="15656">
                  <c:v>18.5</c:v>
                </c:pt>
                <c:pt idx="15657">
                  <c:v>18.5</c:v>
                </c:pt>
                <c:pt idx="15658">
                  <c:v>18.5</c:v>
                </c:pt>
                <c:pt idx="15659">
                  <c:v>18.5</c:v>
                </c:pt>
                <c:pt idx="15660">
                  <c:v>18.5</c:v>
                </c:pt>
                <c:pt idx="15661">
                  <c:v>18.5</c:v>
                </c:pt>
                <c:pt idx="15662">
                  <c:v>18.5</c:v>
                </c:pt>
                <c:pt idx="15663">
                  <c:v>18.5</c:v>
                </c:pt>
                <c:pt idx="15664">
                  <c:v>18.5</c:v>
                </c:pt>
                <c:pt idx="15665">
                  <c:v>18.5</c:v>
                </c:pt>
                <c:pt idx="15666">
                  <c:v>18.5</c:v>
                </c:pt>
                <c:pt idx="15667">
                  <c:v>18.5</c:v>
                </c:pt>
                <c:pt idx="15668">
                  <c:v>18.5</c:v>
                </c:pt>
                <c:pt idx="15669">
                  <c:v>18.5</c:v>
                </c:pt>
                <c:pt idx="15670">
                  <c:v>18.5</c:v>
                </c:pt>
                <c:pt idx="15671">
                  <c:v>18.5</c:v>
                </c:pt>
                <c:pt idx="15672">
                  <c:v>18.5</c:v>
                </c:pt>
                <c:pt idx="15673">
                  <c:v>18.5</c:v>
                </c:pt>
                <c:pt idx="15674">
                  <c:v>18.5</c:v>
                </c:pt>
                <c:pt idx="15675">
                  <c:v>18.5</c:v>
                </c:pt>
                <c:pt idx="15676">
                  <c:v>18.5</c:v>
                </c:pt>
                <c:pt idx="15677">
                  <c:v>18.5</c:v>
                </c:pt>
                <c:pt idx="15678">
                  <c:v>18.5</c:v>
                </c:pt>
                <c:pt idx="15679">
                  <c:v>18.5</c:v>
                </c:pt>
                <c:pt idx="15680">
                  <c:v>18.5</c:v>
                </c:pt>
                <c:pt idx="15681">
                  <c:v>18.5</c:v>
                </c:pt>
                <c:pt idx="15682">
                  <c:v>18.5</c:v>
                </c:pt>
                <c:pt idx="15683">
                  <c:v>18.5</c:v>
                </c:pt>
                <c:pt idx="15684">
                  <c:v>18.5</c:v>
                </c:pt>
                <c:pt idx="15685">
                  <c:v>18.5</c:v>
                </c:pt>
                <c:pt idx="15686">
                  <c:v>18.5</c:v>
                </c:pt>
                <c:pt idx="15687">
                  <c:v>18.5</c:v>
                </c:pt>
                <c:pt idx="15688">
                  <c:v>18.5</c:v>
                </c:pt>
                <c:pt idx="15689">
                  <c:v>18.5</c:v>
                </c:pt>
                <c:pt idx="15690">
                  <c:v>18.5</c:v>
                </c:pt>
                <c:pt idx="15691">
                  <c:v>18.5</c:v>
                </c:pt>
                <c:pt idx="15692">
                  <c:v>18.5</c:v>
                </c:pt>
                <c:pt idx="15693">
                  <c:v>18.5</c:v>
                </c:pt>
                <c:pt idx="15694">
                  <c:v>18.5</c:v>
                </c:pt>
                <c:pt idx="15695">
                  <c:v>18.5</c:v>
                </c:pt>
                <c:pt idx="15696">
                  <c:v>18.5</c:v>
                </c:pt>
                <c:pt idx="15697">
                  <c:v>18.5</c:v>
                </c:pt>
                <c:pt idx="15698">
                  <c:v>18.5</c:v>
                </c:pt>
                <c:pt idx="15699">
                  <c:v>18.5</c:v>
                </c:pt>
                <c:pt idx="15700">
                  <c:v>18.5</c:v>
                </c:pt>
                <c:pt idx="15701">
                  <c:v>18.5</c:v>
                </c:pt>
                <c:pt idx="15702">
                  <c:v>18.5</c:v>
                </c:pt>
                <c:pt idx="15703">
                  <c:v>18.5</c:v>
                </c:pt>
                <c:pt idx="15704">
                  <c:v>18.5</c:v>
                </c:pt>
                <c:pt idx="15705">
                  <c:v>18.5</c:v>
                </c:pt>
                <c:pt idx="15706">
                  <c:v>18.5</c:v>
                </c:pt>
                <c:pt idx="15707">
                  <c:v>18.5</c:v>
                </c:pt>
                <c:pt idx="15708">
                  <c:v>18.5</c:v>
                </c:pt>
                <c:pt idx="15709">
                  <c:v>18.5</c:v>
                </c:pt>
                <c:pt idx="15710">
                  <c:v>18.5</c:v>
                </c:pt>
                <c:pt idx="15711">
                  <c:v>18.5</c:v>
                </c:pt>
                <c:pt idx="15712">
                  <c:v>18.5</c:v>
                </c:pt>
                <c:pt idx="15713">
                  <c:v>18.5</c:v>
                </c:pt>
                <c:pt idx="15714">
                  <c:v>18.5</c:v>
                </c:pt>
                <c:pt idx="15715">
                  <c:v>18.5</c:v>
                </c:pt>
                <c:pt idx="15716">
                  <c:v>18.5</c:v>
                </c:pt>
                <c:pt idx="15717">
                  <c:v>18.5</c:v>
                </c:pt>
                <c:pt idx="15718">
                  <c:v>18.5</c:v>
                </c:pt>
                <c:pt idx="15719">
                  <c:v>18.5</c:v>
                </c:pt>
                <c:pt idx="15720">
                  <c:v>18.5</c:v>
                </c:pt>
                <c:pt idx="15721">
                  <c:v>18.5</c:v>
                </c:pt>
                <c:pt idx="15722">
                  <c:v>18.5</c:v>
                </c:pt>
                <c:pt idx="15723">
                  <c:v>18.5</c:v>
                </c:pt>
                <c:pt idx="15724">
                  <c:v>18.5</c:v>
                </c:pt>
                <c:pt idx="15725">
                  <c:v>18.5</c:v>
                </c:pt>
                <c:pt idx="15726">
                  <c:v>18.5</c:v>
                </c:pt>
                <c:pt idx="15727">
                  <c:v>18.5</c:v>
                </c:pt>
                <c:pt idx="15728">
                  <c:v>18.5</c:v>
                </c:pt>
                <c:pt idx="15729">
                  <c:v>18.5</c:v>
                </c:pt>
                <c:pt idx="15730">
                  <c:v>18.5</c:v>
                </c:pt>
                <c:pt idx="15731">
                  <c:v>18.5</c:v>
                </c:pt>
                <c:pt idx="15732">
                  <c:v>18.5</c:v>
                </c:pt>
                <c:pt idx="15733">
                  <c:v>18.5</c:v>
                </c:pt>
                <c:pt idx="15734">
                  <c:v>18.5</c:v>
                </c:pt>
                <c:pt idx="15735">
                  <c:v>18.5</c:v>
                </c:pt>
                <c:pt idx="15736">
                  <c:v>18.5</c:v>
                </c:pt>
                <c:pt idx="15737">
                  <c:v>18.5</c:v>
                </c:pt>
                <c:pt idx="15738">
                  <c:v>18.5</c:v>
                </c:pt>
                <c:pt idx="15739">
                  <c:v>18.5</c:v>
                </c:pt>
                <c:pt idx="15740">
                  <c:v>18.5</c:v>
                </c:pt>
                <c:pt idx="15741">
                  <c:v>18.5</c:v>
                </c:pt>
                <c:pt idx="15742">
                  <c:v>18.5</c:v>
                </c:pt>
                <c:pt idx="15743">
                  <c:v>18.5</c:v>
                </c:pt>
                <c:pt idx="15744">
                  <c:v>18.5</c:v>
                </c:pt>
                <c:pt idx="15745">
                  <c:v>18.5</c:v>
                </c:pt>
                <c:pt idx="15746">
                  <c:v>18.5</c:v>
                </c:pt>
                <c:pt idx="15747">
                  <c:v>18.5</c:v>
                </c:pt>
                <c:pt idx="15748">
                  <c:v>18.5</c:v>
                </c:pt>
                <c:pt idx="15749">
                  <c:v>18.5</c:v>
                </c:pt>
                <c:pt idx="15750">
                  <c:v>18.5</c:v>
                </c:pt>
                <c:pt idx="15751">
                  <c:v>18.5</c:v>
                </c:pt>
                <c:pt idx="15752">
                  <c:v>18.5</c:v>
                </c:pt>
                <c:pt idx="15753">
                  <c:v>18.5</c:v>
                </c:pt>
                <c:pt idx="15754">
                  <c:v>18.5</c:v>
                </c:pt>
                <c:pt idx="15755">
                  <c:v>18.5</c:v>
                </c:pt>
                <c:pt idx="15756">
                  <c:v>18.5</c:v>
                </c:pt>
                <c:pt idx="15757">
                  <c:v>18.5</c:v>
                </c:pt>
                <c:pt idx="15758">
                  <c:v>18.5</c:v>
                </c:pt>
                <c:pt idx="15759">
                  <c:v>18.5</c:v>
                </c:pt>
                <c:pt idx="15760">
                  <c:v>18.5</c:v>
                </c:pt>
                <c:pt idx="15761">
                  <c:v>18.5</c:v>
                </c:pt>
                <c:pt idx="15762">
                  <c:v>18.5</c:v>
                </c:pt>
                <c:pt idx="15763">
                  <c:v>18.5</c:v>
                </c:pt>
                <c:pt idx="15764">
                  <c:v>18.5</c:v>
                </c:pt>
                <c:pt idx="15765">
                  <c:v>18.5</c:v>
                </c:pt>
                <c:pt idx="15766">
                  <c:v>18.5</c:v>
                </c:pt>
                <c:pt idx="15767">
                  <c:v>18.5</c:v>
                </c:pt>
                <c:pt idx="15768">
                  <c:v>18.5</c:v>
                </c:pt>
                <c:pt idx="15769">
                  <c:v>18.5</c:v>
                </c:pt>
                <c:pt idx="15770">
                  <c:v>18.5</c:v>
                </c:pt>
                <c:pt idx="15771">
                  <c:v>18.5</c:v>
                </c:pt>
                <c:pt idx="15772">
                  <c:v>18.5</c:v>
                </c:pt>
                <c:pt idx="15773">
                  <c:v>18.5</c:v>
                </c:pt>
                <c:pt idx="15774">
                  <c:v>18.5</c:v>
                </c:pt>
                <c:pt idx="15775">
                  <c:v>18.5</c:v>
                </c:pt>
                <c:pt idx="15776">
                  <c:v>18.5</c:v>
                </c:pt>
                <c:pt idx="15777">
                  <c:v>18.5</c:v>
                </c:pt>
                <c:pt idx="15778">
                  <c:v>18.5</c:v>
                </c:pt>
                <c:pt idx="15779">
                  <c:v>18.5</c:v>
                </c:pt>
                <c:pt idx="15780">
                  <c:v>18.5</c:v>
                </c:pt>
                <c:pt idx="15781">
                  <c:v>18.5</c:v>
                </c:pt>
                <c:pt idx="15782">
                  <c:v>18.5</c:v>
                </c:pt>
                <c:pt idx="15783">
                  <c:v>18.5</c:v>
                </c:pt>
                <c:pt idx="15784">
                  <c:v>18.5</c:v>
                </c:pt>
                <c:pt idx="15785">
                  <c:v>18.5</c:v>
                </c:pt>
                <c:pt idx="15786">
                  <c:v>18.5</c:v>
                </c:pt>
                <c:pt idx="15787">
                  <c:v>18.5</c:v>
                </c:pt>
                <c:pt idx="15788">
                  <c:v>18.5</c:v>
                </c:pt>
                <c:pt idx="15789">
                  <c:v>18.5</c:v>
                </c:pt>
                <c:pt idx="15790">
                  <c:v>18.5</c:v>
                </c:pt>
                <c:pt idx="15791">
                  <c:v>18.5</c:v>
                </c:pt>
                <c:pt idx="15792">
                  <c:v>18.5</c:v>
                </c:pt>
                <c:pt idx="15793">
                  <c:v>18.5</c:v>
                </c:pt>
                <c:pt idx="15794">
                  <c:v>18.5</c:v>
                </c:pt>
                <c:pt idx="15795">
                  <c:v>18.5</c:v>
                </c:pt>
                <c:pt idx="15796">
                  <c:v>18.5</c:v>
                </c:pt>
                <c:pt idx="15797">
                  <c:v>18.5</c:v>
                </c:pt>
                <c:pt idx="15798">
                  <c:v>18.5</c:v>
                </c:pt>
                <c:pt idx="15799">
                  <c:v>18.5</c:v>
                </c:pt>
                <c:pt idx="15800">
                  <c:v>18.5</c:v>
                </c:pt>
                <c:pt idx="15801">
                  <c:v>18.5</c:v>
                </c:pt>
                <c:pt idx="15802">
                  <c:v>18.5</c:v>
                </c:pt>
                <c:pt idx="15803">
                  <c:v>18.5</c:v>
                </c:pt>
                <c:pt idx="15804">
                  <c:v>18.5</c:v>
                </c:pt>
                <c:pt idx="15805">
                  <c:v>18.5</c:v>
                </c:pt>
                <c:pt idx="15806">
                  <c:v>18.5</c:v>
                </c:pt>
                <c:pt idx="15807">
                  <c:v>18.5</c:v>
                </c:pt>
                <c:pt idx="15808">
                  <c:v>18.5</c:v>
                </c:pt>
                <c:pt idx="15809">
                  <c:v>18.5</c:v>
                </c:pt>
                <c:pt idx="15810">
                  <c:v>18.5</c:v>
                </c:pt>
                <c:pt idx="15811">
                  <c:v>18.5</c:v>
                </c:pt>
                <c:pt idx="15812">
                  <c:v>18.5</c:v>
                </c:pt>
                <c:pt idx="15813">
                  <c:v>18.5</c:v>
                </c:pt>
                <c:pt idx="15814">
                  <c:v>18.5</c:v>
                </c:pt>
                <c:pt idx="15815">
                  <c:v>18.5</c:v>
                </c:pt>
                <c:pt idx="15816">
                  <c:v>18.5</c:v>
                </c:pt>
                <c:pt idx="15817">
                  <c:v>18.5</c:v>
                </c:pt>
                <c:pt idx="15818">
                  <c:v>18.5</c:v>
                </c:pt>
                <c:pt idx="15819">
                  <c:v>18.5</c:v>
                </c:pt>
                <c:pt idx="15820">
                  <c:v>18.5</c:v>
                </c:pt>
                <c:pt idx="15821">
                  <c:v>18.5</c:v>
                </c:pt>
                <c:pt idx="15822">
                  <c:v>18.5</c:v>
                </c:pt>
                <c:pt idx="15823">
                  <c:v>18.5</c:v>
                </c:pt>
                <c:pt idx="15824">
                  <c:v>18.5</c:v>
                </c:pt>
                <c:pt idx="15825">
                  <c:v>18.5</c:v>
                </c:pt>
                <c:pt idx="15826">
                  <c:v>18.5</c:v>
                </c:pt>
                <c:pt idx="15827">
                  <c:v>18.5</c:v>
                </c:pt>
                <c:pt idx="15828">
                  <c:v>18.5</c:v>
                </c:pt>
                <c:pt idx="15829">
                  <c:v>18.5</c:v>
                </c:pt>
                <c:pt idx="15830">
                  <c:v>18.5</c:v>
                </c:pt>
                <c:pt idx="15831">
                  <c:v>18.5</c:v>
                </c:pt>
                <c:pt idx="15832">
                  <c:v>18.5</c:v>
                </c:pt>
                <c:pt idx="15833">
                  <c:v>18.5</c:v>
                </c:pt>
                <c:pt idx="15834">
                  <c:v>18.5</c:v>
                </c:pt>
                <c:pt idx="15835">
                  <c:v>18.5</c:v>
                </c:pt>
                <c:pt idx="15836">
                  <c:v>18.5</c:v>
                </c:pt>
                <c:pt idx="15837">
                  <c:v>18.5</c:v>
                </c:pt>
                <c:pt idx="15838">
                  <c:v>18.5</c:v>
                </c:pt>
                <c:pt idx="15839">
                  <c:v>18.5</c:v>
                </c:pt>
                <c:pt idx="15840">
                  <c:v>18.5</c:v>
                </c:pt>
                <c:pt idx="15841">
                  <c:v>18.5</c:v>
                </c:pt>
                <c:pt idx="15842">
                  <c:v>18.5</c:v>
                </c:pt>
                <c:pt idx="15843">
                  <c:v>18.5</c:v>
                </c:pt>
                <c:pt idx="15844">
                  <c:v>18.5</c:v>
                </c:pt>
                <c:pt idx="15845">
                  <c:v>18.5</c:v>
                </c:pt>
                <c:pt idx="15846">
                  <c:v>18.5</c:v>
                </c:pt>
                <c:pt idx="15847">
                  <c:v>18.5</c:v>
                </c:pt>
                <c:pt idx="15848">
                  <c:v>18.5</c:v>
                </c:pt>
                <c:pt idx="15849">
                  <c:v>18.5</c:v>
                </c:pt>
                <c:pt idx="15850">
                  <c:v>18.5</c:v>
                </c:pt>
                <c:pt idx="15851">
                  <c:v>18.5</c:v>
                </c:pt>
                <c:pt idx="15852">
                  <c:v>18.5</c:v>
                </c:pt>
                <c:pt idx="15853">
                  <c:v>18.5</c:v>
                </c:pt>
                <c:pt idx="15854">
                  <c:v>18.5</c:v>
                </c:pt>
                <c:pt idx="15855">
                  <c:v>18.5</c:v>
                </c:pt>
                <c:pt idx="15856">
                  <c:v>18.5</c:v>
                </c:pt>
                <c:pt idx="15857">
                  <c:v>18.5</c:v>
                </c:pt>
                <c:pt idx="15858">
                  <c:v>18.5</c:v>
                </c:pt>
                <c:pt idx="15859">
                  <c:v>18.5</c:v>
                </c:pt>
                <c:pt idx="15860">
                  <c:v>18.5</c:v>
                </c:pt>
                <c:pt idx="15861">
                  <c:v>18.5</c:v>
                </c:pt>
                <c:pt idx="15862">
                  <c:v>18.5</c:v>
                </c:pt>
                <c:pt idx="15863">
                  <c:v>18.5</c:v>
                </c:pt>
                <c:pt idx="15864">
                  <c:v>18.5</c:v>
                </c:pt>
                <c:pt idx="15865">
                  <c:v>18.5</c:v>
                </c:pt>
                <c:pt idx="15866">
                  <c:v>18.5</c:v>
                </c:pt>
                <c:pt idx="15867">
                  <c:v>18.5</c:v>
                </c:pt>
                <c:pt idx="15868">
                  <c:v>18.5</c:v>
                </c:pt>
                <c:pt idx="15869">
                  <c:v>18.5</c:v>
                </c:pt>
                <c:pt idx="15870">
                  <c:v>18.5</c:v>
                </c:pt>
                <c:pt idx="15871">
                  <c:v>18.5</c:v>
                </c:pt>
                <c:pt idx="15872">
                  <c:v>18.5</c:v>
                </c:pt>
                <c:pt idx="15873">
                  <c:v>18.5</c:v>
                </c:pt>
                <c:pt idx="15874">
                  <c:v>18.5</c:v>
                </c:pt>
                <c:pt idx="15875">
                  <c:v>18.5</c:v>
                </c:pt>
                <c:pt idx="15876">
                  <c:v>18.5</c:v>
                </c:pt>
                <c:pt idx="15877">
                  <c:v>18.5</c:v>
                </c:pt>
                <c:pt idx="15878">
                  <c:v>18.5</c:v>
                </c:pt>
                <c:pt idx="15879">
                  <c:v>18.5</c:v>
                </c:pt>
                <c:pt idx="15880">
                  <c:v>18.5</c:v>
                </c:pt>
                <c:pt idx="15881">
                  <c:v>18.5</c:v>
                </c:pt>
                <c:pt idx="15882">
                  <c:v>18.5</c:v>
                </c:pt>
                <c:pt idx="15883">
                  <c:v>18.5</c:v>
                </c:pt>
                <c:pt idx="15884">
                  <c:v>18.5</c:v>
                </c:pt>
                <c:pt idx="15885">
                  <c:v>18.5</c:v>
                </c:pt>
                <c:pt idx="15886">
                  <c:v>18.5</c:v>
                </c:pt>
                <c:pt idx="15887">
                  <c:v>18.5</c:v>
                </c:pt>
                <c:pt idx="15888">
                  <c:v>18.5</c:v>
                </c:pt>
                <c:pt idx="15889">
                  <c:v>18.5</c:v>
                </c:pt>
                <c:pt idx="15890">
                  <c:v>18.5</c:v>
                </c:pt>
                <c:pt idx="15891">
                  <c:v>18.5</c:v>
                </c:pt>
                <c:pt idx="15892">
                  <c:v>18.5</c:v>
                </c:pt>
                <c:pt idx="15893">
                  <c:v>18.5</c:v>
                </c:pt>
                <c:pt idx="15894">
                  <c:v>18.5</c:v>
                </c:pt>
                <c:pt idx="15895">
                  <c:v>18.5</c:v>
                </c:pt>
                <c:pt idx="15896">
                  <c:v>18.5</c:v>
                </c:pt>
                <c:pt idx="15897">
                  <c:v>18.5</c:v>
                </c:pt>
                <c:pt idx="15898">
                  <c:v>18.5</c:v>
                </c:pt>
                <c:pt idx="15899">
                  <c:v>18.5</c:v>
                </c:pt>
                <c:pt idx="15900">
                  <c:v>18.5</c:v>
                </c:pt>
                <c:pt idx="15901">
                  <c:v>18.5</c:v>
                </c:pt>
                <c:pt idx="15902">
                  <c:v>18.5</c:v>
                </c:pt>
                <c:pt idx="15903">
                  <c:v>18.5</c:v>
                </c:pt>
                <c:pt idx="15904">
                  <c:v>18.5</c:v>
                </c:pt>
                <c:pt idx="15905">
                  <c:v>18.5</c:v>
                </c:pt>
                <c:pt idx="15906">
                  <c:v>18.5</c:v>
                </c:pt>
                <c:pt idx="15907">
                  <c:v>18.5</c:v>
                </c:pt>
                <c:pt idx="15908">
                  <c:v>18.5</c:v>
                </c:pt>
                <c:pt idx="15909">
                  <c:v>18.5</c:v>
                </c:pt>
                <c:pt idx="15910">
                  <c:v>18.5</c:v>
                </c:pt>
                <c:pt idx="15911">
                  <c:v>18.5</c:v>
                </c:pt>
                <c:pt idx="15912">
                  <c:v>18.5</c:v>
                </c:pt>
                <c:pt idx="15913">
                  <c:v>18.5</c:v>
                </c:pt>
                <c:pt idx="15914">
                  <c:v>18.5</c:v>
                </c:pt>
                <c:pt idx="15915">
                  <c:v>18.5</c:v>
                </c:pt>
                <c:pt idx="15916">
                  <c:v>18.5</c:v>
                </c:pt>
                <c:pt idx="15917">
                  <c:v>18.5</c:v>
                </c:pt>
                <c:pt idx="15918">
                  <c:v>18.5</c:v>
                </c:pt>
                <c:pt idx="15919">
                  <c:v>18.5</c:v>
                </c:pt>
                <c:pt idx="15920">
                  <c:v>18.5</c:v>
                </c:pt>
                <c:pt idx="15921">
                  <c:v>18.5</c:v>
                </c:pt>
                <c:pt idx="15922">
                  <c:v>18.5</c:v>
                </c:pt>
                <c:pt idx="15923">
                  <c:v>18.5</c:v>
                </c:pt>
                <c:pt idx="15924">
                  <c:v>18.5</c:v>
                </c:pt>
                <c:pt idx="15925">
                  <c:v>18.5</c:v>
                </c:pt>
                <c:pt idx="15926">
                  <c:v>18.5</c:v>
                </c:pt>
                <c:pt idx="15927">
                  <c:v>18.5</c:v>
                </c:pt>
                <c:pt idx="15928">
                  <c:v>18.5</c:v>
                </c:pt>
                <c:pt idx="15929">
                  <c:v>18.5</c:v>
                </c:pt>
                <c:pt idx="15930">
                  <c:v>18.5</c:v>
                </c:pt>
                <c:pt idx="15931">
                  <c:v>18.5</c:v>
                </c:pt>
                <c:pt idx="15932">
                  <c:v>18.5</c:v>
                </c:pt>
                <c:pt idx="15933">
                  <c:v>18.5</c:v>
                </c:pt>
                <c:pt idx="15934">
                  <c:v>18.5</c:v>
                </c:pt>
                <c:pt idx="15935">
                  <c:v>18.5</c:v>
                </c:pt>
                <c:pt idx="15936">
                  <c:v>18.5</c:v>
                </c:pt>
                <c:pt idx="15937">
                  <c:v>18.5</c:v>
                </c:pt>
                <c:pt idx="15938">
                  <c:v>18.5</c:v>
                </c:pt>
                <c:pt idx="15939">
                  <c:v>18.5</c:v>
                </c:pt>
                <c:pt idx="15940">
                  <c:v>18.5</c:v>
                </c:pt>
                <c:pt idx="15941">
                  <c:v>18.5</c:v>
                </c:pt>
                <c:pt idx="15942">
                  <c:v>18.5</c:v>
                </c:pt>
                <c:pt idx="15943">
                  <c:v>18.5</c:v>
                </c:pt>
                <c:pt idx="15944">
                  <c:v>18.5</c:v>
                </c:pt>
                <c:pt idx="15945">
                  <c:v>18.5</c:v>
                </c:pt>
                <c:pt idx="15946">
                  <c:v>18.5</c:v>
                </c:pt>
                <c:pt idx="15947">
                  <c:v>18.5</c:v>
                </c:pt>
                <c:pt idx="15948">
                  <c:v>18.5</c:v>
                </c:pt>
                <c:pt idx="15949">
                  <c:v>18.5</c:v>
                </c:pt>
                <c:pt idx="15950">
                  <c:v>18.5</c:v>
                </c:pt>
                <c:pt idx="15951">
                  <c:v>18.5</c:v>
                </c:pt>
                <c:pt idx="15952">
                  <c:v>18.5</c:v>
                </c:pt>
                <c:pt idx="15953">
                  <c:v>18.5</c:v>
                </c:pt>
                <c:pt idx="15954">
                  <c:v>18.5</c:v>
                </c:pt>
                <c:pt idx="15955">
                  <c:v>18.5</c:v>
                </c:pt>
                <c:pt idx="15956">
                  <c:v>18.5</c:v>
                </c:pt>
                <c:pt idx="15957">
                  <c:v>18.5</c:v>
                </c:pt>
                <c:pt idx="15958">
                  <c:v>18.5</c:v>
                </c:pt>
                <c:pt idx="15959">
                  <c:v>18.5</c:v>
                </c:pt>
                <c:pt idx="15960">
                  <c:v>18.5</c:v>
                </c:pt>
                <c:pt idx="15961">
                  <c:v>18.5</c:v>
                </c:pt>
                <c:pt idx="15962">
                  <c:v>18.5</c:v>
                </c:pt>
                <c:pt idx="15963">
                  <c:v>18.5</c:v>
                </c:pt>
                <c:pt idx="15964">
                  <c:v>18.5</c:v>
                </c:pt>
                <c:pt idx="15965">
                  <c:v>18.5</c:v>
                </c:pt>
                <c:pt idx="15966">
                  <c:v>18.5</c:v>
                </c:pt>
                <c:pt idx="15967">
                  <c:v>18.5</c:v>
                </c:pt>
                <c:pt idx="15968">
                  <c:v>18.5</c:v>
                </c:pt>
                <c:pt idx="15969">
                  <c:v>18.5</c:v>
                </c:pt>
                <c:pt idx="15970">
                  <c:v>18.5</c:v>
                </c:pt>
                <c:pt idx="15971">
                  <c:v>18.5</c:v>
                </c:pt>
                <c:pt idx="15972">
                  <c:v>18.5</c:v>
                </c:pt>
                <c:pt idx="15973">
                  <c:v>18.5</c:v>
                </c:pt>
                <c:pt idx="15974">
                  <c:v>18.5</c:v>
                </c:pt>
                <c:pt idx="15975">
                  <c:v>18.5</c:v>
                </c:pt>
                <c:pt idx="15976">
                  <c:v>18.5</c:v>
                </c:pt>
                <c:pt idx="15977">
                  <c:v>18.5</c:v>
                </c:pt>
                <c:pt idx="15978">
                  <c:v>18.5</c:v>
                </c:pt>
                <c:pt idx="15979">
                  <c:v>18.5</c:v>
                </c:pt>
                <c:pt idx="15980">
                  <c:v>18.5</c:v>
                </c:pt>
                <c:pt idx="15981">
                  <c:v>18.5</c:v>
                </c:pt>
                <c:pt idx="15982">
                  <c:v>18.5</c:v>
                </c:pt>
                <c:pt idx="15983">
                  <c:v>18.5</c:v>
                </c:pt>
                <c:pt idx="15984">
                  <c:v>18.5</c:v>
                </c:pt>
                <c:pt idx="15985">
                  <c:v>18.5</c:v>
                </c:pt>
                <c:pt idx="15986">
                  <c:v>18.5</c:v>
                </c:pt>
                <c:pt idx="15987">
                  <c:v>18.5</c:v>
                </c:pt>
                <c:pt idx="15988">
                  <c:v>18.5</c:v>
                </c:pt>
                <c:pt idx="15989">
                  <c:v>18.5</c:v>
                </c:pt>
                <c:pt idx="15990">
                  <c:v>18.5</c:v>
                </c:pt>
                <c:pt idx="15991">
                  <c:v>18.5</c:v>
                </c:pt>
                <c:pt idx="15992">
                  <c:v>18.5</c:v>
                </c:pt>
                <c:pt idx="15993">
                  <c:v>18.5</c:v>
                </c:pt>
                <c:pt idx="15994">
                  <c:v>18.5</c:v>
                </c:pt>
                <c:pt idx="15995">
                  <c:v>18.5</c:v>
                </c:pt>
                <c:pt idx="15996">
                  <c:v>18.5</c:v>
                </c:pt>
                <c:pt idx="15997">
                  <c:v>18.5</c:v>
                </c:pt>
                <c:pt idx="15998">
                  <c:v>18.5</c:v>
                </c:pt>
                <c:pt idx="15999">
                  <c:v>18.5</c:v>
                </c:pt>
                <c:pt idx="16000">
                  <c:v>18.5</c:v>
                </c:pt>
                <c:pt idx="16001">
                  <c:v>18.5</c:v>
                </c:pt>
                <c:pt idx="16002">
                  <c:v>18.5</c:v>
                </c:pt>
                <c:pt idx="16003">
                  <c:v>18.5</c:v>
                </c:pt>
                <c:pt idx="16004">
                  <c:v>18.5</c:v>
                </c:pt>
                <c:pt idx="16005">
                  <c:v>18.5</c:v>
                </c:pt>
                <c:pt idx="16006">
                  <c:v>18.5</c:v>
                </c:pt>
                <c:pt idx="16007">
                  <c:v>18.5</c:v>
                </c:pt>
                <c:pt idx="16008">
                  <c:v>18.5</c:v>
                </c:pt>
                <c:pt idx="16009">
                  <c:v>18.5</c:v>
                </c:pt>
                <c:pt idx="16010">
                  <c:v>18.5</c:v>
                </c:pt>
                <c:pt idx="16011">
                  <c:v>18.5</c:v>
                </c:pt>
                <c:pt idx="16012">
                  <c:v>18.5</c:v>
                </c:pt>
                <c:pt idx="16013">
                  <c:v>18.5</c:v>
                </c:pt>
                <c:pt idx="16014">
                  <c:v>18.5</c:v>
                </c:pt>
                <c:pt idx="16015">
                  <c:v>18.5</c:v>
                </c:pt>
                <c:pt idx="16016">
                  <c:v>18.5</c:v>
                </c:pt>
                <c:pt idx="16017">
                  <c:v>18.5</c:v>
                </c:pt>
                <c:pt idx="16018">
                  <c:v>18.5</c:v>
                </c:pt>
                <c:pt idx="16019">
                  <c:v>18.5</c:v>
                </c:pt>
                <c:pt idx="16020">
                  <c:v>18.5</c:v>
                </c:pt>
                <c:pt idx="16021">
                  <c:v>18.5</c:v>
                </c:pt>
                <c:pt idx="16022">
                  <c:v>18.5</c:v>
                </c:pt>
                <c:pt idx="16023">
                  <c:v>18.5</c:v>
                </c:pt>
                <c:pt idx="16024">
                  <c:v>18.5</c:v>
                </c:pt>
                <c:pt idx="16025">
                  <c:v>18.5</c:v>
                </c:pt>
                <c:pt idx="16026">
                  <c:v>18.5</c:v>
                </c:pt>
                <c:pt idx="16027">
                  <c:v>18.5</c:v>
                </c:pt>
                <c:pt idx="16028">
                  <c:v>18.5</c:v>
                </c:pt>
                <c:pt idx="16029">
                  <c:v>18.5</c:v>
                </c:pt>
                <c:pt idx="16030">
                  <c:v>18.5</c:v>
                </c:pt>
                <c:pt idx="16031">
                  <c:v>18.5</c:v>
                </c:pt>
                <c:pt idx="16032">
                  <c:v>18.5</c:v>
                </c:pt>
                <c:pt idx="16033">
                  <c:v>18.5</c:v>
                </c:pt>
                <c:pt idx="16034">
                  <c:v>18.5</c:v>
                </c:pt>
                <c:pt idx="16035">
                  <c:v>18.5</c:v>
                </c:pt>
                <c:pt idx="16036">
                  <c:v>18.5</c:v>
                </c:pt>
                <c:pt idx="16037">
                  <c:v>18.5</c:v>
                </c:pt>
                <c:pt idx="16038">
                  <c:v>18.5</c:v>
                </c:pt>
                <c:pt idx="16039">
                  <c:v>18.5</c:v>
                </c:pt>
                <c:pt idx="16040">
                  <c:v>18.5</c:v>
                </c:pt>
                <c:pt idx="16041">
                  <c:v>18.5</c:v>
                </c:pt>
                <c:pt idx="16042">
                  <c:v>18.5</c:v>
                </c:pt>
                <c:pt idx="16043">
                  <c:v>18.5</c:v>
                </c:pt>
                <c:pt idx="16044">
                  <c:v>18.5</c:v>
                </c:pt>
                <c:pt idx="16045">
                  <c:v>18.5</c:v>
                </c:pt>
                <c:pt idx="16046">
                  <c:v>18.5</c:v>
                </c:pt>
                <c:pt idx="16047">
                  <c:v>18.5</c:v>
                </c:pt>
                <c:pt idx="16048">
                  <c:v>18.5</c:v>
                </c:pt>
                <c:pt idx="16049">
                  <c:v>18.5</c:v>
                </c:pt>
                <c:pt idx="16050">
                  <c:v>18.5</c:v>
                </c:pt>
                <c:pt idx="16051">
                  <c:v>18.5</c:v>
                </c:pt>
                <c:pt idx="16052">
                  <c:v>18.5</c:v>
                </c:pt>
                <c:pt idx="16053">
                  <c:v>18.5</c:v>
                </c:pt>
                <c:pt idx="16054">
                  <c:v>18.5</c:v>
                </c:pt>
                <c:pt idx="16055">
                  <c:v>18.5</c:v>
                </c:pt>
                <c:pt idx="16056">
                  <c:v>18.5</c:v>
                </c:pt>
                <c:pt idx="16057">
                  <c:v>18.5</c:v>
                </c:pt>
                <c:pt idx="16058">
                  <c:v>18.5</c:v>
                </c:pt>
                <c:pt idx="16059">
                  <c:v>18.5</c:v>
                </c:pt>
                <c:pt idx="16060">
                  <c:v>18.5</c:v>
                </c:pt>
                <c:pt idx="16061">
                  <c:v>18.5</c:v>
                </c:pt>
                <c:pt idx="16062">
                  <c:v>18.5</c:v>
                </c:pt>
                <c:pt idx="16063">
                  <c:v>18.5</c:v>
                </c:pt>
                <c:pt idx="16064">
                  <c:v>18.5</c:v>
                </c:pt>
                <c:pt idx="16065">
                  <c:v>18.5</c:v>
                </c:pt>
                <c:pt idx="16066">
                  <c:v>18.5</c:v>
                </c:pt>
                <c:pt idx="16067">
                  <c:v>18.5</c:v>
                </c:pt>
                <c:pt idx="16068">
                  <c:v>18.5</c:v>
                </c:pt>
                <c:pt idx="16069">
                  <c:v>18.5</c:v>
                </c:pt>
                <c:pt idx="16070">
                  <c:v>18.5</c:v>
                </c:pt>
                <c:pt idx="16071">
                  <c:v>18.5</c:v>
                </c:pt>
                <c:pt idx="16072">
                  <c:v>18.5</c:v>
                </c:pt>
                <c:pt idx="16073">
                  <c:v>18.5</c:v>
                </c:pt>
                <c:pt idx="16074">
                  <c:v>18.5</c:v>
                </c:pt>
                <c:pt idx="16075">
                  <c:v>18.5</c:v>
                </c:pt>
                <c:pt idx="16076">
                  <c:v>18.5</c:v>
                </c:pt>
                <c:pt idx="16077">
                  <c:v>18.5</c:v>
                </c:pt>
                <c:pt idx="16078">
                  <c:v>18.5</c:v>
                </c:pt>
                <c:pt idx="16079">
                  <c:v>18.5</c:v>
                </c:pt>
                <c:pt idx="16080">
                  <c:v>18.5</c:v>
                </c:pt>
                <c:pt idx="16081">
                  <c:v>18.5</c:v>
                </c:pt>
                <c:pt idx="16082">
                  <c:v>18.5</c:v>
                </c:pt>
                <c:pt idx="16083">
                  <c:v>18.5</c:v>
                </c:pt>
                <c:pt idx="16084">
                  <c:v>18.5</c:v>
                </c:pt>
                <c:pt idx="16085">
                  <c:v>18.5</c:v>
                </c:pt>
                <c:pt idx="16086">
                  <c:v>18.5</c:v>
                </c:pt>
                <c:pt idx="16087">
                  <c:v>18.5</c:v>
                </c:pt>
                <c:pt idx="16088">
                  <c:v>18.5</c:v>
                </c:pt>
                <c:pt idx="16089">
                  <c:v>18.5</c:v>
                </c:pt>
                <c:pt idx="16090">
                  <c:v>18.5</c:v>
                </c:pt>
                <c:pt idx="16091">
                  <c:v>18.5</c:v>
                </c:pt>
                <c:pt idx="16092">
                  <c:v>18.5</c:v>
                </c:pt>
                <c:pt idx="16093">
                  <c:v>18.5</c:v>
                </c:pt>
                <c:pt idx="16094">
                  <c:v>18.5</c:v>
                </c:pt>
                <c:pt idx="16095">
                  <c:v>18.5</c:v>
                </c:pt>
                <c:pt idx="16096">
                  <c:v>18.5</c:v>
                </c:pt>
                <c:pt idx="16097">
                  <c:v>18.5</c:v>
                </c:pt>
                <c:pt idx="16098">
                  <c:v>18.5</c:v>
                </c:pt>
                <c:pt idx="16099">
                  <c:v>18.5</c:v>
                </c:pt>
                <c:pt idx="16100">
                  <c:v>18.5</c:v>
                </c:pt>
                <c:pt idx="16101">
                  <c:v>18.5</c:v>
                </c:pt>
                <c:pt idx="16102">
                  <c:v>18.5</c:v>
                </c:pt>
                <c:pt idx="16103">
                  <c:v>18.5</c:v>
                </c:pt>
                <c:pt idx="16104">
                  <c:v>18.5</c:v>
                </c:pt>
                <c:pt idx="16105">
                  <c:v>18.5</c:v>
                </c:pt>
                <c:pt idx="16106">
                  <c:v>18.5</c:v>
                </c:pt>
                <c:pt idx="16107">
                  <c:v>18.5</c:v>
                </c:pt>
                <c:pt idx="16108">
                  <c:v>18.5</c:v>
                </c:pt>
                <c:pt idx="16109">
                  <c:v>18.5</c:v>
                </c:pt>
                <c:pt idx="16110">
                  <c:v>18.5</c:v>
                </c:pt>
                <c:pt idx="16111">
                  <c:v>18.5</c:v>
                </c:pt>
                <c:pt idx="16112">
                  <c:v>18.5</c:v>
                </c:pt>
                <c:pt idx="16113">
                  <c:v>18.5</c:v>
                </c:pt>
                <c:pt idx="16114">
                  <c:v>18.5</c:v>
                </c:pt>
                <c:pt idx="16115">
                  <c:v>18.5</c:v>
                </c:pt>
                <c:pt idx="16116">
                  <c:v>18.5</c:v>
                </c:pt>
                <c:pt idx="16117">
                  <c:v>18.5</c:v>
                </c:pt>
                <c:pt idx="16118">
                  <c:v>18.5</c:v>
                </c:pt>
                <c:pt idx="16119">
                  <c:v>18.5</c:v>
                </c:pt>
                <c:pt idx="16120">
                  <c:v>18.5</c:v>
                </c:pt>
                <c:pt idx="16121">
                  <c:v>18.5</c:v>
                </c:pt>
                <c:pt idx="16122">
                  <c:v>18.5</c:v>
                </c:pt>
                <c:pt idx="16123">
                  <c:v>18.5</c:v>
                </c:pt>
                <c:pt idx="16124">
                  <c:v>18.5</c:v>
                </c:pt>
                <c:pt idx="16125">
                  <c:v>18.5</c:v>
                </c:pt>
                <c:pt idx="16126">
                  <c:v>18.5</c:v>
                </c:pt>
                <c:pt idx="16127">
                  <c:v>18.5</c:v>
                </c:pt>
                <c:pt idx="16128">
                  <c:v>18.5</c:v>
                </c:pt>
                <c:pt idx="16129">
                  <c:v>18.5</c:v>
                </c:pt>
                <c:pt idx="16130">
                  <c:v>18.5</c:v>
                </c:pt>
                <c:pt idx="16131">
                  <c:v>18.5</c:v>
                </c:pt>
                <c:pt idx="16132">
                  <c:v>18.5</c:v>
                </c:pt>
                <c:pt idx="16133">
                  <c:v>18.5</c:v>
                </c:pt>
                <c:pt idx="16134">
                  <c:v>18.5</c:v>
                </c:pt>
                <c:pt idx="16135">
                  <c:v>18.5</c:v>
                </c:pt>
                <c:pt idx="16136">
                  <c:v>18.5</c:v>
                </c:pt>
                <c:pt idx="16137">
                  <c:v>18.5</c:v>
                </c:pt>
                <c:pt idx="16138">
                  <c:v>18.5</c:v>
                </c:pt>
                <c:pt idx="16139">
                  <c:v>18.5</c:v>
                </c:pt>
                <c:pt idx="16140">
                  <c:v>18.5</c:v>
                </c:pt>
                <c:pt idx="16141">
                  <c:v>18.5</c:v>
                </c:pt>
                <c:pt idx="16142">
                  <c:v>18.5</c:v>
                </c:pt>
                <c:pt idx="16143">
                  <c:v>18.5</c:v>
                </c:pt>
                <c:pt idx="16144">
                  <c:v>18.5</c:v>
                </c:pt>
                <c:pt idx="16145">
                  <c:v>18.5</c:v>
                </c:pt>
                <c:pt idx="16146">
                  <c:v>18.5</c:v>
                </c:pt>
                <c:pt idx="16147">
                  <c:v>18.5</c:v>
                </c:pt>
                <c:pt idx="16148">
                  <c:v>18.5</c:v>
                </c:pt>
                <c:pt idx="16149">
                  <c:v>18.5</c:v>
                </c:pt>
                <c:pt idx="16150">
                  <c:v>18.5</c:v>
                </c:pt>
                <c:pt idx="16151">
                  <c:v>18.5</c:v>
                </c:pt>
                <c:pt idx="16152">
                  <c:v>18.5</c:v>
                </c:pt>
                <c:pt idx="16153">
                  <c:v>18.5</c:v>
                </c:pt>
                <c:pt idx="16154">
                  <c:v>18.5</c:v>
                </c:pt>
                <c:pt idx="16155">
                  <c:v>18.5</c:v>
                </c:pt>
                <c:pt idx="16156">
                  <c:v>18.5</c:v>
                </c:pt>
                <c:pt idx="16157">
                  <c:v>18.5</c:v>
                </c:pt>
                <c:pt idx="16158">
                  <c:v>18.5</c:v>
                </c:pt>
                <c:pt idx="16159">
                  <c:v>18.5</c:v>
                </c:pt>
                <c:pt idx="16160">
                  <c:v>18.5</c:v>
                </c:pt>
                <c:pt idx="16161">
                  <c:v>18.5</c:v>
                </c:pt>
                <c:pt idx="16162">
                  <c:v>18.5</c:v>
                </c:pt>
                <c:pt idx="16163">
                  <c:v>18.5</c:v>
                </c:pt>
                <c:pt idx="16164">
                  <c:v>18.5</c:v>
                </c:pt>
                <c:pt idx="16165">
                  <c:v>18.5</c:v>
                </c:pt>
                <c:pt idx="16166">
                  <c:v>18.5</c:v>
                </c:pt>
                <c:pt idx="16167">
                  <c:v>18.5</c:v>
                </c:pt>
                <c:pt idx="16168">
                  <c:v>18.5</c:v>
                </c:pt>
                <c:pt idx="16169">
                  <c:v>18.5</c:v>
                </c:pt>
                <c:pt idx="16170">
                  <c:v>18.5</c:v>
                </c:pt>
                <c:pt idx="16171">
                  <c:v>18.5</c:v>
                </c:pt>
                <c:pt idx="16172">
                  <c:v>18.5</c:v>
                </c:pt>
                <c:pt idx="16173">
                  <c:v>18.5</c:v>
                </c:pt>
                <c:pt idx="16174">
                  <c:v>18.5</c:v>
                </c:pt>
                <c:pt idx="16175">
                  <c:v>18.5</c:v>
                </c:pt>
                <c:pt idx="16176">
                  <c:v>18.5</c:v>
                </c:pt>
                <c:pt idx="16177">
                  <c:v>18.5</c:v>
                </c:pt>
                <c:pt idx="16178">
                  <c:v>18.5</c:v>
                </c:pt>
                <c:pt idx="16179">
                  <c:v>18.5</c:v>
                </c:pt>
                <c:pt idx="16180">
                  <c:v>18.5</c:v>
                </c:pt>
                <c:pt idx="16181">
                  <c:v>18.5</c:v>
                </c:pt>
                <c:pt idx="16182">
                  <c:v>18.5</c:v>
                </c:pt>
                <c:pt idx="16183">
                  <c:v>18.5</c:v>
                </c:pt>
                <c:pt idx="16184">
                  <c:v>18.5</c:v>
                </c:pt>
                <c:pt idx="16185">
                  <c:v>18.5</c:v>
                </c:pt>
                <c:pt idx="16186">
                  <c:v>18.5</c:v>
                </c:pt>
                <c:pt idx="16187">
                  <c:v>18.5</c:v>
                </c:pt>
                <c:pt idx="16188">
                  <c:v>18.5</c:v>
                </c:pt>
                <c:pt idx="16189">
                  <c:v>18.5</c:v>
                </c:pt>
                <c:pt idx="16190">
                  <c:v>18.5</c:v>
                </c:pt>
                <c:pt idx="16191">
                  <c:v>18.5</c:v>
                </c:pt>
                <c:pt idx="16192">
                  <c:v>18.5</c:v>
                </c:pt>
                <c:pt idx="16193">
                  <c:v>18.5</c:v>
                </c:pt>
                <c:pt idx="16194">
                  <c:v>18.5</c:v>
                </c:pt>
                <c:pt idx="16195">
                  <c:v>18.5</c:v>
                </c:pt>
                <c:pt idx="16196">
                  <c:v>18.5</c:v>
                </c:pt>
                <c:pt idx="16197">
                  <c:v>18.5</c:v>
                </c:pt>
                <c:pt idx="16198">
                  <c:v>18.5</c:v>
                </c:pt>
                <c:pt idx="16199">
                  <c:v>18.5</c:v>
                </c:pt>
                <c:pt idx="16200">
                  <c:v>18.5</c:v>
                </c:pt>
                <c:pt idx="16201">
                  <c:v>18.5</c:v>
                </c:pt>
                <c:pt idx="16202">
                  <c:v>18.5</c:v>
                </c:pt>
                <c:pt idx="16203">
                  <c:v>18.5</c:v>
                </c:pt>
                <c:pt idx="16204">
                  <c:v>18.5</c:v>
                </c:pt>
                <c:pt idx="16205">
                  <c:v>18.5</c:v>
                </c:pt>
                <c:pt idx="16206">
                  <c:v>18.5</c:v>
                </c:pt>
                <c:pt idx="16207">
                  <c:v>18.5</c:v>
                </c:pt>
                <c:pt idx="16208">
                  <c:v>18.5</c:v>
                </c:pt>
                <c:pt idx="16209">
                  <c:v>18.5</c:v>
                </c:pt>
                <c:pt idx="16210">
                  <c:v>18.5</c:v>
                </c:pt>
                <c:pt idx="16211">
                  <c:v>18.5</c:v>
                </c:pt>
                <c:pt idx="16212">
                  <c:v>18.5</c:v>
                </c:pt>
                <c:pt idx="16213">
                  <c:v>18.5</c:v>
                </c:pt>
                <c:pt idx="16214">
                  <c:v>18.5</c:v>
                </c:pt>
                <c:pt idx="16215">
                  <c:v>18.5</c:v>
                </c:pt>
                <c:pt idx="16216">
                  <c:v>18.5</c:v>
                </c:pt>
                <c:pt idx="16217">
                  <c:v>18.5</c:v>
                </c:pt>
                <c:pt idx="16218">
                  <c:v>18.5</c:v>
                </c:pt>
                <c:pt idx="16219">
                  <c:v>18.5</c:v>
                </c:pt>
                <c:pt idx="16220">
                  <c:v>18.5</c:v>
                </c:pt>
                <c:pt idx="16221">
                  <c:v>18.5</c:v>
                </c:pt>
                <c:pt idx="16222">
                  <c:v>18.5</c:v>
                </c:pt>
                <c:pt idx="16223">
                  <c:v>18.5</c:v>
                </c:pt>
                <c:pt idx="16224">
                  <c:v>18.5</c:v>
                </c:pt>
                <c:pt idx="16225">
                  <c:v>18.5</c:v>
                </c:pt>
                <c:pt idx="16226">
                  <c:v>18.5</c:v>
                </c:pt>
                <c:pt idx="16227">
                  <c:v>18.5</c:v>
                </c:pt>
                <c:pt idx="16228">
                  <c:v>18.5</c:v>
                </c:pt>
                <c:pt idx="16229">
                  <c:v>18.5</c:v>
                </c:pt>
                <c:pt idx="16230">
                  <c:v>18.5</c:v>
                </c:pt>
                <c:pt idx="16231">
                  <c:v>18.5</c:v>
                </c:pt>
                <c:pt idx="16232">
                  <c:v>18.5</c:v>
                </c:pt>
                <c:pt idx="16233">
                  <c:v>18.5</c:v>
                </c:pt>
                <c:pt idx="16234">
                  <c:v>18.5</c:v>
                </c:pt>
                <c:pt idx="16235">
                  <c:v>18.5</c:v>
                </c:pt>
                <c:pt idx="16236">
                  <c:v>18.5</c:v>
                </c:pt>
                <c:pt idx="16237">
                  <c:v>18.5</c:v>
                </c:pt>
                <c:pt idx="16238">
                  <c:v>18.5</c:v>
                </c:pt>
                <c:pt idx="16239">
                  <c:v>18.5</c:v>
                </c:pt>
                <c:pt idx="16240">
                  <c:v>18.5</c:v>
                </c:pt>
                <c:pt idx="16241">
                  <c:v>18.5</c:v>
                </c:pt>
                <c:pt idx="16242">
                  <c:v>18.5</c:v>
                </c:pt>
                <c:pt idx="16243">
                  <c:v>18.5</c:v>
                </c:pt>
                <c:pt idx="16244">
                  <c:v>18.5</c:v>
                </c:pt>
                <c:pt idx="16245">
                  <c:v>18.5</c:v>
                </c:pt>
                <c:pt idx="16246">
                  <c:v>18.5</c:v>
                </c:pt>
                <c:pt idx="16247">
                  <c:v>18.5</c:v>
                </c:pt>
                <c:pt idx="16248">
                  <c:v>18.5</c:v>
                </c:pt>
                <c:pt idx="16249">
                  <c:v>18.5</c:v>
                </c:pt>
                <c:pt idx="16250">
                  <c:v>18.5</c:v>
                </c:pt>
                <c:pt idx="16251">
                  <c:v>18.5</c:v>
                </c:pt>
                <c:pt idx="16252">
                  <c:v>18.5</c:v>
                </c:pt>
                <c:pt idx="16253">
                  <c:v>18.5</c:v>
                </c:pt>
                <c:pt idx="16254">
                  <c:v>18.5</c:v>
                </c:pt>
                <c:pt idx="16255">
                  <c:v>18.5</c:v>
                </c:pt>
                <c:pt idx="16256">
                  <c:v>18.5</c:v>
                </c:pt>
                <c:pt idx="16257">
                  <c:v>18.5</c:v>
                </c:pt>
                <c:pt idx="16258">
                  <c:v>18.5</c:v>
                </c:pt>
                <c:pt idx="16259">
                  <c:v>18.5</c:v>
                </c:pt>
                <c:pt idx="16260">
                  <c:v>18.5</c:v>
                </c:pt>
                <c:pt idx="16261">
                  <c:v>18.5</c:v>
                </c:pt>
                <c:pt idx="16262">
                  <c:v>18.5</c:v>
                </c:pt>
                <c:pt idx="16263">
                  <c:v>18.5</c:v>
                </c:pt>
                <c:pt idx="16264">
                  <c:v>18.5</c:v>
                </c:pt>
                <c:pt idx="16265">
                  <c:v>18.5</c:v>
                </c:pt>
                <c:pt idx="16266">
                  <c:v>18.5</c:v>
                </c:pt>
                <c:pt idx="16267">
                  <c:v>18.5</c:v>
                </c:pt>
                <c:pt idx="16268">
                  <c:v>18.5</c:v>
                </c:pt>
                <c:pt idx="16269">
                  <c:v>18.5</c:v>
                </c:pt>
                <c:pt idx="16270">
                  <c:v>18.5</c:v>
                </c:pt>
                <c:pt idx="16271">
                  <c:v>18.5</c:v>
                </c:pt>
                <c:pt idx="16272">
                  <c:v>18.5</c:v>
                </c:pt>
                <c:pt idx="16273">
                  <c:v>18.5</c:v>
                </c:pt>
                <c:pt idx="16274">
                  <c:v>18.5</c:v>
                </c:pt>
                <c:pt idx="16275">
                  <c:v>18.5</c:v>
                </c:pt>
                <c:pt idx="16276">
                  <c:v>18.5</c:v>
                </c:pt>
                <c:pt idx="16277">
                  <c:v>18.5</c:v>
                </c:pt>
                <c:pt idx="16278">
                  <c:v>18.5</c:v>
                </c:pt>
                <c:pt idx="16279">
                  <c:v>18.5</c:v>
                </c:pt>
                <c:pt idx="16280">
                  <c:v>18.5</c:v>
                </c:pt>
                <c:pt idx="16281">
                  <c:v>18.5</c:v>
                </c:pt>
                <c:pt idx="16282">
                  <c:v>18.5</c:v>
                </c:pt>
                <c:pt idx="16283">
                  <c:v>18.5</c:v>
                </c:pt>
                <c:pt idx="16284">
                  <c:v>18.5</c:v>
                </c:pt>
                <c:pt idx="16285">
                  <c:v>18.5</c:v>
                </c:pt>
                <c:pt idx="16286">
                  <c:v>18.5</c:v>
                </c:pt>
                <c:pt idx="16287">
                  <c:v>18.5</c:v>
                </c:pt>
                <c:pt idx="16288">
                  <c:v>18.5</c:v>
                </c:pt>
                <c:pt idx="16289">
                  <c:v>18.5</c:v>
                </c:pt>
                <c:pt idx="16290">
                  <c:v>18.5</c:v>
                </c:pt>
                <c:pt idx="16291">
                  <c:v>18.5</c:v>
                </c:pt>
                <c:pt idx="16292">
                  <c:v>18.5</c:v>
                </c:pt>
                <c:pt idx="16293">
                  <c:v>18.5</c:v>
                </c:pt>
                <c:pt idx="16294">
                  <c:v>18.5</c:v>
                </c:pt>
                <c:pt idx="16295">
                  <c:v>18.5</c:v>
                </c:pt>
                <c:pt idx="16296">
                  <c:v>18.5</c:v>
                </c:pt>
                <c:pt idx="16297">
                  <c:v>18.5</c:v>
                </c:pt>
                <c:pt idx="16298">
                  <c:v>18.5</c:v>
                </c:pt>
                <c:pt idx="16299">
                  <c:v>18.5</c:v>
                </c:pt>
                <c:pt idx="16300">
                  <c:v>18.5</c:v>
                </c:pt>
                <c:pt idx="16301">
                  <c:v>18.5</c:v>
                </c:pt>
                <c:pt idx="16302">
                  <c:v>18.5</c:v>
                </c:pt>
                <c:pt idx="16303">
                  <c:v>18.5</c:v>
                </c:pt>
                <c:pt idx="16304">
                  <c:v>18.5</c:v>
                </c:pt>
                <c:pt idx="16305">
                  <c:v>18.5</c:v>
                </c:pt>
                <c:pt idx="16306">
                  <c:v>18.5</c:v>
                </c:pt>
                <c:pt idx="16307">
                  <c:v>18.5</c:v>
                </c:pt>
                <c:pt idx="16308">
                  <c:v>18.5</c:v>
                </c:pt>
                <c:pt idx="16309">
                  <c:v>18.5</c:v>
                </c:pt>
                <c:pt idx="16310">
                  <c:v>18.5</c:v>
                </c:pt>
                <c:pt idx="16311">
                  <c:v>18.5</c:v>
                </c:pt>
                <c:pt idx="16312">
                  <c:v>18.5</c:v>
                </c:pt>
                <c:pt idx="16313">
                  <c:v>18.5</c:v>
                </c:pt>
                <c:pt idx="16314">
                  <c:v>18.5</c:v>
                </c:pt>
                <c:pt idx="16315">
                  <c:v>18.5</c:v>
                </c:pt>
                <c:pt idx="16316">
                  <c:v>18.5</c:v>
                </c:pt>
                <c:pt idx="16317">
                  <c:v>18.5</c:v>
                </c:pt>
                <c:pt idx="16318">
                  <c:v>18.5</c:v>
                </c:pt>
                <c:pt idx="16319">
                  <c:v>18.5</c:v>
                </c:pt>
                <c:pt idx="16320">
                  <c:v>18.5</c:v>
                </c:pt>
                <c:pt idx="16321">
                  <c:v>18.5</c:v>
                </c:pt>
                <c:pt idx="16322">
                  <c:v>18.5</c:v>
                </c:pt>
                <c:pt idx="16323">
                  <c:v>18.5</c:v>
                </c:pt>
                <c:pt idx="16324">
                  <c:v>18.5</c:v>
                </c:pt>
                <c:pt idx="16325">
                  <c:v>18.5</c:v>
                </c:pt>
                <c:pt idx="16326">
                  <c:v>18.5</c:v>
                </c:pt>
                <c:pt idx="16327">
                  <c:v>18.5</c:v>
                </c:pt>
                <c:pt idx="16328">
                  <c:v>18.5</c:v>
                </c:pt>
                <c:pt idx="16329">
                  <c:v>18.5</c:v>
                </c:pt>
                <c:pt idx="16330">
                  <c:v>18.5</c:v>
                </c:pt>
                <c:pt idx="16331">
                  <c:v>18.5</c:v>
                </c:pt>
                <c:pt idx="16332">
                  <c:v>18.5</c:v>
                </c:pt>
                <c:pt idx="16333">
                  <c:v>18.5</c:v>
                </c:pt>
                <c:pt idx="16334">
                  <c:v>18.5</c:v>
                </c:pt>
                <c:pt idx="16335">
                  <c:v>18.5</c:v>
                </c:pt>
                <c:pt idx="16336">
                  <c:v>18.5</c:v>
                </c:pt>
                <c:pt idx="16337">
                  <c:v>18.5</c:v>
                </c:pt>
                <c:pt idx="16338">
                  <c:v>18.5</c:v>
                </c:pt>
                <c:pt idx="16339">
                  <c:v>18.5</c:v>
                </c:pt>
                <c:pt idx="16340">
                  <c:v>18.5</c:v>
                </c:pt>
                <c:pt idx="16341">
                  <c:v>18.5</c:v>
                </c:pt>
                <c:pt idx="16342">
                  <c:v>18.5</c:v>
                </c:pt>
                <c:pt idx="16343">
                  <c:v>18.5</c:v>
                </c:pt>
                <c:pt idx="16344">
                  <c:v>18.5</c:v>
                </c:pt>
                <c:pt idx="16345">
                  <c:v>18.5</c:v>
                </c:pt>
                <c:pt idx="16346">
                  <c:v>18.5</c:v>
                </c:pt>
                <c:pt idx="16347">
                  <c:v>18.5</c:v>
                </c:pt>
                <c:pt idx="16348">
                  <c:v>18.5</c:v>
                </c:pt>
                <c:pt idx="16349">
                  <c:v>18.5</c:v>
                </c:pt>
                <c:pt idx="16350">
                  <c:v>18.5</c:v>
                </c:pt>
                <c:pt idx="16351">
                  <c:v>18.5</c:v>
                </c:pt>
                <c:pt idx="16352">
                  <c:v>18.5</c:v>
                </c:pt>
                <c:pt idx="16353">
                  <c:v>18.5</c:v>
                </c:pt>
                <c:pt idx="16354">
                  <c:v>18.5</c:v>
                </c:pt>
                <c:pt idx="16355">
                  <c:v>18.5</c:v>
                </c:pt>
                <c:pt idx="16356">
                  <c:v>18.5</c:v>
                </c:pt>
                <c:pt idx="16357">
                  <c:v>18.5</c:v>
                </c:pt>
                <c:pt idx="16358">
                  <c:v>18.5</c:v>
                </c:pt>
                <c:pt idx="16359">
                  <c:v>18.5</c:v>
                </c:pt>
                <c:pt idx="16360">
                  <c:v>18.5</c:v>
                </c:pt>
                <c:pt idx="16361">
                  <c:v>18.5</c:v>
                </c:pt>
                <c:pt idx="16362">
                  <c:v>18.5</c:v>
                </c:pt>
                <c:pt idx="16363">
                  <c:v>18.5</c:v>
                </c:pt>
                <c:pt idx="16364">
                  <c:v>18.5</c:v>
                </c:pt>
                <c:pt idx="16365">
                  <c:v>18.5</c:v>
                </c:pt>
                <c:pt idx="16366">
                  <c:v>18.5</c:v>
                </c:pt>
                <c:pt idx="16367">
                  <c:v>18.5</c:v>
                </c:pt>
                <c:pt idx="16368">
                  <c:v>18.5</c:v>
                </c:pt>
                <c:pt idx="16369">
                  <c:v>18.5</c:v>
                </c:pt>
                <c:pt idx="16370">
                  <c:v>18.5</c:v>
                </c:pt>
                <c:pt idx="16371">
                  <c:v>18.5</c:v>
                </c:pt>
                <c:pt idx="16372">
                  <c:v>18.5</c:v>
                </c:pt>
                <c:pt idx="16373">
                  <c:v>18.5</c:v>
                </c:pt>
                <c:pt idx="16374">
                  <c:v>18.5</c:v>
                </c:pt>
                <c:pt idx="16375">
                  <c:v>18.5</c:v>
                </c:pt>
                <c:pt idx="16376">
                  <c:v>18.5</c:v>
                </c:pt>
                <c:pt idx="16377">
                  <c:v>18.5</c:v>
                </c:pt>
                <c:pt idx="16378">
                  <c:v>18.5</c:v>
                </c:pt>
                <c:pt idx="16379">
                  <c:v>18.5</c:v>
                </c:pt>
                <c:pt idx="16380">
                  <c:v>18.5</c:v>
                </c:pt>
                <c:pt idx="16381">
                  <c:v>18.5</c:v>
                </c:pt>
                <c:pt idx="16382">
                  <c:v>18.5</c:v>
                </c:pt>
                <c:pt idx="16383">
                  <c:v>18.5</c:v>
                </c:pt>
                <c:pt idx="16384">
                  <c:v>18.5</c:v>
                </c:pt>
                <c:pt idx="16385">
                  <c:v>18.5</c:v>
                </c:pt>
                <c:pt idx="16386">
                  <c:v>18.5</c:v>
                </c:pt>
                <c:pt idx="16387">
                  <c:v>18.5</c:v>
                </c:pt>
                <c:pt idx="16388">
                  <c:v>18.5</c:v>
                </c:pt>
                <c:pt idx="16389">
                  <c:v>18.5</c:v>
                </c:pt>
                <c:pt idx="16390">
                  <c:v>18.5</c:v>
                </c:pt>
                <c:pt idx="16391">
                  <c:v>18.5</c:v>
                </c:pt>
                <c:pt idx="16392">
                  <c:v>18.5</c:v>
                </c:pt>
                <c:pt idx="16393">
                  <c:v>18.5</c:v>
                </c:pt>
                <c:pt idx="16394">
                  <c:v>18.5</c:v>
                </c:pt>
                <c:pt idx="16395">
                  <c:v>18.5</c:v>
                </c:pt>
                <c:pt idx="16396">
                  <c:v>18.5</c:v>
                </c:pt>
                <c:pt idx="16397">
                  <c:v>18.5</c:v>
                </c:pt>
                <c:pt idx="16398">
                  <c:v>18.5</c:v>
                </c:pt>
                <c:pt idx="16399">
                  <c:v>18.5</c:v>
                </c:pt>
                <c:pt idx="16400">
                  <c:v>18.5</c:v>
                </c:pt>
                <c:pt idx="16401">
                  <c:v>18.5</c:v>
                </c:pt>
                <c:pt idx="16402">
                  <c:v>18.5</c:v>
                </c:pt>
                <c:pt idx="16403">
                  <c:v>18.5</c:v>
                </c:pt>
                <c:pt idx="16404">
                  <c:v>18.5</c:v>
                </c:pt>
                <c:pt idx="16405">
                  <c:v>18.5</c:v>
                </c:pt>
                <c:pt idx="16406">
                  <c:v>18.5</c:v>
                </c:pt>
                <c:pt idx="16407">
                  <c:v>18.5</c:v>
                </c:pt>
                <c:pt idx="16408">
                  <c:v>18.5</c:v>
                </c:pt>
                <c:pt idx="16409">
                  <c:v>18.5</c:v>
                </c:pt>
                <c:pt idx="16410">
                  <c:v>18.5</c:v>
                </c:pt>
                <c:pt idx="16411">
                  <c:v>18.5</c:v>
                </c:pt>
                <c:pt idx="16412">
                  <c:v>18.5</c:v>
                </c:pt>
                <c:pt idx="16413">
                  <c:v>18.5</c:v>
                </c:pt>
                <c:pt idx="16414">
                  <c:v>18.5</c:v>
                </c:pt>
                <c:pt idx="16415">
                  <c:v>18.5</c:v>
                </c:pt>
                <c:pt idx="16416">
                  <c:v>18.5</c:v>
                </c:pt>
                <c:pt idx="16417">
                  <c:v>18.5</c:v>
                </c:pt>
                <c:pt idx="16418">
                  <c:v>18.5</c:v>
                </c:pt>
                <c:pt idx="16419">
                  <c:v>18.5</c:v>
                </c:pt>
                <c:pt idx="16420">
                  <c:v>18.5</c:v>
                </c:pt>
                <c:pt idx="16421">
                  <c:v>18.5</c:v>
                </c:pt>
                <c:pt idx="16422">
                  <c:v>18.5</c:v>
                </c:pt>
                <c:pt idx="16423">
                  <c:v>18.5</c:v>
                </c:pt>
                <c:pt idx="16424">
                  <c:v>18.5</c:v>
                </c:pt>
                <c:pt idx="16425">
                  <c:v>18.5</c:v>
                </c:pt>
                <c:pt idx="16426">
                  <c:v>18.5</c:v>
                </c:pt>
                <c:pt idx="16427">
                  <c:v>18.5</c:v>
                </c:pt>
                <c:pt idx="16428">
                  <c:v>18.5</c:v>
                </c:pt>
                <c:pt idx="16429">
                  <c:v>18.5</c:v>
                </c:pt>
                <c:pt idx="16430">
                  <c:v>18.5</c:v>
                </c:pt>
                <c:pt idx="16431">
                  <c:v>18.5</c:v>
                </c:pt>
                <c:pt idx="16432">
                  <c:v>18.5</c:v>
                </c:pt>
                <c:pt idx="16433">
                  <c:v>18.5</c:v>
                </c:pt>
                <c:pt idx="16434">
                  <c:v>18.5</c:v>
                </c:pt>
                <c:pt idx="16435">
                  <c:v>18.5</c:v>
                </c:pt>
                <c:pt idx="16436">
                  <c:v>18.5</c:v>
                </c:pt>
                <c:pt idx="16437">
                  <c:v>18.5</c:v>
                </c:pt>
                <c:pt idx="16438">
                  <c:v>18.5</c:v>
                </c:pt>
                <c:pt idx="16439">
                  <c:v>18.5</c:v>
                </c:pt>
                <c:pt idx="16440">
                  <c:v>18.5</c:v>
                </c:pt>
                <c:pt idx="16441">
                  <c:v>18.5</c:v>
                </c:pt>
                <c:pt idx="16442">
                  <c:v>18.5</c:v>
                </c:pt>
                <c:pt idx="16443">
                  <c:v>18.5</c:v>
                </c:pt>
                <c:pt idx="16444">
                  <c:v>18.5</c:v>
                </c:pt>
                <c:pt idx="16445">
                  <c:v>18.5</c:v>
                </c:pt>
                <c:pt idx="16446">
                  <c:v>18.5</c:v>
                </c:pt>
                <c:pt idx="16447">
                  <c:v>18.5</c:v>
                </c:pt>
                <c:pt idx="16448">
                  <c:v>18.5</c:v>
                </c:pt>
                <c:pt idx="16449">
                  <c:v>18.5</c:v>
                </c:pt>
                <c:pt idx="16450">
                  <c:v>18.5</c:v>
                </c:pt>
                <c:pt idx="16451">
                  <c:v>18.5</c:v>
                </c:pt>
                <c:pt idx="16452">
                  <c:v>18.5</c:v>
                </c:pt>
                <c:pt idx="16453">
                  <c:v>18.5</c:v>
                </c:pt>
                <c:pt idx="16454">
                  <c:v>18.5</c:v>
                </c:pt>
                <c:pt idx="16455">
                  <c:v>18.5</c:v>
                </c:pt>
                <c:pt idx="16456">
                  <c:v>18.5</c:v>
                </c:pt>
                <c:pt idx="16457">
                  <c:v>18.5</c:v>
                </c:pt>
                <c:pt idx="16458">
                  <c:v>18.5</c:v>
                </c:pt>
                <c:pt idx="16459">
                  <c:v>18.5</c:v>
                </c:pt>
                <c:pt idx="16460">
                  <c:v>18.5</c:v>
                </c:pt>
                <c:pt idx="16461">
                  <c:v>18.5</c:v>
                </c:pt>
                <c:pt idx="16462">
                  <c:v>18.5</c:v>
                </c:pt>
                <c:pt idx="16463">
                  <c:v>18.5</c:v>
                </c:pt>
                <c:pt idx="16464">
                  <c:v>18.5</c:v>
                </c:pt>
                <c:pt idx="16465">
                  <c:v>18.5</c:v>
                </c:pt>
                <c:pt idx="16466">
                  <c:v>18.5</c:v>
                </c:pt>
                <c:pt idx="16467">
                  <c:v>18.5</c:v>
                </c:pt>
                <c:pt idx="16468">
                  <c:v>18.5</c:v>
                </c:pt>
                <c:pt idx="16469">
                  <c:v>18.5</c:v>
                </c:pt>
                <c:pt idx="16470">
                  <c:v>18.5</c:v>
                </c:pt>
                <c:pt idx="16471">
                  <c:v>18.5</c:v>
                </c:pt>
                <c:pt idx="16472">
                  <c:v>18.5</c:v>
                </c:pt>
                <c:pt idx="16473">
                  <c:v>18.5</c:v>
                </c:pt>
                <c:pt idx="16474">
                  <c:v>18.5</c:v>
                </c:pt>
                <c:pt idx="16475">
                  <c:v>18.5</c:v>
                </c:pt>
                <c:pt idx="16476">
                  <c:v>18.5</c:v>
                </c:pt>
                <c:pt idx="16477">
                  <c:v>18.5</c:v>
                </c:pt>
                <c:pt idx="16478">
                  <c:v>18.5</c:v>
                </c:pt>
                <c:pt idx="16479">
                  <c:v>18.5</c:v>
                </c:pt>
                <c:pt idx="16480">
                  <c:v>18.5</c:v>
                </c:pt>
                <c:pt idx="16481">
                  <c:v>18.5</c:v>
                </c:pt>
                <c:pt idx="16482">
                  <c:v>18.5</c:v>
                </c:pt>
                <c:pt idx="16483">
                  <c:v>18.5</c:v>
                </c:pt>
                <c:pt idx="16484">
                  <c:v>18.5</c:v>
                </c:pt>
                <c:pt idx="16485">
                  <c:v>18.5</c:v>
                </c:pt>
                <c:pt idx="16486">
                  <c:v>18.5</c:v>
                </c:pt>
                <c:pt idx="16487">
                  <c:v>18.5</c:v>
                </c:pt>
                <c:pt idx="16488">
                  <c:v>18.5</c:v>
                </c:pt>
                <c:pt idx="16489">
                  <c:v>18.5</c:v>
                </c:pt>
                <c:pt idx="16490">
                  <c:v>18.5</c:v>
                </c:pt>
                <c:pt idx="16491">
                  <c:v>18.5</c:v>
                </c:pt>
                <c:pt idx="16492">
                  <c:v>18.5</c:v>
                </c:pt>
                <c:pt idx="16493">
                  <c:v>18.5</c:v>
                </c:pt>
                <c:pt idx="16494">
                  <c:v>18.5</c:v>
                </c:pt>
                <c:pt idx="16495">
                  <c:v>18.5</c:v>
                </c:pt>
                <c:pt idx="16496">
                  <c:v>18.5</c:v>
                </c:pt>
                <c:pt idx="16497">
                  <c:v>18.5</c:v>
                </c:pt>
                <c:pt idx="16498">
                  <c:v>18.5</c:v>
                </c:pt>
                <c:pt idx="16499">
                  <c:v>18.5</c:v>
                </c:pt>
                <c:pt idx="16500">
                  <c:v>18.5</c:v>
                </c:pt>
                <c:pt idx="16501">
                  <c:v>18.5</c:v>
                </c:pt>
                <c:pt idx="16502">
                  <c:v>18.5</c:v>
                </c:pt>
                <c:pt idx="16503">
                  <c:v>18.5</c:v>
                </c:pt>
                <c:pt idx="16504">
                  <c:v>18.5</c:v>
                </c:pt>
                <c:pt idx="16505">
                  <c:v>18.5</c:v>
                </c:pt>
                <c:pt idx="16506">
                  <c:v>18.5</c:v>
                </c:pt>
                <c:pt idx="16507">
                  <c:v>18.5</c:v>
                </c:pt>
                <c:pt idx="16508">
                  <c:v>18.5</c:v>
                </c:pt>
                <c:pt idx="16509">
                  <c:v>18.5</c:v>
                </c:pt>
                <c:pt idx="16510">
                  <c:v>18.5</c:v>
                </c:pt>
                <c:pt idx="16511">
                  <c:v>18.5</c:v>
                </c:pt>
                <c:pt idx="16512">
                  <c:v>18.5</c:v>
                </c:pt>
                <c:pt idx="16513">
                  <c:v>18.5</c:v>
                </c:pt>
                <c:pt idx="16514">
                  <c:v>18.5</c:v>
                </c:pt>
                <c:pt idx="16515">
                  <c:v>18.5</c:v>
                </c:pt>
                <c:pt idx="16516">
                  <c:v>18.5</c:v>
                </c:pt>
                <c:pt idx="16517">
                  <c:v>18.5</c:v>
                </c:pt>
                <c:pt idx="16518">
                  <c:v>18.5</c:v>
                </c:pt>
                <c:pt idx="16519">
                  <c:v>18.5</c:v>
                </c:pt>
                <c:pt idx="16520">
                  <c:v>18.5</c:v>
                </c:pt>
                <c:pt idx="16521">
                  <c:v>18.5</c:v>
                </c:pt>
                <c:pt idx="16522">
                  <c:v>18.5</c:v>
                </c:pt>
                <c:pt idx="16523">
                  <c:v>18.5</c:v>
                </c:pt>
                <c:pt idx="16524">
                  <c:v>18.5</c:v>
                </c:pt>
                <c:pt idx="16525">
                  <c:v>18.5</c:v>
                </c:pt>
                <c:pt idx="16526">
                  <c:v>18.5</c:v>
                </c:pt>
                <c:pt idx="16527">
                  <c:v>18.5</c:v>
                </c:pt>
                <c:pt idx="16528">
                  <c:v>18.5</c:v>
                </c:pt>
                <c:pt idx="16529">
                  <c:v>18.5</c:v>
                </c:pt>
                <c:pt idx="16530">
                  <c:v>18.5</c:v>
                </c:pt>
                <c:pt idx="16531">
                  <c:v>18.5</c:v>
                </c:pt>
                <c:pt idx="16532">
                  <c:v>18.5</c:v>
                </c:pt>
                <c:pt idx="16533">
                  <c:v>18.5</c:v>
                </c:pt>
                <c:pt idx="16534">
                  <c:v>18.5</c:v>
                </c:pt>
                <c:pt idx="16535">
                  <c:v>18.5</c:v>
                </c:pt>
                <c:pt idx="16536">
                  <c:v>18.5</c:v>
                </c:pt>
                <c:pt idx="16537">
                  <c:v>18.5</c:v>
                </c:pt>
                <c:pt idx="16538">
                  <c:v>18.5</c:v>
                </c:pt>
                <c:pt idx="16539">
                  <c:v>18.5</c:v>
                </c:pt>
                <c:pt idx="16540">
                  <c:v>18.5</c:v>
                </c:pt>
                <c:pt idx="16541">
                  <c:v>18.5</c:v>
                </c:pt>
                <c:pt idx="16542">
                  <c:v>18.5</c:v>
                </c:pt>
                <c:pt idx="16543">
                  <c:v>18.5</c:v>
                </c:pt>
                <c:pt idx="16544">
                  <c:v>18.5</c:v>
                </c:pt>
                <c:pt idx="16545">
                  <c:v>18.5</c:v>
                </c:pt>
                <c:pt idx="16546">
                  <c:v>18.5</c:v>
                </c:pt>
                <c:pt idx="16547">
                  <c:v>18.5</c:v>
                </c:pt>
                <c:pt idx="16548">
                  <c:v>18.5</c:v>
                </c:pt>
                <c:pt idx="16549">
                  <c:v>18.5</c:v>
                </c:pt>
                <c:pt idx="16550">
                  <c:v>18.5</c:v>
                </c:pt>
                <c:pt idx="16551">
                  <c:v>18.5</c:v>
                </c:pt>
                <c:pt idx="16552">
                  <c:v>18.5</c:v>
                </c:pt>
                <c:pt idx="16553">
                  <c:v>18.5</c:v>
                </c:pt>
                <c:pt idx="16554">
                  <c:v>18.5</c:v>
                </c:pt>
                <c:pt idx="16555">
                  <c:v>18.5</c:v>
                </c:pt>
                <c:pt idx="16556">
                  <c:v>18.5</c:v>
                </c:pt>
                <c:pt idx="16557">
                  <c:v>18.5</c:v>
                </c:pt>
                <c:pt idx="16558">
                  <c:v>18.5</c:v>
                </c:pt>
                <c:pt idx="16559">
                  <c:v>18.5</c:v>
                </c:pt>
                <c:pt idx="16560">
                  <c:v>18.5</c:v>
                </c:pt>
                <c:pt idx="16561">
                  <c:v>18.5</c:v>
                </c:pt>
                <c:pt idx="16562">
                  <c:v>18.5</c:v>
                </c:pt>
                <c:pt idx="16563">
                  <c:v>18.5</c:v>
                </c:pt>
                <c:pt idx="16564">
                  <c:v>18.5</c:v>
                </c:pt>
                <c:pt idx="16565">
                  <c:v>18.5</c:v>
                </c:pt>
                <c:pt idx="16566">
                  <c:v>18.5</c:v>
                </c:pt>
                <c:pt idx="16567">
                  <c:v>18.5</c:v>
                </c:pt>
                <c:pt idx="16568">
                  <c:v>18.5</c:v>
                </c:pt>
                <c:pt idx="16569">
                  <c:v>18.5</c:v>
                </c:pt>
                <c:pt idx="16570">
                  <c:v>18.5</c:v>
                </c:pt>
                <c:pt idx="16571">
                  <c:v>18.5</c:v>
                </c:pt>
                <c:pt idx="16572">
                  <c:v>18.5</c:v>
                </c:pt>
                <c:pt idx="16573">
                  <c:v>18.5</c:v>
                </c:pt>
                <c:pt idx="16574">
                  <c:v>18.5</c:v>
                </c:pt>
                <c:pt idx="16575">
                  <c:v>18.5</c:v>
                </c:pt>
                <c:pt idx="16576">
                  <c:v>18.5</c:v>
                </c:pt>
                <c:pt idx="16577">
                  <c:v>18.5</c:v>
                </c:pt>
                <c:pt idx="16578">
                  <c:v>18.5</c:v>
                </c:pt>
                <c:pt idx="16579">
                  <c:v>18.5</c:v>
                </c:pt>
                <c:pt idx="16580">
                  <c:v>18.5</c:v>
                </c:pt>
                <c:pt idx="16581">
                  <c:v>18.5</c:v>
                </c:pt>
                <c:pt idx="16582">
                  <c:v>18.5</c:v>
                </c:pt>
                <c:pt idx="16583">
                  <c:v>18.5</c:v>
                </c:pt>
                <c:pt idx="16584">
                  <c:v>18.5</c:v>
                </c:pt>
                <c:pt idx="16585">
                  <c:v>18.5</c:v>
                </c:pt>
                <c:pt idx="16586">
                  <c:v>18.5</c:v>
                </c:pt>
                <c:pt idx="16587">
                  <c:v>18.5</c:v>
                </c:pt>
                <c:pt idx="16588">
                  <c:v>18.5</c:v>
                </c:pt>
                <c:pt idx="16589">
                  <c:v>18.5</c:v>
                </c:pt>
                <c:pt idx="16590">
                  <c:v>18.5</c:v>
                </c:pt>
                <c:pt idx="16591">
                  <c:v>18.5</c:v>
                </c:pt>
                <c:pt idx="16592">
                  <c:v>18.5</c:v>
                </c:pt>
                <c:pt idx="16593">
                  <c:v>18.5</c:v>
                </c:pt>
                <c:pt idx="16594">
                  <c:v>18.5</c:v>
                </c:pt>
                <c:pt idx="16595">
                  <c:v>18.5</c:v>
                </c:pt>
                <c:pt idx="16596">
                  <c:v>18.5</c:v>
                </c:pt>
                <c:pt idx="16597">
                  <c:v>18.5</c:v>
                </c:pt>
                <c:pt idx="16598">
                  <c:v>18.5</c:v>
                </c:pt>
                <c:pt idx="16599">
                  <c:v>18.5</c:v>
                </c:pt>
                <c:pt idx="16600">
                  <c:v>18.5</c:v>
                </c:pt>
                <c:pt idx="16601">
                  <c:v>18.5</c:v>
                </c:pt>
                <c:pt idx="16602">
                  <c:v>18.5</c:v>
                </c:pt>
                <c:pt idx="16603">
                  <c:v>18.5</c:v>
                </c:pt>
                <c:pt idx="16604">
                  <c:v>18.5</c:v>
                </c:pt>
                <c:pt idx="16605">
                  <c:v>18.5</c:v>
                </c:pt>
                <c:pt idx="16606">
                  <c:v>18.5</c:v>
                </c:pt>
                <c:pt idx="16607">
                  <c:v>18.5</c:v>
                </c:pt>
                <c:pt idx="16608">
                  <c:v>18.5</c:v>
                </c:pt>
                <c:pt idx="16609">
                  <c:v>18.5</c:v>
                </c:pt>
                <c:pt idx="16610">
                  <c:v>18.5</c:v>
                </c:pt>
                <c:pt idx="16611">
                  <c:v>18.5</c:v>
                </c:pt>
                <c:pt idx="16612">
                  <c:v>18.5</c:v>
                </c:pt>
                <c:pt idx="16613">
                  <c:v>18.5</c:v>
                </c:pt>
                <c:pt idx="16614">
                  <c:v>18.5</c:v>
                </c:pt>
                <c:pt idx="16615">
                  <c:v>18.5</c:v>
                </c:pt>
                <c:pt idx="16616">
                  <c:v>18.5</c:v>
                </c:pt>
                <c:pt idx="16617">
                  <c:v>18.5</c:v>
                </c:pt>
                <c:pt idx="16618">
                  <c:v>18.5</c:v>
                </c:pt>
                <c:pt idx="16619">
                  <c:v>18.5</c:v>
                </c:pt>
                <c:pt idx="16620">
                  <c:v>18.5</c:v>
                </c:pt>
                <c:pt idx="16621">
                  <c:v>18.5</c:v>
                </c:pt>
                <c:pt idx="16622">
                  <c:v>18.5</c:v>
                </c:pt>
                <c:pt idx="16623">
                  <c:v>18.5</c:v>
                </c:pt>
                <c:pt idx="16624">
                  <c:v>18.5</c:v>
                </c:pt>
                <c:pt idx="16625">
                  <c:v>18.5</c:v>
                </c:pt>
                <c:pt idx="16626">
                  <c:v>18.5</c:v>
                </c:pt>
                <c:pt idx="16627">
                  <c:v>18.5</c:v>
                </c:pt>
                <c:pt idx="16628">
                  <c:v>18.5</c:v>
                </c:pt>
                <c:pt idx="16629">
                  <c:v>18.5</c:v>
                </c:pt>
                <c:pt idx="16630">
                  <c:v>18.5</c:v>
                </c:pt>
                <c:pt idx="16631">
                  <c:v>18.5</c:v>
                </c:pt>
                <c:pt idx="16632">
                  <c:v>18.5</c:v>
                </c:pt>
                <c:pt idx="16633">
                  <c:v>18.5</c:v>
                </c:pt>
                <c:pt idx="16634">
                  <c:v>18.5</c:v>
                </c:pt>
                <c:pt idx="16635">
                  <c:v>18.5</c:v>
                </c:pt>
                <c:pt idx="16636">
                  <c:v>18.5</c:v>
                </c:pt>
                <c:pt idx="16637">
                  <c:v>18.5</c:v>
                </c:pt>
                <c:pt idx="16638">
                  <c:v>18.5</c:v>
                </c:pt>
                <c:pt idx="16639">
                  <c:v>18.5</c:v>
                </c:pt>
                <c:pt idx="16640">
                  <c:v>18.5</c:v>
                </c:pt>
                <c:pt idx="16641">
                  <c:v>18.5</c:v>
                </c:pt>
                <c:pt idx="16642">
                  <c:v>18.5</c:v>
                </c:pt>
                <c:pt idx="16643">
                  <c:v>18.5</c:v>
                </c:pt>
                <c:pt idx="16644">
                  <c:v>18.5</c:v>
                </c:pt>
                <c:pt idx="16645">
                  <c:v>18.5</c:v>
                </c:pt>
                <c:pt idx="16646">
                  <c:v>18.5</c:v>
                </c:pt>
                <c:pt idx="16647">
                  <c:v>18.5</c:v>
                </c:pt>
                <c:pt idx="16648">
                  <c:v>18.5</c:v>
                </c:pt>
                <c:pt idx="16649">
                  <c:v>18.5</c:v>
                </c:pt>
                <c:pt idx="16650">
                  <c:v>18.5</c:v>
                </c:pt>
                <c:pt idx="16651">
                  <c:v>18.5</c:v>
                </c:pt>
                <c:pt idx="16652">
                  <c:v>18.5</c:v>
                </c:pt>
                <c:pt idx="16653">
                  <c:v>18.5</c:v>
                </c:pt>
                <c:pt idx="16654">
                  <c:v>18.5</c:v>
                </c:pt>
                <c:pt idx="16655">
                  <c:v>18.5</c:v>
                </c:pt>
                <c:pt idx="16656">
                  <c:v>18.5</c:v>
                </c:pt>
                <c:pt idx="16657">
                  <c:v>18.5</c:v>
                </c:pt>
                <c:pt idx="16658">
                  <c:v>18.5</c:v>
                </c:pt>
                <c:pt idx="16659">
                  <c:v>18.5</c:v>
                </c:pt>
                <c:pt idx="16660">
                  <c:v>18.5</c:v>
                </c:pt>
                <c:pt idx="16661">
                  <c:v>18.5</c:v>
                </c:pt>
                <c:pt idx="16662">
                  <c:v>18.5</c:v>
                </c:pt>
                <c:pt idx="16663">
                  <c:v>18.5</c:v>
                </c:pt>
                <c:pt idx="16664">
                  <c:v>18.5</c:v>
                </c:pt>
                <c:pt idx="16665">
                  <c:v>18.5</c:v>
                </c:pt>
                <c:pt idx="16666">
                  <c:v>18.5</c:v>
                </c:pt>
                <c:pt idx="16667">
                  <c:v>18.5</c:v>
                </c:pt>
                <c:pt idx="16668">
                  <c:v>18.5</c:v>
                </c:pt>
                <c:pt idx="16669">
                  <c:v>18.5</c:v>
                </c:pt>
                <c:pt idx="16670">
                  <c:v>18.5</c:v>
                </c:pt>
                <c:pt idx="16671">
                  <c:v>18.5</c:v>
                </c:pt>
                <c:pt idx="16672">
                  <c:v>18.5</c:v>
                </c:pt>
                <c:pt idx="16673">
                  <c:v>18.5</c:v>
                </c:pt>
                <c:pt idx="16674">
                  <c:v>18.5</c:v>
                </c:pt>
                <c:pt idx="16675">
                  <c:v>18.5</c:v>
                </c:pt>
                <c:pt idx="16676">
                  <c:v>18.5</c:v>
                </c:pt>
                <c:pt idx="16677">
                  <c:v>18.5</c:v>
                </c:pt>
                <c:pt idx="16678">
                  <c:v>18.5</c:v>
                </c:pt>
                <c:pt idx="16679">
                  <c:v>18.5</c:v>
                </c:pt>
                <c:pt idx="16680">
                  <c:v>18.5</c:v>
                </c:pt>
                <c:pt idx="16681">
                  <c:v>18.5</c:v>
                </c:pt>
                <c:pt idx="16682">
                  <c:v>18.5</c:v>
                </c:pt>
                <c:pt idx="16683">
                  <c:v>18.5</c:v>
                </c:pt>
                <c:pt idx="16684">
                  <c:v>18.5</c:v>
                </c:pt>
                <c:pt idx="16685">
                  <c:v>18.5</c:v>
                </c:pt>
                <c:pt idx="16686">
                  <c:v>18.5</c:v>
                </c:pt>
                <c:pt idx="16687">
                  <c:v>18.5</c:v>
                </c:pt>
                <c:pt idx="16688">
                  <c:v>18.5</c:v>
                </c:pt>
                <c:pt idx="16689">
                  <c:v>18.5</c:v>
                </c:pt>
                <c:pt idx="16690">
                  <c:v>18.5</c:v>
                </c:pt>
                <c:pt idx="16691">
                  <c:v>18.5</c:v>
                </c:pt>
                <c:pt idx="16692">
                  <c:v>18.5</c:v>
                </c:pt>
                <c:pt idx="16693">
                  <c:v>18.5</c:v>
                </c:pt>
                <c:pt idx="16694">
                  <c:v>18.5</c:v>
                </c:pt>
                <c:pt idx="16695">
                  <c:v>18.5</c:v>
                </c:pt>
                <c:pt idx="16696">
                  <c:v>18.5</c:v>
                </c:pt>
                <c:pt idx="16697">
                  <c:v>18.5</c:v>
                </c:pt>
                <c:pt idx="16698">
                  <c:v>18.5</c:v>
                </c:pt>
                <c:pt idx="16699">
                  <c:v>18.5</c:v>
                </c:pt>
                <c:pt idx="16700">
                  <c:v>18.5</c:v>
                </c:pt>
                <c:pt idx="16701">
                  <c:v>18.5</c:v>
                </c:pt>
                <c:pt idx="16702">
                  <c:v>18.5</c:v>
                </c:pt>
                <c:pt idx="16703">
                  <c:v>18.5</c:v>
                </c:pt>
                <c:pt idx="16704">
                  <c:v>18.5</c:v>
                </c:pt>
                <c:pt idx="16705">
                  <c:v>18.5</c:v>
                </c:pt>
                <c:pt idx="16706">
                  <c:v>18.5</c:v>
                </c:pt>
                <c:pt idx="16707">
                  <c:v>18.5</c:v>
                </c:pt>
                <c:pt idx="16708">
                  <c:v>18.5</c:v>
                </c:pt>
                <c:pt idx="16709">
                  <c:v>18.5</c:v>
                </c:pt>
                <c:pt idx="16710">
                  <c:v>18.5</c:v>
                </c:pt>
                <c:pt idx="16711">
                  <c:v>18.5</c:v>
                </c:pt>
                <c:pt idx="16712">
                  <c:v>18.5</c:v>
                </c:pt>
                <c:pt idx="16713">
                  <c:v>18.5</c:v>
                </c:pt>
                <c:pt idx="16714">
                  <c:v>18.5</c:v>
                </c:pt>
                <c:pt idx="16715">
                  <c:v>18.5</c:v>
                </c:pt>
                <c:pt idx="16716">
                  <c:v>18.5</c:v>
                </c:pt>
                <c:pt idx="16717">
                  <c:v>18.5</c:v>
                </c:pt>
                <c:pt idx="16718">
                  <c:v>18.5</c:v>
                </c:pt>
                <c:pt idx="16719">
                  <c:v>18.5</c:v>
                </c:pt>
                <c:pt idx="16720">
                  <c:v>18.5</c:v>
                </c:pt>
                <c:pt idx="16721">
                  <c:v>18.5</c:v>
                </c:pt>
                <c:pt idx="16722">
                  <c:v>18.5</c:v>
                </c:pt>
                <c:pt idx="16723">
                  <c:v>18.5</c:v>
                </c:pt>
                <c:pt idx="16724">
                  <c:v>18.5</c:v>
                </c:pt>
                <c:pt idx="16725">
                  <c:v>18.5</c:v>
                </c:pt>
                <c:pt idx="16726">
                  <c:v>18.5</c:v>
                </c:pt>
                <c:pt idx="16727">
                  <c:v>18.5</c:v>
                </c:pt>
                <c:pt idx="16728">
                  <c:v>18.5</c:v>
                </c:pt>
                <c:pt idx="16729">
                  <c:v>18.5</c:v>
                </c:pt>
                <c:pt idx="16730">
                  <c:v>18.5</c:v>
                </c:pt>
                <c:pt idx="16731">
                  <c:v>18.5</c:v>
                </c:pt>
                <c:pt idx="16732">
                  <c:v>18.5</c:v>
                </c:pt>
                <c:pt idx="16733">
                  <c:v>18.5</c:v>
                </c:pt>
                <c:pt idx="16734">
                  <c:v>18.5</c:v>
                </c:pt>
                <c:pt idx="16735">
                  <c:v>18.5</c:v>
                </c:pt>
                <c:pt idx="16736">
                  <c:v>18.5</c:v>
                </c:pt>
                <c:pt idx="16737">
                  <c:v>18.5</c:v>
                </c:pt>
                <c:pt idx="16738">
                  <c:v>18.5</c:v>
                </c:pt>
                <c:pt idx="16739">
                  <c:v>18.5</c:v>
                </c:pt>
                <c:pt idx="16740">
                  <c:v>18.5</c:v>
                </c:pt>
                <c:pt idx="16741">
                  <c:v>18.5</c:v>
                </c:pt>
                <c:pt idx="16742">
                  <c:v>18.5</c:v>
                </c:pt>
                <c:pt idx="16743">
                  <c:v>18.5</c:v>
                </c:pt>
                <c:pt idx="16744">
                  <c:v>18.5</c:v>
                </c:pt>
                <c:pt idx="16745">
                  <c:v>18.5</c:v>
                </c:pt>
                <c:pt idx="16746">
                  <c:v>18.5</c:v>
                </c:pt>
                <c:pt idx="16747">
                  <c:v>18.5</c:v>
                </c:pt>
                <c:pt idx="16748">
                  <c:v>18.5</c:v>
                </c:pt>
                <c:pt idx="16749">
                  <c:v>18.5</c:v>
                </c:pt>
                <c:pt idx="16750">
                  <c:v>18.5</c:v>
                </c:pt>
                <c:pt idx="16751">
                  <c:v>18.5</c:v>
                </c:pt>
                <c:pt idx="16752">
                  <c:v>18.5</c:v>
                </c:pt>
                <c:pt idx="16753">
                  <c:v>18.5</c:v>
                </c:pt>
                <c:pt idx="16754">
                  <c:v>18.5</c:v>
                </c:pt>
                <c:pt idx="16755">
                  <c:v>18.5</c:v>
                </c:pt>
                <c:pt idx="16756">
                  <c:v>18.5</c:v>
                </c:pt>
                <c:pt idx="16757">
                  <c:v>18.5</c:v>
                </c:pt>
                <c:pt idx="16758">
                  <c:v>18.5</c:v>
                </c:pt>
                <c:pt idx="16759">
                  <c:v>18.5</c:v>
                </c:pt>
                <c:pt idx="16760">
                  <c:v>18.5</c:v>
                </c:pt>
                <c:pt idx="16761">
                  <c:v>18.5</c:v>
                </c:pt>
                <c:pt idx="16762">
                  <c:v>18.5</c:v>
                </c:pt>
                <c:pt idx="16763">
                  <c:v>18.5</c:v>
                </c:pt>
                <c:pt idx="16764">
                  <c:v>18.5</c:v>
                </c:pt>
                <c:pt idx="16765">
                  <c:v>18.5</c:v>
                </c:pt>
                <c:pt idx="16766">
                  <c:v>18.5</c:v>
                </c:pt>
                <c:pt idx="16767">
                  <c:v>18.5</c:v>
                </c:pt>
                <c:pt idx="16768">
                  <c:v>18.5</c:v>
                </c:pt>
                <c:pt idx="16769">
                  <c:v>18.5</c:v>
                </c:pt>
                <c:pt idx="16770">
                  <c:v>18.5</c:v>
                </c:pt>
                <c:pt idx="16771">
                  <c:v>18.5</c:v>
                </c:pt>
                <c:pt idx="16772">
                  <c:v>18.5</c:v>
                </c:pt>
                <c:pt idx="16773">
                  <c:v>18.5</c:v>
                </c:pt>
                <c:pt idx="16774">
                  <c:v>18.5</c:v>
                </c:pt>
                <c:pt idx="16775">
                  <c:v>18.5</c:v>
                </c:pt>
                <c:pt idx="16776">
                  <c:v>18.5</c:v>
                </c:pt>
                <c:pt idx="16777">
                  <c:v>18.5</c:v>
                </c:pt>
                <c:pt idx="16778">
                  <c:v>18.5</c:v>
                </c:pt>
                <c:pt idx="16779">
                  <c:v>18.5</c:v>
                </c:pt>
                <c:pt idx="16780">
                  <c:v>18.5</c:v>
                </c:pt>
                <c:pt idx="16781">
                  <c:v>18.5</c:v>
                </c:pt>
                <c:pt idx="16782">
                  <c:v>18.5</c:v>
                </c:pt>
                <c:pt idx="16783">
                  <c:v>18.5</c:v>
                </c:pt>
                <c:pt idx="16784">
                  <c:v>18.5</c:v>
                </c:pt>
                <c:pt idx="16785">
                  <c:v>18.5</c:v>
                </c:pt>
                <c:pt idx="16786">
                  <c:v>18.5</c:v>
                </c:pt>
                <c:pt idx="16787">
                  <c:v>18.5</c:v>
                </c:pt>
                <c:pt idx="16788">
                  <c:v>18.5</c:v>
                </c:pt>
                <c:pt idx="16789">
                  <c:v>18.5</c:v>
                </c:pt>
                <c:pt idx="16790">
                  <c:v>18.5</c:v>
                </c:pt>
                <c:pt idx="16791">
                  <c:v>18.5</c:v>
                </c:pt>
                <c:pt idx="16792">
                  <c:v>18.5</c:v>
                </c:pt>
                <c:pt idx="16793">
                  <c:v>18.5</c:v>
                </c:pt>
                <c:pt idx="16794">
                  <c:v>18.5</c:v>
                </c:pt>
                <c:pt idx="16795">
                  <c:v>18.5</c:v>
                </c:pt>
                <c:pt idx="16796">
                  <c:v>18.5</c:v>
                </c:pt>
                <c:pt idx="16797">
                  <c:v>18.5</c:v>
                </c:pt>
                <c:pt idx="16798">
                  <c:v>18.5</c:v>
                </c:pt>
                <c:pt idx="16799">
                  <c:v>18.5</c:v>
                </c:pt>
                <c:pt idx="16800">
                  <c:v>18.5</c:v>
                </c:pt>
                <c:pt idx="16801">
                  <c:v>18.5</c:v>
                </c:pt>
                <c:pt idx="16802">
                  <c:v>18.5</c:v>
                </c:pt>
                <c:pt idx="16803">
                  <c:v>18.5</c:v>
                </c:pt>
                <c:pt idx="16804">
                  <c:v>18.5</c:v>
                </c:pt>
                <c:pt idx="16805">
                  <c:v>18.5</c:v>
                </c:pt>
                <c:pt idx="16806">
                  <c:v>18.5</c:v>
                </c:pt>
                <c:pt idx="16807">
                  <c:v>18.5</c:v>
                </c:pt>
                <c:pt idx="16808">
                  <c:v>18.5</c:v>
                </c:pt>
                <c:pt idx="16809">
                  <c:v>18.5</c:v>
                </c:pt>
                <c:pt idx="16810">
                  <c:v>18.5</c:v>
                </c:pt>
                <c:pt idx="16811">
                  <c:v>18.5</c:v>
                </c:pt>
                <c:pt idx="16812">
                  <c:v>18.5</c:v>
                </c:pt>
                <c:pt idx="16813">
                  <c:v>18.5</c:v>
                </c:pt>
                <c:pt idx="16814">
                  <c:v>18.5</c:v>
                </c:pt>
                <c:pt idx="16815">
                  <c:v>18.5</c:v>
                </c:pt>
                <c:pt idx="16816">
                  <c:v>18.5</c:v>
                </c:pt>
                <c:pt idx="16817">
                  <c:v>18.5</c:v>
                </c:pt>
                <c:pt idx="16818">
                  <c:v>18.5</c:v>
                </c:pt>
                <c:pt idx="16819">
                  <c:v>18.5</c:v>
                </c:pt>
                <c:pt idx="16820">
                  <c:v>18.5</c:v>
                </c:pt>
                <c:pt idx="16821">
                  <c:v>18.5</c:v>
                </c:pt>
                <c:pt idx="16822">
                  <c:v>18.5</c:v>
                </c:pt>
                <c:pt idx="16823">
                  <c:v>18.5</c:v>
                </c:pt>
                <c:pt idx="16824">
                  <c:v>18.5</c:v>
                </c:pt>
                <c:pt idx="16825">
                  <c:v>18.5</c:v>
                </c:pt>
                <c:pt idx="16826">
                  <c:v>18.5</c:v>
                </c:pt>
                <c:pt idx="16827">
                  <c:v>18.5</c:v>
                </c:pt>
                <c:pt idx="16828">
                  <c:v>18.5</c:v>
                </c:pt>
                <c:pt idx="16829">
                  <c:v>18.5</c:v>
                </c:pt>
                <c:pt idx="16830">
                  <c:v>18.5</c:v>
                </c:pt>
                <c:pt idx="16831">
                  <c:v>18.5</c:v>
                </c:pt>
                <c:pt idx="16832">
                  <c:v>18.5</c:v>
                </c:pt>
                <c:pt idx="16833">
                  <c:v>18.5</c:v>
                </c:pt>
                <c:pt idx="16834">
                  <c:v>18.5</c:v>
                </c:pt>
                <c:pt idx="16835">
                  <c:v>18.5</c:v>
                </c:pt>
                <c:pt idx="16836">
                  <c:v>18.5</c:v>
                </c:pt>
                <c:pt idx="16837">
                  <c:v>18.5</c:v>
                </c:pt>
                <c:pt idx="16838">
                  <c:v>18.5</c:v>
                </c:pt>
                <c:pt idx="16839">
                  <c:v>18.5</c:v>
                </c:pt>
                <c:pt idx="16840">
                  <c:v>18.5</c:v>
                </c:pt>
                <c:pt idx="16841">
                  <c:v>18.5</c:v>
                </c:pt>
                <c:pt idx="16842">
                  <c:v>18.5</c:v>
                </c:pt>
                <c:pt idx="16843">
                  <c:v>18.5</c:v>
                </c:pt>
                <c:pt idx="16844">
                  <c:v>18.5</c:v>
                </c:pt>
                <c:pt idx="16845">
                  <c:v>18.5</c:v>
                </c:pt>
                <c:pt idx="16846">
                  <c:v>18.5</c:v>
                </c:pt>
                <c:pt idx="16847">
                  <c:v>18.5</c:v>
                </c:pt>
                <c:pt idx="16848">
                  <c:v>18.5</c:v>
                </c:pt>
                <c:pt idx="16849">
                  <c:v>18.5</c:v>
                </c:pt>
                <c:pt idx="16850">
                  <c:v>18.5</c:v>
                </c:pt>
                <c:pt idx="16851">
                  <c:v>18.5</c:v>
                </c:pt>
                <c:pt idx="16852">
                  <c:v>18.5</c:v>
                </c:pt>
                <c:pt idx="16853">
                  <c:v>18.5</c:v>
                </c:pt>
                <c:pt idx="16854">
                  <c:v>18.5</c:v>
                </c:pt>
                <c:pt idx="16855">
                  <c:v>18.5</c:v>
                </c:pt>
                <c:pt idx="16856">
                  <c:v>18.5</c:v>
                </c:pt>
                <c:pt idx="16857">
                  <c:v>18.5</c:v>
                </c:pt>
                <c:pt idx="16858">
                  <c:v>18.5</c:v>
                </c:pt>
                <c:pt idx="16859">
                  <c:v>18.5</c:v>
                </c:pt>
                <c:pt idx="16860">
                  <c:v>18.5</c:v>
                </c:pt>
                <c:pt idx="16861">
                  <c:v>18.5</c:v>
                </c:pt>
                <c:pt idx="16862">
                  <c:v>18.5</c:v>
                </c:pt>
                <c:pt idx="16863">
                  <c:v>18.5</c:v>
                </c:pt>
                <c:pt idx="16864">
                  <c:v>18.5</c:v>
                </c:pt>
                <c:pt idx="16865">
                  <c:v>18.5</c:v>
                </c:pt>
                <c:pt idx="16866">
                  <c:v>18.5</c:v>
                </c:pt>
                <c:pt idx="16867">
                  <c:v>18.5</c:v>
                </c:pt>
                <c:pt idx="16868">
                  <c:v>18.5</c:v>
                </c:pt>
                <c:pt idx="16869">
                  <c:v>18.5</c:v>
                </c:pt>
                <c:pt idx="16870">
                  <c:v>18.5</c:v>
                </c:pt>
                <c:pt idx="16871">
                  <c:v>18.5</c:v>
                </c:pt>
                <c:pt idx="16872">
                  <c:v>18.5</c:v>
                </c:pt>
                <c:pt idx="16873">
                  <c:v>18.5</c:v>
                </c:pt>
                <c:pt idx="16874">
                  <c:v>18.5</c:v>
                </c:pt>
                <c:pt idx="16875">
                  <c:v>18.5</c:v>
                </c:pt>
                <c:pt idx="16876">
                  <c:v>18.5</c:v>
                </c:pt>
                <c:pt idx="16877">
                  <c:v>18.5</c:v>
                </c:pt>
                <c:pt idx="16878">
                  <c:v>18.5</c:v>
                </c:pt>
                <c:pt idx="16879">
                  <c:v>18.5</c:v>
                </c:pt>
                <c:pt idx="16880">
                  <c:v>18.5</c:v>
                </c:pt>
                <c:pt idx="16881">
                  <c:v>18.5</c:v>
                </c:pt>
                <c:pt idx="16882">
                  <c:v>18.5</c:v>
                </c:pt>
                <c:pt idx="16883">
                  <c:v>18.5</c:v>
                </c:pt>
                <c:pt idx="16884">
                  <c:v>18.5</c:v>
                </c:pt>
                <c:pt idx="16885">
                  <c:v>18.5</c:v>
                </c:pt>
                <c:pt idx="16886">
                  <c:v>18.5</c:v>
                </c:pt>
                <c:pt idx="16887">
                  <c:v>18.5</c:v>
                </c:pt>
                <c:pt idx="16888">
                  <c:v>18.5</c:v>
                </c:pt>
                <c:pt idx="16889">
                  <c:v>18.5</c:v>
                </c:pt>
                <c:pt idx="16890">
                  <c:v>18.5</c:v>
                </c:pt>
                <c:pt idx="16891">
                  <c:v>18.5</c:v>
                </c:pt>
                <c:pt idx="16892">
                  <c:v>18.5</c:v>
                </c:pt>
                <c:pt idx="16893">
                  <c:v>18.5</c:v>
                </c:pt>
                <c:pt idx="16894">
                  <c:v>18.5</c:v>
                </c:pt>
                <c:pt idx="16895">
                  <c:v>18.5</c:v>
                </c:pt>
                <c:pt idx="16896">
                  <c:v>18.5</c:v>
                </c:pt>
                <c:pt idx="16897">
                  <c:v>18.5</c:v>
                </c:pt>
                <c:pt idx="16898">
                  <c:v>18.5</c:v>
                </c:pt>
                <c:pt idx="16899">
                  <c:v>18.5</c:v>
                </c:pt>
                <c:pt idx="16900">
                  <c:v>18.5</c:v>
                </c:pt>
                <c:pt idx="16901">
                  <c:v>18.5</c:v>
                </c:pt>
                <c:pt idx="16902">
                  <c:v>18.5</c:v>
                </c:pt>
                <c:pt idx="16903">
                  <c:v>18.5</c:v>
                </c:pt>
                <c:pt idx="16904">
                  <c:v>18.5</c:v>
                </c:pt>
                <c:pt idx="16905">
                  <c:v>18.5</c:v>
                </c:pt>
                <c:pt idx="16906">
                  <c:v>18.5</c:v>
                </c:pt>
                <c:pt idx="16907">
                  <c:v>18.5</c:v>
                </c:pt>
                <c:pt idx="16908">
                  <c:v>18.5</c:v>
                </c:pt>
                <c:pt idx="16909">
                  <c:v>18.5</c:v>
                </c:pt>
                <c:pt idx="16910">
                  <c:v>18.5</c:v>
                </c:pt>
                <c:pt idx="16911">
                  <c:v>18.5</c:v>
                </c:pt>
                <c:pt idx="16912">
                  <c:v>18.5</c:v>
                </c:pt>
                <c:pt idx="16913">
                  <c:v>18.5</c:v>
                </c:pt>
                <c:pt idx="16914">
                  <c:v>18.5</c:v>
                </c:pt>
                <c:pt idx="16915">
                  <c:v>18.5</c:v>
                </c:pt>
                <c:pt idx="16916">
                  <c:v>18.5</c:v>
                </c:pt>
                <c:pt idx="16917">
                  <c:v>18.5</c:v>
                </c:pt>
                <c:pt idx="16918">
                  <c:v>18.5</c:v>
                </c:pt>
                <c:pt idx="16919">
                  <c:v>18.5</c:v>
                </c:pt>
                <c:pt idx="16920">
                  <c:v>18.5</c:v>
                </c:pt>
                <c:pt idx="16921">
                  <c:v>18.5</c:v>
                </c:pt>
                <c:pt idx="16922">
                  <c:v>18.5</c:v>
                </c:pt>
                <c:pt idx="16923">
                  <c:v>18.5</c:v>
                </c:pt>
                <c:pt idx="16924">
                  <c:v>18.5</c:v>
                </c:pt>
                <c:pt idx="16925">
                  <c:v>18.5</c:v>
                </c:pt>
                <c:pt idx="16926">
                  <c:v>18.5</c:v>
                </c:pt>
                <c:pt idx="16927">
                  <c:v>18.5</c:v>
                </c:pt>
                <c:pt idx="16928">
                  <c:v>18.5</c:v>
                </c:pt>
                <c:pt idx="16929">
                  <c:v>18.5</c:v>
                </c:pt>
                <c:pt idx="16930">
                  <c:v>18.5</c:v>
                </c:pt>
                <c:pt idx="16931">
                  <c:v>18.5</c:v>
                </c:pt>
                <c:pt idx="16932">
                  <c:v>18.5</c:v>
                </c:pt>
                <c:pt idx="16933">
                  <c:v>18.5</c:v>
                </c:pt>
                <c:pt idx="16934">
                  <c:v>18.5</c:v>
                </c:pt>
                <c:pt idx="16935">
                  <c:v>18.5</c:v>
                </c:pt>
                <c:pt idx="16936">
                  <c:v>18.5</c:v>
                </c:pt>
                <c:pt idx="16937">
                  <c:v>18.5</c:v>
                </c:pt>
                <c:pt idx="16938">
                  <c:v>18.5</c:v>
                </c:pt>
                <c:pt idx="16939">
                  <c:v>18.5</c:v>
                </c:pt>
                <c:pt idx="16940">
                  <c:v>18.5</c:v>
                </c:pt>
                <c:pt idx="16941">
                  <c:v>18.5</c:v>
                </c:pt>
                <c:pt idx="16942">
                  <c:v>18.5</c:v>
                </c:pt>
                <c:pt idx="16943">
                  <c:v>18.5</c:v>
                </c:pt>
                <c:pt idx="16944">
                  <c:v>18.5</c:v>
                </c:pt>
                <c:pt idx="16945">
                  <c:v>18.5</c:v>
                </c:pt>
                <c:pt idx="16946">
                  <c:v>18.5</c:v>
                </c:pt>
                <c:pt idx="16947">
                  <c:v>18.5</c:v>
                </c:pt>
                <c:pt idx="16948">
                  <c:v>18.5</c:v>
                </c:pt>
                <c:pt idx="16949">
                  <c:v>18.5</c:v>
                </c:pt>
                <c:pt idx="16950">
                  <c:v>18.5</c:v>
                </c:pt>
                <c:pt idx="16951">
                  <c:v>18.5</c:v>
                </c:pt>
                <c:pt idx="16952">
                  <c:v>18.5</c:v>
                </c:pt>
                <c:pt idx="16953">
                  <c:v>18.5</c:v>
                </c:pt>
                <c:pt idx="16954">
                  <c:v>18.5</c:v>
                </c:pt>
                <c:pt idx="16955">
                  <c:v>18.5</c:v>
                </c:pt>
                <c:pt idx="16956">
                  <c:v>18.5</c:v>
                </c:pt>
                <c:pt idx="16957">
                  <c:v>18.5</c:v>
                </c:pt>
                <c:pt idx="16958">
                  <c:v>18.5</c:v>
                </c:pt>
                <c:pt idx="16959">
                  <c:v>18.5</c:v>
                </c:pt>
                <c:pt idx="16960">
                  <c:v>18.5</c:v>
                </c:pt>
                <c:pt idx="16961">
                  <c:v>18.5</c:v>
                </c:pt>
                <c:pt idx="16962">
                  <c:v>18.5</c:v>
                </c:pt>
                <c:pt idx="16963">
                  <c:v>18.5</c:v>
                </c:pt>
                <c:pt idx="16964">
                  <c:v>18.5</c:v>
                </c:pt>
                <c:pt idx="16965">
                  <c:v>18.5</c:v>
                </c:pt>
                <c:pt idx="16966">
                  <c:v>18.5</c:v>
                </c:pt>
                <c:pt idx="16967">
                  <c:v>18.5</c:v>
                </c:pt>
                <c:pt idx="16968">
                  <c:v>18.5</c:v>
                </c:pt>
                <c:pt idx="16969">
                  <c:v>18.5</c:v>
                </c:pt>
                <c:pt idx="16970">
                  <c:v>18.5</c:v>
                </c:pt>
                <c:pt idx="16971">
                  <c:v>18.5</c:v>
                </c:pt>
                <c:pt idx="16972">
                  <c:v>18.5</c:v>
                </c:pt>
                <c:pt idx="16973">
                  <c:v>18.5</c:v>
                </c:pt>
                <c:pt idx="16974">
                  <c:v>18.5</c:v>
                </c:pt>
                <c:pt idx="16975">
                  <c:v>18.5</c:v>
                </c:pt>
                <c:pt idx="16976">
                  <c:v>18.5</c:v>
                </c:pt>
                <c:pt idx="16977">
                  <c:v>18.5</c:v>
                </c:pt>
                <c:pt idx="16978">
                  <c:v>18.5</c:v>
                </c:pt>
                <c:pt idx="16979">
                  <c:v>18.5</c:v>
                </c:pt>
                <c:pt idx="16980">
                  <c:v>18.5</c:v>
                </c:pt>
                <c:pt idx="16981">
                  <c:v>18.5</c:v>
                </c:pt>
                <c:pt idx="16982">
                  <c:v>18.5</c:v>
                </c:pt>
                <c:pt idx="16983">
                  <c:v>18.5</c:v>
                </c:pt>
                <c:pt idx="16984">
                  <c:v>18.5</c:v>
                </c:pt>
                <c:pt idx="16985">
                  <c:v>18.5</c:v>
                </c:pt>
                <c:pt idx="16986">
                  <c:v>18.5</c:v>
                </c:pt>
                <c:pt idx="16987">
                  <c:v>18.5</c:v>
                </c:pt>
                <c:pt idx="16988">
                  <c:v>18.5</c:v>
                </c:pt>
                <c:pt idx="16989">
                  <c:v>18.5</c:v>
                </c:pt>
                <c:pt idx="16990">
                  <c:v>18.5</c:v>
                </c:pt>
                <c:pt idx="16991">
                  <c:v>18.5</c:v>
                </c:pt>
                <c:pt idx="16992">
                  <c:v>18.5</c:v>
                </c:pt>
                <c:pt idx="16993">
                  <c:v>18.5</c:v>
                </c:pt>
                <c:pt idx="16994">
                  <c:v>18.5</c:v>
                </c:pt>
                <c:pt idx="16995">
                  <c:v>18.5</c:v>
                </c:pt>
                <c:pt idx="16996">
                  <c:v>18.5</c:v>
                </c:pt>
                <c:pt idx="16997">
                  <c:v>18.5</c:v>
                </c:pt>
                <c:pt idx="16998">
                  <c:v>18.5</c:v>
                </c:pt>
                <c:pt idx="16999">
                  <c:v>18.5</c:v>
                </c:pt>
                <c:pt idx="17000">
                  <c:v>18.5</c:v>
                </c:pt>
                <c:pt idx="17001">
                  <c:v>18.5</c:v>
                </c:pt>
                <c:pt idx="17002">
                  <c:v>18.5</c:v>
                </c:pt>
                <c:pt idx="17003">
                  <c:v>18.5</c:v>
                </c:pt>
                <c:pt idx="17004">
                  <c:v>18.5</c:v>
                </c:pt>
                <c:pt idx="17005">
                  <c:v>18.5</c:v>
                </c:pt>
                <c:pt idx="17006">
                  <c:v>18.5</c:v>
                </c:pt>
                <c:pt idx="17007">
                  <c:v>18.5</c:v>
                </c:pt>
                <c:pt idx="17008">
                  <c:v>18.5</c:v>
                </c:pt>
                <c:pt idx="17009">
                  <c:v>18.5</c:v>
                </c:pt>
                <c:pt idx="17010">
                  <c:v>18.5</c:v>
                </c:pt>
                <c:pt idx="17011">
                  <c:v>18.5</c:v>
                </c:pt>
                <c:pt idx="17012">
                  <c:v>18.5</c:v>
                </c:pt>
                <c:pt idx="17013">
                  <c:v>18.5</c:v>
                </c:pt>
                <c:pt idx="17014">
                  <c:v>18.5</c:v>
                </c:pt>
                <c:pt idx="17015">
                  <c:v>18.5</c:v>
                </c:pt>
                <c:pt idx="17016">
                  <c:v>18.5</c:v>
                </c:pt>
                <c:pt idx="17017">
                  <c:v>18.5</c:v>
                </c:pt>
                <c:pt idx="17018">
                  <c:v>18.5</c:v>
                </c:pt>
                <c:pt idx="17019">
                  <c:v>18.5</c:v>
                </c:pt>
                <c:pt idx="17020">
                  <c:v>18.5</c:v>
                </c:pt>
                <c:pt idx="17021">
                  <c:v>18.5</c:v>
                </c:pt>
                <c:pt idx="17022">
                  <c:v>18.5</c:v>
                </c:pt>
                <c:pt idx="17023">
                  <c:v>18.5</c:v>
                </c:pt>
                <c:pt idx="17024">
                  <c:v>18.5</c:v>
                </c:pt>
                <c:pt idx="17025">
                  <c:v>18.5</c:v>
                </c:pt>
                <c:pt idx="17026">
                  <c:v>18.5</c:v>
                </c:pt>
                <c:pt idx="17027">
                  <c:v>18.5</c:v>
                </c:pt>
                <c:pt idx="17028">
                  <c:v>18.5</c:v>
                </c:pt>
                <c:pt idx="17029">
                  <c:v>18.5</c:v>
                </c:pt>
                <c:pt idx="17030">
                  <c:v>18.5</c:v>
                </c:pt>
                <c:pt idx="17031">
                  <c:v>18.5</c:v>
                </c:pt>
                <c:pt idx="17032">
                  <c:v>18.5</c:v>
                </c:pt>
                <c:pt idx="17033">
                  <c:v>18.5</c:v>
                </c:pt>
                <c:pt idx="17034">
                  <c:v>18.5</c:v>
                </c:pt>
                <c:pt idx="17035">
                  <c:v>18.5</c:v>
                </c:pt>
                <c:pt idx="17036">
                  <c:v>18.5</c:v>
                </c:pt>
                <c:pt idx="17037">
                  <c:v>18.5</c:v>
                </c:pt>
                <c:pt idx="17038">
                  <c:v>18.5</c:v>
                </c:pt>
                <c:pt idx="17039">
                  <c:v>18.5</c:v>
                </c:pt>
                <c:pt idx="17040">
                  <c:v>18.5</c:v>
                </c:pt>
                <c:pt idx="17041">
                  <c:v>18.5</c:v>
                </c:pt>
                <c:pt idx="17042">
                  <c:v>18.5</c:v>
                </c:pt>
                <c:pt idx="17043">
                  <c:v>18.5</c:v>
                </c:pt>
                <c:pt idx="17044">
                  <c:v>18.5</c:v>
                </c:pt>
                <c:pt idx="17045">
                  <c:v>18.5</c:v>
                </c:pt>
                <c:pt idx="17046">
                  <c:v>18.5</c:v>
                </c:pt>
                <c:pt idx="17047">
                  <c:v>18.5</c:v>
                </c:pt>
                <c:pt idx="17048">
                  <c:v>18.5</c:v>
                </c:pt>
                <c:pt idx="17049">
                  <c:v>18.5</c:v>
                </c:pt>
                <c:pt idx="17050">
                  <c:v>18.5</c:v>
                </c:pt>
                <c:pt idx="17051">
                  <c:v>18.5</c:v>
                </c:pt>
                <c:pt idx="17052">
                  <c:v>18.5</c:v>
                </c:pt>
                <c:pt idx="17053">
                  <c:v>18.5</c:v>
                </c:pt>
                <c:pt idx="17054">
                  <c:v>18.5</c:v>
                </c:pt>
                <c:pt idx="17055">
                  <c:v>18.5</c:v>
                </c:pt>
                <c:pt idx="17056">
                  <c:v>18.5</c:v>
                </c:pt>
                <c:pt idx="17057">
                  <c:v>18.5</c:v>
                </c:pt>
                <c:pt idx="17058">
                  <c:v>18.5</c:v>
                </c:pt>
                <c:pt idx="17059">
                  <c:v>18.5</c:v>
                </c:pt>
                <c:pt idx="17060">
                  <c:v>18.5</c:v>
                </c:pt>
                <c:pt idx="17061">
                  <c:v>18.5</c:v>
                </c:pt>
                <c:pt idx="17062">
                  <c:v>18.5</c:v>
                </c:pt>
                <c:pt idx="17063">
                  <c:v>18.5</c:v>
                </c:pt>
                <c:pt idx="17064">
                  <c:v>18.5</c:v>
                </c:pt>
                <c:pt idx="17065">
                  <c:v>18.5</c:v>
                </c:pt>
                <c:pt idx="17066">
                  <c:v>18.5</c:v>
                </c:pt>
                <c:pt idx="17067">
                  <c:v>18.5</c:v>
                </c:pt>
                <c:pt idx="17068">
                  <c:v>18.5</c:v>
                </c:pt>
                <c:pt idx="17069">
                  <c:v>18.5</c:v>
                </c:pt>
                <c:pt idx="17070">
                  <c:v>18.5</c:v>
                </c:pt>
                <c:pt idx="17071">
                  <c:v>18.5</c:v>
                </c:pt>
                <c:pt idx="17072">
                  <c:v>18.5</c:v>
                </c:pt>
                <c:pt idx="17073">
                  <c:v>18.5</c:v>
                </c:pt>
                <c:pt idx="17074">
                  <c:v>18.5</c:v>
                </c:pt>
                <c:pt idx="17075">
                  <c:v>18.5</c:v>
                </c:pt>
                <c:pt idx="17076">
                  <c:v>18.5</c:v>
                </c:pt>
                <c:pt idx="17077">
                  <c:v>18.5</c:v>
                </c:pt>
                <c:pt idx="17078">
                  <c:v>18.5</c:v>
                </c:pt>
                <c:pt idx="17079">
                  <c:v>18.5</c:v>
                </c:pt>
                <c:pt idx="17080">
                  <c:v>18.5</c:v>
                </c:pt>
                <c:pt idx="17081">
                  <c:v>18.5</c:v>
                </c:pt>
                <c:pt idx="17082">
                  <c:v>18.5</c:v>
                </c:pt>
                <c:pt idx="17083">
                  <c:v>18.5</c:v>
                </c:pt>
                <c:pt idx="17084">
                  <c:v>18.5</c:v>
                </c:pt>
                <c:pt idx="17085">
                  <c:v>18.5</c:v>
                </c:pt>
                <c:pt idx="17086">
                  <c:v>18.5</c:v>
                </c:pt>
                <c:pt idx="17087">
                  <c:v>18.5</c:v>
                </c:pt>
                <c:pt idx="17088">
                  <c:v>18.5</c:v>
                </c:pt>
                <c:pt idx="17089">
                  <c:v>18.5</c:v>
                </c:pt>
                <c:pt idx="17090">
                  <c:v>18.5</c:v>
                </c:pt>
                <c:pt idx="17091">
                  <c:v>18.5</c:v>
                </c:pt>
                <c:pt idx="17092">
                  <c:v>18.5</c:v>
                </c:pt>
                <c:pt idx="17093">
                  <c:v>18.5</c:v>
                </c:pt>
                <c:pt idx="17094">
                  <c:v>18.5</c:v>
                </c:pt>
                <c:pt idx="17095">
                  <c:v>18.5</c:v>
                </c:pt>
                <c:pt idx="17096">
                  <c:v>18.5</c:v>
                </c:pt>
                <c:pt idx="17097">
                  <c:v>18.5</c:v>
                </c:pt>
                <c:pt idx="17098">
                  <c:v>18.5</c:v>
                </c:pt>
                <c:pt idx="17099">
                  <c:v>18.5</c:v>
                </c:pt>
                <c:pt idx="17100">
                  <c:v>18.5</c:v>
                </c:pt>
                <c:pt idx="17101">
                  <c:v>18.5</c:v>
                </c:pt>
                <c:pt idx="17102">
                  <c:v>18.5</c:v>
                </c:pt>
                <c:pt idx="17103">
                  <c:v>18.5</c:v>
                </c:pt>
                <c:pt idx="17104">
                  <c:v>18.5</c:v>
                </c:pt>
                <c:pt idx="17105">
                  <c:v>18.5</c:v>
                </c:pt>
                <c:pt idx="17106">
                  <c:v>18.5</c:v>
                </c:pt>
                <c:pt idx="17107">
                  <c:v>18.5</c:v>
                </c:pt>
                <c:pt idx="17108">
                  <c:v>18.5</c:v>
                </c:pt>
                <c:pt idx="17109">
                  <c:v>18.5</c:v>
                </c:pt>
                <c:pt idx="17110">
                  <c:v>18.5</c:v>
                </c:pt>
                <c:pt idx="17111">
                  <c:v>18.5</c:v>
                </c:pt>
                <c:pt idx="17112">
                  <c:v>18.5</c:v>
                </c:pt>
                <c:pt idx="17113">
                  <c:v>18.5</c:v>
                </c:pt>
                <c:pt idx="17114">
                  <c:v>18.5</c:v>
                </c:pt>
                <c:pt idx="17115">
                  <c:v>18.5</c:v>
                </c:pt>
                <c:pt idx="17116">
                  <c:v>18.5</c:v>
                </c:pt>
                <c:pt idx="17117">
                  <c:v>18.5</c:v>
                </c:pt>
                <c:pt idx="17118">
                  <c:v>18.5</c:v>
                </c:pt>
                <c:pt idx="17119">
                  <c:v>18.5</c:v>
                </c:pt>
                <c:pt idx="17120">
                  <c:v>18.5</c:v>
                </c:pt>
                <c:pt idx="17121">
                  <c:v>18.5</c:v>
                </c:pt>
                <c:pt idx="17122">
                  <c:v>18.5</c:v>
                </c:pt>
                <c:pt idx="17123">
                  <c:v>18.5</c:v>
                </c:pt>
                <c:pt idx="17124">
                  <c:v>18.5</c:v>
                </c:pt>
                <c:pt idx="17125">
                  <c:v>18.5</c:v>
                </c:pt>
                <c:pt idx="17126">
                  <c:v>18.5</c:v>
                </c:pt>
                <c:pt idx="17127">
                  <c:v>18.5</c:v>
                </c:pt>
                <c:pt idx="17128">
                  <c:v>18.5</c:v>
                </c:pt>
                <c:pt idx="17129">
                  <c:v>18.5</c:v>
                </c:pt>
                <c:pt idx="17130">
                  <c:v>18.5</c:v>
                </c:pt>
                <c:pt idx="17131">
                  <c:v>18.5</c:v>
                </c:pt>
                <c:pt idx="17132">
                  <c:v>18.5</c:v>
                </c:pt>
                <c:pt idx="17133">
                  <c:v>18.5</c:v>
                </c:pt>
                <c:pt idx="17134">
                  <c:v>18.5</c:v>
                </c:pt>
                <c:pt idx="17135">
                  <c:v>18.5</c:v>
                </c:pt>
                <c:pt idx="17136">
                  <c:v>18.5</c:v>
                </c:pt>
                <c:pt idx="17137">
                  <c:v>18.5</c:v>
                </c:pt>
                <c:pt idx="17138">
                  <c:v>18.5</c:v>
                </c:pt>
                <c:pt idx="17139">
                  <c:v>18.5</c:v>
                </c:pt>
                <c:pt idx="17140">
                  <c:v>18.5</c:v>
                </c:pt>
                <c:pt idx="17141">
                  <c:v>18.5</c:v>
                </c:pt>
                <c:pt idx="17142">
                  <c:v>18.5</c:v>
                </c:pt>
                <c:pt idx="17143">
                  <c:v>18.5</c:v>
                </c:pt>
                <c:pt idx="17144">
                  <c:v>18.5</c:v>
                </c:pt>
                <c:pt idx="17145">
                  <c:v>18.5</c:v>
                </c:pt>
                <c:pt idx="17146">
                  <c:v>18.5</c:v>
                </c:pt>
                <c:pt idx="17147">
                  <c:v>18.5</c:v>
                </c:pt>
                <c:pt idx="17148">
                  <c:v>18.5</c:v>
                </c:pt>
                <c:pt idx="17149">
                  <c:v>18.5</c:v>
                </c:pt>
                <c:pt idx="17150">
                  <c:v>18.5</c:v>
                </c:pt>
                <c:pt idx="17151">
                  <c:v>18.5</c:v>
                </c:pt>
                <c:pt idx="17152">
                  <c:v>18.5</c:v>
                </c:pt>
                <c:pt idx="17153">
                  <c:v>18.5</c:v>
                </c:pt>
                <c:pt idx="17154">
                  <c:v>18.5</c:v>
                </c:pt>
                <c:pt idx="17155">
                  <c:v>18.5</c:v>
                </c:pt>
                <c:pt idx="17156">
                  <c:v>18.5</c:v>
                </c:pt>
                <c:pt idx="17157">
                  <c:v>18.5</c:v>
                </c:pt>
                <c:pt idx="17158">
                  <c:v>18.5</c:v>
                </c:pt>
                <c:pt idx="17159">
                  <c:v>18.5</c:v>
                </c:pt>
                <c:pt idx="17160">
                  <c:v>18.5</c:v>
                </c:pt>
                <c:pt idx="17161">
                  <c:v>18.5</c:v>
                </c:pt>
                <c:pt idx="17162">
                  <c:v>18.5</c:v>
                </c:pt>
                <c:pt idx="17163">
                  <c:v>18.5</c:v>
                </c:pt>
                <c:pt idx="17164">
                  <c:v>18.5</c:v>
                </c:pt>
                <c:pt idx="17165">
                  <c:v>18.5</c:v>
                </c:pt>
                <c:pt idx="17166">
                  <c:v>18.5</c:v>
                </c:pt>
                <c:pt idx="17167">
                  <c:v>18.5</c:v>
                </c:pt>
                <c:pt idx="17168">
                  <c:v>18.5</c:v>
                </c:pt>
                <c:pt idx="17169">
                  <c:v>18.5</c:v>
                </c:pt>
                <c:pt idx="17170">
                  <c:v>18.5</c:v>
                </c:pt>
                <c:pt idx="17171">
                  <c:v>18.5</c:v>
                </c:pt>
                <c:pt idx="17172">
                  <c:v>18.5</c:v>
                </c:pt>
                <c:pt idx="17173">
                  <c:v>18.5</c:v>
                </c:pt>
                <c:pt idx="17174">
                  <c:v>18.5</c:v>
                </c:pt>
                <c:pt idx="17175">
                  <c:v>18.5</c:v>
                </c:pt>
                <c:pt idx="17176">
                  <c:v>18.5</c:v>
                </c:pt>
                <c:pt idx="17177">
                  <c:v>18.5</c:v>
                </c:pt>
                <c:pt idx="17178">
                  <c:v>18.5</c:v>
                </c:pt>
                <c:pt idx="17179">
                  <c:v>18.5</c:v>
                </c:pt>
                <c:pt idx="17180">
                  <c:v>18.5</c:v>
                </c:pt>
                <c:pt idx="17181">
                  <c:v>18.5</c:v>
                </c:pt>
                <c:pt idx="17182">
                  <c:v>18.5</c:v>
                </c:pt>
                <c:pt idx="17183">
                  <c:v>18.5</c:v>
                </c:pt>
                <c:pt idx="17184">
                  <c:v>18.5</c:v>
                </c:pt>
                <c:pt idx="17185">
                  <c:v>18.5</c:v>
                </c:pt>
                <c:pt idx="17186">
                  <c:v>18.5</c:v>
                </c:pt>
                <c:pt idx="17187">
                  <c:v>18.5</c:v>
                </c:pt>
                <c:pt idx="17188">
                  <c:v>18.5</c:v>
                </c:pt>
                <c:pt idx="17189">
                  <c:v>18.5</c:v>
                </c:pt>
                <c:pt idx="17190">
                  <c:v>18.5</c:v>
                </c:pt>
                <c:pt idx="17191">
                  <c:v>18.5</c:v>
                </c:pt>
                <c:pt idx="17192">
                  <c:v>18.5</c:v>
                </c:pt>
                <c:pt idx="17193">
                  <c:v>18.5</c:v>
                </c:pt>
                <c:pt idx="17194">
                  <c:v>18.5</c:v>
                </c:pt>
                <c:pt idx="17195">
                  <c:v>18.5</c:v>
                </c:pt>
                <c:pt idx="17196">
                  <c:v>18.5</c:v>
                </c:pt>
                <c:pt idx="17197">
                  <c:v>18.5</c:v>
                </c:pt>
                <c:pt idx="17198">
                  <c:v>18.5</c:v>
                </c:pt>
                <c:pt idx="17199">
                  <c:v>18.5</c:v>
                </c:pt>
                <c:pt idx="17200">
                  <c:v>18.5</c:v>
                </c:pt>
                <c:pt idx="17201">
                  <c:v>18.5</c:v>
                </c:pt>
                <c:pt idx="17202">
                  <c:v>18.5</c:v>
                </c:pt>
                <c:pt idx="17203">
                  <c:v>18.5</c:v>
                </c:pt>
                <c:pt idx="17204">
                  <c:v>18.5</c:v>
                </c:pt>
                <c:pt idx="17205">
                  <c:v>18.5</c:v>
                </c:pt>
                <c:pt idx="17206">
                  <c:v>18.5</c:v>
                </c:pt>
                <c:pt idx="17207">
                  <c:v>18.5</c:v>
                </c:pt>
                <c:pt idx="17208">
                  <c:v>18.5</c:v>
                </c:pt>
                <c:pt idx="17209">
                  <c:v>18.5</c:v>
                </c:pt>
                <c:pt idx="17210">
                  <c:v>18.5</c:v>
                </c:pt>
                <c:pt idx="17211">
                  <c:v>18.5</c:v>
                </c:pt>
                <c:pt idx="17212">
                  <c:v>18.5</c:v>
                </c:pt>
                <c:pt idx="17213">
                  <c:v>18.5</c:v>
                </c:pt>
                <c:pt idx="17214">
                  <c:v>18.5</c:v>
                </c:pt>
                <c:pt idx="17215">
                  <c:v>18.5</c:v>
                </c:pt>
                <c:pt idx="17216">
                  <c:v>18.5</c:v>
                </c:pt>
                <c:pt idx="17217">
                  <c:v>18.5</c:v>
                </c:pt>
                <c:pt idx="17218">
                  <c:v>18.5</c:v>
                </c:pt>
                <c:pt idx="17219">
                  <c:v>18.5</c:v>
                </c:pt>
                <c:pt idx="17220">
                  <c:v>18.5</c:v>
                </c:pt>
                <c:pt idx="17221">
                  <c:v>18.5</c:v>
                </c:pt>
                <c:pt idx="17222">
                  <c:v>18.5</c:v>
                </c:pt>
                <c:pt idx="17223">
                  <c:v>18.5</c:v>
                </c:pt>
                <c:pt idx="17224">
                  <c:v>18.5</c:v>
                </c:pt>
                <c:pt idx="17225">
                  <c:v>18.5</c:v>
                </c:pt>
                <c:pt idx="17226">
                  <c:v>18.5</c:v>
                </c:pt>
                <c:pt idx="17227">
                  <c:v>18.5</c:v>
                </c:pt>
                <c:pt idx="17228">
                  <c:v>18.5</c:v>
                </c:pt>
                <c:pt idx="17229">
                  <c:v>18.5</c:v>
                </c:pt>
                <c:pt idx="17230">
                  <c:v>18.5</c:v>
                </c:pt>
                <c:pt idx="17231">
                  <c:v>18.5</c:v>
                </c:pt>
                <c:pt idx="17232">
                  <c:v>18.5</c:v>
                </c:pt>
                <c:pt idx="17233">
                  <c:v>18.5</c:v>
                </c:pt>
                <c:pt idx="17234">
                  <c:v>18.5</c:v>
                </c:pt>
                <c:pt idx="17235">
                  <c:v>18.5</c:v>
                </c:pt>
                <c:pt idx="17236">
                  <c:v>18.5</c:v>
                </c:pt>
                <c:pt idx="17237">
                  <c:v>18.5</c:v>
                </c:pt>
                <c:pt idx="17238">
                  <c:v>18.5</c:v>
                </c:pt>
                <c:pt idx="17239">
                  <c:v>18.5</c:v>
                </c:pt>
                <c:pt idx="17240">
                  <c:v>18.5</c:v>
                </c:pt>
                <c:pt idx="17241">
                  <c:v>18.5</c:v>
                </c:pt>
                <c:pt idx="17242">
                  <c:v>18.5</c:v>
                </c:pt>
                <c:pt idx="17243">
                  <c:v>18.5</c:v>
                </c:pt>
                <c:pt idx="17244">
                  <c:v>18.5</c:v>
                </c:pt>
                <c:pt idx="17245">
                  <c:v>18.5</c:v>
                </c:pt>
                <c:pt idx="17246">
                  <c:v>18.5</c:v>
                </c:pt>
                <c:pt idx="17247">
                  <c:v>18.5</c:v>
                </c:pt>
                <c:pt idx="17248">
                  <c:v>18.5</c:v>
                </c:pt>
                <c:pt idx="17249">
                  <c:v>18.5</c:v>
                </c:pt>
                <c:pt idx="17250">
                  <c:v>18.5</c:v>
                </c:pt>
                <c:pt idx="17251">
                  <c:v>18.5</c:v>
                </c:pt>
                <c:pt idx="17252">
                  <c:v>18.5</c:v>
                </c:pt>
                <c:pt idx="17253">
                  <c:v>18.5</c:v>
                </c:pt>
                <c:pt idx="17254">
                  <c:v>18.5</c:v>
                </c:pt>
                <c:pt idx="17255">
                  <c:v>18.5</c:v>
                </c:pt>
                <c:pt idx="17256">
                  <c:v>18.5</c:v>
                </c:pt>
                <c:pt idx="17257">
                  <c:v>18.5</c:v>
                </c:pt>
                <c:pt idx="17258">
                  <c:v>18.5</c:v>
                </c:pt>
                <c:pt idx="17259">
                  <c:v>18.5</c:v>
                </c:pt>
                <c:pt idx="17260">
                  <c:v>18.5</c:v>
                </c:pt>
                <c:pt idx="17261">
                  <c:v>18.5</c:v>
                </c:pt>
                <c:pt idx="17262">
                  <c:v>18.5</c:v>
                </c:pt>
                <c:pt idx="17263">
                  <c:v>18.5</c:v>
                </c:pt>
                <c:pt idx="17264">
                  <c:v>18.5</c:v>
                </c:pt>
                <c:pt idx="17265">
                  <c:v>18.5</c:v>
                </c:pt>
                <c:pt idx="17266">
                  <c:v>18.5</c:v>
                </c:pt>
                <c:pt idx="17267">
                  <c:v>18.5</c:v>
                </c:pt>
                <c:pt idx="17268">
                  <c:v>18.5</c:v>
                </c:pt>
                <c:pt idx="17269">
                  <c:v>18.5</c:v>
                </c:pt>
                <c:pt idx="17270">
                  <c:v>18.5</c:v>
                </c:pt>
                <c:pt idx="17271">
                  <c:v>18.5</c:v>
                </c:pt>
                <c:pt idx="17272">
                  <c:v>18.5</c:v>
                </c:pt>
                <c:pt idx="17273">
                  <c:v>18.5</c:v>
                </c:pt>
                <c:pt idx="17274">
                  <c:v>18.5</c:v>
                </c:pt>
                <c:pt idx="17275">
                  <c:v>18.5</c:v>
                </c:pt>
                <c:pt idx="17276">
                  <c:v>18.5</c:v>
                </c:pt>
                <c:pt idx="17277">
                  <c:v>18.5</c:v>
                </c:pt>
                <c:pt idx="17278">
                  <c:v>18.5</c:v>
                </c:pt>
                <c:pt idx="17279">
                  <c:v>18.5</c:v>
                </c:pt>
                <c:pt idx="17280">
                  <c:v>18.5</c:v>
                </c:pt>
                <c:pt idx="17281">
                  <c:v>18.5</c:v>
                </c:pt>
                <c:pt idx="17282">
                  <c:v>18.5</c:v>
                </c:pt>
                <c:pt idx="17283">
                  <c:v>18.5</c:v>
                </c:pt>
                <c:pt idx="17284">
                  <c:v>18.5</c:v>
                </c:pt>
                <c:pt idx="17285">
                  <c:v>18.5</c:v>
                </c:pt>
                <c:pt idx="17286">
                  <c:v>18.5</c:v>
                </c:pt>
                <c:pt idx="17287">
                  <c:v>18.5</c:v>
                </c:pt>
                <c:pt idx="17288">
                  <c:v>18.5</c:v>
                </c:pt>
                <c:pt idx="17289">
                  <c:v>18.5</c:v>
                </c:pt>
                <c:pt idx="17290">
                  <c:v>18.5</c:v>
                </c:pt>
                <c:pt idx="17291">
                  <c:v>18.5</c:v>
                </c:pt>
                <c:pt idx="17292">
                  <c:v>18.5</c:v>
                </c:pt>
                <c:pt idx="17293">
                  <c:v>18.5</c:v>
                </c:pt>
                <c:pt idx="17294">
                  <c:v>18.5</c:v>
                </c:pt>
                <c:pt idx="17295">
                  <c:v>18.5</c:v>
                </c:pt>
                <c:pt idx="17296">
                  <c:v>18.5</c:v>
                </c:pt>
                <c:pt idx="17297">
                  <c:v>18.5</c:v>
                </c:pt>
                <c:pt idx="17298">
                  <c:v>18.5</c:v>
                </c:pt>
                <c:pt idx="17299">
                  <c:v>18.5</c:v>
                </c:pt>
                <c:pt idx="17300">
                  <c:v>18.5</c:v>
                </c:pt>
                <c:pt idx="17301">
                  <c:v>18.5</c:v>
                </c:pt>
                <c:pt idx="17302">
                  <c:v>18.5</c:v>
                </c:pt>
                <c:pt idx="17303">
                  <c:v>18.5</c:v>
                </c:pt>
                <c:pt idx="17304">
                  <c:v>18.5</c:v>
                </c:pt>
                <c:pt idx="17305">
                  <c:v>18.5</c:v>
                </c:pt>
                <c:pt idx="17306">
                  <c:v>18.5</c:v>
                </c:pt>
                <c:pt idx="17307">
                  <c:v>18.5</c:v>
                </c:pt>
                <c:pt idx="17308">
                  <c:v>18.5</c:v>
                </c:pt>
                <c:pt idx="17309">
                  <c:v>18.5</c:v>
                </c:pt>
                <c:pt idx="17310">
                  <c:v>18.5</c:v>
                </c:pt>
                <c:pt idx="17311">
                  <c:v>18.5</c:v>
                </c:pt>
                <c:pt idx="17312">
                  <c:v>18.5</c:v>
                </c:pt>
                <c:pt idx="17313">
                  <c:v>18.5</c:v>
                </c:pt>
                <c:pt idx="17314">
                  <c:v>18.5</c:v>
                </c:pt>
                <c:pt idx="17315">
                  <c:v>18.5</c:v>
                </c:pt>
                <c:pt idx="17316">
                  <c:v>18.5</c:v>
                </c:pt>
                <c:pt idx="17317">
                  <c:v>18.5</c:v>
                </c:pt>
                <c:pt idx="17318">
                  <c:v>18.5</c:v>
                </c:pt>
                <c:pt idx="17319">
                  <c:v>18.5</c:v>
                </c:pt>
                <c:pt idx="17320">
                  <c:v>18.5</c:v>
                </c:pt>
                <c:pt idx="17321">
                  <c:v>18.5</c:v>
                </c:pt>
                <c:pt idx="17322">
                  <c:v>18.5</c:v>
                </c:pt>
                <c:pt idx="17323">
                  <c:v>18.5</c:v>
                </c:pt>
                <c:pt idx="17324">
                  <c:v>18.5</c:v>
                </c:pt>
                <c:pt idx="17325">
                  <c:v>18.5</c:v>
                </c:pt>
                <c:pt idx="17326">
                  <c:v>18.5</c:v>
                </c:pt>
                <c:pt idx="17327">
                  <c:v>18.5</c:v>
                </c:pt>
                <c:pt idx="17328">
                  <c:v>18.5</c:v>
                </c:pt>
                <c:pt idx="17329">
                  <c:v>18.5</c:v>
                </c:pt>
                <c:pt idx="17330">
                  <c:v>18.5</c:v>
                </c:pt>
                <c:pt idx="17331">
                  <c:v>18.5</c:v>
                </c:pt>
                <c:pt idx="17332">
                  <c:v>18.5</c:v>
                </c:pt>
                <c:pt idx="17333">
                  <c:v>18.5</c:v>
                </c:pt>
                <c:pt idx="17334">
                  <c:v>18.5</c:v>
                </c:pt>
                <c:pt idx="17335">
                  <c:v>18.5</c:v>
                </c:pt>
                <c:pt idx="17336">
                  <c:v>18.5</c:v>
                </c:pt>
                <c:pt idx="17337">
                  <c:v>18.5</c:v>
                </c:pt>
                <c:pt idx="17338">
                  <c:v>18.5</c:v>
                </c:pt>
                <c:pt idx="17339">
                  <c:v>18.5</c:v>
                </c:pt>
                <c:pt idx="17340">
                  <c:v>18.5</c:v>
                </c:pt>
                <c:pt idx="17341">
                  <c:v>18.5</c:v>
                </c:pt>
                <c:pt idx="17342">
                  <c:v>18.5</c:v>
                </c:pt>
                <c:pt idx="17343">
                  <c:v>18.5</c:v>
                </c:pt>
                <c:pt idx="17344">
                  <c:v>18.5</c:v>
                </c:pt>
                <c:pt idx="17345">
                  <c:v>18.5</c:v>
                </c:pt>
                <c:pt idx="17346">
                  <c:v>18.5</c:v>
                </c:pt>
                <c:pt idx="17347">
                  <c:v>18.5</c:v>
                </c:pt>
                <c:pt idx="17348">
                  <c:v>18.5</c:v>
                </c:pt>
                <c:pt idx="17349">
                  <c:v>18.5</c:v>
                </c:pt>
                <c:pt idx="17350">
                  <c:v>18.5</c:v>
                </c:pt>
                <c:pt idx="17351">
                  <c:v>18.5</c:v>
                </c:pt>
                <c:pt idx="17352">
                  <c:v>18.5</c:v>
                </c:pt>
                <c:pt idx="17353">
                  <c:v>18.5</c:v>
                </c:pt>
                <c:pt idx="17354">
                  <c:v>18.5</c:v>
                </c:pt>
                <c:pt idx="17355">
                  <c:v>18.5</c:v>
                </c:pt>
                <c:pt idx="17356">
                  <c:v>18.5</c:v>
                </c:pt>
                <c:pt idx="17357">
                  <c:v>18.5</c:v>
                </c:pt>
                <c:pt idx="17358">
                  <c:v>18.5</c:v>
                </c:pt>
                <c:pt idx="17359">
                  <c:v>18.5</c:v>
                </c:pt>
                <c:pt idx="17360">
                  <c:v>18.5</c:v>
                </c:pt>
                <c:pt idx="17361">
                  <c:v>18.5</c:v>
                </c:pt>
                <c:pt idx="17362">
                  <c:v>18.5</c:v>
                </c:pt>
                <c:pt idx="17363">
                  <c:v>18.5</c:v>
                </c:pt>
                <c:pt idx="17364">
                  <c:v>18.5</c:v>
                </c:pt>
                <c:pt idx="17365">
                  <c:v>18.5</c:v>
                </c:pt>
                <c:pt idx="17366">
                  <c:v>18.5</c:v>
                </c:pt>
                <c:pt idx="17367">
                  <c:v>18.5</c:v>
                </c:pt>
                <c:pt idx="17368">
                  <c:v>18.5</c:v>
                </c:pt>
                <c:pt idx="17369">
                  <c:v>18.5</c:v>
                </c:pt>
                <c:pt idx="17370">
                  <c:v>18.5</c:v>
                </c:pt>
                <c:pt idx="17371">
                  <c:v>18.5</c:v>
                </c:pt>
                <c:pt idx="17372">
                  <c:v>18.5</c:v>
                </c:pt>
                <c:pt idx="17373">
                  <c:v>18.5</c:v>
                </c:pt>
                <c:pt idx="17374">
                  <c:v>18.5</c:v>
                </c:pt>
                <c:pt idx="17375">
                  <c:v>18.5</c:v>
                </c:pt>
                <c:pt idx="17376">
                  <c:v>18.5</c:v>
                </c:pt>
                <c:pt idx="17377">
                  <c:v>18.5</c:v>
                </c:pt>
                <c:pt idx="17378">
                  <c:v>18.5</c:v>
                </c:pt>
                <c:pt idx="17379">
                  <c:v>18.5</c:v>
                </c:pt>
                <c:pt idx="17380">
                  <c:v>18.5</c:v>
                </c:pt>
                <c:pt idx="17381">
                  <c:v>18.5</c:v>
                </c:pt>
                <c:pt idx="17382">
                  <c:v>18.5</c:v>
                </c:pt>
                <c:pt idx="17383">
                  <c:v>18.5</c:v>
                </c:pt>
                <c:pt idx="17384">
                  <c:v>18.5</c:v>
                </c:pt>
                <c:pt idx="17385">
                  <c:v>18.5</c:v>
                </c:pt>
                <c:pt idx="17386">
                  <c:v>18.5</c:v>
                </c:pt>
                <c:pt idx="17387">
                  <c:v>18.5</c:v>
                </c:pt>
                <c:pt idx="17388">
                  <c:v>18.5</c:v>
                </c:pt>
                <c:pt idx="17389">
                  <c:v>18.5</c:v>
                </c:pt>
                <c:pt idx="17390">
                  <c:v>18.5</c:v>
                </c:pt>
                <c:pt idx="17391">
                  <c:v>18.5</c:v>
                </c:pt>
                <c:pt idx="17392">
                  <c:v>18.5</c:v>
                </c:pt>
                <c:pt idx="17393">
                  <c:v>18.5</c:v>
                </c:pt>
                <c:pt idx="17394">
                  <c:v>18.5</c:v>
                </c:pt>
                <c:pt idx="17395">
                  <c:v>18.5</c:v>
                </c:pt>
                <c:pt idx="17396">
                  <c:v>18.5</c:v>
                </c:pt>
                <c:pt idx="17397">
                  <c:v>18.5</c:v>
                </c:pt>
                <c:pt idx="17398">
                  <c:v>18.5</c:v>
                </c:pt>
                <c:pt idx="17399">
                  <c:v>18.5</c:v>
                </c:pt>
                <c:pt idx="17400">
                  <c:v>18.5</c:v>
                </c:pt>
                <c:pt idx="17401">
                  <c:v>18.5</c:v>
                </c:pt>
                <c:pt idx="17402">
                  <c:v>18.5</c:v>
                </c:pt>
                <c:pt idx="17403">
                  <c:v>18.5</c:v>
                </c:pt>
                <c:pt idx="17404">
                  <c:v>18.5</c:v>
                </c:pt>
                <c:pt idx="17405">
                  <c:v>18.5</c:v>
                </c:pt>
                <c:pt idx="17406">
                  <c:v>18.5</c:v>
                </c:pt>
                <c:pt idx="17407">
                  <c:v>18.5</c:v>
                </c:pt>
                <c:pt idx="17408">
                  <c:v>18.5</c:v>
                </c:pt>
                <c:pt idx="17409">
                  <c:v>18.5</c:v>
                </c:pt>
                <c:pt idx="17410">
                  <c:v>18.5</c:v>
                </c:pt>
                <c:pt idx="17411">
                  <c:v>18.5</c:v>
                </c:pt>
                <c:pt idx="17412">
                  <c:v>18.5</c:v>
                </c:pt>
                <c:pt idx="17413">
                  <c:v>18.5</c:v>
                </c:pt>
                <c:pt idx="17414">
                  <c:v>18.5</c:v>
                </c:pt>
                <c:pt idx="17415">
                  <c:v>18.5</c:v>
                </c:pt>
                <c:pt idx="17416">
                  <c:v>18.5</c:v>
                </c:pt>
                <c:pt idx="17417">
                  <c:v>18.5</c:v>
                </c:pt>
                <c:pt idx="17418">
                  <c:v>18.5</c:v>
                </c:pt>
                <c:pt idx="17419">
                  <c:v>18.5</c:v>
                </c:pt>
                <c:pt idx="17420">
                  <c:v>18.5</c:v>
                </c:pt>
                <c:pt idx="17421">
                  <c:v>18.5</c:v>
                </c:pt>
                <c:pt idx="17422">
                  <c:v>18.5</c:v>
                </c:pt>
                <c:pt idx="17423">
                  <c:v>18.5</c:v>
                </c:pt>
                <c:pt idx="17424">
                  <c:v>18.5</c:v>
                </c:pt>
                <c:pt idx="17425">
                  <c:v>18.5</c:v>
                </c:pt>
                <c:pt idx="17426">
                  <c:v>18.5</c:v>
                </c:pt>
                <c:pt idx="17427">
                  <c:v>18.5</c:v>
                </c:pt>
                <c:pt idx="17428">
                  <c:v>18.5</c:v>
                </c:pt>
                <c:pt idx="17429">
                  <c:v>18.5</c:v>
                </c:pt>
                <c:pt idx="17430">
                  <c:v>18.5</c:v>
                </c:pt>
                <c:pt idx="17431">
                  <c:v>18.5</c:v>
                </c:pt>
                <c:pt idx="17432">
                  <c:v>18.5</c:v>
                </c:pt>
                <c:pt idx="17433">
                  <c:v>18.5</c:v>
                </c:pt>
                <c:pt idx="17434">
                  <c:v>18.5</c:v>
                </c:pt>
                <c:pt idx="17435">
                  <c:v>18.5</c:v>
                </c:pt>
                <c:pt idx="17436">
                  <c:v>18.5</c:v>
                </c:pt>
                <c:pt idx="17437">
                  <c:v>18.5</c:v>
                </c:pt>
                <c:pt idx="17438">
                  <c:v>18.5</c:v>
                </c:pt>
                <c:pt idx="17439">
                  <c:v>18.5</c:v>
                </c:pt>
                <c:pt idx="17440">
                  <c:v>18.5</c:v>
                </c:pt>
                <c:pt idx="17441">
                  <c:v>18.5</c:v>
                </c:pt>
                <c:pt idx="17442">
                  <c:v>18.5</c:v>
                </c:pt>
                <c:pt idx="17443">
                  <c:v>18.5</c:v>
                </c:pt>
                <c:pt idx="17444">
                  <c:v>18.5</c:v>
                </c:pt>
                <c:pt idx="17445">
                  <c:v>18.5</c:v>
                </c:pt>
                <c:pt idx="17446">
                  <c:v>18.5</c:v>
                </c:pt>
                <c:pt idx="17447">
                  <c:v>18.5</c:v>
                </c:pt>
                <c:pt idx="17448">
                  <c:v>18.5</c:v>
                </c:pt>
                <c:pt idx="17449">
                  <c:v>18.5</c:v>
                </c:pt>
                <c:pt idx="17450">
                  <c:v>18.5</c:v>
                </c:pt>
                <c:pt idx="17451">
                  <c:v>18.5</c:v>
                </c:pt>
                <c:pt idx="17452">
                  <c:v>18.5</c:v>
                </c:pt>
                <c:pt idx="17453">
                  <c:v>18.5</c:v>
                </c:pt>
                <c:pt idx="17454">
                  <c:v>18.5</c:v>
                </c:pt>
                <c:pt idx="17455">
                  <c:v>18.5</c:v>
                </c:pt>
                <c:pt idx="17456">
                  <c:v>18.5</c:v>
                </c:pt>
                <c:pt idx="17457">
                  <c:v>18.5</c:v>
                </c:pt>
                <c:pt idx="17458">
                  <c:v>18.5</c:v>
                </c:pt>
                <c:pt idx="17459">
                  <c:v>18.5</c:v>
                </c:pt>
                <c:pt idx="17460">
                  <c:v>18.5</c:v>
                </c:pt>
                <c:pt idx="17461">
                  <c:v>18.5</c:v>
                </c:pt>
                <c:pt idx="17462">
                  <c:v>18.5</c:v>
                </c:pt>
                <c:pt idx="17463">
                  <c:v>18.5</c:v>
                </c:pt>
                <c:pt idx="17464">
                  <c:v>18.5</c:v>
                </c:pt>
                <c:pt idx="17465">
                  <c:v>18.5</c:v>
                </c:pt>
                <c:pt idx="17466">
                  <c:v>18.5</c:v>
                </c:pt>
                <c:pt idx="17467">
                  <c:v>18.5</c:v>
                </c:pt>
                <c:pt idx="17468">
                  <c:v>18.5</c:v>
                </c:pt>
                <c:pt idx="17469">
                  <c:v>18.5</c:v>
                </c:pt>
                <c:pt idx="17470">
                  <c:v>18.5</c:v>
                </c:pt>
                <c:pt idx="17471">
                  <c:v>18.5</c:v>
                </c:pt>
                <c:pt idx="17472">
                  <c:v>18.5</c:v>
                </c:pt>
                <c:pt idx="17473">
                  <c:v>18.5</c:v>
                </c:pt>
                <c:pt idx="17474">
                  <c:v>18.5</c:v>
                </c:pt>
                <c:pt idx="17475">
                  <c:v>18.5</c:v>
                </c:pt>
                <c:pt idx="17476">
                  <c:v>18.5</c:v>
                </c:pt>
                <c:pt idx="17477">
                  <c:v>18.5</c:v>
                </c:pt>
                <c:pt idx="17478">
                  <c:v>18.5</c:v>
                </c:pt>
                <c:pt idx="17479">
                  <c:v>18.5</c:v>
                </c:pt>
                <c:pt idx="17480">
                  <c:v>18.5</c:v>
                </c:pt>
                <c:pt idx="17481">
                  <c:v>18.5</c:v>
                </c:pt>
                <c:pt idx="17482">
                  <c:v>18.5</c:v>
                </c:pt>
                <c:pt idx="17483">
                  <c:v>18.5</c:v>
                </c:pt>
                <c:pt idx="17484">
                  <c:v>18.5</c:v>
                </c:pt>
                <c:pt idx="17485">
                  <c:v>18.5</c:v>
                </c:pt>
                <c:pt idx="17486">
                  <c:v>18.5</c:v>
                </c:pt>
                <c:pt idx="17487">
                  <c:v>18.5</c:v>
                </c:pt>
                <c:pt idx="17488">
                  <c:v>18.5</c:v>
                </c:pt>
                <c:pt idx="17489">
                  <c:v>18.5</c:v>
                </c:pt>
                <c:pt idx="17490">
                  <c:v>18.5</c:v>
                </c:pt>
                <c:pt idx="17491">
                  <c:v>18.5</c:v>
                </c:pt>
                <c:pt idx="17492">
                  <c:v>18.5</c:v>
                </c:pt>
                <c:pt idx="17493">
                  <c:v>18.5</c:v>
                </c:pt>
                <c:pt idx="17494">
                  <c:v>18.5</c:v>
                </c:pt>
                <c:pt idx="17495">
                  <c:v>18.5</c:v>
                </c:pt>
                <c:pt idx="17496">
                  <c:v>18.5</c:v>
                </c:pt>
                <c:pt idx="17497">
                  <c:v>18.5</c:v>
                </c:pt>
                <c:pt idx="17498">
                  <c:v>18.5</c:v>
                </c:pt>
                <c:pt idx="17499">
                  <c:v>18.5</c:v>
                </c:pt>
                <c:pt idx="17500">
                  <c:v>18.5</c:v>
                </c:pt>
                <c:pt idx="17501">
                  <c:v>18.5</c:v>
                </c:pt>
                <c:pt idx="17502">
                  <c:v>18.5</c:v>
                </c:pt>
                <c:pt idx="17503">
                  <c:v>18.5</c:v>
                </c:pt>
                <c:pt idx="17504">
                  <c:v>18.5</c:v>
                </c:pt>
                <c:pt idx="17505">
                  <c:v>18.5</c:v>
                </c:pt>
                <c:pt idx="17506">
                  <c:v>18.5</c:v>
                </c:pt>
                <c:pt idx="17507">
                  <c:v>18.5</c:v>
                </c:pt>
                <c:pt idx="17508">
                  <c:v>18.5</c:v>
                </c:pt>
                <c:pt idx="17509">
                  <c:v>18.5</c:v>
                </c:pt>
                <c:pt idx="17510">
                  <c:v>18.5</c:v>
                </c:pt>
                <c:pt idx="17511">
                  <c:v>18.5</c:v>
                </c:pt>
                <c:pt idx="17512">
                  <c:v>18.5</c:v>
                </c:pt>
                <c:pt idx="17513">
                  <c:v>18.5</c:v>
                </c:pt>
                <c:pt idx="17514">
                  <c:v>18.5</c:v>
                </c:pt>
                <c:pt idx="17515">
                  <c:v>18.5</c:v>
                </c:pt>
                <c:pt idx="17516">
                  <c:v>18.5</c:v>
                </c:pt>
                <c:pt idx="17517">
                  <c:v>18.5</c:v>
                </c:pt>
                <c:pt idx="17518">
                  <c:v>18.5</c:v>
                </c:pt>
                <c:pt idx="17519">
                  <c:v>18.5</c:v>
                </c:pt>
                <c:pt idx="17520">
                  <c:v>18.5</c:v>
                </c:pt>
                <c:pt idx="17521">
                  <c:v>18.5</c:v>
                </c:pt>
                <c:pt idx="17522">
                  <c:v>18.5</c:v>
                </c:pt>
                <c:pt idx="17523">
                  <c:v>18.5</c:v>
                </c:pt>
                <c:pt idx="17524">
                  <c:v>18.5</c:v>
                </c:pt>
                <c:pt idx="17525">
                  <c:v>18.5</c:v>
                </c:pt>
                <c:pt idx="17526">
                  <c:v>18.5</c:v>
                </c:pt>
                <c:pt idx="17527">
                  <c:v>18.5</c:v>
                </c:pt>
                <c:pt idx="17528">
                  <c:v>18.5</c:v>
                </c:pt>
                <c:pt idx="17529">
                  <c:v>18.5</c:v>
                </c:pt>
                <c:pt idx="17530">
                  <c:v>18.5</c:v>
                </c:pt>
                <c:pt idx="17531">
                  <c:v>18.5</c:v>
                </c:pt>
                <c:pt idx="17532">
                  <c:v>18.5</c:v>
                </c:pt>
                <c:pt idx="17533">
                  <c:v>18.5</c:v>
                </c:pt>
                <c:pt idx="17534">
                  <c:v>18.5</c:v>
                </c:pt>
                <c:pt idx="17535">
                  <c:v>18.5</c:v>
                </c:pt>
                <c:pt idx="17536">
                  <c:v>18.5</c:v>
                </c:pt>
                <c:pt idx="17537">
                  <c:v>18.5</c:v>
                </c:pt>
                <c:pt idx="17538">
                  <c:v>18.5</c:v>
                </c:pt>
                <c:pt idx="17539">
                  <c:v>18.5</c:v>
                </c:pt>
                <c:pt idx="17540">
                  <c:v>18.5</c:v>
                </c:pt>
                <c:pt idx="17541">
                  <c:v>18.5</c:v>
                </c:pt>
                <c:pt idx="17542">
                  <c:v>18.5</c:v>
                </c:pt>
                <c:pt idx="17543">
                  <c:v>18.5</c:v>
                </c:pt>
                <c:pt idx="17544">
                  <c:v>18.5</c:v>
                </c:pt>
                <c:pt idx="17545">
                  <c:v>18.5</c:v>
                </c:pt>
                <c:pt idx="17546">
                  <c:v>18.5</c:v>
                </c:pt>
                <c:pt idx="17547">
                  <c:v>18.5</c:v>
                </c:pt>
                <c:pt idx="17548">
                  <c:v>18.5</c:v>
                </c:pt>
                <c:pt idx="17549">
                  <c:v>18.5</c:v>
                </c:pt>
                <c:pt idx="17550">
                  <c:v>18.5</c:v>
                </c:pt>
                <c:pt idx="17551">
                  <c:v>18.5</c:v>
                </c:pt>
                <c:pt idx="17552">
                  <c:v>18.5</c:v>
                </c:pt>
                <c:pt idx="17553">
                  <c:v>18.5</c:v>
                </c:pt>
                <c:pt idx="17554">
                  <c:v>18.5</c:v>
                </c:pt>
                <c:pt idx="17555">
                  <c:v>18.5</c:v>
                </c:pt>
                <c:pt idx="17556">
                  <c:v>18.5</c:v>
                </c:pt>
                <c:pt idx="17557">
                  <c:v>18.5</c:v>
                </c:pt>
                <c:pt idx="17558">
                  <c:v>18.5</c:v>
                </c:pt>
                <c:pt idx="17559">
                  <c:v>18.5</c:v>
                </c:pt>
                <c:pt idx="17560">
                  <c:v>18.5</c:v>
                </c:pt>
                <c:pt idx="17561">
                  <c:v>18.5</c:v>
                </c:pt>
                <c:pt idx="17562">
                  <c:v>18.5</c:v>
                </c:pt>
                <c:pt idx="17563">
                  <c:v>18.5</c:v>
                </c:pt>
                <c:pt idx="17564">
                  <c:v>18.5</c:v>
                </c:pt>
                <c:pt idx="17565">
                  <c:v>18.5</c:v>
                </c:pt>
                <c:pt idx="17566">
                  <c:v>18.5</c:v>
                </c:pt>
                <c:pt idx="17567">
                  <c:v>18.5</c:v>
                </c:pt>
                <c:pt idx="17568">
                  <c:v>18.5</c:v>
                </c:pt>
                <c:pt idx="17569">
                  <c:v>18.5</c:v>
                </c:pt>
                <c:pt idx="17570">
                  <c:v>18.5</c:v>
                </c:pt>
                <c:pt idx="17571">
                  <c:v>18.5</c:v>
                </c:pt>
                <c:pt idx="17572">
                  <c:v>18.5</c:v>
                </c:pt>
                <c:pt idx="17573">
                  <c:v>18.5</c:v>
                </c:pt>
                <c:pt idx="17574">
                  <c:v>18.5</c:v>
                </c:pt>
                <c:pt idx="17575">
                  <c:v>18.5</c:v>
                </c:pt>
                <c:pt idx="17576">
                  <c:v>18.5</c:v>
                </c:pt>
                <c:pt idx="17577">
                  <c:v>18.5</c:v>
                </c:pt>
                <c:pt idx="17578">
                  <c:v>18.5</c:v>
                </c:pt>
                <c:pt idx="17579">
                  <c:v>18.5</c:v>
                </c:pt>
                <c:pt idx="17580">
                  <c:v>18.5</c:v>
                </c:pt>
                <c:pt idx="17581">
                  <c:v>18.5</c:v>
                </c:pt>
                <c:pt idx="17582">
                  <c:v>18.5</c:v>
                </c:pt>
                <c:pt idx="17583">
                  <c:v>18.5</c:v>
                </c:pt>
                <c:pt idx="17584">
                  <c:v>18.5</c:v>
                </c:pt>
                <c:pt idx="17585">
                  <c:v>18.5</c:v>
                </c:pt>
                <c:pt idx="17586">
                  <c:v>18.5</c:v>
                </c:pt>
                <c:pt idx="17587">
                  <c:v>18.5</c:v>
                </c:pt>
                <c:pt idx="17588">
                  <c:v>18.5</c:v>
                </c:pt>
                <c:pt idx="17589">
                  <c:v>18.5</c:v>
                </c:pt>
                <c:pt idx="17590">
                  <c:v>18.5</c:v>
                </c:pt>
                <c:pt idx="17591">
                  <c:v>18.5</c:v>
                </c:pt>
                <c:pt idx="17592">
                  <c:v>18.5</c:v>
                </c:pt>
                <c:pt idx="17593">
                  <c:v>18.5</c:v>
                </c:pt>
                <c:pt idx="17594">
                  <c:v>18.5</c:v>
                </c:pt>
                <c:pt idx="17595">
                  <c:v>18.5</c:v>
                </c:pt>
                <c:pt idx="17596">
                  <c:v>18.5</c:v>
                </c:pt>
                <c:pt idx="17597">
                  <c:v>18.5</c:v>
                </c:pt>
                <c:pt idx="17598">
                  <c:v>18.5</c:v>
                </c:pt>
                <c:pt idx="17599">
                  <c:v>18.5</c:v>
                </c:pt>
                <c:pt idx="17600">
                  <c:v>18.5</c:v>
                </c:pt>
                <c:pt idx="17601">
                  <c:v>18.5</c:v>
                </c:pt>
                <c:pt idx="17602">
                  <c:v>18.5</c:v>
                </c:pt>
                <c:pt idx="17603">
                  <c:v>18.5</c:v>
                </c:pt>
                <c:pt idx="17604">
                  <c:v>18.5</c:v>
                </c:pt>
                <c:pt idx="17605">
                  <c:v>18.5</c:v>
                </c:pt>
                <c:pt idx="17606">
                  <c:v>18.5</c:v>
                </c:pt>
                <c:pt idx="17607">
                  <c:v>18.5</c:v>
                </c:pt>
                <c:pt idx="17608">
                  <c:v>18.5</c:v>
                </c:pt>
                <c:pt idx="17609">
                  <c:v>18.5</c:v>
                </c:pt>
                <c:pt idx="17610">
                  <c:v>18.5</c:v>
                </c:pt>
                <c:pt idx="17611">
                  <c:v>18.5</c:v>
                </c:pt>
                <c:pt idx="17612">
                  <c:v>18.5</c:v>
                </c:pt>
                <c:pt idx="17613">
                  <c:v>18.5</c:v>
                </c:pt>
                <c:pt idx="17614">
                  <c:v>18.5</c:v>
                </c:pt>
                <c:pt idx="17615">
                  <c:v>18.5</c:v>
                </c:pt>
                <c:pt idx="17616">
                  <c:v>18.5</c:v>
                </c:pt>
                <c:pt idx="17617">
                  <c:v>18.5</c:v>
                </c:pt>
                <c:pt idx="17618">
                  <c:v>18.5</c:v>
                </c:pt>
                <c:pt idx="17619">
                  <c:v>18.5</c:v>
                </c:pt>
                <c:pt idx="17620">
                  <c:v>18.5</c:v>
                </c:pt>
                <c:pt idx="17621">
                  <c:v>18.5</c:v>
                </c:pt>
                <c:pt idx="17622">
                  <c:v>18.5</c:v>
                </c:pt>
                <c:pt idx="17623">
                  <c:v>18.5</c:v>
                </c:pt>
                <c:pt idx="17624">
                  <c:v>18.5</c:v>
                </c:pt>
                <c:pt idx="17625">
                  <c:v>18.5</c:v>
                </c:pt>
                <c:pt idx="17626">
                  <c:v>18.5</c:v>
                </c:pt>
                <c:pt idx="17627">
                  <c:v>18.5</c:v>
                </c:pt>
                <c:pt idx="17628">
                  <c:v>18.5</c:v>
                </c:pt>
                <c:pt idx="17629">
                  <c:v>18.5</c:v>
                </c:pt>
                <c:pt idx="17630">
                  <c:v>18.5</c:v>
                </c:pt>
                <c:pt idx="17631">
                  <c:v>18.5</c:v>
                </c:pt>
                <c:pt idx="17632">
                  <c:v>18.5</c:v>
                </c:pt>
                <c:pt idx="17633">
                  <c:v>18.5</c:v>
                </c:pt>
                <c:pt idx="17634">
                  <c:v>18.5</c:v>
                </c:pt>
                <c:pt idx="17635">
                  <c:v>18.5</c:v>
                </c:pt>
                <c:pt idx="17636">
                  <c:v>18.5</c:v>
                </c:pt>
                <c:pt idx="17637">
                  <c:v>18.5</c:v>
                </c:pt>
                <c:pt idx="17638">
                  <c:v>18.5</c:v>
                </c:pt>
                <c:pt idx="17639">
                  <c:v>18.5</c:v>
                </c:pt>
                <c:pt idx="17640">
                  <c:v>18.5</c:v>
                </c:pt>
                <c:pt idx="17641">
                  <c:v>18.5</c:v>
                </c:pt>
                <c:pt idx="17642">
                  <c:v>18.5</c:v>
                </c:pt>
                <c:pt idx="17643">
                  <c:v>18.5</c:v>
                </c:pt>
                <c:pt idx="17644">
                  <c:v>18.5</c:v>
                </c:pt>
                <c:pt idx="17645">
                  <c:v>18.5</c:v>
                </c:pt>
                <c:pt idx="17646">
                  <c:v>18.5</c:v>
                </c:pt>
                <c:pt idx="17647">
                  <c:v>18.5</c:v>
                </c:pt>
                <c:pt idx="17648">
                  <c:v>18.5</c:v>
                </c:pt>
                <c:pt idx="17649">
                  <c:v>18.5</c:v>
                </c:pt>
                <c:pt idx="17650">
                  <c:v>18.5</c:v>
                </c:pt>
                <c:pt idx="17651">
                  <c:v>18.5</c:v>
                </c:pt>
                <c:pt idx="17652">
                  <c:v>18.5</c:v>
                </c:pt>
                <c:pt idx="17653">
                  <c:v>18.5</c:v>
                </c:pt>
                <c:pt idx="17654">
                  <c:v>18.5</c:v>
                </c:pt>
                <c:pt idx="17655">
                  <c:v>18.5</c:v>
                </c:pt>
                <c:pt idx="17656">
                  <c:v>18.5</c:v>
                </c:pt>
                <c:pt idx="17657">
                  <c:v>18.5</c:v>
                </c:pt>
                <c:pt idx="17658">
                  <c:v>18.5</c:v>
                </c:pt>
                <c:pt idx="17659">
                  <c:v>18.5</c:v>
                </c:pt>
                <c:pt idx="17660">
                  <c:v>18.5</c:v>
                </c:pt>
                <c:pt idx="17661">
                  <c:v>18.5</c:v>
                </c:pt>
                <c:pt idx="17662">
                  <c:v>18.5</c:v>
                </c:pt>
                <c:pt idx="17663">
                  <c:v>18.5</c:v>
                </c:pt>
                <c:pt idx="17664">
                  <c:v>18.5</c:v>
                </c:pt>
                <c:pt idx="17665">
                  <c:v>18.5</c:v>
                </c:pt>
                <c:pt idx="17666">
                  <c:v>18.5</c:v>
                </c:pt>
                <c:pt idx="17667">
                  <c:v>18.5</c:v>
                </c:pt>
                <c:pt idx="17668">
                  <c:v>18.5</c:v>
                </c:pt>
                <c:pt idx="17669">
                  <c:v>18.5</c:v>
                </c:pt>
                <c:pt idx="17670">
                  <c:v>18.5</c:v>
                </c:pt>
                <c:pt idx="17671">
                  <c:v>18.5</c:v>
                </c:pt>
                <c:pt idx="17672">
                  <c:v>18.5</c:v>
                </c:pt>
                <c:pt idx="17673">
                  <c:v>18.5</c:v>
                </c:pt>
                <c:pt idx="17674">
                  <c:v>18.5</c:v>
                </c:pt>
                <c:pt idx="17675">
                  <c:v>18.5</c:v>
                </c:pt>
                <c:pt idx="17676">
                  <c:v>18.5</c:v>
                </c:pt>
                <c:pt idx="17677">
                  <c:v>18.5</c:v>
                </c:pt>
                <c:pt idx="17678">
                  <c:v>18.5</c:v>
                </c:pt>
                <c:pt idx="17679">
                  <c:v>18.5</c:v>
                </c:pt>
                <c:pt idx="17680">
                  <c:v>18.5</c:v>
                </c:pt>
                <c:pt idx="17681">
                  <c:v>18.5</c:v>
                </c:pt>
                <c:pt idx="17682">
                  <c:v>18.5</c:v>
                </c:pt>
                <c:pt idx="17683">
                  <c:v>18.5</c:v>
                </c:pt>
                <c:pt idx="17684">
                  <c:v>18.5</c:v>
                </c:pt>
                <c:pt idx="17685">
                  <c:v>18.5</c:v>
                </c:pt>
                <c:pt idx="17686">
                  <c:v>18.5</c:v>
                </c:pt>
                <c:pt idx="17687">
                  <c:v>18.5</c:v>
                </c:pt>
                <c:pt idx="17688">
                  <c:v>18.5</c:v>
                </c:pt>
                <c:pt idx="17689">
                  <c:v>18.5</c:v>
                </c:pt>
                <c:pt idx="17690">
                  <c:v>18.5</c:v>
                </c:pt>
                <c:pt idx="17691">
                  <c:v>18.5</c:v>
                </c:pt>
                <c:pt idx="17692">
                  <c:v>18.5</c:v>
                </c:pt>
                <c:pt idx="17693">
                  <c:v>18.5</c:v>
                </c:pt>
                <c:pt idx="17694">
                  <c:v>18.5</c:v>
                </c:pt>
                <c:pt idx="17695">
                  <c:v>18.5</c:v>
                </c:pt>
                <c:pt idx="17696">
                  <c:v>18.5</c:v>
                </c:pt>
                <c:pt idx="17697">
                  <c:v>18.5</c:v>
                </c:pt>
                <c:pt idx="17698">
                  <c:v>18.5</c:v>
                </c:pt>
                <c:pt idx="17699">
                  <c:v>18.5</c:v>
                </c:pt>
                <c:pt idx="17700">
                  <c:v>18.5</c:v>
                </c:pt>
                <c:pt idx="17701">
                  <c:v>18.5</c:v>
                </c:pt>
                <c:pt idx="17702">
                  <c:v>18.5</c:v>
                </c:pt>
                <c:pt idx="17703">
                  <c:v>18.5</c:v>
                </c:pt>
                <c:pt idx="17704">
                  <c:v>18.5</c:v>
                </c:pt>
                <c:pt idx="17705">
                  <c:v>18.5</c:v>
                </c:pt>
                <c:pt idx="17706">
                  <c:v>18.5</c:v>
                </c:pt>
                <c:pt idx="17707">
                  <c:v>18.5</c:v>
                </c:pt>
                <c:pt idx="17708">
                  <c:v>18.5</c:v>
                </c:pt>
                <c:pt idx="17709">
                  <c:v>18.5</c:v>
                </c:pt>
                <c:pt idx="17710">
                  <c:v>18.5</c:v>
                </c:pt>
                <c:pt idx="17711">
                  <c:v>18.5</c:v>
                </c:pt>
                <c:pt idx="17712">
                  <c:v>18.5</c:v>
                </c:pt>
                <c:pt idx="17713">
                  <c:v>18.5</c:v>
                </c:pt>
                <c:pt idx="17714">
                  <c:v>18.5</c:v>
                </c:pt>
                <c:pt idx="17715">
                  <c:v>18.5</c:v>
                </c:pt>
                <c:pt idx="17716">
                  <c:v>18.5</c:v>
                </c:pt>
                <c:pt idx="17717">
                  <c:v>18.5</c:v>
                </c:pt>
                <c:pt idx="17718">
                  <c:v>18.5</c:v>
                </c:pt>
                <c:pt idx="17719">
                  <c:v>18.5</c:v>
                </c:pt>
                <c:pt idx="17720">
                  <c:v>18.5</c:v>
                </c:pt>
                <c:pt idx="17721">
                  <c:v>18.5</c:v>
                </c:pt>
                <c:pt idx="17722">
                  <c:v>18.5</c:v>
                </c:pt>
                <c:pt idx="17723">
                  <c:v>18.5</c:v>
                </c:pt>
                <c:pt idx="17724">
                  <c:v>18.5</c:v>
                </c:pt>
                <c:pt idx="17725">
                  <c:v>18.5</c:v>
                </c:pt>
                <c:pt idx="17726">
                  <c:v>18.5</c:v>
                </c:pt>
                <c:pt idx="17727">
                  <c:v>18.5</c:v>
                </c:pt>
                <c:pt idx="17728">
                  <c:v>18.5</c:v>
                </c:pt>
                <c:pt idx="17729">
                  <c:v>18.5</c:v>
                </c:pt>
                <c:pt idx="17730">
                  <c:v>18.5</c:v>
                </c:pt>
                <c:pt idx="17731">
                  <c:v>18.5</c:v>
                </c:pt>
                <c:pt idx="17732">
                  <c:v>18.5</c:v>
                </c:pt>
                <c:pt idx="17733">
                  <c:v>18.5</c:v>
                </c:pt>
                <c:pt idx="17734">
                  <c:v>18.5</c:v>
                </c:pt>
                <c:pt idx="17735">
                  <c:v>18.5</c:v>
                </c:pt>
                <c:pt idx="17736">
                  <c:v>18.5</c:v>
                </c:pt>
                <c:pt idx="17737">
                  <c:v>18.5</c:v>
                </c:pt>
                <c:pt idx="17738">
                  <c:v>18.5</c:v>
                </c:pt>
                <c:pt idx="17739">
                  <c:v>18.5</c:v>
                </c:pt>
                <c:pt idx="17740">
                  <c:v>18.5</c:v>
                </c:pt>
                <c:pt idx="17741">
                  <c:v>18.5</c:v>
                </c:pt>
                <c:pt idx="17742">
                  <c:v>18.5</c:v>
                </c:pt>
                <c:pt idx="17743">
                  <c:v>18.5</c:v>
                </c:pt>
                <c:pt idx="17744">
                  <c:v>18.5</c:v>
                </c:pt>
                <c:pt idx="17745">
                  <c:v>18.5</c:v>
                </c:pt>
                <c:pt idx="17746">
                  <c:v>18.5</c:v>
                </c:pt>
                <c:pt idx="17747">
                  <c:v>18.5</c:v>
                </c:pt>
                <c:pt idx="17748">
                  <c:v>18.5</c:v>
                </c:pt>
                <c:pt idx="17749">
                  <c:v>18.5</c:v>
                </c:pt>
                <c:pt idx="17750">
                  <c:v>18.5</c:v>
                </c:pt>
                <c:pt idx="17751">
                  <c:v>18.5</c:v>
                </c:pt>
                <c:pt idx="17752">
                  <c:v>18.5</c:v>
                </c:pt>
                <c:pt idx="17753">
                  <c:v>18.5</c:v>
                </c:pt>
                <c:pt idx="17754">
                  <c:v>18.5</c:v>
                </c:pt>
                <c:pt idx="17755">
                  <c:v>18.5</c:v>
                </c:pt>
                <c:pt idx="17756">
                  <c:v>18.5</c:v>
                </c:pt>
                <c:pt idx="17757">
                  <c:v>18.5</c:v>
                </c:pt>
                <c:pt idx="17758">
                  <c:v>18.5</c:v>
                </c:pt>
                <c:pt idx="17759">
                  <c:v>18.5</c:v>
                </c:pt>
                <c:pt idx="17760">
                  <c:v>18.5</c:v>
                </c:pt>
                <c:pt idx="17761">
                  <c:v>18.5</c:v>
                </c:pt>
                <c:pt idx="17762">
                  <c:v>18.5</c:v>
                </c:pt>
                <c:pt idx="17763">
                  <c:v>18.5</c:v>
                </c:pt>
                <c:pt idx="17764">
                  <c:v>18.5</c:v>
                </c:pt>
                <c:pt idx="17765">
                  <c:v>18.5</c:v>
                </c:pt>
                <c:pt idx="17766">
                  <c:v>18.5</c:v>
                </c:pt>
                <c:pt idx="17767">
                  <c:v>18.5</c:v>
                </c:pt>
                <c:pt idx="17768">
                  <c:v>18.5</c:v>
                </c:pt>
                <c:pt idx="17769">
                  <c:v>18.5</c:v>
                </c:pt>
                <c:pt idx="17770">
                  <c:v>18.5</c:v>
                </c:pt>
                <c:pt idx="17771">
                  <c:v>18.5</c:v>
                </c:pt>
                <c:pt idx="17772">
                  <c:v>18.5</c:v>
                </c:pt>
                <c:pt idx="17773">
                  <c:v>18.5</c:v>
                </c:pt>
                <c:pt idx="17774">
                  <c:v>18.5</c:v>
                </c:pt>
                <c:pt idx="17775">
                  <c:v>18.5</c:v>
                </c:pt>
                <c:pt idx="17776">
                  <c:v>18.5</c:v>
                </c:pt>
                <c:pt idx="17777">
                  <c:v>18.5</c:v>
                </c:pt>
                <c:pt idx="17778">
                  <c:v>18.5</c:v>
                </c:pt>
                <c:pt idx="17779">
                  <c:v>18.5</c:v>
                </c:pt>
                <c:pt idx="17780">
                  <c:v>18.5</c:v>
                </c:pt>
                <c:pt idx="17781">
                  <c:v>18.5</c:v>
                </c:pt>
                <c:pt idx="17782">
                  <c:v>18.5</c:v>
                </c:pt>
                <c:pt idx="17783">
                  <c:v>18.5</c:v>
                </c:pt>
                <c:pt idx="17784">
                  <c:v>18.5</c:v>
                </c:pt>
                <c:pt idx="17785">
                  <c:v>18.5</c:v>
                </c:pt>
                <c:pt idx="17786">
                  <c:v>18.5</c:v>
                </c:pt>
                <c:pt idx="17787">
                  <c:v>18.5</c:v>
                </c:pt>
                <c:pt idx="17788">
                  <c:v>18.5</c:v>
                </c:pt>
                <c:pt idx="17789">
                  <c:v>18.5</c:v>
                </c:pt>
                <c:pt idx="17790">
                  <c:v>18.5</c:v>
                </c:pt>
                <c:pt idx="17791">
                  <c:v>18.5</c:v>
                </c:pt>
                <c:pt idx="17792">
                  <c:v>18.5</c:v>
                </c:pt>
                <c:pt idx="17793">
                  <c:v>18.5</c:v>
                </c:pt>
                <c:pt idx="17794">
                  <c:v>18.5</c:v>
                </c:pt>
                <c:pt idx="17795">
                  <c:v>18.5</c:v>
                </c:pt>
                <c:pt idx="17796">
                  <c:v>18.5</c:v>
                </c:pt>
                <c:pt idx="17797">
                  <c:v>18.5</c:v>
                </c:pt>
                <c:pt idx="17798">
                  <c:v>18.5</c:v>
                </c:pt>
                <c:pt idx="17799">
                  <c:v>18.5</c:v>
                </c:pt>
                <c:pt idx="17800">
                  <c:v>18.5</c:v>
                </c:pt>
                <c:pt idx="17801">
                  <c:v>18.5</c:v>
                </c:pt>
                <c:pt idx="17802">
                  <c:v>18.5</c:v>
                </c:pt>
                <c:pt idx="17803">
                  <c:v>18.5</c:v>
                </c:pt>
                <c:pt idx="17804">
                  <c:v>18.5</c:v>
                </c:pt>
                <c:pt idx="17805">
                  <c:v>18.5</c:v>
                </c:pt>
                <c:pt idx="17806">
                  <c:v>18.5</c:v>
                </c:pt>
                <c:pt idx="17807">
                  <c:v>18.5</c:v>
                </c:pt>
                <c:pt idx="17808">
                  <c:v>18.5</c:v>
                </c:pt>
                <c:pt idx="17809">
                  <c:v>18.5</c:v>
                </c:pt>
                <c:pt idx="17810">
                  <c:v>18.5</c:v>
                </c:pt>
                <c:pt idx="17811">
                  <c:v>18.5</c:v>
                </c:pt>
                <c:pt idx="17812">
                  <c:v>18.5</c:v>
                </c:pt>
                <c:pt idx="17813">
                  <c:v>18.5</c:v>
                </c:pt>
                <c:pt idx="17814">
                  <c:v>18.5</c:v>
                </c:pt>
                <c:pt idx="17815">
                  <c:v>18.5</c:v>
                </c:pt>
                <c:pt idx="17816">
                  <c:v>18.5</c:v>
                </c:pt>
                <c:pt idx="17817">
                  <c:v>18.5</c:v>
                </c:pt>
                <c:pt idx="17818">
                  <c:v>18.5</c:v>
                </c:pt>
                <c:pt idx="17819">
                  <c:v>18.5</c:v>
                </c:pt>
                <c:pt idx="17820">
                  <c:v>18.5</c:v>
                </c:pt>
                <c:pt idx="17821">
                  <c:v>18.5</c:v>
                </c:pt>
                <c:pt idx="17822">
                  <c:v>18.5</c:v>
                </c:pt>
                <c:pt idx="17823">
                  <c:v>18.5</c:v>
                </c:pt>
                <c:pt idx="17824">
                  <c:v>18.5</c:v>
                </c:pt>
                <c:pt idx="17825">
                  <c:v>18.5</c:v>
                </c:pt>
                <c:pt idx="17826">
                  <c:v>18.5</c:v>
                </c:pt>
                <c:pt idx="17827">
                  <c:v>18.5</c:v>
                </c:pt>
                <c:pt idx="17828">
                  <c:v>18.5</c:v>
                </c:pt>
                <c:pt idx="17829">
                  <c:v>18.5</c:v>
                </c:pt>
                <c:pt idx="17830">
                  <c:v>18.5</c:v>
                </c:pt>
                <c:pt idx="17831">
                  <c:v>18.5</c:v>
                </c:pt>
                <c:pt idx="17832">
                  <c:v>18.5</c:v>
                </c:pt>
                <c:pt idx="17833">
                  <c:v>18.5</c:v>
                </c:pt>
                <c:pt idx="17834">
                  <c:v>18.5</c:v>
                </c:pt>
                <c:pt idx="17835">
                  <c:v>18.5</c:v>
                </c:pt>
                <c:pt idx="17836">
                  <c:v>18.5</c:v>
                </c:pt>
                <c:pt idx="17837">
                  <c:v>18.5</c:v>
                </c:pt>
                <c:pt idx="17838">
                  <c:v>18.5</c:v>
                </c:pt>
                <c:pt idx="17839">
                  <c:v>18.5</c:v>
                </c:pt>
                <c:pt idx="17840">
                  <c:v>18.5</c:v>
                </c:pt>
                <c:pt idx="17841">
                  <c:v>18.5</c:v>
                </c:pt>
                <c:pt idx="17842">
                  <c:v>18.5</c:v>
                </c:pt>
                <c:pt idx="17843">
                  <c:v>18.5</c:v>
                </c:pt>
                <c:pt idx="17844">
                  <c:v>18.5</c:v>
                </c:pt>
                <c:pt idx="17845">
                  <c:v>18.5</c:v>
                </c:pt>
                <c:pt idx="17846">
                  <c:v>18.5</c:v>
                </c:pt>
                <c:pt idx="17847">
                  <c:v>18.5</c:v>
                </c:pt>
                <c:pt idx="17848">
                  <c:v>18.5</c:v>
                </c:pt>
                <c:pt idx="17849">
                  <c:v>18.5</c:v>
                </c:pt>
                <c:pt idx="17850">
                  <c:v>18.5</c:v>
                </c:pt>
                <c:pt idx="17851">
                  <c:v>18.5</c:v>
                </c:pt>
                <c:pt idx="17852">
                  <c:v>18.5</c:v>
                </c:pt>
                <c:pt idx="17853">
                  <c:v>18.5</c:v>
                </c:pt>
                <c:pt idx="17854">
                  <c:v>18.5</c:v>
                </c:pt>
                <c:pt idx="17855">
                  <c:v>18.5</c:v>
                </c:pt>
                <c:pt idx="17856">
                  <c:v>18.5</c:v>
                </c:pt>
                <c:pt idx="17857">
                  <c:v>18.5</c:v>
                </c:pt>
                <c:pt idx="17858">
                  <c:v>18.5</c:v>
                </c:pt>
                <c:pt idx="17859">
                  <c:v>18.5</c:v>
                </c:pt>
                <c:pt idx="17860">
                  <c:v>18.5</c:v>
                </c:pt>
                <c:pt idx="17861">
                  <c:v>18.5</c:v>
                </c:pt>
                <c:pt idx="17862">
                  <c:v>18.5</c:v>
                </c:pt>
                <c:pt idx="17863">
                  <c:v>18.5</c:v>
                </c:pt>
                <c:pt idx="17864">
                  <c:v>18.5</c:v>
                </c:pt>
                <c:pt idx="17865">
                  <c:v>18.5</c:v>
                </c:pt>
                <c:pt idx="17866">
                  <c:v>18.5</c:v>
                </c:pt>
                <c:pt idx="17867">
                  <c:v>18.5</c:v>
                </c:pt>
                <c:pt idx="17868">
                  <c:v>18.5</c:v>
                </c:pt>
                <c:pt idx="17869">
                  <c:v>18.5</c:v>
                </c:pt>
                <c:pt idx="17870">
                  <c:v>18.5</c:v>
                </c:pt>
                <c:pt idx="17871">
                  <c:v>18.5</c:v>
                </c:pt>
                <c:pt idx="17872">
                  <c:v>18.5</c:v>
                </c:pt>
                <c:pt idx="17873">
                  <c:v>18.5</c:v>
                </c:pt>
                <c:pt idx="17874">
                  <c:v>18.5</c:v>
                </c:pt>
                <c:pt idx="17875">
                  <c:v>18.5</c:v>
                </c:pt>
                <c:pt idx="17876">
                  <c:v>18.5</c:v>
                </c:pt>
                <c:pt idx="17877">
                  <c:v>18.5</c:v>
                </c:pt>
                <c:pt idx="17878">
                  <c:v>18.5</c:v>
                </c:pt>
                <c:pt idx="17879">
                  <c:v>18.5</c:v>
                </c:pt>
                <c:pt idx="17880">
                  <c:v>18.5</c:v>
                </c:pt>
                <c:pt idx="17881">
                  <c:v>18.5</c:v>
                </c:pt>
                <c:pt idx="17882">
                  <c:v>18.5</c:v>
                </c:pt>
                <c:pt idx="17883">
                  <c:v>18.5</c:v>
                </c:pt>
                <c:pt idx="17884">
                  <c:v>18.5</c:v>
                </c:pt>
                <c:pt idx="17885">
                  <c:v>18.5</c:v>
                </c:pt>
                <c:pt idx="17886">
                  <c:v>18.5</c:v>
                </c:pt>
                <c:pt idx="17887">
                  <c:v>18.5</c:v>
                </c:pt>
                <c:pt idx="17888">
                  <c:v>18.5</c:v>
                </c:pt>
                <c:pt idx="17889">
                  <c:v>18.5</c:v>
                </c:pt>
                <c:pt idx="17890">
                  <c:v>18.5</c:v>
                </c:pt>
                <c:pt idx="17891">
                  <c:v>18.5</c:v>
                </c:pt>
                <c:pt idx="17892">
                  <c:v>18.5</c:v>
                </c:pt>
                <c:pt idx="17893">
                  <c:v>18.5</c:v>
                </c:pt>
                <c:pt idx="17894">
                  <c:v>18.5</c:v>
                </c:pt>
                <c:pt idx="17895">
                  <c:v>18.5</c:v>
                </c:pt>
                <c:pt idx="17896">
                  <c:v>18.5</c:v>
                </c:pt>
                <c:pt idx="17897">
                  <c:v>18.5</c:v>
                </c:pt>
                <c:pt idx="17898">
                  <c:v>18.5</c:v>
                </c:pt>
                <c:pt idx="17899">
                  <c:v>18.5</c:v>
                </c:pt>
                <c:pt idx="17900">
                  <c:v>18.5</c:v>
                </c:pt>
                <c:pt idx="17901">
                  <c:v>18.5</c:v>
                </c:pt>
                <c:pt idx="17902">
                  <c:v>18.5</c:v>
                </c:pt>
                <c:pt idx="17903">
                  <c:v>18.5</c:v>
                </c:pt>
                <c:pt idx="17904">
                  <c:v>18.5</c:v>
                </c:pt>
                <c:pt idx="17905">
                  <c:v>18.5</c:v>
                </c:pt>
                <c:pt idx="17906">
                  <c:v>18.5</c:v>
                </c:pt>
                <c:pt idx="17907">
                  <c:v>18.5</c:v>
                </c:pt>
                <c:pt idx="17908">
                  <c:v>18.5</c:v>
                </c:pt>
                <c:pt idx="17909">
                  <c:v>18.5</c:v>
                </c:pt>
                <c:pt idx="17910">
                  <c:v>18.5</c:v>
                </c:pt>
                <c:pt idx="17911">
                  <c:v>18.5</c:v>
                </c:pt>
                <c:pt idx="17912">
                  <c:v>18.5</c:v>
                </c:pt>
                <c:pt idx="17913">
                  <c:v>18.5</c:v>
                </c:pt>
                <c:pt idx="17914">
                  <c:v>18.5</c:v>
                </c:pt>
                <c:pt idx="17915">
                  <c:v>18.5</c:v>
                </c:pt>
                <c:pt idx="17916">
                  <c:v>18.5</c:v>
                </c:pt>
                <c:pt idx="17917">
                  <c:v>18.5</c:v>
                </c:pt>
                <c:pt idx="17918">
                  <c:v>18.5</c:v>
                </c:pt>
                <c:pt idx="17919">
                  <c:v>18.5</c:v>
                </c:pt>
                <c:pt idx="17920">
                  <c:v>18.5</c:v>
                </c:pt>
                <c:pt idx="17921">
                  <c:v>18.5</c:v>
                </c:pt>
                <c:pt idx="17922">
                  <c:v>18.5</c:v>
                </c:pt>
                <c:pt idx="17923">
                  <c:v>18.5</c:v>
                </c:pt>
                <c:pt idx="17924">
                  <c:v>18.5</c:v>
                </c:pt>
                <c:pt idx="17925">
                  <c:v>18.5</c:v>
                </c:pt>
                <c:pt idx="17926">
                  <c:v>18.5</c:v>
                </c:pt>
                <c:pt idx="17927">
                  <c:v>18.5</c:v>
                </c:pt>
                <c:pt idx="17928">
                  <c:v>18.5</c:v>
                </c:pt>
                <c:pt idx="17929">
                  <c:v>18.5</c:v>
                </c:pt>
                <c:pt idx="17930">
                  <c:v>18.5</c:v>
                </c:pt>
                <c:pt idx="17931">
                  <c:v>18.5</c:v>
                </c:pt>
                <c:pt idx="17932">
                  <c:v>18.5</c:v>
                </c:pt>
                <c:pt idx="17933">
                  <c:v>18.5</c:v>
                </c:pt>
                <c:pt idx="17934">
                  <c:v>18.5</c:v>
                </c:pt>
                <c:pt idx="17935">
                  <c:v>18.5</c:v>
                </c:pt>
                <c:pt idx="17936">
                  <c:v>18.5</c:v>
                </c:pt>
                <c:pt idx="17937">
                  <c:v>18.5</c:v>
                </c:pt>
                <c:pt idx="17938">
                  <c:v>18.5</c:v>
                </c:pt>
                <c:pt idx="17939">
                  <c:v>18.5</c:v>
                </c:pt>
                <c:pt idx="17940">
                  <c:v>18.5</c:v>
                </c:pt>
                <c:pt idx="17941">
                  <c:v>18.5</c:v>
                </c:pt>
                <c:pt idx="17942">
                  <c:v>18.5</c:v>
                </c:pt>
                <c:pt idx="17943">
                  <c:v>18.5</c:v>
                </c:pt>
                <c:pt idx="17944">
                  <c:v>18.5</c:v>
                </c:pt>
                <c:pt idx="17945">
                  <c:v>18.5</c:v>
                </c:pt>
                <c:pt idx="17946">
                  <c:v>18.5</c:v>
                </c:pt>
                <c:pt idx="17947">
                  <c:v>18.5</c:v>
                </c:pt>
                <c:pt idx="17948">
                  <c:v>18.5</c:v>
                </c:pt>
                <c:pt idx="17949">
                  <c:v>18.5</c:v>
                </c:pt>
                <c:pt idx="17950">
                  <c:v>18.5</c:v>
                </c:pt>
                <c:pt idx="17951">
                  <c:v>18.5</c:v>
                </c:pt>
                <c:pt idx="17952">
                  <c:v>18.5</c:v>
                </c:pt>
                <c:pt idx="17953">
                  <c:v>18.5</c:v>
                </c:pt>
                <c:pt idx="17954">
                  <c:v>18.5</c:v>
                </c:pt>
                <c:pt idx="17955">
                  <c:v>18.5</c:v>
                </c:pt>
                <c:pt idx="17956">
                  <c:v>18.5</c:v>
                </c:pt>
                <c:pt idx="17957">
                  <c:v>18.5</c:v>
                </c:pt>
                <c:pt idx="17958">
                  <c:v>18.5</c:v>
                </c:pt>
                <c:pt idx="17959">
                  <c:v>18.5</c:v>
                </c:pt>
                <c:pt idx="17960">
                  <c:v>18.5</c:v>
                </c:pt>
                <c:pt idx="17961">
                  <c:v>18.5</c:v>
                </c:pt>
                <c:pt idx="17962">
                  <c:v>18.5</c:v>
                </c:pt>
                <c:pt idx="17963">
                  <c:v>18.5</c:v>
                </c:pt>
                <c:pt idx="17964">
                  <c:v>18.5</c:v>
                </c:pt>
                <c:pt idx="17965">
                  <c:v>18.5</c:v>
                </c:pt>
                <c:pt idx="17966">
                  <c:v>18.5</c:v>
                </c:pt>
                <c:pt idx="17967">
                  <c:v>18.5</c:v>
                </c:pt>
                <c:pt idx="17968">
                  <c:v>18.5</c:v>
                </c:pt>
                <c:pt idx="17969">
                  <c:v>18.5</c:v>
                </c:pt>
                <c:pt idx="17970">
                  <c:v>18.5</c:v>
                </c:pt>
                <c:pt idx="17971">
                  <c:v>18.5</c:v>
                </c:pt>
                <c:pt idx="17972">
                  <c:v>18.5</c:v>
                </c:pt>
                <c:pt idx="17973">
                  <c:v>18.5</c:v>
                </c:pt>
                <c:pt idx="17974">
                  <c:v>18.5</c:v>
                </c:pt>
                <c:pt idx="17975">
                  <c:v>18.5</c:v>
                </c:pt>
                <c:pt idx="17976">
                  <c:v>18.5</c:v>
                </c:pt>
                <c:pt idx="17977">
                  <c:v>18.5</c:v>
                </c:pt>
                <c:pt idx="17978">
                  <c:v>18.5</c:v>
                </c:pt>
                <c:pt idx="17979">
                  <c:v>18.5</c:v>
                </c:pt>
                <c:pt idx="17980">
                  <c:v>18.5</c:v>
                </c:pt>
                <c:pt idx="17981">
                  <c:v>18.5</c:v>
                </c:pt>
                <c:pt idx="17982">
                  <c:v>18.5</c:v>
                </c:pt>
                <c:pt idx="17983">
                  <c:v>18.5</c:v>
                </c:pt>
                <c:pt idx="17984">
                  <c:v>18.5</c:v>
                </c:pt>
                <c:pt idx="17985">
                  <c:v>18.5</c:v>
                </c:pt>
                <c:pt idx="17986">
                  <c:v>18.5</c:v>
                </c:pt>
                <c:pt idx="17987">
                  <c:v>18.5</c:v>
                </c:pt>
                <c:pt idx="17988">
                  <c:v>18.5</c:v>
                </c:pt>
                <c:pt idx="17989">
                  <c:v>18.5</c:v>
                </c:pt>
                <c:pt idx="17990">
                  <c:v>18.5</c:v>
                </c:pt>
                <c:pt idx="17991">
                  <c:v>18.5</c:v>
                </c:pt>
                <c:pt idx="17992">
                  <c:v>18.5</c:v>
                </c:pt>
                <c:pt idx="17993">
                  <c:v>18.5</c:v>
                </c:pt>
                <c:pt idx="17994">
                  <c:v>18.5</c:v>
                </c:pt>
                <c:pt idx="17995">
                  <c:v>18.5</c:v>
                </c:pt>
                <c:pt idx="17996">
                  <c:v>18.5</c:v>
                </c:pt>
                <c:pt idx="17997">
                  <c:v>18.5</c:v>
                </c:pt>
                <c:pt idx="17998">
                  <c:v>18.5</c:v>
                </c:pt>
                <c:pt idx="17999">
                  <c:v>18.5</c:v>
                </c:pt>
                <c:pt idx="18000">
                  <c:v>18.5</c:v>
                </c:pt>
                <c:pt idx="18001">
                  <c:v>18.5</c:v>
                </c:pt>
                <c:pt idx="18002">
                  <c:v>18.5</c:v>
                </c:pt>
                <c:pt idx="18003">
                  <c:v>18.5</c:v>
                </c:pt>
                <c:pt idx="18004">
                  <c:v>18.5</c:v>
                </c:pt>
                <c:pt idx="18005">
                  <c:v>18.5</c:v>
                </c:pt>
                <c:pt idx="18006">
                  <c:v>18.5</c:v>
                </c:pt>
                <c:pt idx="18007">
                  <c:v>18.5</c:v>
                </c:pt>
                <c:pt idx="18008">
                  <c:v>18.5</c:v>
                </c:pt>
                <c:pt idx="18009">
                  <c:v>18.5</c:v>
                </c:pt>
                <c:pt idx="18010">
                  <c:v>18.5</c:v>
                </c:pt>
                <c:pt idx="18011">
                  <c:v>18.5</c:v>
                </c:pt>
                <c:pt idx="18012">
                  <c:v>18.5</c:v>
                </c:pt>
                <c:pt idx="18013">
                  <c:v>18.5</c:v>
                </c:pt>
                <c:pt idx="18014">
                  <c:v>18.5</c:v>
                </c:pt>
                <c:pt idx="18015">
                  <c:v>18.5</c:v>
                </c:pt>
                <c:pt idx="18016">
                  <c:v>18.5</c:v>
                </c:pt>
                <c:pt idx="18017">
                  <c:v>18.5</c:v>
                </c:pt>
                <c:pt idx="18018">
                  <c:v>18.5</c:v>
                </c:pt>
                <c:pt idx="18019">
                  <c:v>18.5</c:v>
                </c:pt>
                <c:pt idx="18020">
                  <c:v>18.5</c:v>
                </c:pt>
                <c:pt idx="18021">
                  <c:v>18.5</c:v>
                </c:pt>
                <c:pt idx="18022">
                  <c:v>18.5</c:v>
                </c:pt>
                <c:pt idx="18023">
                  <c:v>18.5</c:v>
                </c:pt>
                <c:pt idx="18024">
                  <c:v>18.5</c:v>
                </c:pt>
                <c:pt idx="18025">
                  <c:v>18.5</c:v>
                </c:pt>
                <c:pt idx="18026">
                  <c:v>18.5</c:v>
                </c:pt>
                <c:pt idx="18027">
                  <c:v>18.5</c:v>
                </c:pt>
                <c:pt idx="18028">
                  <c:v>18.5</c:v>
                </c:pt>
                <c:pt idx="18029">
                  <c:v>18.5</c:v>
                </c:pt>
                <c:pt idx="18030">
                  <c:v>18.5</c:v>
                </c:pt>
                <c:pt idx="18031">
                  <c:v>18.5</c:v>
                </c:pt>
                <c:pt idx="18032">
                  <c:v>18.5</c:v>
                </c:pt>
                <c:pt idx="18033">
                  <c:v>18.5</c:v>
                </c:pt>
                <c:pt idx="18034">
                  <c:v>18.5</c:v>
                </c:pt>
                <c:pt idx="18035">
                  <c:v>18.5</c:v>
                </c:pt>
                <c:pt idx="18036">
                  <c:v>18.5</c:v>
                </c:pt>
                <c:pt idx="18037">
                  <c:v>18.5</c:v>
                </c:pt>
                <c:pt idx="18038">
                  <c:v>18.5</c:v>
                </c:pt>
                <c:pt idx="18039">
                  <c:v>18.5</c:v>
                </c:pt>
                <c:pt idx="18040">
                  <c:v>18.5</c:v>
                </c:pt>
                <c:pt idx="18041">
                  <c:v>18.5</c:v>
                </c:pt>
                <c:pt idx="18042">
                  <c:v>18.5</c:v>
                </c:pt>
                <c:pt idx="18043">
                  <c:v>18.5</c:v>
                </c:pt>
                <c:pt idx="18044">
                  <c:v>18.5</c:v>
                </c:pt>
                <c:pt idx="18045">
                  <c:v>18.5</c:v>
                </c:pt>
                <c:pt idx="18046">
                  <c:v>18.5</c:v>
                </c:pt>
                <c:pt idx="18047">
                  <c:v>18.5</c:v>
                </c:pt>
                <c:pt idx="18048">
                  <c:v>18.5</c:v>
                </c:pt>
                <c:pt idx="18049">
                  <c:v>18.5</c:v>
                </c:pt>
                <c:pt idx="18050">
                  <c:v>18.5</c:v>
                </c:pt>
                <c:pt idx="18051">
                  <c:v>18.5</c:v>
                </c:pt>
                <c:pt idx="18052">
                  <c:v>18.5</c:v>
                </c:pt>
                <c:pt idx="18053">
                  <c:v>18.5</c:v>
                </c:pt>
                <c:pt idx="18054">
                  <c:v>18.5</c:v>
                </c:pt>
                <c:pt idx="18055">
                  <c:v>18.5</c:v>
                </c:pt>
                <c:pt idx="18056">
                  <c:v>18.5</c:v>
                </c:pt>
                <c:pt idx="18057">
                  <c:v>18.5</c:v>
                </c:pt>
                <c:pt idx="18058">
                  <c:v>18.5</c:v>
                </c:pt>
                <c:pt idx="18059">
                  <c:v>18.5</c:v>
                </c:pt>
                <c:pt idx="18060">
                  <c:v>18.5</c:v>
                </c:pt>
                <c:pt idx="18061">
                  <c:v>18.5</c:v>
                </c:pt>
                <c:pt idx="18062">
                  <c:v>18.5</c:v>
                </c:pt>
                <c:pt idx="18063">
                  <c:v>18.5</c:v>
                </c:pt>
                <c:pt idx="18064">
                  <c:v>18.5</c:v>
                </c:pt>
                <c:pt idx="18065">
                  <c:v>18.5</c:v>
                </c:pt>
                <c:pt idx="18066">
                  <c:v>18.5</c:v>
                </c:pt>
                <c:pt idx="18067">
                  <c:v>18.5</c:v>
                </c:pt>
                <c:pt idx="18068">
                  <c:v>18.5</c:v>
                </c:pt>
                <c:pt idx="18069">
                  <c:v>18.5</c:v>
                </c:pt>
                <c:pt idx="18070">
                  <c:v>18.5</c:v>
                </c:pt>
                <c:pt idx="18071">
                  <c:v>18.5</c:v>
                </c:pt>
                <c:pt idx="18072">
                  <c:v>18.5</c:v>
                </c:pt>
                <c:pt idx="18073">
                  <c:v>18.5</c:v>
                </c:pt>
                <c:pt idx="18074">
                  <c:v>18.5</c:v>
                </c:pt>
                <c:pt idx="18075">
                  <c:v>18.5</c:v>
                </c:pt>
                <c:pt idx="18076">
                  <c:v>18.5</c:v>
                </c:pt>
                <c:pt idx="18077">
                  <c:v>18.5</c:v>
                </c:pt>
                <c:pt idx="18078">
                  <c:v>18.5</c:v>
                </c:pt>
                <c:pt idx="18079">
                  <c:v>18.5</c:v>
                </c:pt>
                <c:pt idx="18080">
                  <c:v>18.5</c:v>
                </c:pt>
                <c:pt idx="18081">
                  <c:v>18.5</c:v>
                </c:pt>
                <c:pt idx="18082">
                  <c:v>18.5</c:v>
                </c:pt>
                <c:pt idx="18083">
                  <c:v>18.5</c:v>
                </c:pt>
                <c:pt idx="18084">
                  <c:v>18.5</c:v>
                </c:pt>
                <c:pt idx="18085">
                  <c:v>18.5</c:v>
                </c:pt>
                <c:pt idx="18086">
                  <c:v>18.5</c:v>
                </c:pt>
                <c:pt idx="18087">
                  <c:v>18.5</c:v>
                </c:pt>
                <c:pt idx="18088">
                  <c:v>18.5</c:v>
                </c:pt>
                <c:pt idx="18089">
                  <c:v>18.5</c:v>
                </c:pt>
                <c:pt idx="18090">
                  <c:v>18.5</c:v>
                </c:pt>
                <c:pt idx="18091">
                  <c:v>18.5</c:v>
                </c:pt>
                <c:pt idx="18092">
                  <c:v>18.5</c:v>
                </c:pt>
                <c:pt idx="18093">
                  <c:v>18.5</c:v>
                </c:pt>
                <c:pt idx="18094">
                  <c:v>18.5</c:v>
                </c:pt>
                <c:pt idx="18095">
                  <c:v>18.5</c:v>
                </c:pt>
                <c:pt idx="18096">
                  <c:v>18.5</c:v>
                </c:pt>
                <c:pt idx="18097">
                  <c:v>18.5</c:v>
                </c:pt>
                <c:pt idx="18098">
                  <c:v>18.5</c:v>
                </c:pt>
                <c:pt idx="18099">
                  <c:v>18.5</c:v>
                </c:pt>
                <c:pt idx="18100">
                  <c:v>18.5</c:v>
                </c:pt>
                <c:pt idx="18101">
                  <c:v>18.5</c:v>
                </c:pt>
                <c:pt idx="18102">
                  <c:v>18.5</c:v>
                </c:pt>
                <c:pt idx="18103">
                  <c:v>18.5</c:v>
                </c:pt>
                <c:pt idx="18104">
                  <c:v>18.5</c:v>
                </c:pt>
                <c:pt idx="18105">
                  <c:v>18.5</c:v>
                </c:pt>
                <c:pt idx="18106">
                  <c:v>18.5</c:v>
                </c:pt>
                <c:pt idx="18107">
                  <c:v>18.5</c:v>
                </c:pt>
                <c:pt idx="18108">
                  <c:v>18.5</c:v>
                </c:pt>
                <c:pt idx="18109">
                  <c:v>18.5</c:v>
                </c:pt>
                <c:pt idx="18110">
                  <c:v>18.5</c:v>
                </c:pt>
                <c:pt idx="18111">
                  <c:v>18.5</c:v>
                </c:pt>
                <c:pt idx="18112">
                  <c:v>18.5</c:v>
                </c:pt>
                <c:pt idx="18113">
                  <c:v>18.5</c:v>
                </c:pt>
                <c:pt idx="18114">
                  <c:v>18.5</c:v>
                </c:pt>
                <c:pt idx="18115">
                  <c:v>18.5</c:v>
                </c:pt>
                <c:pt idx="18116">
                  <c:v>18.5</c:v>
                </c:pt>
                <c:pt idx="18117">
                  <c:v>18.5</c:v>
                </c:pt>
                <c:pt idx="18118">
                  <c:v>18.5</c:v>
                </c:pt>
                <c:pt idx="18119">
                  <c:v>18.5</c:v>
                </c:pt>
                <c:pt idx="18120">
                  <c:v>18.5</c:v>
                </c:pt>
                <c:pt idx="18121">
                  <c:v>18.5</c:v>
                </c:pt>
                <c:pt idx="18122">
                  <c:v>18.5</c:v>
                </c:pt>
                <c:pt idx="18123">
                  <c:v>18.5</c:v>
                </c:pt>
                <c:pt idx="18124">
                  <c:v>18.5</c:v>
                </c:pt>
                <c:pt idx="18125">
                  <c:v>18.5</c:v>
                </c:pt>
                <c:pt idx="18126">
                  <c:v>18.5</c:v>
                </c:pt>
                <c:pt idx="18127">
                  <c:v>18.5</c:v>
                </c:pt>
                <c:pt idx="18128">
                  <c:v>18.5</c:v>
                </c:pt>
                <c:pt idx="18129">
                  <c:v>18.5</c:v>
                </c:pt>
                <c:pt idx="18130">
                  <c:v>18.5</c:v>
                </c:pt>
                <c:pt idx="18131">
                  <c:v>18.5</c:v>
                </c:pt>
                <c:pt idx="18132">
                  <c:v>18.5</c:v>
                </c:pt>
                <c:pt idx="18133">
                  <c:v>18.5</c:v>
                </c:pt>
                <c:pt idx="18134">
                  <c:v>18.5</c:v>
                </c:pt>
                <c:pt idx="18135">
                  <c:v>18.5</c:v>
                </c:pt>
                <c:pt idx="18136">
                  <c:v>18.5</c:v>
                </c:pt>
                <c:pt idx="18137">
                  <c:v>18.5</c:v>
                </c:pt>
                <c:pt idx="18138">
                  <c:v>18.5</c:v>
                </c:pt>
                <c:pt idx="18139">
                  <c:v>18.5</c:v>
                </c:pt>
                <c:pt idx="18140">
                  <c:v>18.5</c:v>
                </c:pt>
                <c:pt idx="18141">
                  <c:v>18.5</c:v>
                </c:pt>
                <c:pt idx="18142">
                  <c:v>18.5</c:v>
                </c:pt>
                <c:pt idx="18143">
                  <c:v>18.5</c:v>
                </c:pt>
                <c:pt idx="18144">
                  <c:v>18.5</c:v>
                </c:pt>
                <c:pt idx="18145">
                  <c:v>18.5</c:v>
                </c:pt>
                <c:pt idx="18146">
                  <c:v>18.5</c:v>
                </c:pt>
                <c:pt idx="18147">
                  <c:v>18.5</c:v>
                </c:pt>
                <c:pt idx="18148">
                  <c:v>18.5</c:v>
                </c:pt>
                <c:pt idx="18149">
                  <c:v>18.5</c:v>
                </c:pt>
                <c:pt idx="18150">
                  <c:v>18.5</c:v>
                </c:pt>
                <c:pt idx="18151">
                  <c:v>18.5</c:v>
                </c:pt>
                <c:pt idx="18152">
                  <c:v>18.5</c:v>
                </c:pt>
                <c:pt idx="18153">
                  <c:v>18.5</c:v>
                </c:pt>
                <c:pt idx="18154">
                  <c:v>18.5</c:v>
                </c:pt>
                <c:pt idx="18155">
                  <c:v>18.5</c:v>
                </c:pt>
                <c:pt idx="18156">
                  <c:v>18.5</c:v>
                </c:pt>
                <c:pt idx="18157">
                  <c:v>18.5</c:v>
                </c:pt>
                <c:pt idx="18158">
                  <c:v>18.5</c:v>
                </c:pt>
                <c:pt idx="18159">
                  <c:v>18.5</c:v>
                </c:pt>
                <c:pt idx="18160">
                  <c:v>18.5</c:v>
                </c:pt>
                <c:pt idx="18161">
                  <c:v>18.5</c:v>
                </c:pt>
                <c:pt idx="18162">
                  <c:v>18.5</c:v>
                </c:pt>
                <c:pt idx="18163">
                  <c:v>18.5</c:v>
                </c:pt>
                <c:pt idx="18164">
                  <c:v>18.5</c:v>
                </c:pt>
                <c:pt idx="18165">
                  <c:v>18.5</c:v>
                </c:pt>
                <c:pt idx="18166">
                  <c:v>18.5</c:v>
                </c:pt>
                <c:pt idx="18167">
                  <c:v>18.5</c:v>
                </c:pt>
                <c:pt idx="18168">
                  <c:v>18.5</c:v>
                </c:pt>
                <c:pt idx="18169">
                  <c:v>18.5</c:v>
                </c:pt>
                <c:pt idx="18170">
                  <c:v>18.5</c:v>
                </c:pt>
                <c:pt idx="18171">
                  <c:v>18.5</c:v>
                </c:pt>
                <c:pt idx="18172">
                  <c:v>18.5</c:v>
                </c:pt>
                <c:pt idx="18173">
                  <c:v>18.5</c:v>
                </c:pt>
                <c:pt idx="18174">
                  <c:v>18.5</c:v>
                </c:pt>
                <c:pt idx="18175">
                  <c:v>18.5</c:v>
                </c:pt>
                <c:pt idx="18176">
                  <c:v>18.5</c:v>
                </c:pt>
                <c:pt idx="18177">
                  <c:v>18.5</c:v>
                </c:pt>
                <c:pt idx="18178">
                  <c:v>18.5</c:v>
                </c:pt>
                <c:pt idx="18179">
                  <c:v>18.5</c:v>
                </c:pt>
                <c:pt idx="18180">
                  <c:v>18.5</c:v>
                </c:pt>
                <c:pt idx="18181">
                  <c:v>18.5</c:v>
                </c:pt>
                <c:pt idx="18182">
                  <c:v>18.5</c:v>
                </c:pt>
                <c:pt idx="18183">
                  <c:v>18.5</c:v>
                </c:pt>
                <c:pt idx="18184">
                  <c:v>18.5</c:v>
                </c:pt>
                <c:pt idx="18185">
                  <c:v>18.5</c:v>
                </c:pt>
                <c:pt idx="18186">
                  <c:v>18.5</c:v>
                </c:pt>
                <c:pt idx="18187">
                  <c:v>18.5</c:v>
                </c:pt>
                <c:pt idx="18188">
                  <c:v>18.5</c:v>
                </c:pt>
                <c:pt idx="18189">
                  <c:v>18.5</c:v>
                </c:pt>
                <c:pt idx="18190">
                  <c:v>18.5</c:v>
                </c:pt>
                <c:pt idx="18191">
                  <c:v>18.5</c:v>
                </c:pt>
                <c:pt idx="18192">
                  <c:v>18.5</c:v>
                </c:pt>
                <c:pt idx="18193">
                  <c:v>18.5</c:v>
                </c:pt>
                <c:pt idx="18194">
                  <c:v>18.5</c:v>
                </c:pt>
                <c:pt idx="18195">
                  <c:v>18.5</c:v>
                </c:pt>
                <c:pt idx="18196">
                  <c:v>18.5</c:v>
                </c:pt>
                <c:pt idx="18197">
                  <c:v>18.5</c:v>
                </c:pt>
                <c:pt idx="18198">
                  <c:v>18.5</c:v>
                </c:pt>
                <c:pt idx="18199">
                  <c:v>18.5</c:v>
                </c:pt>
                <c:pt idx="18200">
                  <c:v>18.5</c:v>
                </c:pt>
                <c:pt idx="18201">
                  <c:v>18.5</c:v>
                </c:pt>
                <c:pt idx="18202">
                  <c:v>18.5</c:v>
                </c:pt>
                <c:pt idx="18203">
                  <c:v>18.5</c:v>
                </c:pt>
                <c:pt idx="18204">
                  <c:v>18.5</c:v>
                </c:pt>
                <c:pt idx="18205">
                  <c:v>18.5</c:v>
                </c:pt>
                <c:pt idx="18206">
                  <c:v>18.5</c:v>
                </c:pt>
                <c:pt idx="18207">
                  <c:v>18.5</c:v>
                </c:pt>
                <c:pt idx="18208">
                  <c:v>18.5</c:v>
                </c:pt>
                <c:pt idx="18209">
                  <c:v>18.5</c:v>
                </c:pt>
                <c:pt idx="18210">
                  <c:v>18.5</c:v>
                </c:pt>
                <c:pt idx="18211">
                  <c:v>18.5</c:v>
                </c:pt>
                <c:pt idx="18212">
                  <c:v>18.5</c:v>
                </c:pt>
                <c:pt idx="18213">
                  <c:v>18.5</c:v>
                </c:pt>
                <c:pt idx="18214">
                  <c:v>18.5</c:v>
                </c:pt>
                <c:pt idx="18215">
                  <c:v>18.5</c:v>
                </c:pt>
                <c:pt idx="18216">
                  <c:v>18.5</c:v>
                </c:pt>
                <c:pt idx="18217">
                  <c:v>18.5</c:v>
                </c:pt>
                <c:pt idx="18218">
                  <c:v>18.5</c:v>
                </c:pt>
                <c:pt idx="18219">
                  <c:v>18.5</c:v>
                </c:pt>
                <c:pt idx="18220">
                  <c:v>18.5</c:v>
                </c:pt>
                <c:pt idx="18221">
                  <c:v>18.5</c:v>
                </c:pt>
                <c:pt idx="18222">
                  <c:v>18.5</c:v>
                </c:pt>
                <c:pt idx="18223">
                  <c:v>18.5</c:v>
                </c:pt>
                <c:pt idx="18224">
                  <c:v>18.5</c:v>
                </c:pt>
                <c:pt idx="18225">
                  <c:v>18.5</c:v>
                </c:pt>
                <c:pt idx="18226">
                  <c:v>18.5</c:v>
                </c:pt>
                <c:pt idx="18227">
                  <c:v>18.5</c:v>
                </c:pt>
                <c:pt idx="18228">
                  <c:v>18.5</c:v>
                </c:pt>
                <c:pt idx="18229">
                  <c:v>18.5</c:v>
                </c:pt>
                <c:pt idx="18230">
                  <c:v>18.5</c:v>
                </c:pt>
                <c:pt idx="18231">
                  <c:v>18.5</c:v>
                </c:pt>
                <c:pt idx="18232">
                  <c:v>18.5</c:v>
                </c:pt>
                <c:pt idx="18233">
                  <c:v>18.5</c:v>
                </c:pt>
                <c:pt idx="18234">
                  <c:v>18.5</c:v>
                </c:pt>
                <c:pt idx="18235">
                  <c:v>18.5</c:v>
                </c:pt>
                <c:pt idx="18236">
                  <c:v>18.5</c:v>
                </c:pt>
                <c:pt idx="18237">
                  <c:v>18.5</c:v>
                </c:pt>
                <c:pt idx="18238">
                  <c:v>18.5</c:v>
                </c:pt>
                <c:pt idx="18239">
                  <c:v>18.5</c:v>
                </c:pt>
                <c:pt idx="18240">
                  <c:v>18.5</c:v>
                </c:pt>
                <c:pt idx="18241">
                  <c:v>18.5</c:v>
                </c:pt>
                <c:pt idx="18242">
                  <c:v>18.5</c:v>
                </c:pt>
                <c:pt idx="18243">
                  <c:v>18.5</c:v>
                </c:pt>
                <c:pt idx="18244">
                  <c:v>18.5</c:v>
                </c:pt>
                <c:pt idx="18245">
                  <c:v>18.5</c:v>
                </c:pt>
                <c:pt idx="18246">
                  <c:v>18.5</c:v>
                </c:pt>
                <c:pt idx="18247">
                  <c:v>18.5</c:v>
                </c:pt>
                <c:pt idx="18248">
                  <c:v>18.5</c:v>
                </c:pt>
                <c:pt idx="18249">
                  <c:v>18.5</c:v>
                </c:pt>
                <c:pt idx="18250">
                  <c:v>18.5</c:v>
                </c:pt>
                <c:pt idx="18251">
                  <c:v>18.5</c:v>
                </c:pt>
                <c:pt idx="18252">
                  <c:v>18.5</c:v>
                </c:pt>
                <c:pt idx="18253">
                  <c:v>18.5</c:v>
                </c:pt>
                <c:pt idx="18254">
                  <c:v>18.5</c:v>
                </c:pt>
                <c:pt idx="18255">
                  <c:v>18.5</c:v>
                </c:pt>
                <c:pt idx="18256">
                  <c:v>18.5</c:v>
                </c:pt>
                <c:pt idx="18257">
                  <c:v>18.5</c:v>
                </c:pt>
                <c:pt idx="18258">
                  <c:v>18.5</c:v>
                </c:pt>
                <c:pt idx="18259">
                  <c:v>18.5</c:v>
                </c:pt>
                <c:pt idx="18260">
                  <c:v>18.5</c:v>
                </c:pt>
                <c:pt idx="18261">
                  <c:v>18.5</c:v>
                </c:pt>
                <c:pt idx="18262">
                  <c:v>18.5</c:v>
                </c:pt>
                <c:pt idx="18263">
                  <c:v>18.5</c:v>
                </c:pt>
                <c:pt idx="18264">
                  <c:v>18.5</c:v>
                </c:pt>
                <c:pt idx="18265">
                  <c:v>18.5</c:v>
                </c:pt>
                <c:pt idx="18266">
                  <c:v>18.5</c:v>
                </c:pt>
                <c:pt idx="18267">
                  <c:v>18.5</c:v>
                </c:pt>
                <c:pt idx="18268">
                  <c:v>18.5</c:v>
                </c:pt>
                <c:pt idx="18269">
                  <c:v>18.5</c:v>
                </c:pt>
                <c:pt idx="18270">
                  <c:v>18.5</c:v>
                </c:pt>
                <c:pt idx="18271">
                  <c:v>18.5</c:v>
                </c:pt>
                <c:pt idx="18272">
                  <c:v>18.5</c:v>
                </c:pt>
                <c:pt idx="18273">
                  <c:v>18.5</c:v>
                </c:pt>
                <c:pt idx="18274">
                  <c:v>18.5</c:v>
                </c:pt>
                <c:pt idx="18275">
                  <c:v>18.5</c:v>
                </c:pt>
                <c:pt idx="18276">
                  <c:v>18.5</c:v>
                </c:pt>
                <c:pt idx="18277">
                  <c:v>18.5</c:v>
                </c:pt>
                <c:pt idx="18278">
                  <c:v>18.5</c:v>
                </c:pt>
                <c:pt idx="18279">
                  <c:v>18.5</c:v>
                </c:pt>
                <c:pt idx="18280">
                  <c:v>18.5</c:v>
                </c:pt>
                <c:pt idx="18281">
                  <c:v>18.5</c:v>
                </c:pt>
                <c:pt idx="18282">
                  <c:v>18.5</c:v>
                </c:pt>
                <c:pt idx="18283">
                  <c:v>18.5</c:v>
                </c:pt>
                <c:pt idx="18284">
                  <c:v>18.5</c:v>
                </c:pt>
                <c:pt idx="18285">
                  <c:v>18.5</c:v>
                </c:pt>
                <c:pt idx="18286">
                  <c:v>18.5</c:v>
                </c:pt>
                <c:pt idx="18287">
                  <c:v>18.5</c:v>
                </c:pt>
                <c:pt idx="18288">
                  <c:v>18.5</c:v>
                </c:pt>
                <c:pt idx="18289">
                  <c:v>18.5</c:v>
                </c:pt>
                <c:pt idx="18290">
                  <c:v>18.5</c:v>
                </c:pt>
                <c:pt idx="18291">
                  <c:v>18.5</c:v>
                </c:pt>
                <c:pt idx="18292">
                  <c:v>18.5</c:v>
                </c:pt>
                <c:pt idx="18293">
                  <c:v>18.5</c:v>
                </c:pt>
                <c:pt idx="18294">
                  <c:v>18.5</c:v>
                </c:pt>
                <c:pt idx="18295">
                  <c:v>18.5</c:v>
                </c:pt>
                <c:pt idx="18296">
                  <c:v>18.5</c:v>
                </c:pt>
                <c:pt idx="18297">
                  <c:v>18.5</c:v>
                </c:pt>
                <c:pt idx="18298">
                  <c:v>18.5</c:v>
                </c:pt>
                <c:pt idx="18299">
                  <c:v>18.5</c:v>
                </c:pt>
                <c:pt idx="18300">
                  <c:v>18.5</c:v>
                </c:pt>
                <c:pt idx="18301">
                  <c:v>18.5</c:v>
                </c:pt>
                <c:pt idx="18302">
                  <c:v>18.5</c:v>
                </c:pt>
                <c:pt idx="18303">
                  <c:v>18.5</c:v>
                </c:pt>
                <c:pt idx="18304">
                  <c:v>18.5</c:v>
                </c:pt>
                <c:pt idx="18305">
                  <c:v>18.5</c:v>
                </c:pt>
                <c:pt idx="18306">
                  <c:v>18.5</c:v>
                </c:pt>
                <c:pt idx="18307">
                  <c:v>18.5</c:v>
                </c:pt>
                <c:pt idx="18308">
                  <c:v>18.5</c:v>
                </c:pt>
                <c:pt idx="18309">
                  <c:v>18.5</c:v>
                </c:pt>
                <c:pt idx="18310">
                  <c:v>18.5</c:v>
                </c:pt>
                <c:pt idx="18311">
                  <c:v>18.5</c:v>
                </c:pt>
                <c:pt idx="18312">
                  <c:v>18.5</c:v>
                </c:pt>
                <c:pt idx="18313">
                  <c:v>18.5</c:v>
                </c:pt>
                <c:pt idx="18314">
                  <c:v>18.5</c:v>
                </c:pt>
                <c:pt idx="18315">
                  <c:v>18.5</c:v>
                </c:pt>
                <c:pt idx="18316">
                  <c:v>18.5</c:v>
                </c:pt>
                <c:pt idx="18317">
                  <c:v>18.5</c:v>
                </c:pt>
                <c:pt idx="18318">
                  <c:v>18.5</c:v>
                </c:pt>
                <c:pt idx="18319">
                  <c:v>18.5</c:v>
                </c:pt>
                <c:pt idx="18320">
                  <c:v>18.5</c:v>
                </c:pt>
                <c:pt idx="18321">
                  <c:v>18.5</c:v>
                </c:pt>
                <c:pt idx="18322">
                  <c:v>18.5</c:v>
                </c:pt>
                <c:pt idx="18323">
                  <c:v>18.5</c:v>
                </c:pt>
                <c:pt idx="18324">
                  <c:v>18.5</c:v>
                </c:pt>
                <c:pt idx="18325">
                  <c:v>18.5</c:v>
                </c:pt>
                <c:pt idx="18326">
                  <c:v>18.5</c:v>
                </c:pt>
                <c:pt idx="18327">
                  <c:v>18.5</c:v>
                </c:pt>
                <c:pt idx="18328">
                  <c:v>18.5</c:v>
                </c:pt>
                <c:pt idx="18329">
                  <c:v>18.5</c:v>
                </c:pt>
                <c:pt idx="18330">
                  <c:v>18.5</c:v>
                </c:pt>
                <c:pt idx="18331">
                  <c:v>18.5</c:v>
                </c:pt>
                <c:pt idx="18332">
                  <c:v>18.5</c:v>
                </c:pt>
                <c:pt idx="18333">
                  <c:v>18.5</c:v>
                </c:pt>
                <c:pt idx="18334">
                  <c:v>18.5</c:v>
                </c:pt>
                <c:pt idx="18335">
                  <c:v>18.5</c:v>
                </c:pt>
                <c:pt idx="18336">
                  <c:v>18.5</c:v>
                </c:pt>
                <c:pt idx="18337">
                  <c:v>18.5</c:v>
                </c:pt>
                <c:pt idx="18338">
                  <c:v>18.5</c:v>
                </c:pt>
                <c:pt idx="18339">
                  <c:v>18.5</c:v>
                </c:pt>
                <c:pt idx="18340">
                  <c:v>18.5</c:v>
                </c:pt>
                <c:pt idx="18341">
                  <c:v>18.5</c:v>
                </c:pt>
                <c:pt idx="18342">
                  <c:v>18.5</c:v>
                </c:pt>
                <c:pt idx="18343">
                  <c:v>18.5</c:v>
                </c:pt>
                <c:pt idx="18344">
                  <c:v>18.5</c:v>
                </c:pt>
                <c:pt idx="18345">
                  <c:v>18.5</c:v>
                </c:pt>
                <c:pt idx="18346">
                  <c:v>18.5</c:v>
                </c:pt>
                <c:pt idx="18347">
                  <c:v>18.5</c:v>
                </c:pt>
                <c:pt idx="18348">
                  <c:v>18.5</c:v>
                </c:pt>
                <c:pt idx="18349">
                  <c:v>18.5</c:v>
                </c:pt>
                <c:pt idx="18350">
                  <c:v>18.5</c:v>
                </c:pt>
                <c:pt idx="18351">
                  <c:v>18.5</c:v>
                </c:pt>
                <c:pt idx="18352">
                  <c:v>18.5</c:v>
                </c:pt>
                <c:pt idx="18353">
                  <c:v>18.5</c:v>
                </c:pt>
                <c:pt idx="18354">
                  <c:v>18.5</c:v>
                </c:pt>
                <c:pt idx="18355">
                  <c:v>18.5</c:v>
                </c:pt>
                <c:pt idx="18356">
                  <c:v>18.5</c:v>
                </c:pt>
                <c:pt idx="18357">
                  <c:v>18.5</c:v>
                </c:pt>
                <c:pt idx="18358">
                  <c:v>18.5</c:v>
                </c:pt>
                <c:pt idx="18359">
                  <c:v>18.5</c:v>
                </c:pt>
                <c:pt idx="18360">
                  <c:v>18.5</c:v>
                </c:pt>
                <c:pt idx="18361">
                  <c:v>18.5</c:v>
                </c:pt>
                <c:pt idx="18362">
                  <c:v>18.5</c:v>
                </c:pt>
                <c:pt idx="18363">
                  <c:v>18.5</c:v>
                </c:pt>
                <c:pt idx="18364">
                  <c:v>18.5</c:v>
                </c:pt>
                <c:pt idx="18365">
                  <c:v>18.5</c:v>
                </c:pt>
                <c:pt idx="18366">
                  <c:v>18.5</c:v>
                </c:pt>
                <c:pt idx="18367">
                  <c:v>18.5</c:v>
                </c:pt>
                <c:pt idx="18368">
                  <c:v>18.5</c:v>
                </c:pt>
                <c:pt idx="18369">
                  <c:v>18.5</c:v>
                </c:pt>
                <c:pt idx="18370">
                  <c:v>18.5</c:v>
                </c:pt>
                <c:pt idx="18371">
                  <c:v>18.5</c:v>
                </c:pt>
                <c:pt idx="18372">
                  <c:v>18.5</c:v>
                </c:pt>
                <c:pt idx="18373">
                  <c:v>18.5</c:v>
                </c:pt>
                <c:pt idx="18374">
                  <c:v>18.5</c:v>
                </c:pt>
                <c:pt idx="18375">
                  <c:v>18.5</c:v>
                </c:pt>
                <c:pt idx="18376">
                  <c:v>18.5</c:v>
                </c:pt>
                <c:pt idx="18377">
                  <c:v>18.5</c:v>
                </c:pt>
                <c:pt idx="18378">
                  <c:v>18.5</c:v>
                </c:pt>
                <c:pt idx="18379">
                  <c:v>18.5</c:v>
                </c:pt>
                <c:pt idx="18380">
                  <c:v>18.5</c:v>
                </c:pt>
                <c:pt idx="18381">
                  <c:v>18.5</c:v>
                </c:pt>
                <c:pt idx="18382">
                  <c:v>18.5</c:v>
                </c:pt>
                <c:pt idx="18383">
                  <c:v>18.5</c:v>
                </c:pt>
                <c:pt idx="18384">
                  <c:v>18.5</c:v>
                </c:pt>
                <c:pt idx="18385">
                  <c:v>18.5</c:v>
                </c:pt>
                <c:pt idx="18386">
                  <c:v>18.5</c:v>
                </c:pt>
                <c:pt idx="18387">
                  <c:v>18.5</c:v>
                </c:pt>
                <c:pt idx="18388">
                  <c:v>18.5</c:v>
                </c:pt>
                <c:pt idx="18389">
                  <c:v>18.5</c:v>
                </c:pt>
                <c:pt idx="18390">
                  <c:v>18.5</c:v>
                </c:pt>
                <c:pt idx="18391">
                  <c:v>18.5</c:v>
                </c:pt>
                <c:pt idx="18392">
                  <c:v>18.5</c:v>
                </c:pt>
                <c:pt idx="18393">
                  <c:v>18.5</c:v>
                </c:pt>
                <c:pt idx="18394">
                  <c:v>18.5</c:v>
                </c:pt>
                <c:pt idx="18395">
                  <c:v>18.5</c:v>
                </c:pt>
                <c:pt idx="18396">
                  <c:v>18.5</c:v>
                </c:pt>
                <c:pt idx="18397">
                  <c:v>18.5</c:v>
                </c:pt>
                <c:pt idx="18398">
                  <c:v>18.5</c:v>
                </c:pt>
                <c:pt idx="18399">
                  <c:v>18.5</c:v>
                </c:pt>
                <c:pt idx="18400">
                  <c:v>18.5</c:v>
                </c:pt>
                <c:pt idx="18401">
                  <c:v>18.5</c:v>
                </c:pt>
                <c:pt idx="18402">
                  <c:v>18.5</c:v>
                </c:pt>
                <c:pt idx="18403">
                  <c:v>18.5</c:v>
                </c:pt>
                <c:pt idx="18404">
                  <c:v>18.5</c:v>
                </c:pt>
                <c:pt idx="18405">
                  <c:v>18.5</c:v>
                </c:pt>
                <c:pt idx="18406">
                  <c:v>18.5</c:v>
                </c:pt>
                <c:pt idx="18407">
                  <c:v>18.5</c:v>
                </c:pt>
                <c:pt idx="18408">
                  <c:v>18.5</c:v>
                </c:pt>
                <c:pt idx="18409">
                  <c:v>18.5</c:v>
                </c:pt>
                <c:pt idx="18410">
                  <c:v>18.5</c:v>
                </c:pt>
                <c:pt idx="18411">
                  <c:v>18.5</c:v>
                </c:pt>
                <c:pt idx="18412">
                  <c:v>18.5</c:v>
                </c:pt>
                <c:pt idx="18413">
                  <c:v>18.5</c:v>
                </c:pt>
                <c:pt idx="18414">
                  <c:v>18.5</c:v>
                </c:pt>
                <c:pt idx="18415">
                  <c:v>18.5</c:v>
                </c:pt>
                <c:pt idx="18416">
                  <c:v>18.5</c:v>
                </c:pt>
                <c:pt idx="18417">
                  <c:v>18.5</c:v>
                </c:pt>
                <c:pt idx="18418">
                  <c:v>18.5</c:v>
                </c:pt>
                <c:pt idx="18419">
                  <c:v>18.5</c:v>
                </c:pt>
                <c:pt idx="18420">
                  <c:v>18.5</c:v>
                </c:pt>
                <c:pt idx="18421">
                  <c:v>18.5</c:v>
                </c:pt>
                <c:pt idx="18422">
                  <c:v>18.5</c:v>
                </c:pt>
                <c:pt idx="18423">
                  <c:v>18.5</c:v>
                </c:pt>
                <c:pt idx="18424">
                  <c:v>18.5</c:v>
                </c:pt>
                <c:pt idx="18425">
                  <c:v>18.5</c:v>
                </c:pt>
                <c:pt idx="18426">
                  <c:v>18.5</c:v>
                </c:pt>
                <c:pt idx="18427">
                  <c:v>18.5</c:v>
                </c:pt>
                <c:pt idx="18428">
                  <c:v>18.5</c:v>
                </c:pt>
                <c:pt idx="18429">
                  <c:v>18.5</c:v>
                </c:pt>
                <c:pt idx="18430">
                  <c:v>18.5</c:v>
                </c:pt>
                <c:pt idx="18431">
                  <c:v>18.5</c:v>
                </c:pt>
                <c:pt idx="18432">
                  <c:v>18.5</c:v>
                </c:pt>
                <c:pt idx="18433">
                  <c:v>18.5</c:v>
                </c:pt>
                <c:pt idx="18434">
                  <c:v>18.5</c:v>
                </c:pt>
                <c:pt idx="18435">
                  <c:v>18.5</c:v>
                </c:pt>
                <c:pt idx="18436">
                  <c:v>18.5</c:v>
                </c:pt>
                <c:pt idx="18437">
                  <c:v>18.5</c:v>
                </c:pt>
                <c:pt idx="18438">
                  <c:v>18.5</c:v>
                </c:pt>
                <c:pt idx="18439">
                  <c:v>18.5</c:v>
                </c:pt>
                <c:pt idx="18440">
                  <c:v>18.5</c:v>
                </c:pt>
                <c:pt idx="18441">
                  <c:v>18.5</c:v>
                </c:pt>
                <c:pt idx="18442">
                  <c:v>18.5</c:v>
                </c:pt>
                <c:pt idx="18443">
                  <c:v>18.5</c:v>
                </c:pt>
                <c:pt idx="18444">
                  <c:v>18.5</c:v>
                </c:pt>
                <c:pt idx="18445">
                  <c:v>18.5</c:v>
                </c:pt>
                <c:pt idx="18446">
                  <c:v>18.5</c:v>
                </c:pt>
                <c:pt idx="18447">
                  <c:v>18.5</c:v>
                </c:pt>
                <c:pt idx="18448">
                  <c:v>18.5</c:v>
                </c:pt>
                <c:pt idx="18449">
                  <c:v>18.5</c:v>
                </c:pt>
                <c:pt idx="18450">
                  <c:v>18.5</c:v>
                </c:pt>
                <c:pt idx="18451">
                  <c:v>18.5</c:v>
                </c:pt>
                <c:pt idx="18452">
                  <c:v>18.5</c:v>
                </c:pt>
                <c:pt idx="18453">
                  <c:v>18.5</c:v>
                </c:pt>
                <c:pt idx="18454">
                  <c:v>18.5</c:v>
                </c:pt>
                <c:pt idx="18455">
                  <c:v>18.5</c:v>
                </c:pt>
                <c:pt idx="18456">
                  <c:v>18.5</c:v>
                </c:pt>
                <c:pt idx="18457">
                  <c:v>18.5</c:v>
                </c:pt>
                <c:pt idx="18458">
                  <c:v>18.5</c:v>
                </c:pt>
                <c:pt idx="18459">
                  <c:v>18.5</c:v>
                </c:pt>
                <c:pt idx="18460">
                  <c:v>18.5</c:v>
                </c:pt>
                <c:pt idx="18461">
                  <c:v>18.5</c:v>
                </c:pt>
                <c:pt idx="18462">
                  <c:v>18.5</c:v>
                </c:pt>
                <c:pt idx="18463">
                  <c:v>18.5</c:v>
                </c:pt>
                <c:pt idx="18464">
                  <c:v>18.5</c:v>
                </c:pt>
                <c:pt idx="18465">
                  <c:v>18.5</c:v>
                </c:pt>
                <c:pt idx="18466">
                  <c:v>18.5</c:v>
                </c:pt>
                <c:pt idx="18467">
                  <c:v>18.5</c:v>
                </c:pt>
                <c:pt idx="18468">
                  <c:v>18.5</c:v>
                </c:pt>
                <c:pt idx="18469">
                  <c:v>18.5</c:v>
                </c:pt>
                <c:pt idx="18470">
                  <c:v>18.5</c:v>
                </c:pt>
                <c:pt idx="18471">
                  <c:v>18.5</c:v>
                </c:pt>
                <c:pt idx="18472">
                  <c:v>18.5</c:v>
                </c:pt>
                <c:pt idx="18473">
                  <c:v>18.5</c:v>
                </c:pt>
                <c:pt idx="18474">
                  <c:v>18.5</c:v>
                </c:pt>
                <c:pt idx="18475">
                  <c:v>18.5</c:v>
                </c:pt>
                <c:pt idx="18476">
                  <c:v>18.5</c:v>
                </c:pt>
                <c:pt idx="18477">
                  <c:v>18.5</c:v>
                </c:pt>
                <c:pt idx="18478">
                  <c:v>18.5</c:v>
                </c:pt>
                <c:pt idx="18479">
                  <c:v>18.5</c:v>
                </c:pt>
                <c:pt idx="18480">
                  <c:v>18.5</c:v>
                </c:pt>
                <c:pt idx="18481">
                  <c:v>18.5</c:v>
                </c:pt>
                <c:pt idx="18482">
                  <c:v>18.5</c:v>
                </c:pt>
                <c:pt idx="18483">
                  <c:v>18.5</c:v>
                </c:pt>
                <c:pt idx="18484">
                  <c:v>18.5</c:v>
                </c:pt>
                <c:pt idx="18485">
                  <c:v>18.5</c:v>
                </c:pt>
                <c:pt idx="18486">
                  <c:v>18.5</c:v>
                </c:pt>
                <c:pt idx="18487">
                  <c:v>18.5</c:v>
                </c:pt>
                <c:pt idx="18488">
                  <c:v>18.5</c:v>
                </c:pt>
                <c:pt idx="18489">
                  <c:v>18.5</c:v>
                </c:pt>
                <c:pt idx="18490">
                  <c:v>18.5</c:v>
                </c:pt>
                <c:pt idx="18491">
                  <c:v>18.5</c:v>
                </c:pt>
                <c:pt idx="18492">
                  <c:v>18.5</c:v>
                </c:pt>
                <c:pt idx="18493">
                  <c:v>18.5</c:v>
                </c:pt>
                <c:pt idx="18494">
                  <c:v>18.5</c:v>
                </c:pt>
                <c:pt idx="18495">
                  <c:v>18.5</c:v>
                </c:pt>
                <c:pt idx="18496">
                  <c:v>18.5</c:v>
                </c:pt>
                <c:pt idx="18497">
                  <c:v>18.5</c:v>
                </c:pt>
                <c:pt idx="18498">
                  <c:v>18.5</c:v>
                </c:pt>
                <c:pt idx="18499">
                  <c:v>18.5</c:v>
                </c:pt>
                <c:pt idx="18500">
                  <c:v>18.5</c:v>
                </c:pt>
                <c:pt idx="18501">
                  <c:v>18.5</c:v>
                </c:pt>
                <c:pt idx="18502">
                  <c:v>18.5</c:v>
                </c:pt>
                <c:pt idx="18503">
                  <c:v>18.5</c:v>
                </c:pt>
                <c:pt idx="18504">
                  <c:v>18.5</c:v>
                </c:pt>
                <c:pt idx="18505">
                  <c:v>18.5</c:v>
                </c:pt>
                <c:pt idx="18506">
                  <c:v>18.5</c:v>
                </c:pt>
                <c:pt idx="18507">
                  <c:v>18.5</c:v>
                </c:pt>
                <c:pt idx="18508">
                  <c:v>18.5</c:v>
                </c:pt>
                <c:pt idx="18509">
                  <c:v>18.5</c:v>
                </c:pt>
                <c:pt idx="18510">
                  <c:v>18.5</c:v>
                </c:pt>
                <c:pt idx="18511">
                  <c:v>18.5</c:v>
                </c:pt>
                <c:pt idx="18512">
                  <c:v>18.5</c:v>
                </c:pt>
                <c:pt idx="18513">
                  <c:v>18.5</c:v>
                </c:pt>
                <c:pt idx="18514">
                  <c:v>18.5</c:v>
                </c:pt>
                <c:pt idx="18515">
                  <c:v>18.5</c:v>
                </c:pt>
                <c:pt idx="18516">
                  <c:v>18.5</c:v>
                </c:pt>
                <c:pt idx="18517">
                  <c:v>18.5</c:v>
                </c:pt>
                <c:pt idx="18518">
                  <c:v>18.5</c:v>
                </c:pt>
                <c:pt idx="18519">
                  <c:v>18.5</c:v>
                </c:pt>
                <c:pt idx="18520">
                  <c:v>18.5</c:v>
                </c:pt>
                <c:pt idx="18521">
                  <c:v>18.5</c:v>
                </c:pt>
                <c:pt idx="18522">
                  <c:v>18.5</c:v>
                </c:pt>
                <c:pt idx="18523">
                  <c:v>18.5</c:v>
                </c:pt>
                <c:pt idx="18524">
                  <c:v>18.5</c:v>
                </c:pt>
                <c:pt idx="18525">
                  <c:v>18.5</c:v>
                </c:pt>
                <c:pt idx="18526">
                  <c:v>18.5</c:v>
                </c:pt>
                <c:pt idx="18527">
                  <c:v>18.5</c:v>
                </c:pt>
                <c:pt idx="18528">
                  <c:v>18.5</c:v>
                </c:pt>
                <c:pt idx="18529">
                  <c:v>18.5</c:v>
                </c:pt>
                <c:pt idx="18530">
                  <c:v>18.5</c:v>
                </c:pt>
                <c:pt idx="18531">
                  <c:v>18.5</c:v>
                </c:pt>
                <c:pt idx="18532">
                  <c:v>18.5</c:v>
                </c:pt>
                <c:pt idx="18533">
                  <c:v>18.5</c:v>
                </c:pt>
                <c:pt idx="18534">
                  <c:v>18.5</c:v>
                </c:pt>
                <c:pt idx="18535">
                  <c:v>18.5</c:v>
                </c:pt>
                <c:pt idx="18536">
                  <c:v>18.5</c:v>
                </c:pt>
                <c:pt idx="18537">
                  <c:v>18.5</c:v>
                </c:pt>
                <c:pt idx="18538">
                  <c:v>18.5</c:v>
                </c:pt>
                <c:pt idx="18539">
                  <c:v>18.5</c:v>
                </c:pt>
                <c:pt idx="18540">
                  <c:v>18.5</c:v>
                </c:pt>
                <c:pt idx="18541">
                  <c:v>18.5</c:v>
                </c:pt>
                <c:pt idx="18542">
                  <c:v>18.5</c:v>
                </c:pt>
                <c:pt idx="18543">
                  <c:v>18.5</c:v>
                </c:pt>
                <c:pt idx="18544">
                  <c:v>18.5</c:v>
                </c:pt>
                <c:pt idx="18545">
                  <c:v>18.5</c:v>
                </c:pt>
                <c:pt idx="18546">
                  <c:v>18.5</c:v>
                </c:pt>
                <c:pt idx="18547">
                  <c:v>18.5</c:v>
                </c:pt>
                <c:pt idx="18548">
                  <c:v>18.5</c:v>
                </c:pt>
                <c:pt idx="18549">
                  <c:v>18.5</c:v>
                </c:pt>
                <c:pt idx="18550">
                  <c:v>18.5</c:v>
                </c:pt>
                <c:pt idx="18551">
                  <c:v>18.5</c:v>
                </c:pt>
                <c:pt idx="18552">
                  <c:v>18.5</c:v>
                </c:pt>
                <c:pt idx="18553">
                  <c:v>18.5</c:v>
                </c:pt>
                <c:pt idx="18554">
                  <c:v>18.5</c:v>
                </c:pt>
                <c:pt idx="18555">
                  <c:v>18.5</c:v>
                </c:pt>
                <c:pt idx="18556">
                  <c:v>18.5</c:v>
                </c:pt>
                <c:pt idx="18557">
                  <c:v>18.5</c:v>
                </c:pt>
                <c:pt idx="18558">
                  <c:v>18.5</c:v>
                </c:pt>
                <c:pt idx="18559">
                  <c:v>18.5</c:v>
                </c:pt>
                <c:pt idx="18560">
                  <c:v>18.5</c:v>
                </c:pt>
                <c:pt idx="18561">
                  <c:v>18.5</c:v>
                </c:pt>
                <c:pt idx="18562">
                  <c:v>18.5</c:v>
                </c:pt>
                <c:pt idx="18563">
                  <c:v>18.5</c:v>
                </c:pt>
                <c:pt idx="18564">
                  <c:v>18.5</c:v>
                </c:pt>
                <c:pt idx="18565">
                  <c:v>18.5</c:v>
                </c:pt>
                <c:pt idx="18566">
                  <c:v>18.5</c:v>
                </c:pt>
                <c:pt idx="18567">
                  <c:v>18.5</c:v>
                </c:pt>
                <c:pt idx="18568">
                  <c:v>18.5</c:v>
                </c:pt>
                <c:pt idx="18569">
                  <c:v>18.5</c:v>
                </c:pt>
                <c:pt idx="18570">
                  <c:v>18.5</c:v>
                </c:pt>
                <c:pt idx="18571">
                  <c:v>18.5</c:v>
                </c:pt>
                <c:pt idx="18572">
                  <c:v>18.5</c:v>
                </c:pt>
                <c:pt idx="18573">
                  <c:v>18.5</c:v>
                </c:pt>
                <c:pt idx="18574">
                  <c:v>18.5</c:v>
                </c:pt>
                <c:pt idx="18575">
                  <c:v>18.5</c:v>
                </c:pt>
                <c:pt idx="18576">
                  <c:v>18.5</c:v>
                </c:pt>
                <c:pt idx="18577">
                  <c:v>18.5</c:v>
                </c:pt>
                <c:pt idx="18578">
                  <c:v>18.5</c:v>
                </c:pt>
                <c:pt idx="18579">
                  <c:v>18.5</c:v>
                </c:pt>
                <c:pt idx="18580">
                  <c:v>18.5</c:v>
                </c:pt>
                <c:pt idx="18581">
                  <c:v>18.5</c:v>
                </c:pt>
                <c:pt idx="18582">
                  <c:v>18.5</c:v>
                </c:pt>
                <c:pt idx="18583">
                  <c:v>18.5</c:v>
                </c:pt>
                <c:pt idx="18584">
                  <c:v>18.5</c:v>
                </c:pt>
                <c:pt idx="18585">
                  <c:v>18.5</c:v>
                </c:pt>
                <c:pt idx="18586">
                  <c:v>18.5</c:v>
                </c:pt>
                <c:pt idx="18587">
                  <c:v>18.5</c:v>
                </c:pt>
                <c:pt idx="18588">
                  <c:v>18.5</c:v>
                </c:pt>
                <c:pt idx="18589">
                  <c:v>18.5</c:v>
                </c:pt>
                <c:pt idx="18590">
                  <c:v>18.5</c:v>
                </c:pt>
                <c:pt idx="18591">
                  <c:v>18.5</c:v>
                </c:pt>
                <c:pt idx="18592">
                  <c:v>18.5</c:v>
                </c:pt>
                <c:pt idx="18593">
                  <c:v>18.5</c:v>
                </c:pt>
                <c:pt idx="18594">
                  <c:v>18.5</c:v>
                </c:pt>
                <c:pt idx="18595">
                  <c:v>18.5</c:v>
                </c:pt>
                <c:pt idx="18596">
                  <c:v>18.5</c:v>
                </c:pt>
                <c:pt idx="18597">
                  <c:v>18.5</c:v>
                </c:pt>
                <c:pt idx="18598">
                  <c:v>18.5</c:v>
                </c:pt>
                <c:pt idx="18599">
                  <c:v>18.5</c:v>
                </c:pt>
                <c:pt idx="18600">
                  <c:v>18.5</c:v>
                </c:pt>
                <c:pt idx="18601">
                  <c:v>18.5</c:v>
                </c:pt>
                <c:pt idx="18602">
                  <c:v>18.5</c:v>
                </c:pt>
                <c:pt idx="18603">
                  <c:v>18.5</c:v>
                </c:pt>
                <c:pt idx="18604">
                  <c:v>18.5</c:v>
                </c:pt>
                <c:pt idx="18605">
                  <c:v>18.5</c:v>
                </c:pt>
                <c:pt idx="18606">
                  <c:v>18.5</c:v>
                </c:pt>
                <c:pt idx="18607">
                  <c:v>18.5</c:v>
                </c:pt>
                <c:pt idx="18608">
                  <c:v>18.5</c:v>
                </c:pt>
                <c:pt idx="18609">
                  <c:v>18.5</c:v>
                </c:pt>
                <c:pt idx="18610">
                  <c:v>18.5</c:v>
                </c:pt>
                <c:pt idx="18611">
                  <c:v>18.5</c:v>
                </c:pt>
                <c:pt idx="18612">
                  <c:v>18.5</c:v>
                </c:pt>
                <c:pt idx="18613">
                  <c:v>18.5</c:v>
                </c:pt>
                <c:pt idx="18614">
                  <c:v>18.5</c:v>
                </c:pt>
                <c:pt idx="18615">
                  <c:v>18.5</c:v>
                </c:pt>
                <c:pt idx="18616">
                  <c:v>18.5</c:v>
                </c:pt>
                <c:pt idx="18617">
                  <c:v>18.5</c:v>
                </c:pt>
                <c:pt idx="18618">
                  <c:v>18.5</c:v>
                </c:pt>
                <c:pt idx="18619">
                  <c:v>18.5</c:v>
                </c:pt>
                <c:pt idx="18620">
                  <c:v>18.5</c:v>
                </c:pt>
                <c:pt idx="18621">
                  <c:v>18.5</c:v>
                </c:pt>
                <c:pt idx="18622">
                  <c:v>18.5</c:v>
                </c:pt>
                <c:pt idx="18623">
                  <c:v>18.5</c:v>
                </c:pt>
                <c:pt idx="18624">
                  <c:v>18.5</c:v>
                </c:pt>
                <c:pt idx="18625">
                  <c:v>18.5</c:v>
                </c:pt>
                <c:pt idx="18626">
                  <c:v>18.5</c:v>
                </c:pt>
                <c:pt idx="18627">
                  <c:v>18.5</c:v>
                </c:pt>
                <c:pt idx="18628">
                  <c:v>18.5</c:v>
                </c:pt>
                <c:pt idx="18629">
                  <c:v>18.5</c:v>
                </c:pt>
                <c:pt idx="18630">
                  <c:v>18.5</c:v>
                </c:pt>
                <c:pt idx="18631">
                  <c:v>18.5</c:v>
                </c:pt>
                <c:pt idx="18632">
                  <c:v>18.5</c:v>
                </c:pt>
                <c:pt idx="18633">
                  <c:v>18.5</c:v>
                </c:pt>
                <c:pt idx="18634">
                  <c:v>18.5</c:v>
                </c:pt>
                <c:pt idx="18635">
                  <c:v>18.5</c:v>
                </c:pt>
                <c:pt idx="18636">
                  <c:v>18.5</c:v>
                </c:pt>
                <c:pt idx="18637">
                  <c:v>18.5</c:v>
                </c:pt>
                <c:pt idx="18638">
                  <c:v>18.5</c:v>
                </c:pt>
                <c:pt idx="18639">
                  <c:v>18.5</c:v>
                </c:pt>
                <c:pt idx="18640">
                  <c:v>18.5</c:v>
                </c:pt>
                <c:pt idx="18641">
                  <c:v>18.5</c:v>
                </c:pt>
                <c:pt idx="18642">
                  <c:v>18.5</c:v>
                </c:pt>
                <c:pt idx="18643">
                  <c:v>18.5</c:v>
                </c:pt>
                <c:pt idx="18644">
                  <c:v>18.5</c:v>
                </c:pt>
                <c:pt idx="18645">
                  <c:v>18.5</c:v>
                </c:pt>
                <c:pt idx="18646">
                  <c:v>18.5</c:v>
                </c:pt>
                <c:pt idx="18647">
                  <c:v>18.5</c:v>
                </c:pt>
                <c:pt idx="18648">
                  <c:v>18.5</c:v>
                </c:pt>
                <c:pt idx="18649">
                  <c:v>18.5</c:v>
                </c:pt>
                <c:pt idx="18650">
                  <c:v>18.5</c:v>
                </c:pt>
                <c:pt idx="18651">
                  <c:v>18.5</c:v>
                </c:pt>
                <c:pt idx="18652">
                  <c:v>18.5</c:v>
                </c:pt>
                <c:pt idx="18653">
                  <c:v>18.5</c:v>
                </c:pt>
                <c:pt idx="18654">
                  <c:v>18.5</c:v>
                </c:pt>
                <c:pt idx="18655">
                  <c:v>18.5</c:v>
                </c:pt>
                <c:pt idx="18656">
                  <c:v>18.5</c:v>
                </c:pt>
                <c:pt idx="18657">
                  <c:v>18.5</c:v>
                </c:pt>
                <c:pt idx="18658">
                  <c:v>18.5</c:v>
                </c:pt>
                <c:pt idx="18659">
                  <c:v>18.5</c:v>
                </c:pt>
                <c:pt idx="18660">
                  <c:v>18.5</c:v>
                </c:pt>
                <c:pt idx="18661">
                  <c:v>18.5</c:v>
                </c:pt>
                <c:pt idx="18662">
                  <c:v>18.5</c:v>
                </c:pt>
                <c:pt idx="18663">
                  <c:v>18.5</c:v>
                </c:pt>
                <c:pt idx="18664">
                  <c:v>18.5</c:v>
                </c:pt>
                <c:pt idx="18665">
                  <c:v>18.5</c:v>
                </c:pt>
                <c:pt idx="18666">
                  <c:v>18.5</c:v>
                </c:pt>
                <c:pt idx="18667">
                  <c:v>18.5</c:v>
                </c:pt>
                <c:pt idx="18668">
                  <c:v>18.5</c:v>
                </c:pt>
                <c:pt idx="18669">
                  <c:v>18.5</c:v>
                </c:pt>
                <c:pt idx="18670">
                  <c:v>18.5</c:v>
                </c:pt>
                <c:pt idx="18671">
                  <c:v>18.5</c:v>
                </c:pt>
                <c:pt idx="18672">
                  <c:v>18.5</c:v>
                </c:pt>
                <c:pt idx="18673">
                  <c:v>18.5</c:v>
                </c:pt>
                <c:pt idx="18674">
                  <c:v>18.5</c:v>
                </c:pt>
                <c:pt idx="18675">
                  <c:v>18.5</c:v>
                </c:pt>
                <c:pt idx="18676">
                  <c:v>18.5</c:v>
                </c:pt>
                <c:pt idx="18677">
                  <c:v>18.5</c:v>
                </c:pt>
                <c:pt idx="18678">
                  <c:v>18.5</c:v>
                </c:pt>
                <c:pt idx="18679">
                  <c:v>18.5</c:v>
                </c:pt>
                <c:pt idx="18680">
                  <c:v>18.5</c:v>
                </c:pt>
                <c:pt idx="18681">
                  <c:v>18.5</c:v>
                </c:pt>
                <c:pt idx="18682">
                  <c:v>18.5</c:v>
                </c:pt>
                <c:pt idx="18683">
                  <c:v>18.5</c:v>
                </c:pt>
                <c:pt idx="18684">
                  <c:v>18.5</c:v>
                </c:pt>
                <c:pt idx="18685">
                  <c:v>18.5</c:v>
                </c:pt>
                <c:pt idx="18686">
                  <c:v>18.5</c:v>
                </c:pt>
                <c:pt idx="18687">
                  <c:v>18.5</c:v>
                </c:pt>
                <c:pt idx="18688">
                  <c:v>18.5</c:v>
                </c:pt>
                <c:pt idx="18689">
                  <c:v>18.5</c:v>
                </c:pt>
                <c:pt idx="18690">
                  <c:v>18.5</c:v>
                </c:pt>
                <c:pt idx="18691">
                  <c:v>18.5</c:v>
                </c:pt>
                <c:pt idx="18692">
                  <c:v>18.5</c:v>
                </c:pt>
                <c:pt idx="18693">
                  <c:v>18.5</c:v>
                </c:pt>
                <c:pt idx="18694">
                  <c:v>18.5</c:v>
                </c:pt>
                <c:pt idx="18695">
                  <c:v>18.5</c:v>
                </c:pt>
                <c:pt idx="18696">
                  <c:v>18.5</c:v>
                </c:pt>
                <c:pt idx="18697">
                  <c:v>18.5</c:v>
                </c:pt>
                <c:pt idx="18698">
                  <c:v>18.5</c:v>
                </c:pt>
                <c:pt idx="18699">
                  <c:v>18.5</c:v>
                </c:pt>
                <c:pt idx="18700">
                  <c:v>18.5</c:v>
                </c:pt>
                <c:pt idx="18701">
                  <c:v>18.5</c:v>
                </c:pt>
                <c:pt idx="18702">
                  <c:v>18.5</c:v>
                </c:pt>
                <c:pt idx="18703">
                  <c:v>18.5</c:v>
                </c:pt>
                <c:pt idx="18704">
                  <c:v>18.5</c:v>
                </c:pt>
                <c:pt idx="18705">
                  <c:v>18.5</c:v>
                </c:pt>
                <c:pt idx="18706">
                  <c:v>18.5</c:v>
                </c:pt>
                <c:pt idx="18707">
                  <c:v>18.5</c:v>
                </c:pt>
                <c:pt idx="18708">
                  <c:v>18.5</c:v>
                </c:pt>
                <c:pt idx="18709">
                  <c:v>18.5</c:v>
                </c:pt>
                <c:pt idx="18710">
                  <c:v>18.5</c:v>
                </c:pt>
                <c:pt idx="18711">
                  <c:v>18.5</c:v>
                </c:pt>
                <c:pt idx="18712">
                  <c:v>18.5</c:v>
                </c:pt>
                <c:pt idx="18713">
                  <c:v>18.5</c:v>
                </c:pt>
                <c:pt idx="18714">
                  <c:v>18.5</c:v>
                </c:pt>
                <c:pt idx="18715">
                  <c:v>18.5</c:v>
                </c:pt>
                <c:pt idx="18716">
                  <c:v>18.5</c:v>
                </c:pt>
                <c:pt idx="18717">
                  <c:v>18.5</c:v>
                </c:pt>
                <c:pt idx="18718">
                  <c:v>18.5</c:v>
                </c:pt>
                <c:pt idx="18719">
                  <c:v>18.5</c:v>
                </c:pt>
                <c:pt idx="18720">
                  <c:v>18.5</c:v>
                </c:pt>
                <c:pt idx="18721">
                  <c:v>18.5</c:v>
                </c:pt>
                <c:pt idx="18722">
                  <c:v>18.5</c:v>
                </c:pt>
                <c:pt idx="18723">
                  <c:v>18.5</c:v>
                </c:pt>
                <c:pt idx="18724">
                  <c:v>18.5</c:v>
                </c:pt>
                <c:pt idx="18725">
                  <c:v>18.5</c:v>
                </c:pt>
                <c:pt idx="18726">
                  <c:v>18.5</c:v>
                </c:pt>
                <c:pt idx="18727">
                  <c:v>18.5</c:v>
                </c:pt>
                <c:pt idx="18728">
                  <c:v>18.5</c:v>
                </c:pt>
                <c:pt idx="18729">
                  <c:v>18.5</c:v>
                </c:pt>
                <c:pt idx="18730">
                  <c:v>18.5</c:v>
                </c:pt>
                <c:pt idx="18731">
                  <c:v>18.5</c:v>
                </c:pt>
                <c:pt idx="18732">
                  <c:v>18.5</c:v>
                </c:pt>
                <c:pt idx="18733">
                  <c:v>18.5</c:v>
                </c:pt>
                <c:pt idx="18734">
                  <c:v>18.5</c:v>
                </c:pt>
                <c:pt idx="18735">
                  <c:v>18.5</c:v>
                </c:pt>
                <c:pt idx="18736">
                  <c:v>18.5</c:v>
                </c:pt>
                <c:pt idx="18737">
                  <c:v>18.5</c:v>
                </c:pt>
                <c:pt idx="18738">
                  <c:v>18.5</c:v>
                </c:pt>
                <c:pt idx="18739">
                  <c:v>18.5</c:v>
                </c:pt>
                <c:pt idx="18740">
                  <c:v>18.5</c:v>
                </c:pt>
                <c:pt idx="18741">
                  <c:v>18.5</c:v>
                </c:pt>
                <c:pt idx="18742">
                  <c:v>18.5</c:v>
                </c:pt>
                <c:pt idx="18743">
                  <c:v>18.5</c:v>
                </c:pt>
                <c:pt idx="18744">
                  <c:v>18.5</c:v>
                </c:pt>
                <c:pt idx="18745">
                  <c:v>18.5</c:v>
                </c:pt>
                <c:pt idx="18746">
                  <c:v>18.5</c:v>
                </c:pt>
                <c:pt idx="18747">
                  <c:v>18.5</c:v>
                </c:pt>
                <c:pt idx="18748">
                  <c:v>18.5</c:v>
                </c:pt>
                <c:pt idx="18749">
                  <c:v>18.5</c:v>
                </c:pt>
                <c:pt idx="18750">
                  <c:v>18.5</c:v>
                </c:pt>
                <c:pt idx="18751">
                  <c:v>18.5</c:v>
                </c:pt>
                <c:pt idx="18752">
                  <c:v>18.5</c:v>
                </c:pt>
                <c:pt idx="18753">
                  <c:v>18.5</c:v>
                </c:pt>
                <c:pt idx="18754">
                  <c:v>18.5</c:v>
                </c:pt>
                <c:pt idx="18755">
                  <c:v>18.5</c:v>
                </c:pt>
                <c:pt idx="18756">
                  <c:v>18.5</c:v>
                </c:pt>
                <c:pt idx="18757">
                  <c:v>18.5</c:v>
                </c:pt>
                <c:pt idx="18758">
                  <c:v>18.5</c:v>
                </c:pt>
                <c:pt idx="18759">
                  <c:v>18.5</c:v>
                </c:pt>
                <c:pt idx="18760">
                  <c:v>18.5</c:v>
                </c:pt>
                <c:pt idx="18761">
                  <c:v>18.5</c:v>
                </c:pt>
                <c:pt idx="18762">
                  <c:v>18.5</c:v>
                </c:pt>
                <c:pt idx="18763">
                  <c:v>18.5</c:v>
                </c:pt>
                <c:pt idx="18764">
                  <c:v>18.5</c:v>
                </c:pt>
                <c:pt idx="18765">
                  <c:v>18.5</c:v>
                </c:pt>
                <c:pt idx="18766">
                  <c:v>18.5</c:v>
                </c:pt>
                <c:pt idx="18767">
                  <c:v>18.5</c:v>
                </c:pt>
                <c:pt idx="18768">
                  <c:v>18.5</c:v>
                </c:pt>
                <c:pt idx="18769">
                  <c:v>18.5</c:v>
                </c:pt>
                <c:pt idx="18770">
                  <c:v>18.5</c:v>
                </c:pt>
                <c:pt idx="18771">
                  <c:v>18.5</c:v>
                </c:pt>
                <c:pt idx="18772">
                  <c:v>18.5</c:v>
                </c:pt>
                <c:pt idx="18773">
                  <c:v>18.5</c:v>
                </c:pt>
                <c:pt idx="18774">
                  <c:v>18.5</c:v>
                </c:pt>
                <c:pt idx="18775">
                  <c:v>18.5</c:v>
                </c:pt>
                <c:pt idx="18776">
                  <c:v>18.5</c:v>
                </c:pt>
                <c:pt idx="18777">
                  <c:v>18.5</c:v>
                </c:pt>
                <c:pt idx="18778">
                  <c:v>18.5</c:v>
                </c:pt>
                <c:pt idx="18779">
                  <c:v>18.5</c:v>
                </c:pt>
                <c:pt idx="18780">
                  <c:v>18.5</c:v>
                </c:pt>
                <c:pt idx="18781">
                  <c:v>18.5</c:v>
                </c:pt>
                <c:pt idx="18782">
                  <c:v>18.5</c:v>
                </c:pt>
                <c:pt idx="18783">
                  <c:v>18.5</c:v>
                </c:pt>
                <c:pt idx="18784">
                  <c:v>18.5</c:v>
                </c:pt>
                <c:pt idx="18785">
                  <c:v>18.5</c:v>
                </c:pt>
                <c:pt idx="18786">
                  <c:v>18.5</c:v>
                </c:pt>
                <c:pt idx="18787">
                  <c:v>18.5</c:v>
                </c:pt>
                <c:pt idx="18788">
                  <c:v>18.5</c:v>
                </c:pt>
                <c:pt idx="18789">
                  <c:v>18.5</c:v>
                </c:pt>
                <c:pt idx="18790">
                  <c:v>18.5</c:v>
                </c:pt>
                <c:pt idx="18791">
                  <c:v>18.5</c:v>
                </c:pt>
                <c:pt idx="18792">
                  <c:v>18.5</c:v>
                </c:pt>
                <c:pt idx="18793">
                  <c:v>18.5</c:v>
                </c:pt>
                <c:pt idx="18794">
                  <c:v>18.5</c:v>
                </c:pt>
                <c:pt idx="18795">
                  <c:v>18.5</c:v>
                </c:pt>
                <c:pt idx="18796">
                  <c:v>18.5</c:v>
                </c:pt>
                <c:pt idx="18797">
                  <c:v>18.5</c:v>
                </c:pt>
                <c:pt idx="18798">
                  <c:v>18.5</c:v>
                </c:pt>
                <c:pt idx="18799">
                  <c:v>18.5</c:v>
                </c:pt>
                <c:pt idx="18800">
                  <c:v>18.5</c:v>
                </c:pt>
                <c:pt idx="18801">
                  <c:v>18.5</c:v>
                </c:pt>
                <c:pt idx="18802">
                  <c:v>18.5</c:v>
                </c:pt>
                <c:pt idx="18803">
                  <c:v>18.5</c:v>
                </c:pt>
                <c:pt idx="18804">
                  <c:v>18.5</c:v>
                </c:pt>
                <c:pt idx="18805">
                  <c:v>18.5</c:v>
                </c:pt>
                <c:pt idx="18806">
                  <c:v>18.5</c:v>
                </c:pt>
                <c:pt idx="18807">
                  <c:v>18.5</c:v>
                </c:pt>
                <c:pt idx="18808">
                  <c:v>18.5</c:v>
                </c:pt>
                <c:pt idx="18809">
                  <c:v>18.5</c:v>
                </c:pt>
                <c:pt idx="18810">
                  <c:v>18.5</c:v>
                </c:pt>
                <c:pt idx="18811">
                  <c:v>18.5</c:v>
                </c:pt>
                <c:pt idx="18812">
                  <c:v>18.5</c:v>
                </c:pt>
                <c:pt idx="18813">
                  <c:v>18.5</c:v>
                </c:pt>
                <c:pt idx="18814">
                  <c:v>18.5</c:v>
                </c:pt>
                <c:pt idx="18815">
                  <c:v>18.5</c:v>
                </c:pt>
                <c:pt idx="18816">
                  <c:v>18.5</c:v>
                </c:pt>
                <c:pt idx="18817">
                  <c:v>18.5</c:v>
                </c:pt>
                <c:pt idx="18818">
                  <c:v>18.5</c:v>
                </c:pt>
                <c:pt idx="18819">
                  <c:v>18.5</c:v>
                </c:pt>
                <c:pt idx="18820">
                  <c:v>18.5</c:v>
                </c:pt>
                <c:pt idx="18821">
                  <c:v>18.5</c:v>
                </c:pt>
                <c:pt idx="18822">
                  <c:v>18.5</c:v>
                </c:pt>
                <c:pt idx="18823">
                  <c:v>18.5</c:v>
                </c:pt>
                <c:pt idx="18824">
                  <c:v>18.5</c:v>
                </c:pt>
                <c:pt idx="18825">
                  <c:v>18.5</c:v>
                </c:pt>
                <c:pt idx="18826">
                  <c:v>18.5</c:v>
                </c:pt>
                <c:pt idx="18827">
                  <c:v>18.5</c:v>
                </c:pt>
                <c:pt idx="18828">
                  <c:v>18.5</c:v>
                </c:pt>
                <c:pt idx="18829">
                  <c:v>18.5</c:v>
                </c:pt>
                <c:pt idx="18830">
                  <c:v>18.5</c:v>
                </c:pt>
                <c:pt idx="18831">
                  <c:v>18.5</c:v>
                </c:pt>
                <c:pt idx="18832">
                  <c:v>18.5</c:v>
                </c:pt>
                <c:pt idx="18833">
                  <c:v>18.5</c:v>
                </c:pt>
                <c:pt idx="18834">
                  <c:v>18.5</c:v>
                </c:pt>
                <c:pt idx="18835">
                  <c:v>18.5</c:v>
                </c:pt>
                <c:pt idx="18836">
                  <c:v>18.5</c:v>
                </c:pt>
                <c:pt idx="18837">
                  <c:v>18.5</c:v>
                </c:pt>
                <c:pt idx="18838">
                  <c:v>18.5</c:v>
                </c:pt>
                <c:pt idx="18839">
                  <c:v>18.5</c:v>
                </c:pt>
                <c:pt idx="18840">
                  <c:v>18.5</c:v>
                </c:pt>
                <c:pt idx="18841">
                  <c:v>18.5</c:v>
                </c:pt>
                <c:pt idx="18842">
                  <c:v>18.5</c:v>
                </c:pt>
                <c:pt idx="18843">
                  <c:v>18.5</c:v>
                </c:pt>
                <c:pt idx="18844">
                  <c:v>18.5</c:v>
                </c:pt>
                <c:pt idx="18845">
                  <c:v>18.5</c:v>
                </c:pt>
                <c:pt idx="18846">
                  <c:v>18.5</c:v>
                </c:pt>
                <c:pt idx="18847">
                  <c:v>18.5</c:v>
                </c:pt>
                <c:pt idx="18848">
                  <c:v>18.5</c:v>
                </c:pt>
                <c:pt idx="18849">
                  <c:v>18.5</c:v>
                </c:pt>
                <c:pt idx="18850">
                  <c:v>18.5</c:v>
                </c:pt>
                <c:pt idx="18851">
                  <c:v>18.5</c:v>
                </c:pt>
                <c:pt idx="18852">
                  <c:v>18.5</c:v>
                </c:pt>
                <c:pt idx="18853">
                  <c:v>18.5</c:v>
                </c:pt>
                <c:pt idx="18854">
                  <c:v>18.5</c:v>
                </c:pt>
                <c:pt idx="18855">
                  <c:v>18.5</c:v>
                </c:pt>
                <c:pt idx="18856">
                  <c:v>18.5</c:v>
                </c:pt>
                <c:pt idx="18857">
                  <c:v>18.5</c:v>
                </c:pt>
                <c:pt idx="18858">
                  <c:v>18.5</c:v>
                </c:pt>
                <c:pt idx="18859">
                  <c:v>18.5</c:v>
                </c:pt>
                <c:pt idx="18860">
                  <c:v>18.5</c:v>
                </c:pt>
                <c:pt idx="18861">
                  <c:v>18.5</c:v>
                </c:pt>
                <c:pt idx="18862">
                  <c:v>18.5</c:v>
                </c:pt>
                <c:pt idx="18863">
                  <c:v>18.5</c:v>
                </c:pt>
                <c:pt idx="18864">
                  <c:v>18.5</c:v>
                </c:pt>
                <c:pt idx="18865">
                  <c:v>18.5</c:v>
                </c:pt>
                <c:pt idx="18866">
                  <c:v>18.5</c:v>
                </c:pt>
                <c:pt idx="18867">
                  <c:v>18.5</c:v>
                </c:pt>
                <c:pt idx="18868">
                  <c:v>18.5</c:v>
                </c:pt>
                <c:pt idx="18869">
                  <c:v>18.5</c:v>
                </c:pt>
                <c:pt idx="18870">
                  <c:v>18.5</c:v>
                </c:pt>
                <c:pt idx="18871">
                  <c:v>18.5</c:v>
                </c:pt>
                <c:pt idx="18872">
                  <c:v>18.5</c:v>
                </c:pt>
                <c:pt idx="18873">
                  <c:v>18.5</c:v>
                </c:pt>
                <c:pt idx="18874">
                  <c:v>18.5</c:v>
                </c:pt>
                <c:pt idx="18875">
                  <c:v>18.5</c:v>
                </c:pt>
                <c:pt idx="18876">
                  <c:v>18.5</c:v>
                </c:pt>
                <c:pt idx="18877">
                  <c:v>18.5</c:v>
                </c:pt>
                <c:pt idx="18878">
                  <c:v>18.5</c:v>
                </c:pt>
                <c:pt idx="18879">
                  <c:v>18.5</c:v>
                </c:pt>
                <c:pt idx="18880">
                  <c:v>18.5</c:v>
                </c:pt>
                <c:pt idx="18881">
                  <c:v>18.5</c:v>
                </c:pt>
                <c:pt idx="18882">
                  <c:v>18.5</c:v>
                </c:pt>
                <c:pt idx="18883">
                  <c:v>18.5</c:v>
                </c:pt>
                <c:pt idx="18884">
                  <c:v>18.5</c:v>
                </c:pt>
                <c:pt idx="18885">
                  <c:v>18.5</c:v>
                </c:pt>
                <c:pt idx="18886">
                  <c:v>18.5</c:v>
                </c:pt>
                <c:pt idx="18887">
                  <c:v>18.5</c:v>
                </c:pt>
                <c:pt idx="18888">
                  <c:v>18.5</c:v>
                </c:pt>
                <c:pt idx="18889">
                  <c:v>18.5</c:v>
                </c:pt>
                <c:pt idx="18890">
                  <c:v>18.5</c:v>
                </c:pt>
                <c:pt idx="18891">
                  <c:v>18.5</c:v>
                </c:pt>
                <c:pt idx="18892">
                  <c:v>18.5</c:v>
                </c:pt>
                <c:pt idx="18893">
                  <c:v>18.5</c:v>
                </c:pt>
                <c:pt idx="18894">
                  <c:v>18.5</c:v>
                </c:pt>
                <c:pt idx="18895">
                  <c:v>18.5</c:v>
                </c:pt>
                <c:pt idx="18896">
                  <c:v>18.5</c:v>
                </c:pt>
                <c:pt idx="18897">
                  <c:v>18.5</c:v>
                </c:pt>
                <c:pt idx="18898">
                  <c:v>18.5</c:v>
                </c:pt>
                <c:pt idx="18899">
                  <c:v>18.5</c:v>
                </c:pt>
                <c:pt idx="18900">
                  <c:v>18.5</c:v>
                </c:pt>
                <c:pt idx="18901">
                  <c:v>18.5</c:v>
                </c:pt>
                <c:pt idx="18902">
                  <c:v>18.5</c:v>
                </c:pt>
                <c:pt idx="18903">
                  <c:v>18.5</c:v>
                </c:pt>
                <c:pt idx="18904">
                  <c:v>18.5</c:v>
                </c:pt>
                <c:pt idx="18905">
                  <c:v>18.5</c:v>
                </c:pt>
                <c:pt idx="18906">
                  <c:v>18.5</c:v>
                </c:pt>
                <c:pt idx="18907">
                  <c:v>18.5</c:v>
                </c:pt>
                <c:pt idx="18908">
                  <c:v>18.5</c:v>
                </c:pt>
                <c:pt idx="18909">
                  <c:v>18.5</c:v>
                </c:pt>
                <c:pt idx="18910">
                  <c:v>18.5</c:v>
                </c:pt>
                <c:pt idx="18911">
                  <c:v>18.5</c:v>
                </c:pt>
                <c:pt idx="18912">
                  <c:v>18.5</c:v>
                </c:pt>
                <c:pt idx="18913">
                  <c:v>18.5</c:v>
                </c:pt>
                <c:pt idx="18914">
                  <c:v>18.5</c:v>
                </c:pt>
                <c:pt idx="18915">
                  <c:v>18.5</c:v>
                </c:pt>
                <c:pt idx="18916">
                  <c:v>18.5</c:v>
                </c:pt>
                <c:pt idx="18917">
                  <c:v>18.5</c:v>
                </c:pt>
                <c:pt idx="18918">
                  <c:v>18.5</c:v>
                </c:pt>
                <c:pt idx="18919">
                  <c:v>18.5</c:v>
                </c:pt>
                <c:pt idx="18920">
                  <c:v>18.5</c:v>
                </c:pt>
                <c:pt idx="18921">
                  <c:v>18.5</c:v>
                </c:pt>
                <c:pt idx="18922">
                  <c:v>18.5</c:v>
                </c:pt>
                <c:pt idx="18923">
                  <c:v>18.5</c:v>
                </c:pt>
                <c:pt idx="18924">
                  <c:v>18.5</c:v>
                </c:pt>
                <c:pt idx="18925">
                  <c:v>18.5</c:v>
                </c:pt>
                <c:pt idx="18926">
                  <c:v>18.5</c:v>
                </c:pt>
                <c:pt idx="18927">
                  <c:v>18.5</c:v>
                </c:pt>
                <c:pt idx="18928">
                  <c:v>18.5</c:v>
                </c:pt>
                <c:pt idx="18929">
                  <c:v>18.5</c:v>
                </c:pt>
                <c:pt idx="18930">
                  <c:v>18.5</c:v>
                </c:pt>
                <c:pt idx="18931">
                  <c:v>18.5</c:v>
                </c:pt>
                <c:pt idx="18932">
                  <c:v>18.5</c:v>
                </c:pt>
                <c:pt idx="18933">
                  <c:v>18.5</c:v>
                </c:pt>
                <c:pt idx="18934">
                  <c:v>18.5</c:v>
                </c:pt>
                <c:pt idx="18935">
                  <c:v>18.5</c:v>
                </c:pt>
                <c:pt idx="18936">
                  <c:v>18.5</c:v>
                </c:pt>
                <c:pt idx="18937">
                  <c:v>18.5</c:v>
                </c:pt>
                <c:pt idx="18938">
                  <c:v>18.5</c:v>
                </c:pt>
                <c:pt idx="18939">
                  <c:v>18.5</c:v>
                </c:pt>
                <c:pt idx="18940">
                  <c:v>18.5</c:v>
                </c:pt>
                <c:pt idx="18941">
                  <c:v>18.5</c:v>
                </c:pt>
                <c:pt idx="18942">
                  <c:v>18.5</c:v>
                </c:pt>
                <c:pt idx="18943">
                  <c:v>18.5</c:v>
                </c:pt>
                <c:pt idx="18944">
                  <c:v>18.5</c:v>
                </c:pt>
                <c:pt idx="18945">
                  <c:v>18.5</c:v>
                </c:pt>
                <c:pt idx="18946">
                  <c:v>18.5</c:v>
                </c:pt>
                <c:pt idx="18947">
                  <c:v>18.5</c:v>
                </c:pt>
                <c:pt idx="18948">
                  <c:v>18.5</c:v>
                </c:pt>
                <c:pt idx="18949">
                  <c:v>18.5</c:v>
                </c:pt>
                <c:pt idx="18950">
                  <c:v>18.5</c:v>
                </c:pt>
                <c:pt idx="18951">
                  <c:v>18.5</c:v>
                </c:pt>
                <c:pt idx="18952">
                  <c:v>18.5</c:v>
                </c:pt>
                <c:pt idx="18953">
                  <c:v>18.5</c:v>
                </c:pt>
                <c:pt idx="18954">
                  <c:v>18.5</c:v>
                </c:pt>
                <c:pt idx="18955">
                  <c:v>18.5</c:v>
                </c:pt>
                <c:pt idx="18956">
                  <c:v>18.5</c:v>
                </c:pt>
                <c:pt idx="18957">
                  <c:v>18.5</c:v>
                </c:pt>
                <c:pt idx="18958">
                  <c:v>18.5</c:v>
                </c:pt>
                <c:pt idx="18959">
                  <c:v>18.5</c:v>
                </c:pt>
                <c:pt idx="18960">
                  <c:v>18.5</c:v>
                </c:pt>
                <c:pt idx="18961">
                  <c:v>18.5</c:v>
                </c:pt>
                <c:pt idx="18962">
                  <c:v>18.5</c:v>
                </c:pt>
                <c:pt idx="18963">
                  <c:v>18.5</c:v>
                </c:pt>
                <c:pt idx="18964">
                  <c:v>18.5</c:v>
                </c:pt>
                <c:pt idx="18965">
                  <c:v>18.5</c:v>
                </c:pt>
                <c:pt idx="18966">
                  <c:v>18.5</c:v>
                </c:pt>
                <c:pt idx="18967">
                  <c:v>18.5</c:v>
                </c:pt>
                <c:pt idx="18968">
                  <c:v>18.5</c:v>
                </c:pt>
                <c:pt idx="18969">
                  <c:v>18.5</c:v>
                </c:pt>
                <c:pt idx="18970">
                  <c:v>18.5</c:v>
                </c:pt>
                <c:pt idx="18971">
                  <c:v>18.5</c:v>
                </c:pt>
                <c:pt idx="18972">
                  <c:v>18.5</c:v>
                </c:pt>
                <c:pt idx="18973">
                  <c:v>18.5</c:v>
                </c:pt>
                <c:pt idx="18974">
                  <c:v>18.5</c:v>
                </c:pt>
                <c:pt idx="18975">
                  <c:v>18.5</c:v>
                </c:pt>
                <c:pt idx="18976">
                  <c:v>18.5</c:v>
                </c:pt>
                <c:pt idx="18977">
                  <c:v>18.5</c:v>
                </c:pt>
                <c:pt idx="18978">
                  <c:v>18.5</c:v>
                </c:pt>
                <c:pt idx="18979">
                  <c:v>18.5</c:v>
                </c:pt>
                <c:pt idx="18980">
                  <c:v>18.5</c:v>
                </c:pt>
                <c:pt idx="18981">
                  <c:v>18.5</c:v>
                </c:pt>
                <c:pt idx="18982">
                  <c:v>18.5</c:v>
                </c:pt>
                <c:pt idx="18983">
                  <c:v>18.5</c:v>
                </c:pt>
                <c:pt idx="18984">
                  <c:v>18.5</c:v>
                </c:pt>
                <c:pt idx="18985">
                  <c:v>18.5</c:v>
                </c:pt>
                <c:pt idx="18986">
                  <c:v>18.5</c:v>
                </c:pt>
                <c:pt idx="18987">
                  <c:v>18.5</c:v>
                </c:pt>
                <c:pt idx="18988">
                  <c:v>18.5</c:v>
                </c:pt>
                <c:pt idx="18989">
                  <c:v>18.5</c:v>
                </c:pt>
                <c:pt idx="18990">
                  <c:v>18.5</c:v>
                </c:pt>
                <c:pt idx="18991">
                  <c:v>18.5</c:v>
                </c:pt>
                <c:pt idx="18992">
                  <c:v>18.5</c:v>
                </c:pt>
                <c:pt idx="18993">
                  <c:v>18.5</c:v>
                </c:pt>
                <c:pt idx="18994">
                  <c:v>18.5</c:v>
                </c:pt>
                <c:pt idx="18995">
                  <c:v>18.5</c:v>
                </c:pt>
                <c:pt idx="18996">
                  <c:v>18.5</c:v>
                </c:pt>
                <c:pt idx="18997">
                  <c:v>18.5</c:v>
                </c:pt>
                <c:pt idx="18998">
                  <c:v>18.5</c:v>
                </c:pt>
                <c:pt idx="18999">
                  <c:v>18.5</c:v>
                </c:pt>
                <c:pt idx="19000">
                  <c:v>18.5</c:v>
                </c:pt>
                <c:pt idx="19001">
                  <c:v>18.5</c:v>
                </c:pt>
                <c:pt idx="19002">
                  <c:v>18.5</c:v>
                </c:pt>
                <c:pt idx="19003">
                  <c:v>18.5</c:v>
                </c:pt>
                <c:pt idx="19004">
                  <c:v>18.5</c:v>
                </c:pt>
                <c:pt idx="19005">
                  <c:v>18.5</c:v>
                </c:pt>
                <c:pt idx="19006">
                  <c:v>18.5</c:v>
                </c:pt>
                <c:pt idx="19007">
                  <c:v>18.5</c:v>
                </c:pt>
                <c:pt idx="19008">
                  <c:v>18.5</c:v>
                </c:pt>
                <c:pt idx="19009">
                  <c:v>18.5</c:v>
                </c:pt>
                <c:pt idx="19010">
                  <c:v>18.5</c:v>
                </c:pt>
                <c:pt idx="19011">
                  <c:v>18.5</c:v>
                </c:pt>
                <c:pt idx="19012">
                  <c:v>18.5</c:v>
                </c:pt>
                <c:pt idx="19013">
                  <c:v>18.5</c:v>
                </c:pt>
                <c:pt idx="19014">
                  <c:v>18.5</c:v>
                </c:pt>
                <c:pt idx="19015">
                  <c:v>18.5</c:v>
                </c:pt>
                <c:pt idx="19016">
                  <c:v>18.5</c:v>
                </c:pt>
                <c:pt idx="19017">
                  <c:v>18.5</c:v>
                </c:pt>
                <c:pt idx="19018">
                  <c:v>18.5</c:v>
                </c:pt>
                <c:pt idx="19019">
                  <c:v>18.5</c:v>
                </c:pt>
                <c:pt idx="19020">
                  <c:v>18.5</c:v>
                </c:pt>
                <c:pt idx="19021">
                  <c:v>18.5</c:v>
                </c:pt>
                <c:pt idx="19022">
                  <c:v>18.5</c:v>
                </c:pt>
                <c:pt idx="19023">
                  <c:v>18.5</c:v>
                </c:pt>
                <c:pt idx="19024">
                  <c:v>18.5</c:v>
                </c:pt>
                <c:pt idx="19025">
                  <c:v>18.5</c:v>
                </c:pt>
                <c:pt idx="19026">
                  <c:v>18.5</c:v>
                </c:pt>
                <c:pt idx="19027">
                  <c:v>18.5</c:v>
                </c:pt>
                <c:pt idx="19028">
                  <c:v>18.5</c:v>
                </c:pt>
                <c:pt idx="19029">
                  <c:v>18.5</c:v>
                </c:pt>
                <c:pt idx="19030">
                  <c:v>18.5</c:v>
                </c:pt>
                <c:pt idx="19031">
                  <c:v>18.5</c:v>
                </c:pt>
                <c:pt idx="19032">
                  <c:v>18.5</c:v>
                </c:pt>
                <c:pt idx="19033">
                  <c:v>18.5</c:v>
                </c:pt>
                <c:pt idx="19034">
                  <c:v>18.5</c:v>
                </c:pt>
                <c:pt idx="19035">
                  <c:v>18.5</c:v>
                </c:pt>
                <c:pt idx="19036">
                  <c:v>18.5</c:v>
                </c:pt>
                <c:pt idx="19037">
                  <c:v>18.5</c:v>
                </c:pt>
                <c:pt idx="19038">
                  <c:v>18.5</c:v>
                </c:pt>
                <c:pt idx="19039">
                  <c:v>18.5</c:v>
                </c:pt>
                <c:pt idx="19040">
                  <c:v>18.5</c:v>
                </c:pt>
                <c:pt idx="19041">
                  <c:v>18.5</c:v>
                </c:pt>
                <c:pt idx="19042">
                  <c:v>18.5</c:v>
                </c:pt>
                <c:pt idx="19043">
                  <c:v>18.5</c:v>
                </c:pt>
                <c:pt idx="19044">
                  <c:v>18.5</c:v>
                </c:pt>
                <c:pt idx="19045">
                  <c:v>18.5</c:v>
                </c:pt>
                <c:pt idx="19046">
                  <c:v>18.5</c:v>
                </c:pt>
                <c:pt idx="19047">
                  <c:v>18.5</c:v>
                </c:pt>
                <c:pt idx="19048">
                  <c:v>18.5</c:v>
                </c:pt>
                <c:pt idx="19049">
                  <c:v>18.5</c:v>
                </c:pt>
                <c:pt idx="19050">
                  <c:v>18.5</c:v>
                </c:pt>
                <c:pt idx="19051">
                  <c:v>18.5</c:v>
                </c:pt>
                <c:pt idx="19052">
                  <c:v>18.5</c:v>
                </c:pt>
                <c:pt idx="19053">
                  <c:v>18.5</c:v>
                </c:pt>
                <c:pt idx="19054">
                  <c:v>18.5</c:v>
                </c:pt>
                <c:pt idx="19055">
                  <c:v>18.5</c:v>
                </c:pt>
                <c:pt idx="19056">
                  <c:v>18.5</c:v>
                </c:pt>
                <c:pt idx="19057">
                  <c:v>18.5</c:v>
                </c:pt>
                <c:pt idx="19058">
                  <c:v>18.5</c:v>
                </c:pt>
                <c:pt idx="19059">
                  <c:v>18.5</c:v>
                </c:pt>
                <c:pt idx="19060">
                  <c:v>18.5</c:v>
                </c:pt>
                <c:pt idx="19061">
                  <c:v>18.5</c:v>
                </c:pt>
                <c:pt idx="19062">
                  <c:v>18.5</c:v>
                </c:pt>
                <c:pt idx="19063">
                  <c:v>18.5</c:v>
                </c:pt>
                <c:pt idx="19064">
                  <c:v>18.5</c:v>
                </c:pt>
                <c:pt idx="19065">
                  <c:v>18.5</c:v>
                </c:pt>
                <c:pt idx="19066">
                  <c:v>18.5</c:v>
                </c:pt>
                <c:pt idx="19067">
                  <c:v>18.5</c:v>
                </c:pt>
                <c:pt idx="19068">
                  <c:v>18.5</c:v>
                </c:pt>
                <c:pt idx="19069">
                  <c:v>18.5</c:v>
                </c:pt>
                <c:pt idx="19070">
                  <c:v>18.5</c:v>
                </c:pt>
                <c:pt idx="19071">
                  <c:v>18.5</c:v>
                </c:pt>
                <c:pt idx="19072">
                  <c:v>18.5</c:v>
                </c:pt>
                <c:pt idx="19073">
                  <c:v>18.5</c:v>
                </c:pt>
                <c:pt idx="19074">
                  <c:v>18.5</c:v>
                </c:pt>
                <c:pt idx="19075">
                  <c:v>18.5</c:v>
                </c:pt>
                <c:pt idx="19076">
                  <c:v>18.5</c:v>
                </c:pt>
                <c:pt idx="19077">
                  <c:v>18.5</c:v>
                </c:pt>
                <c:pt idx="19078">
                  <c:v>18.5</c:v>
                </c:pt>
                <c:pt idx="19079">
                  <c:v>18.5</c:v>
                </c:pt>
                <c:pt idx="19080">
                  <c:v>18.5</c:v>
                </c:pt>
                <c:pt idx="19081">
                  <c:v>18.5</c:v>
                </c:pt>
                <c:pt idx="19082">
                  <c:v>18.5</c:v>
                </c:pt>
                <c:pt idx="19083">
                  <c:v>18.5</c:v>
                </c:pt>
                <c:pt idx="19084">
                  <c:v>18.5</c:v>
                </c:pt>
                <c:pt idx="19085">
                  <c:v>18.5</c:v>
                </c:pt>
                <c:pt idx="19086">
                  <c:v>18.5</c:v>
                </c:pt>
                <c:pt idx="19087">
                  <c:v>18.5</c:v>
                </c:pt>
                <c:pt idx="19088">
                  <c:v>18.5</c:v>
                </c:pt>
                <c:pt idx="19089">
                  <c:v>18.5</c:v>
                </c:pt>
                <c:pt idx="19090">
                  <c:v>18.5</c:v>
                </c:pt>
                <c:pt idx="19091">
                  <c:v>18.5</c:v>
                </c:pt>
                <c:pt idx="19092">
                  <c:v>18.5</c:v>
                </c:pt>
                <c:pt idx="19093">
                  <c:v>18.5</c:v>
                </c:pt>
                <c:pt idx="19094">
                  <c:v>18.5</c:v>
                </c:pt>
                <c:pt idx="19095">
                  <c:v>18.5</c:v>
                </c:pt>
                <c:pt idx="19096">
                  <c:v>18.5</c:v>
                </c:pt>
                <c:pt idx="19097">
                  <c:v>18.5</c:v>
                </c:pt>
                <c:pt idx="19098">
                  <c:v>18.5</c:v>
                </c:pt>
                <c:pt idx="19099">
                  <c:v>18.5</c:v>
                </c:pt>
                <c:pt idx="19100">
                  <c:v>18.5</c:v>
                </c:pt>
                <c:pt idx="19101">
                  <c:v>18.5</c:v>
                </c:pt>
                <c:pt idx="19102">
                  <c:v>18.5</c:v>
                </c:pt>
                <c:pt idx="19103">
                  <c:v>18.5</c:v>
                </c:pt>
                <c:pt idx="19104">
                  <c:v>18.5</c:v>
                </c:pt>
                <c:pt idx="19105">
                  <c:v>18.5</c:v>
                </c:pt>
                <c:pt idx="19106">
                  <c:v>18.5</c:v>
                </c:pt>
                <c:pt idx="19107">
                  <c:v>18.5</c:v>
                </c:pt>
                <c:pt idx="19108">
                  <c:v>18.5</c:v>
                </c:pt>
                <c:pt idx="19109">
                  <c:v>18.5</c:v>
                </c:pt>
                <c:pt idx="19110">
                  <c:v>18.5</c:v>
                </c:pt>
                <c:pt idx="19111">
                  <c:v>18.5</c:v>
                </c:pt>
                <c:pt idx="19112">
                  <c:v>18.5</c:v>
                </c:pt>
                <c:pt idx="19113">
                  <c:v>18.5</c:v>
                </c:pt>
                <c:pt idx="19114">
                  <c:v>18.5</c:v>
                </c:pt>
                <c:pt idx="19115">
                  <c:v>18.5</c:v>
                </c:pt>
                <c:pt idx="19116">
                  <c:v>18.5</c:v>
                </c:pt>
                <c:pt idx="19117">
                  <c:v>18.5</c:v>
                </c:pt>
                <c:pt idx="19118">
                  <c:v>18.5</c:v>
                </c:pt>
                <c:pt idx="19119">
                  <c:v>18.5</c:v>
                </c:pt>
                <c:pt idx="19120">
                  <c:v>18.5</c:v>
                </c:pt>
                <c:pt idx="19121">
                  <c:v>18.5</c:v>
                </c:pt>
                <c:pt idx="19122">
                  <c:v>18.5</c:v>
                </c:pt>
                <c:pt idx="19123">
                  <c:v>18.5</c:v>
                </c:pt>
                <c:pt idx="19124">
                  <c:v>18.5</c:v>
                </c:pt>
                <c:pt idx="19125">
                  <c:v>18.5</c:v>
                </c:pt>
                <c:pt idx="19126">
                  <c:v>18.5</c:v>
                </c:pt>
                <c:pt idx="19127">
                  <c:v>18.5</c:v>
                </c:pt>
                <c:pt idx="19128">
                  <c:v>18.5</c:v>
                </c:pt>
                <c:pt idx="19129">
                  <c:v>18.5</c:v>
                </c:pt>
                <c:pt idx="19130">
                  <c:v>18.5</c:v>
                </c:pt>
                <c:pt idx="19131">
                  <c:v>18.5</c:v>
                </c:pt>
                <c:pt idx="19132">
                  <c:v>18.5</c:v>
                </c:pt>
                <c:pt idx="19133">
                  <c:v>18.5</c:v>
                </c:pt>
                <c:pt idx="19134">
                  <c:v>18.5</c:v>
                </c:pt>
                <c:pt idx="19135">
                  <c:v>18.5</c:v>
                </c:pt>
                <c:pt idx="19136">
                  <c:v>18.5</c:v>
                </c:pt>
                <c:pt idx="19137">
                  <c:v>18.5</c:v>
                </c:pt>
                <c:pt idx="19138">
                  <c:v>18.5</c:v>
                </c:pt>
                <c:pt idx="19139">
                  <c:v>18.5</c:v>
                </c:pt>
                <c:pt idx="19140">
                  <c:v>18.5</c:v>
                </c:pt>
                <c:pt idx="19141">
                  <c:v>18.5</c:v>
                </c:pt>
                <c:pt idx="19142">
                  <c:v>18.5</c:v>
                </c:pt>
                <c:pt idx="19143">
                  <c:v>18.5</c:v>
                </c:pt>
                <c:pt idx="19144">
                  <c:v>18.5</c:v>
                </c:pt>
                <c:pt idx="19145">
                  <c:v>18.5</c:v>
                </c:pt>
                <c:pt idx="19146">
                  <c:v>18.5</c:v>
                </c:pt>
                <c:pt idx="19147">
                  <c:v>18.5</c:v>
                </c:pt>
                <c:pt idx="19148">
                  <c:v>18.5</c:v>
                </c:pt>
                <c:pt idx="19149">
                  <c:v>18.5</c:v>
                </c:pt>
                <c:pt idx="19150">
                  <c:v>18.5</c:v>
                </c:pt>
                <c:pt idx="19151">
                  <c:v>18.5</c:v>
                </c:pt>
                <c:pt idx="19152">
                  <c:v>18.5</c:v>
                </c:pt>
                <c:pt idx="19153">
                  <c:v>18.5</c:v>
                </c:pt>
                <c:pt idx="19154">
                  <c:v>18.5</c:v>
                </c:pt>
                <c:pt idx="19155">
                  <c:v>18.5</c:v>
                </c:pt>
                <c:pt idx="19156">
                  <c:v>18.5</c:v>
                </c:pt>
                <c:pt idx="19157">
                  <c:v>18.5</c:v>
                </c:pt>
                <c:pt idx="19158">
                  <c:v>18.5</c:v>
                </c:pt>
                <c:pt idx="19159">
                  <c:v>18.5</c:v>
                </c:pt>
                <c:pt idx="19160">
                  <c:v>18.5</c:v>
                </c:pt>
                <c:pt idx="19161">
                  <c:v>18.5</c:v>
                </c:pt>
                <c:pt idx="19162">
                  <c:v>18.5</c:v>
                </c:pt>
                <c:pt idx="19163">
                  <c:v>18.5</c:v>
                </c:pt>
                <c:pt idx="19164">
                  <c:v>18.5</c:v>
                </c:pt>
                <c:pt idx="19165">
                  <c:v>18.5</c:v>
                </c:pt>
                <c:pt idx="19166">
                  <c:v>18.5</c:v>
                </c:pt>
                <c:pt idx="19167">
                  <c:v>18.5</c:v>
                </c:pt>
                <c:pt idx="19168">
                  <c:v>18.5</c:v>
                </c:pt>
                <c:pt idx="19169">
                  <c:v>18.5</c:v>
                </c:pt>
                <c:pt idx="19170">
                  <c:v>18.5</c:v>
                </c:pt>
                <c:pt idx="19171">
                  <c:v>18.5</c:v>
                </c:pt>
                <c:pt idx="19172">
                  <c:v>18.5</c:v>
                </c:pt>
                <c:pt idx="19173">
                  <c:v>18.5</c:v>
                </c:pt>
                <c:pt idx="19174">
                  <c:v>18.5</c:v>
                </c:pt>
                <c:pt idx="19175">
                  <c:v>18.5</c:v>
                </c:pt>
                <c:pt idx="19176">
                  <c:v>18.5</c:v>
                </c:pt>
                <c:pt idx="19177">
                  <c:v>18.5</c:v>
                </c:pt>
                <c:pt idx="19178">
                  <c:v>18.5</c:v>
                </c:pt>
                <c:pt idx="19179">
                  <c:v>18.5</c:v>
                </c:pt>
                <c:pt idx="19180">
                  <c:v>18.5</c:v>
                </c:pt>
                <c:pt idx="19181">
                  <c:v>18.5</c:v>
                </c:pt>
                <c:pt idx="19182">
                  <c:v>18.5</c:v>
                </c:pt>
                <c:pt idx="19183">
                  <c:v>18.5</c:v>
                </c:pt>
                <c:pt idx="19184">
                  <c:v>18.5</c:v>
                </c:pt>
                <c:pt idx="19185">
                  <c:v>18.5</c:v>
                </c:pt>
                <c:pt idx="19186">
                  <c:v>18.5</c:v>
                </c:pt>
                <c:pt idx="19187">
                  <c:v>18.5</c:v>
                </c:pt>
                <c:pt idx="19188">
                  <c:v>18.5</c:v>
                </c:pt>
                <c:pt idx="19189">
                  <c:v>18.5</c:v>
                </c:pt>
                <c:pt idx="19190">
                  <c:v>18.5</c:v>
                </c:pt>
                <c:pt idx="19191">
                  <c:v>18.5</c:v>
                </c:pt>
                <c:pt idx="19192">
                  <c:v>18.5</c:v>
                </c:pt>
                <c:pt idx="19193">
                  <c:v>18.5</c:v>
                </c:pt>
                <c:pt idx="19194">
                  <c:v>18.5</c:v>
                </c:pt>
                <c:pt idx="19195">
                  <c:v>18.5</c:v>
                </c:pt>
                <c:pt idx="19196">
                  <c:v>18.5</c:v>
                </c:pt>
                <c:pt idx="19197">
                  <c:v>18.5</c:v>
                </c:pt>
                <c:pt idx="19198">
                  <c:v>18.5</c:v>
                </c:pt>
                <c:pt idx="19199">
                  <c:v>18.5</c:v>
                </c:pt>
                <c:pt idx="19200">
                  <c:v>18.5</c:v>
                </c:pt>
                <c:pt idx="19201">
                  <c:v>18.5</c:v>
                </c:pt>
                <c:pt idx="19202">
                  <c:v>18.5</c:v>
                </c:pt>
                <c:pt idx="19203">
                  <c:v>18.5</c:v>
                </c:pt>
                <c:pt idx="19204">
                  <c:v>18.5</c:v>
                </c:pt>
                <c:pt idx="19205">
                  <c:v>18.5</c:v>
                </c:pt>
                <c:pt idx="19206">
                  <c:v>18.5</c:v>
                </c:pt>
                <c:pt idx="19207">
                  <c:v>18.5</c:v>
                </c:pt>
                <c:pt idx="19208">
                  <c:v>18.5</c:v>
                </c:pt>
                <c:pt idx="19209">
                  <c:v>18.5</c:v>
                </c:pt>
                <c:pt idx="19210">
                  <c:v>18.5</c:v>
                </c:pt>
                <c:pt idx="19211">
                  <c:v>18.5</c:v>
                </c:pt>
                <c:pt idx="19212">
                  <c:v>18.5</c:v>
                </c:pt>
                <c:pt idx="19213">
                  <c:v>18.5</c:v>
                </c:pt>
                <c:pt idx="19214">
                  <c:v>18.5</c:v>
                </c:pt>
                <c:pt idx="19215">
                  <c:v>18.5</c:v>
                </c:pt>
                <c:pt idx="19216">
                  <c:v>18.5</c:v>
                </c:pt>
                <c:pt idx="19217">
                  <c:v>18.5</c:v>
                </c:pt>
                <c:pt idx="19218">
                  <c:v>18.5</c:v>
                </c:pt>
                <c:pt idx="19219">
                  <c:v>18.5</c:v>
                </c:pt>
                <c:pt idx="19220">
                  <c:v>18.5</c:v>
                </c:pt>
                <c:pt idx="19221">
                  <c:v>18.5</c:v>
                </c:pt>
                <c:pt idx="19222">
                  <c:v>18.5</c:v>
                </c:pt>
                <c:pt idx="19223">
                  <c:v>18.5</c:v>
                </c:pt>
                <c:pt idx="19224">
                  <c:v>18.5</c:v>
                </c:pt>
                <c:pt idx="19225">
                  <c:v>18.5</c:v>
                </c:pt>
                <c:pt idx="19226">
                  <c:v>18.5</c:v>
                </c:pt>
                <c:pt idx="19227">
                  <c:v>18.5</c:v>
                </c:pt>
                <c:pt idx="19228">
                  <c:v>18.5</c:v>
                </c:pt>
                <c:pt idx="19229">
                  <c:v>18.5</c:v>
                </c:pt>
                <c:pt idx="19230">
                  <c:v>18.5</c:v>
                </c:pt>
                <c:pt idx="19231">
                  <c:v>18.5</c:v>
                </c:pt>
                <c:pt idx="19232">
                  <c:v>18.5</c:v>
                </c:pt>
                <c:pt idx="19233">
                  <c:v>18.5</c:v>
                </c:pt>
                <c:pt idx="19234">
                  <c:v>18.5</c:v>
                </c:pt>
                <c:pt idx="19235">
                  <c:v>18.5</c:v>
                </c:pt>
                <c:pt idx="19236">
                  <c:v>18.5</c:v>
                </c:pt>
                <c:pt idx="19237">
                  <c:v>18.5</c:v>
                </c:pt>
                <c:pt idx="19238">
                  <c:v>18.5</c:v>
                </c:pt>
                <c:pt idx="19239">
                  <c:v>18.5</c:v>
                </c:pt>
                <c:pt idx="19240">
                  <c:v>18.5</c:v>
                </c:pt>
                <c:pt idx="19241">
                  <c:v>18.5</c:v>
                </c:pt>
                <c:pt idx="19242">
                  <c:v>18.5</c:v>
                </c:pt>
                <c:pt idx="19243">
                  <c:v>18.5</c:v>
                </c:pt>
                <c:pt idx="19244">
                  <c:v>18.5</c:v>
                </c:pt>
                <c:pt idx="19245">
                  <c:v>18.5</c:v>
                </c:pt>
                <c:pt idx="19246">
                  <c:v>18.5</c:v>
                </c:pt>
                <c:pt idx="19247">
                  <c:v>18.5</c:v>
                </c:pt>
                <c:pt idx="19248">
                  <c:v>18.5</c:v>
                </c:pt>
                <c:pt idx="19249">
                  <c:v>18.5</c:v>
                </c:pt>
                <c:pt idx="19250">
                  <c:v>18.5</c:v>
                </c:pt>
                <c:pt idx="19251">
                  <c:v>18.5</c:v>
                </c:pt>
                <c:pt idx="19252">
                  <c:v>18.5</c:v>
                </c:pt>
                <c:pt idx="19253">
                  <c:v>18.5</c:v>
                </c:pt>
                <c:pt idx="19254">
                  <c:v>18.5</c:v>
                </c:pt>
                <c:pt idx="19255">
                  <c:v>18.5</c:v>
                </c:pt>
                <c:pt idx="19256">
                  <c:v>18.5</c:v>
                </c:pt>
                <c:pt idx="19257">
                  <c:v>18.5</c:v>
                </c:pt>
                <c:pt idx="19258">
                  <c:v>18.5</c:v>
                </c:pt>
                <c:pt idx="19259">
                  <c:v>18.5</c:v>
                </c:pt>
                <c:pt idx="19260">
                  <c:v>18.5</c:v>
                </c:pt>
                <c:pt idx="19261">
                  <c:v>18.5</c:v>
                </c:pt>
                <c:pt idx="19262">
                  <c:v>18.5</c:v>
                </c:pt>
                <c:pt idx="19263">
                  <c:v>18.5</c:v>
                </c:pt>
                <c:pt idx="19264">
                  <c:v>18.5</c:v>
                </c:pt>
                <c:pt idx="19265">
                  <c:v>18.5</c:v>
                </c:pt>
                <c:pt idx="19266">
                  <c:v>18.5</c:v>
                </c:pt>
                <c:pt idx="19267">
                  <c:v>18.5</c:v>
                </c:pt>
                <c:pt idx="19268">
                  <c:v>18.5</c:v>
                </c:pt>
                <c:pt idx="19269">
                  <c:v>18.5</c:v>
                </c:pt>
                <c:pt idx="19270">
                  <c:v>18.5</c:v>
                </c:pt>
                <c:pt idx="19271">
                  <c:v>18.5</c:v>
                </c:pt>
                <c:pt idx="19272">
                  <c:v>18.5</c:v>
                </c:pt>
                <c:pt idx="19273">
                  <c:v>18.5</c:v>
                </c:pt>
                <c:pt idx="19274">
                  <c:v>18.5</c:v>
                </c:pt>
                <c:pt idx="19275">
                  <c:v>18.5</c:v>
                </c:pt>
                <c:pt idx="19276">
                  <c:v>18.5</c:v>
                </c:pt>
                <c:pt idx="19277">
                  <c:v>18.5</c:v>
                </c:pt>
                <c:pt idx="19278">
                  <c:v>18.5</c:v>
                </c:pt>
                <c:pt idx="19279">
                  <c:v>18.5</c:v>
                </c:pt>
                <c:pt idx="19280">
                  <c:v>18.5</c:v>
                </c:pt>
                <c:pt idx="19281">
                  <c:v>18.5</c:v>
                </c:pt>
                <c:pt idx="19282">
                  <c:v>18.5</c:v>
                </c:pt>
                <c:pt idx="19283">
                  <c:v>18.5</c:v>
                </c:pt>
                <c:pt idx="19284">
                  <c:v>18.5</c:v>
                </c:pt>
                <c:pt idx="19285">
                  <c:v>18.5</c:v>
                </c:pt>
                <c:pt idx="19286">
                  <c:v>18.5</c:v>
                </c:pt>
                <c:pt idx="19287">
                  <c:v>18.5</c:v>
                </c:pt>
                <c:pt idx="19288">
                  <c:v>18.5</c:v>
                </c:pt>
                <c:pt idx="19289">
                  <c:v>18.5</c:v>
                </c:pt>
                <c:pt idx="19290">
                  <c:v>18.5</c:v>
                </c:pt>
                <c:pt idx="19291">
                  <c:v>18.5</c:v>
                </c:pt>
                <c:pt idx="19292">
                  <c:v>18.5</c:v>
                </c:pt>
                <c:pt idx="19293">
                  <c:v>18.5</c:v>
                </c:pt>
                <c:pt idx="19294">
                  <c:v>18.5</c:v>
                </c:pt>
                <c:pt idx="19295">
                  <c:v>18.5</c:v>
                </c:pt>
                <c:pt idx="19296">
                  <c:v>18.5</c:v>
                </c:pt>
                <c:pt idx="19297">
                  <c:v>18.5</c:v>
                </c:pt>
                <c:pt idx="19298">
                  <c:v>18.5</c:v>
                </c:pt>
                <c:pt idx="19299">
                  <c:v>18.5</c:v>
                </c:pt>
                <c:pt idx="19300">
                  <c:v>18.5</c:v>
                </c:pt>
                <c:pt idx="19301">
                  <c:v>18.5</c:v>
                </c:pt>
                <c:pt idx="19302">
                  <c:v>18.5</c:v>
                </c:pt>
                <c:pt idx="19303">
                  <c:v>18.5</c:v>
                </c:pt>
                <c:pt idx="19304">
                  <c:v>18.5</c:v>
                </c:pt>
                <c:pt idx="19305">
                  <c:v>18.5</c:v>
                </c:pt>
                <c:pt idx="19306">
                  <c:v>18.5</c:v>
                </c:pt>
                <c:pt idx="19307">
                  <c:v>18.5</c:v>
                </c:pt>
                <c:pt idx="19308">
                  <c:v>18.5</c:v>
                </c:pt>
                <c:pt idx="19309">
                  <c:v>18.5</c:v>
                </c:pt>
                <c:pt idx="19310">
                  <c:v>18.5</c:v>
                </c:pt>
                <c:pt idx="19311">
                  <c:v>18.5</c:v>
                </c:pt>
                <c:pt idx="19312">
                  <c:v>18.5</c:v>
                </c:pt>
                <c:pt idx="19313">
                  <c:v>18.5</c:v>
                </c:pt>
                <c:pt idx="19314">
                  <c:v>18.5</c:v>
                </c:pt>
                <c:pt idx="19315">
                  <c:v>18.5</c:v>
                </c:pt>
                <c:pt idx="19316">
                  <c:v>18.5</c:v>
                </c:pt>
                <c:pt idx="19317">
                  <c:v>18.5</c:v>
                </c:pt>
                <c:pt idx="19318">
                  <c:v>18.5</c:v>
                </c:pt>
                <c:pt idx="19319">
                  <c:v>18.5</c:v>
                </c:pt>
                <c:pt idx="19320">
                  <c:v>18.5</c:v>
                </c:pt>
                <c:pt idx="19321">
                  <c:v>18.5</c:v>
                </c:pt>
                <c:pt idx="19322">
                  <c:v>18.5</c:v>
                </c:pt>
                <c:pt idx="19323">
                  <c:v>18.5</c:v>
                </c:pt>
                <c:pt idx="19324">
                  <c:v>18.5</c:v>
                </c:pt>
                <c:pt idx="19325">
                  <c:v>18.5</c:v>
                </c:pt>
                <c:pt idx="19326">
                  <c:v>18.5</c:v>
                </c:pt>
                <c:pt idx="19327">
                  <c:v>18.5</c:v>
                </c:pt>
                <c:pt idx="19328">
                  <c:v>18.5</c:v>
                </c:pt>
                <c:pt idx="19329">
                  <c:v>18.5</c:v>
                </c:pt>
                <c:pt idx="19330">
                  <c:v>18.5</c:v>
                </c:pt>
                <c:pt idx="19331">
                  <c:v>18.5</c:v>
                </c:pt>
                <c:pt idx="19332">
                  <c:v>18.5</c:v>
                </c:pt>
                <c:pt idx="19333">
                  <c:v>18.5</c:v>
                </c:pt>
                <c:pt idx="19334">
                  <c:v>18.5</c:v>
                </c:pt>
                <c:pt idx="19335">
                  <c:v>18.5</c:v>
                </c:pt>
                <c:pt idx="19336">
                  <c:v>18.5</c:v>
                </c:pt>
                <c:pt idx="19337">
                  <c:v>18.5</c:v>
                </c:pt>
                <c:pt idx="19338">
                  <c:v>18.5</c:v>
                </c:pt>
                <c:pt idx="19339">
                  <c:v>18.5</c:v>
                </c:pt>
                <c:pt idx="19340">
                  <c:v>18.5</c:v>
                </c:pt>
                <c:pt idx="19341">
                  <c:v>18.5</c:v>
                </c:pt>
                <c:pt idx="19342">
                  <c:v>18.5</c:v>
                </c:pt>
                <c:pt idx="19343">
                  <c:v>18.5</c:v>
                </c:pt>
                <c:pt idx="19344">
                  <c:v>18.5</c:v>
                </c:pt>
                <c:pt idx="19345">
                  <c:v>18.5</c:v>
                </c:pt>
                <c:pt idx="19346">
                  <c:v>18.5</c:v>
                </c:pt>
                <c:pt idx="19347">
                  <c:v>18.5</c:v>
                </c:pt>
                <c:pt idx="19348">
                  <c:v>18.5</c:v>
                </c:pt>
                <c:pt idx="19349">
                  <c:v>18.5</c:v>
                </c:pt>
                <c:pt idx="19350">
                  <c:v>18.5</c:v>
                </c:pt>
                <c:pt idx="19351">
                  <c:v>18.5</c:v>
                </c:pt>
                <c:pt idx="19352">
                  <c:v>18.5</c:v>
                </c:pt>
                <c:pt idx="19353">
                  <c:v>18.5</c:v>
                </c:pt>
                <c:pt idx="19354">
                  <c:v>18.5</c:v>
                </c:pt>
                <c:pt idx="19355">
                  <c:v>18.5</c:v>
                </c:pt>
                <c:pt idx="19356">
                  <c:v>18.5</c:v>
                </c:pt>
                <c:pt idx="19357">
                  <c:v>18.5</c:v>
                </c:pt>
                <c:pt idx="19358">
                  <c:v>18.5</c:v>
                </c:pt>
                <c:pt idx="19359">
                  <c:v>18.5</c:v>
                </c:pt>
                <c:pt idx="19360">
                  <c:v>18.5</c:v>
                </c:pt>
                <c:pt idx="19361">
                  <c:v>18.5</c:v>
                </c:pt>
                <c:pt idx="19362">
                  <c:v>18.5</c:v>
                </c:pt>
                <c:pt idx="19363">
                  <c:v>18.5</c:v>
                </c:pt>
                <c:pt idx="19364">
                  <c:v>18.5</c:v>
                </c:pt>
                <c:pt idx="19365">
                  <c:v>18.5</c:v>
                </c:pt>
                <c:pt idx="19366">
                  <c:v>18.5</c:v>
                </c:pt>
                <c:pt idx="19367">
                  <c:v>18.5</c:v>
                </c:pt>
                <c:pt idx="19368">
                  <c:v>18.5</c:v>
                </c:pt>
                <c:pt idx="19369">
                  <c:v>18.5</c:v>
                </c:pt>
                <c:pt idx="19370">
                  <c:v>18.5</c:v>
                </c:pt>
                <c:pt idx="19371">
                  <c:v>18.5</c:v>
                </c:pt>
                <c:pt idx="19372">
                  <c:v>18.5</c:v>
                </c:pt>
                <c:pt idx="19373">
                  <c:v>18.5</c:v>
                </c:pt>
                <c:pt idx="19374">
                  <c:v>18.5</c:v>
                </c:pt>
                <c:pt idx="19375">
                  <c:v>18.5</c:v>
                </c:pt>
                <c:pt idx="19376">
                  <c:v>18.5</c:v>
                </c:pt>
                <c:pt idx="19377">
                  <c:v>18.5</c:v>
                </c:pt>
                <c:pt idx="19378">
                  <c:v>18.5</c:v>
                </c:pt>
                <c:pt idx="19379">
                  <c:v>18.5</c:v>
                </c:pt>
                <c:pt idx="19380">
                  <c:v>18.5</c:v>
                </c:pt>
                <c:pt idx="19381">
                  <c:v>18.5</c:v>
                </c:pt>
                <c:pt idx="19382">
                  <c:v>18.5</c:v>
                </c:pt>
                <c:pt idx="19383">
                  <c:v>18.5</c:v>
                </c:pt>
                <c:pt idx="19384">
                  <c:v>18.5</c:v>
                </c:pt>
                <c:pt idx="19385">
                  <c:v>18.5</c:v>
                </c:pt>
                <c:pt idx="19386">
                  <c:v>18.5</c:v>
                </c:pt>
                <c:pt idx="19387">
                  <c:v>18.5</c:v>
                </c:pt>
                <c:pt idx="19388">
                  <c:v>18.5</c:v>
                </c:pt>
                <c:pt idx="19389">
                  <c:v>18.5</c:v>
                </c:pt>
                <c:pt idx="19390">
                  <c:v>18.5</c:v>
                </c:pt>
                <c:pt idx="19391">
                  <c:v>18.5</c:v>
                </c:pt>
                <c:pt idx="19392">
                  <c:v>18.5</c:v>
                </c:pt>
                <c:pt idx="19393">
                  <c:v>18.5</c:v>
                </c:pt>
                <c:pt idx="19394">
                  <c:v>18.5</c:v>
                </c:pt>
                <c:pt idx="19395">
                  <c:v>18.5</c:v>
                </c:pt>
                <c:pt idx="19396">
                  <c:v>18.5</c:v>
                </c:pt>
                <c:pt idx="19397">
                  <c:v>18.5</c:v>
                </c:pt>
                <c:pt idx="19398">
                  <c:v>18.5</c:v>
                </c:pt>
                <c:pt idx="19399">
                  <c:v>18.5</c:v>
                </c:pt>
                <c:pt idx="19400">
                  <c:v>18.5</c:v>
                </c:pt>
                <c:pt idx="19401">
                  <c:v>18.5</c:v>
                </c:pt>
                <c:pt idx="19402">
                  <c:v>18.5</c:v>
                </c:pt>
                <c:pt idx="19403">
                  <c:v>18.5</c:v>
                </c:pt>
                <c:pt idx="19404">
                  <c:v>18.5</c:v>
                </c:pt>
                <c:pt idx="19405">
                  <c:v>18.5</c:v>
                </c:pt>
                <c:pt idx="19406">
                  <c:v>18.5</c:v>
                </c:pt>
                <c:pt idx="19407">
                  <c:v>18.5</c:v>
                </c:pt>
                <c:pt idx="19408">
                  <c:v>18.5</c:v>
                </c:pt>
                <c:pt idx="19409">
                  <c:v>18.5</c:v>
                </c:pt>
                <c:pt idx="19410">
                  <c:v>18.5</c:v>
                </c:pt>
                <c:pt idx="19411">
                  <c:v>18.5</c:v>
                </c:pt>
                <c:pt idx="19412">
                  <c:v>18.5</c:v>
                </c:pt>
                <c:pt idx="19413">
                  <c:v>18.5</c:v>
                </c:pt>
                <c:pt idx="19414">
                  <c:v>18.5</c:v>
                </c:pt>
                <c:pt idx="19415">
                  <c:v>18.5</c:v>
                </c:pt>
                <c:pt idx="19416">
                  <c:v>18.5</c:v>
                </c:pt>
                <c:pt idx="19417">
                  <c:v>18.5</c:v>
                </c:pt>
                <c:pt idx="19418">
                  <c:v>18.5</c:v>
                </c:pt>
                <c:pt idx="19419">
                  <c:v>18.5</c:v>
                </c:pt>
                <c:pt idx="19420">
                  <c:v>18.5</c:v>
                </c:pt>
                <c:pt idx="19421">
                  <c:v>18.5</c:v>
                </c:pt>
                <c:pt idx="19422">
                  <c:v>18.5</c:v>
                </c:pt>
                <c:pt idx="19423">
                  <c:v>18.5</c:v>
                </c:pt>
                <c:pt idx="19424">
                  <c:v>18.5</c:v>
                </c:pt>
                <c:pt idx="19425">
                  <c:v>18.5</c:v>
                </c:pt>
                <c:pt idx="19426">
                  <c:v>18.5</c:v>
                </c:pt>
                <c:pt idx="19427">
                  <c:v>18.5</c:v>
                </c:pt>
                <c:pt idx="19428">
                  <c:v>18.5</c:v>
                </c:pt>
                <c:pt idx="19429">
                  <c:v>18.5</c:v>
                </c:pt>
                <c:pt idx="19430">
                  <c:v>18.5</c:v>
                </c:pt>
                <c:pt idx="19431">
                  <c:v>18.5</c:v>
                </c:pt>
                <c:pt idx="19432">
                  <c:v>18.5</c:v>
                </c:pt>
                <c:pt idx="19433">
                  <c:v>18.5</c:v>
                </c:pt>
                <c:pt idx="19434">
                  <c:v>18.5</c:v>
                </c:pt>
                <c:pt idx="19435">
                  <c:v>18.5</c:v>
                </c:pt>
                <c:pt idx="19436">
                  <c:v>18.5</c:v>
                </c:pt>
                <c:pt idx="19437">
                  <c:v>18.5</c:v>
                </c:pt>
                <c:pt idx="19438">
                  <c:v>18.5</c:v>
                </c:pt>
                <c:pt idx="19439">
                  <c:v>18.5</c:v>
                </c:pt>
                <c:pt idx="19440">
                  <c:v>18.5</c:v>
                </c:pt>
                <c:pt idx="19441">
                  <c:v>18.5</c:v>
                </c:pt>
                <c:pt idx="19442">
                  <c:v>18.5</c:v>
                </c:pt>
                <c:pt idx="19443">
                  <c:v>18.5</c:v>
                </c:pt>
                <c:pt idx="19444">
                  <c:v>18.5</c:v>
                </c:pt>
                <c:pt idx="19445">
                  <c:v>18.5</c:v>
                </c:pt>
                <c:pt idx="19446">
                  <c:v>18.5</c:v>
                </c:pt>
                <c:pt idx="19447">
                  <c:v>18.5</c:v>
                </c:pt>
                <c:pt idx="19448">
                  <c:v>18.5</c:v>
                </c:pt>
                <c:pt idx="19449">
                  <c:v>18.5</c:v>
                </c:pt>
                <c:pt idx="19450">
                  <c:v>18.5</c:v>
                </c:pt>
                <c:pt idx="19451">
                  <c:v>18.5</c:v>
                </c:pt>
                <c:pt idx="19452">
                  <c:v>18.5</c:v>
                </c:pt>
                <c:pt idx="19453">
                  <c:v>18.5</c:v>
                </c:pt>
                <c:pt idx="19454">
                  <c:v>18.5</c:v>
                </c:pt>
                <c:pt idx="19455">
                  <c:v>18.5</c:v>
                </c:pt>
                <c:pt idx="19456">
                  <c:v>18.5</c:v>
                </c:pt>
                <c:pt idx="19457">
                  <c:v>18.5</c:v>
                </c:pt>
                <c:pt idx="19458">
                  <c:v>18.5</c:v>
                </c:pt>
                <c:pt idx="19459">
                  <c:v>18.5</c:v>
                </c:pt>
                <c:pt idx="19460">
                  <c:v>18.5</c:v>
                </c:pt>
                <c:pt idx="19461">
                  <c:v>18.5</c:v>
                </c:pt>
                <c:pt idx="19462">
                  <c:v>18.5</c:v>
                </c:pt>
                <c:pt idx="19463">
                  <c:v>18.5</c:v>
                </c:pt>
                <c:pt idx="19464">
                  <c:v>18.5</c:v>
                </c:pt>
                <c:pt idx="19465">
                  <c:v>18.5</c:v>
                </c:pt>
                <c:pt idx="19466">
                  <c:v>18.5</c:v>
                </c:pt>
                <c:pt idx="19467">
                  <c:v>18.5</c:v>
                </c:pt>
                <c:pt idx="19468">
                  <c:v>18.5</c:v>
                </c:pt>
                <c:pt idx="19469">
                  <c:v>18.5</c:v>
                </c:pt>
                <c:pt idx="19470">
                  <c:v>18.5</c:v>
                </c:pt>
                <c:pt idx="19471">
                  <c:v>18.5</c:v>
                </c:pt>
                <c:pt idx="19472">
                  <c:v>18.5</c:v>
                </c:pt>
                <c:pt idx="19473">
                  <c:v>18.5</c:v>
                </c:pt>
                <c:pt idx="19474">
                  <c:v>18.5</c:v>
                </c:pt>
                <c:pt idx="19475">
                  <c:v>18.5</c:v>
                </c:pt>
                <c:pt idx="19476">
                  <c:v>18.5</c:v>
                </c:pt>
                <c:pt idx="19477">
                  <c:v>18.5</c:v>
                </c:pt>
                <c:pt idx="19478">
                  <c:v>18.5</c:v>
                </c:pt>
                <c:pt idx="19479">
                  <c:v>18.5</c:v>
                </c:pt>
                <c:pt idx="19480">
                  <c:v>18.5</c:v>
                </c:pt>
                <c:pt idx="19481">
                  <c:v>18.5</c:v>
                </c:pt>
                <c:pt idx="19482">
                  <c:v>18.5</c:v>
                </c:pt>
                <c:pt idx="19483">
                  <c:v>18.5</c:v>
                </c:pt>
                <c:pt idx="19484">
                  <c:v>18.5</c:v>
                </c:pt>
                <c:pt idx="19485">
                  <c:v>18.5</c:v>
                </c:pt>
                <c:pt idx="19486">
                  <c:v>18.5</c:v>
                </c:pt>
                <c:pt idx="19487">
                  <c:v>18.5</c:v>
                </c:pt>
                <c:pt idx="19488">
                  <c:v>18.5</c:v>
                </c:pt>
                <c:pt idx="19489">
                  <c:v>18.5</c:v>
                </c:pt>
                <c:pt idx="19490">
                  <c:v>18.5</c:v>
                </c:pt>
                <c:pt idx="19491">
                  <c:v>18.5</c:v>
                </c:pt>
                <c:pt idx="19492">
                  <c:v>18.5</c:v>
                </c:pt>
                <c:pt idx="19493">
                  <c:v>18.5</c:v>
                </c:pt>
                <c:pt idx="19494">
                  <c:v>18.5</c:v>
                </c:pt>
                <c:pt idx="19495">
                  <c:v>18.5</c:v>
                </c:pt>
                <c:pt idx="19496">
                  <c:v>18.5</c:v>
                </c:pt>
                <c:pt idx="19497">
                  <c:v>18.5</c:v>
                </c:pt>
                <c:pt idx="19498">
                  <c:v>18.5</c:v>
                </c:pt>
                <c:pt idx="19499">
                  <c:v>18.5</c:v>
                </c:pt>
                <c:pt idx="19500">
                  <c:v>18.5</c:v>
                </c:pt>
                <c:pt idx="19501">
                  <c:v>18.5</c:v>
                </c:pt>
                <c:pt idx="19502">
                  <c:v>18.5</c:v>
                </c:pt>
                <c:pt idx="19503">
                  <c:v>18.5</c:v>
                </c:pt>
                <c:pt idx="19504">
                  <c:v>18.5</c:v>
                </c:pt>
                <c:pt idx="19505">
                  <c:v>18.5</c:v>
                </c:pt>
                <c:pt idx="19506">
                  <c:v>18.5</c:v>
                </c:pt>
                <c:pt idx="19507">
                  <c:v>18.5</c:v>
                </c:pt>
                <c:pt idx="19508">
                  <c:v>18.5</c:v>
                </c:pt>
                <c:pt idx="19509">
                  <c:v>18.5</c:v>
                </c:pt>
                <c:pt idx="19510">
                  <c:v>18.5</c:v>
                </c:pt>
                <c:pt idx="19511">
                  <c:v>18.5</c:v>
                </c:pt>
                <c:pt idx="19512">
                  <c:v>18.5</c:v>
                </c:pt>
                <c:pt idx="19513">
                  <c:v>18.5</c:v>
                </c:pt>
                <c:pt idx="19514">
                  <c:v>18.5</c:v>
                </c:pt>
                <c:pt idx="19515">
                  <c:v>18.5</c:v>
                </c:pt>
                <c:pt idx="19516">
                  <c:v>18.5</c:v>
                </c:pt>
                <c:pt idx="19517">
                  <c:v>18.5</c:v>
                </c:pt>
                <c:pt idx="19518">
                  <c:v>18.5</c:v>
                </c:pt>
                <c:pt idx="19519">
                  <c:v>18.5</c:v>
                </c:pt>
                <c:pt idx="19520">
                  <c:v>18.5</c:v>
                </c:pt>
                <c:pt idx="19521">
                  <c:v>18.5</c:v>
                </c:pt>
                <c:pt idx="19522">
                  <c:v>18.5</c:v>
                </c:pt>
                <c:pt idx="19523">
                  <c:v>18.5</c:v>
                </c:pt>
                <c:pt idx="19524">
                  <c:v>18.5</c:v>
                </c:pt>
                <c:pt idx="19525">
                  <c:v>18.5</c:v>
                </c:pt>
                <c:pt idx="19526">
                  <c:v>18.5</c:v>
                </c:pt>
                <c:pt idx="19527">
                  <c:v>18.5</c:v>
                </c:pt>
                <c:pt idx="19528">
                  <c:v>18.5</c:v>
                </c:pt>
                <c:pt idx="19529">
                  <c:v>18.5</c:v>
                </c:pt>
                <c:pt idx="19530">
                  <c:v>18.5</c:v>
                </c:pt>
                <c:pt idx="19531">
                  <c:v>18.5</c:v>
                </c:pt>
                <c:pt idx="19532">
                  <c:v>18.5</c:v>
                </c:pt>
                <c:pt idx="19533">
                  <c:v>18.5</c:v>
                </c:pt>
                <c:pt idx="19534">
                  <c:v>18.5</c:v>
                </c:pt>
                <c:pt idx="19535">
                  <c:v>18.5</c:v>
                </c:pt>
                <c:pt idx="19536">
                  <c:v>18.5</c:v>
                </c:pt>
                <c:pt idx="19537">
                  <c:v>18.5</c:v>
                </c:pt>
                <c:pt idx="19538">
                  <c:v>18.5</c:v>
                </c:pt>
                <c:pt idx="19539">
                  <c:v>18.5</c:v>
                </c:pt>
                <c:pt idx="19540">
                  <c:v>18.5</c:v>
                </c:pt>
                <c:pt idx="19541">
                  <c:v>18.5</c:v>
                </c:pt>
                <c:pt idx="19542">
                  <c:v>18.5</c:v>
                </c:pt>
                <c:pt idx="19543">
                  <c:v>18.5</c:v>
                </c:pt>
                <c:pt idx="19544">
                  <c:v>18.5</c:v>
                </c:pt>
                <c:pt idx="19545">
                  <c:v>18.5</c:v>
                </c:pt>
                <c:pt idx="19546">
                  <c:v>18.5</c:v>
                </c:pt>
                <c:pt idx="19547">
                  <c:v>18.5</c:v>
                </c:pt>
                <c:pt idx="19548">
                  <c:v>18.5</c:v>
                </c:pt>
                <c:pt idx="19549">
                  <c:v>18.5</c:v>
                </c:pt>
                <c:pt idx="19550">
                  <c:v>18.5</c:v>
                </c:pt>
                <c:pt idx="19551">
                  <c:v>18.5</c:v>
                </c:pt>
                <c:pt idx="19552">
                  <c:v>18.5</c:v>
                </c:pt>
                <c:pt idx="19553">
                  <c:v>18.5</c:v>
                </c:pt>
                <c:pt idx="19554">
                  <c:v>18.5</c:v>
                </c:pt>
                <c:pt idx="19555">
                  <c:v>18.5</c:v>
                </c:pt>
                <c:pt idx="19556">
                  <c:v>18.5</c:v>
                </c:pt>
                <c:pt idx="19557">
                  <c:v>18.5</c:v>
                </c:pt>
                <c:pt idx="19558">
                  <c:v>18.5</c:v>
                </c:pt>
                <c:pt idx="19559">
                  <c:v>18.5</c:v>
                </c:pt>
                <c:pt idx="19560">
                  <c:v>18.5</c:v>
                </c:pt>
                <c:pt idx="19561">
                  <c:v>18.5</c:v>
                </c:pt>
                <c:pt idx="19562">
                  <c:v>18.5</c:v>
                </c:pt>
                <c:pt idx="19563">
                  <c:v>18.5</c:v>
                </c:pt>
                <c:pt idx="19564">
                  <c:v>18.5</c:v>
                </c:pt>
                <c:pt idx="19565">
                  <c:v>18.5</c:v>
                </c:pt>
                <c:pt idx="19566">
                  <c:v>18.5</c:v>
                </c:pt>
                <c:pt idx="19567">
                  <c:v>18.5</c:v>
                </c:pt>
                <c:pt idx="19568">
                  <c:v>18.5</c:v>
                </c:pt>
                <c:pt idx="19569">
                  <c:v>18.5</c:v>
                </c:pt>
                <c:pt idx="19570">
                  <c:v>18.5</c:v>
                </c:pt>
                <c:pt idx="19571">
                  <c:v>18.5</c:v>
                </c:pt>
                <c:pt idx="19572">
                  <c:v>18.5</c:v>
                </c:pt>
                <c:pt idx="19573">
                  <c:v>18.5</c:v>
                </c:pt>
                <c:pt idx="19574">
                  <c:v>18.5</c:v>
                </c:pt>
                <c:pt idx="19575">
                  <c:v>18.5</c:v>
                </c:pt>
                <c:pt idx="19576">
                  <c:v>18.5</c:v>
                </c:pt>
                <c:pt idx="19577">
                  <c:v>18.5</c:v>
                </c:pt>
                <c:pt idx="19578">
                  <c:v>18.5</c:v>
                </c:pt>
                <c:pt idx="19579">
                  <c:v>18.5</c:v>
                </c:pt>
                <c:pt idx="19580">
                  <c:v>18.5</c:v>
                </c:pt>
                <c:pt idx="19581">
                  <c:v>18.5</c:v>
                </c:pt>
                <c:pt idx="19582">
                  <c:v>18.5</c:v>
                </c:pt>
                <c:pt idx="19583">
                  <c:v>18.5</c:v>
                </c:pt>
                <c:pt idx="19584">
                  <c:v>18.5</c:v>
                </c:pt>
                <c:pt idx="19585">
                  <c:v>18.5</c:v>
                </c:pt>
                <c:pt idx="19586">
                  <c:v>18.5</c:v>
                </c:pt>
                <c:pt idx="19587">
                  <c:v>18.5</c:v>
                </c:pt>
                <c:pt idx="19588">
                  <c:v>18.5</c:v>
                </c:pt>
                <c:pt idx="19589">
                  <c:v>18.5</c:v>
                </c:pt>
                <c:pt idx="19590">
                  <c:v>18.5</c:v>
                </c:pt>
                <c:pt idx="19591">
                  <c:v>18.5</c:v>
                </c:pt>
                <c:pt idx="19592">
                  <c:v>18.5</c:v>
                </c:pt>
                <c:pt idx="19593">
                  <c:v>18.5</c:v>
                </c:pt>
                <c:pt idx="19594">
                  <c:v>18.5</c:v>
                </c:pt>
                <c:pt idx="19595">
                  <c:v>18.5</c:v>
                </c:pt>
                <c:pt idx="19596">
                  <c:v>18.5</c:v>
                </c:pt>
                <c:pt idx="19597">
                  <c:v>18.5</c:v>
                </c:pt>
                <c:pt idx="19598">
                  <c:v>18.5</c:v>
                </c:pt>
                <c:pt idx="19599">
                  <c:v>18.5</c:v>
                </c:pt>
                <c:pt idx="19600">
                  <c:v>18.5</c:v>
                </c:pt>
                <c:pt idx="19601">
                  <c:v>18.5</c:v>
                </c:pt>
                <c:pt idx="19602">
                  <c:v>18.5</c:v>
                </c:pt>
                <c:pt idx="19603">
                  <c:v>18.5</c:v>
                </c:pt>
                <c:pt idx="19604">
                  <c:v>18.5</c:v>
                </c:pt>
                <c:pt idx="19605">
                  <c:v>18.5</c:v>
                </c:pt>
                <c:pt idx="19606">
                  <c:v>18.5</c:v>
                </c:pt>
                <c:pt idx="19607">
                  <c:v>18.5</c:v>
                </c:pt>
                <c:pt idx="19608">
                  <c:v>18.5</c:v>
                </c:pt>
                <c:pt idx="19609">
                  <c:v>18.5</c:v>
                </c:pt>
                <c:pt idx="19610">
                  <c:v>18.5</c:v>
                </c:pt>
                <c:pt idx="19611">
                  <c:v>18.5</c:v>
                </c:pt>
                <c:pt idx="19612">
                  <c:v>18.5</c:v>
                </c:pt>
                <c:pt idx="19613">
                  <c:v>18.5</c:v>
                </c:pt>
                <c:pt idx="19614">
                  <c:v>18.5</c:v>
                </c:pt>
                <c:pt idx="19615">
                  <c:v>18.5</c:v>
                </c:pt>
                <c:pt idx="19616">
                  <c:v>18.5</c:v>
                </c:pt>
                <c:pt idx="19617">
                  <c:v>18.5</c:v>
                </c:pt>
                <c:pt idx="19618">
                  <c:v>18.5</c:v>
                </c:pt>
                <c:pt idx="19619">
                  <c:v>18.5</c:v>
                </c:pt>
                <c:pt idx="19620">
                  <c:v>18.5</c:v>
                </c:pt>
                <c:pt idx="19621">
                  <c:v>18.5</c:v>
                </c:pt>
                <c:pt idx="19622">
                  <c:v>18.5</c:v>
                </c:pt>
                <c:pt idx="19623">
                  <c:v>18.5</c:v>
                </c:pt>
                <c:pt idx="19624">
                  <c:v>18.5</c:v>
                </c:pt>
                <c:pt idx="19625">
                  <c:v>18.5</c:v>
                </c:pt>
                <c:pt idx="19626">
                  <c:v>18.5</c:v>
                </c:pt>
                <c:pt idx="19627">
                  <c:v>18.5</c:v>
                </c:pt>
                <c:pt idx="19628">
                  <c:v>18.5</c:v>
                </c:pt>
                <c:pt idx="19629">
                  <c:v>18.5</c:v>
                </c:pt>
                <c:pt idx="19630">
                  <c:v>18.5</c:v>
                </c:pt>
                <c:pt idx="19631">
                  <c:v>18.5</c:v>
                </c:pt>
                <c:pt idx="19632">
                  <c:v>18.5</c:v>
                </c:pt>
                <c:pt idx="19633">
                  <c:v>18.5</c:v>
                </c:pt>
                <c:pt idx="19634">
                  <c:v>18.5</c:v>
                </c:pt>
                <c:pt idx="19635">
                  <c:v>18.5</c:v>
                </c:pt>
                <c:pt idx="19636">
                  <c:v>18.5</c:v>
                </c:pt>
                <c:pt idx="19637">
                  <c:v>18.5</c:v>
                </c:pt>
                <c:pt idx="19638">
                  <c:v>18.5</c:v>
                </c:pt>
                <c:pt idx="19639">
                  <c:v>18.5</c:v>
                </c:pt>
                <c:pt idx="19640">
                  <c:v>18.5</c:v>
                </c:pt>
                <c:pt idx="19641">
                  <c:v>18.5</c:v>
                </c:pt>
                <c:pt idx="19642">
                  <c:v>18.5</c:v>
                </c:pt>
                <c:pt idx="19643">
                  <c:v>18.5</c:v>
                </c:pt>
                <c:pt idx="19644">
                  <c:v>18.5</c:v>
                </c:pt>
                <c:pt idx="19645">
                  <c:v>18.5</c:v>
                </c:pt>
                <c:pt idx="19646">
                  <c:v>18.5</c:v>
                </c:pt>
                <c:pt idx="19647">
                  <c:v>18.5</c:v>
                </c:pt>
                <c:pt idx="19648">
                  <c:v>18.5</c:v>
                </c:pt>
                <c:pt idx="19649">
                  <c:v>18.5</c:v>
                </c:pt>
                <c:pt idx="19650">
                  <c:v>18.5</c:v>
                </c:pt>
                <c:pt idx="19651">
                  <c:v>18.5</c:v>
                </c:pt>
                <c:pt idx="19652">
                  <c:v>18.5</c:v>
                </c:pt>
                <c:pt idx="19653">
                  <c:v>18.5</c:v>
                </c:pt>
                <c:pt idx="19654">
                  <c:v>18.5</c:v>
                </c:pt>
                <c:pt idx="19655">
                  <c:v>18.5</c:v>
                </c:pt>
                <c:pt idx="19656">
                  <c:v>18.5</c:v>
                </c:pt>
                <c:pt idx="19657">
                  <c:v>18.5</c:v>
                </c:pt>
                <c:pt idx="19658">
                  <c:v>18.5</c:v>
                </c:pt>
                <c:pt idx="19659">
                  <c:v>18.5</c:v>
                </c:pt>
                <c:pt idx="19660">
                  <c:v>18.5</c:v>
                </c:pt>
                <c:pt idx="19661">
                  <c:v>18.5</c:v>
                </c:pt>
                <c:pt idx="19662">
                  <c:v>18.5</c:v>
                </c:pt>
                <c:pt idx="19663">
                  <c:v>18.5</c:v>
                </c:pt>
                <c:pt idx="19664">
                  <c:v>18.5</c:v>
                </c:pt>
                <c:pt idx="19665">
                  <c:v>18.5</c:v>
                </c:pt>
                <c:pt idx="19666">
                  <c:v>18.5</c:v>
                </c:pt>
                <c:pt idx="19667">
                  <c:v>18.5</c:v>
                </c:pt>
                <c:pt idx="19668">
                  <c:v>18.5</c:v>
                </c:pt>
                <c:pt idx="19669">
                  <c:v>18.5</c:v>
                </c:pt>
                <c:pt idx="19670">
                  <c:v>18.5</c:v>
                </c:pt>
                <c:pt idx="19671">
                  <c:v>18.5</c:v>
                </c:pt>
                <c:pt idx="19672">
                  <c:v>18.5</c:v>
                </c:pt>
                <c:pt idx="19673">
                  <c:v>18.5</c:v>
                </c:pt>
                <c:pt idx="19674">
                  <c:v>18.5</c:v>
                </c:pt>
                <c:pt idx="19675">
                  <c:v>18.5</c:v>
                </c:pt>
                <c:pt idx="19676">
                  <c:v>18.5</c:v>
                </c:pt>
                <c:pt idx="19677">
                  <c:v>18.5</c:v>
                </c:pt>
                <c:pt idx="19678">
                  <c:v>18.5</c:v>
                </c:pt>
                <c:pt idx="19679">
                  <c:v>18.5</c:v>
                </c:pt>
                <c:pt idx="19680">
                  <c:v>18.5</c:v>
                </c:pt>
                <c:pt idx="19681">
                  <c:v>18.5</c:v>
                </c:pt>
                <c:pt idx="19682">
                  <c:v>18.5</c:v>
                </c:pt>
                <c:pt idx="19683">
                  <c:v>18.5</c:v>
                </c:pt>
                <c:pt idx="19684">
                  <c:v>18.5</c:v>
                </c:pt>
                <c:pt idx="19685">
                  <c:v>18.5</c:v>
                </c:pt>
                <c:pt idx="19686">
                  <c:v>18.5</c:v>
                </c:pt>
                <c:pt idx="19687">
                  <c:v>18.5</c:v>
                </c:pt>
                <c:pt idx="19688">
                  <c:v>18.5</c:v>
                </c:pt>
                <c:pt idx="19689">
                  <c:v>18.5</c:v>
                </c:pt>
                <c:pt idx="19690">
                  <c:v>18.5</c:v>
                </c:pt>
                <c:pt idx="19691">
                  <c:v>18.5</c:v>
                </c:pt>
                <c:pt idx="19692">
                  <c:v>18.5</c:v>
                </c:pt>
                <c:pt idx="19693">
                  <c:v>18.5</c:v>
                </c:pt>
                <c:pt idx="19694">
                  <c:v>18.5</c:v>
                </c:pt>
                <c:pt idx="19695">
                  <c:v>18.5</c:v>
                </c:pt>
                <c:pt idx="19696">
                  <c:v>18.5</c:v>
                </c:pt>
                <c:pt idx="19697">
                  <c:v>18.5</c:v>
                </c:pt>
                <c:pt idx="19698">
                  <c:v>18.5</c:v>
                </c:pt>
                <c:pt idx="19699">
                  <c:v>18.5</c:v>
                </c:pt>
                <c:pt idx="19700">
                  <c:v>18.5</c:v>
                </c:pt>
                <c:pt idx="19701">
                  <c:v>18.5</c:v>
                </c:pt>
                <c:pt idx="19702">
                  <c:v>18.5</c:v>
                </c:pt>
                <c:pt idx="19703">
                  <c:v>18.5</c:v>
                </c:pt>
                <c:pt idx="19704">
                  <c:v>18.5</c:v>
                </c:pt>
                <c:pt idx="19705">
                  <c:v>18.5</c:v>
                </c:pt>
                <c:pt idx="19706">
                  <c:v>18.5</c:v>
                </c:pt>
                <c:pt idx="19707">
                  <c:v>18.5</c:v>
                </c:pt>
                <c:pt idx="19708">
                  <c:v>18.5</c:v>
                </c:pt>
                <c:pt idx="19709">
                  <c:v>18.5</c:v>
                </c:pt>
                <c:pt idx="19710">
                  <c:v>18.5</c:v>
                </c:pt>
                <c:pt idx="19711">
                  <c:v>18.5</c:v>
                </c:pt>
                <c:pt idx="19712">
                  <c:v>18.5</c:v>
                </c:pt>
                <c:pt idx="19713">
                  <c:v>18.5</c:v>
                </c:pt>
                <c:pt idx="19714">
                  <c:v>18.5</c:v>
                </c:pt>
                <c:pt idx="19715">
                  <c:v>18.5</c:v>
                </c:pt>
                <c:pt idx="19716">
                  <c:v>18.5</c:v>
                </c:pt>
                <c:pt idx="19717">
                  <c:v>18.5</c:v>
                </c:pt>
                <c:pt idx="19718">
                  <c:v>18.5</c:v>
                </c:pt>
                <c:pt idx="19719">
                  <c:v>18.5</c:v>
                </c:pt>
                <c:pt idx="19720">
                  <c:v>18.5</c:v>
                </c:pt>
                <c:pt idx="19721">
                  <c:v>18.5</c:v>
                </c:pt>
                <c:pt idx="19722">
                  <c:v>18.5</c:v>
                </c:pt>
                <c:pt idx="19723">
                  <c:v>18.5</c:v>
                </c:pt>
                <c:pt idx="19724">
                  <c:v>18.5</c:v>
                </c:pt>
                <c:pt idx="19725">
                  <c:v>18.5</c:v>
                </c:pt>
                <c:pt idx="19726">
                  <c:v>18.5</c:v>
                </c:pt>
                <c:pt idx="19727">
                  <c:v>18.5</c:v>
                </c:pt>
                <c:pt idx="19728">
                  <c:v>18.5</c:v>
                </c:pt>
                <c:pt idx="19729">
                  <c:v>18.5</c:v>
                </c:pt>
                <c:pt idx="19730">
                  <c:v>18.5</c:v>
                </c:pt>
                <c:pt idx="19731">
                  <c:v>18.5</c:v>
                </c:pt>
                <c:pt idx="19732">
                  <c:v>18.5</c:v>
                </c:pt>
                <c:pt idx="19733">
                  <c:v>18.5</c:v>
                </c:pt>
                <c:pt idx="19734">
                  <c:v>18.5</c:v>
                </c:pt>
                <c:pt idx="19735">
                  <c:v>18.5</c:v>
                </c:pt>
                <c:pt idx="19736">
                  <c:v>18.5</c:v>
                </c:pt>
                <c:pt idx="19737">
                  <c:v>18.5</c:v>
                </c:pt>
                <c:pt idx="19738">
                  <c:v>18.5</c:v>
                </c:pt>
                <c:pt idx="19739">
                  <c:v>18.5</c:v>
                </c:pt>
                <c:pt idx="19740">
                  <c:v>18.5</c:v>
                </c:pt>
                <c:pt idx="19741">
                  <c:v>18.5</c:v>
                </c:pt>
                <c:pt idx="19742">
                  <c:v>18.5</c:v>
                </c:pt>
                <c:pt idx="19743">
                  <c:v>18.5</c:v>
                </c:pt>
                <c:pt idx="19744">
                  <c:v>18.5</c:v>
                </c:pt>
                <c:pt idx="19745">
                  <c:v>18.5</c:v>
                </c:pt>
                <c:pt idx="19746">
                  <c:v>18.5</c:v>
                </c:pt>
                <c:pt idx="19747">
                  <c:v>18.5</c:v>
                </c:pt>
                <c:pt idx="19748">
                  <c:v>18.5</c:v>
                </c:pt>
                <c:pt idx="19749">
                  <c:v>18.5</c:v>
                </c:pt>
                <c:pt idx="19750">
                  <c:v>18.5</c:v>
                </c:pt>
                <c:pt idx="19751">
                  <c:v>18.5</c:v>
                </c:pt>
                <c:pt idx="19752">
                  <c:v>18.5</c:v>
                </c:pt>
                <c:pt idx="19753">
                  <c:v>18.5</c:v>
                </c:pt>
                <c:pt idx="19754">
                  <c:v>18.5</c:v>
                </c:pt>
                <c:pt idx="19755">
                  <c:v>18.5</c:v>
                </c:pt>
                <c:pt idx="19756">
                  <c:v>18.5</c:v>
                </c:pt>
                <c:pt idx="19757">
                  <c:v>18.5</c:v>
                </c:pt>
                <c:pt idx="19758">
                  <c:v>18.5</c:v>
                </c:pt>
                <c:pt idx="19759">
                  <c:v>18.5</c:v>
                </c:pt>
                <c:pt idx="19760">
                  <c:v>18.5</c:v>
                </c:pt>
                <c:pt idx="19761">
                  <c:v>18.5</c:v>
                </c:pt>
                <c:pt idx="19762">
                  <c:v>18.5</c:v>
                </c:pt>
                <c:pt idx="19763">
                  <c:v>18.5</c:v>
                </c:pt>
                <c:pt idx="19764">
                  <c:v>18.5</c:v>
                </c:pt>
                <c:pt idx="19765">
                  <c:v>18.5</c:v>
                </c:pt>
                <c:pt idx="19766">
                  <c:v>18.5</c:v>
                </c:pt>
                <c:pt idx="19767">
                  <c:v>18.5</c:v>
                </c:pt>
                <c:pt idx="19768">
                  <c:v>18.5</c:v>
                </c:pt>
                <c:pt idx="19769">
                  <c:v>18.5</c:v>
                </c:pt>
                <c:pt idx="19770">
                  <c:v>18.5</c:v>
                </c:pt>
                <c:pt idx="19771">
                  <c:v>18.5</c:v>
                </c:pt>
                <c:pt idx="19772">
                  <c:v>18.5</c:v>
                </c:pt>
                <c:pt idx="19773">
                  <c:v>18.5</c:v>
                </c:pt>
                <c:pt idx="19774">
                  <c:v>18.5</c:v>
                </c:pt>
                <c:pt idx="19775">
                  <c:v>18.5</c:v>
                </c:pt>
                <c:pt idx="19776">
                  <c:v>18.5</c:v>
                </c:pt>
                <c:pt idx="19777">
                  <c:v>18.5</c:v>
                </c:pt>
                <c:pt idx="19778">
                  <c:v>18.5</c:v>
                </c:pt>
                <c:pt idx="19779">
                  <c:v>18.5</c:v>
                </c:pt>
                <c:pt idx="19780">
                  <c:v>18.5</c:v>
                </c:pt>
                <c:pt idx="19781">
                  <c:v>18.5</c:v>
                </c:pt>
                <c:pt idx="19782">
                  <c:v>18.5</c:v>
                </c:pt>
                <c:pt idx="19783">
                  <c:v>18.5</c:v>
                </c:pt>
                <c:pt idx="19784">
                  <c:v>18.5</c:v>
                </c:pt>
                <c:pt idx="19785">
                  <c:v>18.5</c:v>
                </c:pt>
                <c:pt idx="19786">
                  <c:v>18.5</c:v>
                </c:pt>
                <c:pt idx="19787">
                  <c:v>18.5</c:v>
                </c:pt>
                <c:pt idx="19788">
                  <c:v>18.5</c:v>
                </c:pt>
                <c:pt idx="19789">
                  <c:v>18.5</c:v>
                </c:pt>
                <c:pt idx="19790">
                  <c:v>18.5</c:v>
                </c:pt>
                <c:pt idx="19791">
                  <c:v>18.5</c:v>
                </c:pt>
                <c:pt idx="19792">
                  <c:v>18.5</c:v>
                </c:pt>
                <c:pt idx="19793">
                  <c:v>18.5</c:v>
                </c:pt>
                <c:pt idx="19794">
                  <c:v>18.5</c:v>
                </c:pt>
                <c:pt idx="19795">
                  <c:v>18.5</c:v>
                </c:pt>
                <c:pt idx="19796">
                  <c:v>18.5</c:v>
                </c:pt>
                <c:pt idx="19797">
                  <c:v>18.5</c:v>
                </c:pt>
                <c:pt idx="19798">
                  <c:v>18.5</c:v>
                </c:pt>
                <c:pt idx="19799">
                  <c:v>18.5</c:v>
                </c:pt>
                <c:pt idx="19800">
                  <c:v>18.5</c:v>
                </c:pt>
                <c:pt idx="19801">
                  <c:v>18.5</c:v>
                </c:pt>
                <c:pt idx="19802">
                  <c:v>18.5</c:v>
                </c:pt>
                <c:pt idx="19803">
                  <c:v>18.5</c:v>
                </c:pt>
                <c:pt idx="19804">
                  <c:v>18.5</c:v>
                </c:pt>
                <c:pt idx="19805">
                  <c:v>18.5</c:v>
                </c:pt>
                <c:pt idx="19806">
                  <c:v>18.5</c:v>
                </c:pt>
                <c:pt idx="19807">
                  <c:v>18.5</c:v>
                </c:pt>
                <c:pt idx="19808">
                  <c:v>18.5</c:v>
                </c:pt>
                <c:pt idx="19809">
                  <c:v>18.5</c:v>
                </c:pt>
                <c:pt idx="19810">
                  <c:v>18.5</c:v>
                </c:pt>
                <c:pt idx="19811">
                  <c:v>18.5</c:v>
                </c:pt>
                <c:pt idx="19812">
                  <c:v>18.5</c:v>
                </c:pt>
                <c:pt idx="19813">
                  <c:v>18.5</c:v>
                </c:pt>
                <c:pt idx="19814">
                  <c:v>18.5</c:v>
                </c:pt>
                <c:pt idx="19815">
                  <c:v>18.5</c:v>
                </c:pt>
                <c:pt idx="19816">
                  <c:v>18.5</c:v>
                </c:pt>
                <c:pt idx="19817">
                  <c:v>18.5</c:v>
                </c:pt>
                <c:pt idx="19818">
                  <c:v>18.5</c:v>
                </c:pt>
                <c:pt idx="19819">
                  <c:v>18.5</c:v>
                </c:pt>
                <c:pt idx="19820">
                  <c:v>18.5</c:v>
                </c:pt>
                <c:pt idx="19821">
                  <c:v>18.5</c:v>
                </c:pt>
                <c:pt idx="19822">
                  <c:v>18.5</c:v>
                </c:pt>
                <c:pt idx="19823">
                  <c:v>18.5</c:v>
                </c:pt>
                <c:pt idx="19824">
                  <c:v>18.5</c:v>
                </c:pt>
                <c:pt idx="19825">
                  <c:v>18.5</c:v>
                </c:pt>
                <c:pt idx="19826">
                  <c:v>18.5</c:v>
                </c:pt>
                <c:pt idx="19827">
                  <c:v>18.5</c:v>
                </c:pt>
                <c:pt idx="19828">
                  <c:v>18.5</c:v>
                </c:pt>
                <c:pt idx="19829">
                  <c:v>18.5</c:v>
                </c:pt>
                <c:pt idx="19830">
                  <c:v>18.5</c:v>
                </c:pt>
                <c:pt idx="19831">
                  <c:v>18.5</c:v>
                </c:pt>
                <c:pt idx="19832">
                  <c:v>18.5</c:v>
                </c:pt>
                <c:pt idx="19833">
                  <c:v>18.5</c:v>
                </c:pt>
                <c:pt idx="19834">
                  <c:v>18.5</c:v>
                </c:pt>
                <c:pt idx="19835">
                  <c:v>18.5</c:v>
                </c:pt>
                <c:pt idx="19836">
                  <c:v>18.5</c:v>
                </c:pt>
                <c:pt idx="19837">
                  <c:v>18.5</c:v>
                </c:pt>
                <c:pt idx="19838">
                  <c:v>18.5</c:v>
                </c:pt>
                <c:pt idx="19839">
                  <c:v>18.5</c:v>
                </c:pt>
                <c:pt idx="19840">
                  <c:v>18.5</c:v>
                </c:pt>
                <c:pt idx="19841">
                  <c:v>18.5</c:v>
                </c:pt>
                <c:pt idx="19842">
                  <c:v>18.5</c:v>
                </c:pt>
                <c:pt idx="19843">
                  <c:v>18.5</c:v>
                </c:pt>
                <c:pt idx="19844">
                  <c:v>18.5</c:v>
                </c:pt>
                <c:pt idx="19845">
                  <c:v>18.5</c:v>
                </c:pt>
                <c:pt idx="19846">
                  <c:v>18.5</c:v>
                </c:pt>
                <c:pt idx="19847">
                  <c:v>18.5</c:v>
                </c:pt>
                <c:pt idx="19848">
                  <c:v>18.5</c:v>
                </c:pt>
                <c:pt idx="19849">
                  <c:v>18.5</c:v>
                </c:pt>
                <c:pt idx="19850">
                  <c:v>18.5</c:v>
                </c:pt>
                <c:pt idx="19851">
                  <c:v>18.5</c:v>
                </c:pt>
                <c:pt idx="19852">
                  <c:v>18.5</c:v>
                </c:pt>
                <c:pt idx="19853">
                  <c:v>18.5</c:v>
                </c:pt>
                <c:pt idx="19854">
                  <c:v>18.5</c:v>
                </c:pt>
                <c:pt idx="19855">
                  <c:v>18.5</c:v>
                </c:pt>
                <c:pt idx="19856">
                  <c:v>18.5</c:v>
                </c:pt>
                <c:pt idx="19857">
                  <c:v>18.5</c:v>
                </c:pt>
                <c:pt idx="19858">
                  <c:v>18.5</c:v>
                </c:pt>
                <c:pt idx="19859">
                  <c:v>18.5</c:v>
                </c:pt>
                <c:pt idx="19860">
                  <c:v>18.5</c:v>
                </c:pt>
                <c:pt idx="19861">
                  <c:v>18.5</c:v>
                </c:pt>
                <c:pt idx="19862">
                  <c:v>18.5</c:v>
                </c:pt>
                <c:pt idx="19863">
                  <c:v>18.5</c:v>
                </c:pt>
                <c:pt idx="19864">
                  <c:v>18.5</c:v>
                </c:pt>
                <c:pt idx="19865">
                  <c:v>18.5</c:v>
                </c:pt>
                <c:pt idx="19866">
                  <c:v>18.5</c:v>
                </c:pt>
                <c:pt idx="19867">
                  <c:v>18.5</c:v>
                </c:pt>
                <c:pt idx="19868">
                  <c:v>18.5</c:v>
                </c:pt>
                <c:pt idx="19869">
                  <c:v>18.5</c:v>
                </c:pt>
                <c:pt idx="19870">
                  <c:v>18.5</c:v>
                </c:pt>
                <c:pt idx="19871">
                  <c:v>18.5</c:v>
                </c:pt>
                <c:pt idx="19872">
                  <c:v>18.5</c:v>
                </c:pt>
                <c:pt idx="19873">
                  <c:v>18.5</c:v>
                </c:pt>
                <c:pt idx="19874">
                  <c:v>18.5</c:v>
                </c:pt>
                <c:pt idx="19875">
                  <c:v>18.5</c:v>
                </c:pt>
                <c:pt idx="19876">
                  <c:v>18.5</c:v>
                </c:pt>
                <c:pt idx="19877">
                  <c:v>18.5</c:v>
                </c:pt>
                <c:pt idx="19878">
                  <c:v>18.5</c:v>
                </c:pt>
                <c:pt idx="19879">
                  <c:v>18.5</c:v>
                </c:pt>
                <c:pt idx="19880">
                  <c:v>18.5</c:v>
                </c:pt>
                <c:pt idx="19881">
                  <c:v>18.5</c:v>
                </c:pt>
                <c:pt idx="19882">
                  <c:v>18.5</c:v>
                </c:pt>
                <c:pt idx="19883">
                  <c:v>18.5</c:v>
                </c:pt>
                <c:pt idx="19884">
                  <c:v>18.5</c:v>
                </c:pt>
                <c:pt idx="19885">
                  <c:v>18.5</c:v>
                </c:pt>
                <c:pt idx="19886">
                  <c:v>18.5</c:v>
                </c:pt>
                <c:pt idx="19887">
                  <c:v>18.5</c:v>
                </c:pt>
                <c:pt idx="19888">
                  <c:v>18.5</c:v>
                </c:pt>
                <c:pt idx="19889">
                  <c:v>18.5</c:v>
                </c:pt>
                <c:pt idx="19890">
                  <c:v>18.5</c:v>
                </c:pt>
                <c:pt idx="19891">
                  <c:v>18.5</c:v>
                </c:pt>
                <c:pt idx="19892">
                  <c:v>18.5</c:v>
                </c:pt>
                <c:pt idx="19893">
                  <c:v>18.5</c:v>
                </c:pt>
                <c:pt idx="19894">
                  <c:v>18.5</c:v>
                </c:pt>
                <c:pt idx="19895">
                  <c:v>18.5</c:v>
                </c:pt>
                <c:pt idx="19896">
                  <c:v>18.5</c:v>
                </c:pt>
                <c:pt idx="19897">
                  <c:v>18.5</c:v>
                </c:pt>
                <c:pt idx="19898">
                  <c:v>18.5</c:v>
                </c:pt>
                <c:pt idx="19899">
                  <c:v>18.5</c:v>
                </c:pt>
                <c:pt idx="19900">
                  <c:v>18.5</c:v>
                </c:pt>
                <c:pt idx="19901">
                  <c:v>18.5</c:v>
                </c:pt>
                <c:pt idx="19902">
                  <c:v>18.5</c:v>
                </c:pt>
                <c:pt idx="19903">
                  <c:v>18.5</c:v>
                </c:pt>
                <c:pt idx="19904">
                  <c:v>18.5</c:v>
                </c:pt>
                <c:pt idx="19905">
                  <c:v>18.5</c:v>
                </c:pt>
                <c:pt idx="19906">
                  <c:v>18.5</c:v>
                </c:pt>
                <c:pt idx="19907">
                  <c:v>18.5</c:v>
                </c:pt>
                <c:pt idx="19908">
                  <c:v>18.5</c:v>
                </c:pt>
                <c:pt idx="19909">
                  <c:v>18.5</c:v>
                </c:pt>
                <c:pt idx="19910">
                  <c:v>18.5</c:v>
                </c:pt>
                <c:pt idx="19911">
                  <c:v>18.5</c:v>
                </c:pt>
                <c:pt idx="19912">
                  <c:v>18.5</c:v>
                </c:pt>
                <c:pt idx="19913">
                  <c:v>18.5</c:v>
                </c:pt>
                <c:pt idx="19914">
                  <c:v>18.5</c:v>
                </c:pt>
                <c:pt idx="19915">
                  <c:v>18.5</c:v>
                </c:pt>
                <c:pt idx="19916">
                  <c:v>18.5</c:v>
                </c:pt>
                <c:pt idx="19917">
                  <c:v>18.5</c:v>
                </c:pt>
                <c:pt idx="19918">
                  <c:v>18.5</c:v>
                </c:pt>
                <c:pt idx="19919">
                  <c:v>18.5</c:v>
                </c:pt>
                <c:pt idx="19920">
                  <c:v>18.5</c:v>
                </c:pt>
                <c:pt idx="19921">
                  <c:v>18.5</c:v>
                </c:pt>
                <c:pt idx="19922">
                  <c:v>18.5</c:v>
                </c:pt>
                <c:pt idx="19923">
                  <c:v>18.5</c:v>
                </c:pt>
                <c:pt idx="19924">
                  <c:v>18.5</c:v>
                </c:pt>
                <c:pt idx="19925">
                  <c:v>18.5</c:v>
                </c:pt>
                <c:pt idx="19926">
                  <c:v>18.5</c:v>
                </c:pt>
                <c:pt idx="19927">
                  <c:v>18.5</c:v>
                </c:pt>
                <c:pt idx="19928">
                  <c:v>18.5</c:v>
                </c:pt>
                <c:pt idx="19929">
                  <c:v>18.5</c:v>
                </c:pt>
                <c:pt idx="19930">
                  <c:v>18.5</c:v>
                </c:pt>
                <c:pt idx="19931">
                  <c:v>18.5</c:v>
                </c:pt>
                <c:pt idx="19932">
                  <c:v>18.5</c:v>
                </c:pt>
                <c:pt idx="19933">
                  <c:v>18.5</c:v>
                </c:pt>
                <c:pt idx="19934">
                  <c:v>18.5</c:v>
                </c:pt>
                <c:pt idx="19935">
                  <c:v>18.5</c:v>
                </c:pt>
                <c:pt idx="19936">
                  <c:v>18.5</c:v>
                </c:pt>
                <c:pt idx="19937">
                  <c:v>18.5</c:v>
                </c:pt>
                <c:pt idx="19938">
                  <c:v>18.5</c:v>
                </c:pt>
                <c:pt idx="19939">
                  <c:v>18.5</c:v>
                </c:pt>
                <c:pt idx="19940">
                  <c:v>18.5</c:v>
                </c:pt>
                <c:pt idx="19941">
                  <c:v>18.5</c:v>
                </c:pt>
                <c:pt idx="19942">
                  <c:v>18.5</c:v>
                </c:pt>
                <c:pt idx="19943">
                  <c:v>18.5</c:v>
                </c:pt>
                <c:pt idx="19944">
                  <c:v>18.5</c:v>
                </c:pt>
                <c:pt idx="19945">
                  <c:v>18.5</c:v>
                </c:pt>
                <c:pt idx="19946">
                  <c:v>18.5</c:v>
                </c:pt>
                <c:pt idx="19947">
                  <c:v>18.5</c:v>
                </c:pt>
                <c:pt idx="19948">
                  <c:v>18.5</c:v>
                </c:pt>
                <c:pt idx="19949">
                  <c:v>18.5</c:v>
                </c:pt>
                <c:pt idx="19950">
                  <c:v>18.5</c:v>
                </c:pt>
                <c:pt idx="19951">
                  <c:v>18.5</c:v>
                </c:pt>
                <c:pt idx="19952">
                  <c:v>18.5</c:v>
                </c:pt>
                <c:pt idx="19953">
                  <c:v>18.5</c:v>
                </c:pt>
                <c:pt idx="19954">
                  <c:v>18.5</c:v>
                </c:pt>
                <c:pt idx="19955">
                  <c:v>18.5</c:v>
                </c:pt>
                <c:pt idx="19956">
                  <c:v>18.5</c:v>
                </c:pt>
                <c:pt idx="19957">
                  <c:v>18.5</c:v>
                </c:pt>
                <c:pt idx="19958">
                  <c:v>18.5</c:v>
                </c:pt>
                <c:pt idx="19959">
                  <c:v>18.5</c:v>
                </c:pt>
                <c:pt idx="19960">
                  <c:v>18.5</c:v>
                </c:pt>
                <c:pt idx="19961">
                  <c:v>18.5</c:v>
                </c:pt>
                <c:pt idx="19962">
                  <c:v>18.5</c:v>
                </c:pt>
                <c:pt idx="19963">
                  <c:v>18.5</c:v>
                </c:pt>
                <c:pt idx="19964">
                  <c:v>18.5</c:v>
                </c:pt>
                <c:pt idx="19965">
                  <c:v>18.5</c:v>
                </c:pt>
                <c:pt idx="19966">
                  <c:v>18.5</c:v>
                </c:pt>
                <c:pt idx="19967">
                  <c:v>18.5</c:v>
                </c:pt>
                <c:pt idx="19968">
                  <c:v>18.5</c:v>
                </c:pt>
                <c:pt idx="19969">
                  <c:v>18.5</c:v>
                </c:pt>
                <c:pt idx="19970">
                  <c:v>18.5</c:v>
                </c:pt>
                <c:pt idx="19971">
                  <c:v>18.5</c:v>
                </c:pt>
                <c:pt idx="19972">
                  <c:v>18.5</c:v>
                </c:pt>
                <c:pt idx="19973">
                  <c:v>18.5</c:v>
                </c:pt>
                <c:pt idx="19974">
                  <c:v>18.5</c:v>
                </c:pt>
                <c:pt idx="19975">
                  <c:v>18.5</c:v>
                </c:pt>
                <c:pt idx="19976">
                  <c:v>18.5</c:v>
                </c:pt>
                <c:pt idx="19977">
                  <c:v>18.5</c:v>
                </c:pt>
                <c:pt idx="19978">
                  <c:v>18.5</c:v>
                </c:pt>
                <c:pt idx="19979">
                  <c:v>18.5</c:v>
                </c:pt>
                <c:pt idx="19980">
                  <c:v>18.5</c:v>
                </c:pt>
                <c:pt idx="19981">
                  <c:v>18.5</c:v>
                </c:pt>
                <c:pt idx="19982">
                  <c:v>18.5</c:v>
                </c:pt>
                <c:pt idx="19983">
                  <c:v>18.5</c:v>
                </c:pt>
                <c:pt idx="19984">
                  <c:v>18.5</c:v>
                </c:pt>
                <c:pt idx="19985">
                  <c:v>18.5</c:v>
                </c:pt>
                <c:pt idx="19986">
                  <c:v>18.5</c:v>
                </c:pt>
                <c:pt idx="19987">
                  <c:v>18.5</c:v>
                </c:pt>
                <c:pt idx="19988">
                  <c:v>18.5</c:v>
                </c:pt>
                <c:pt idx="19989">
                  <c:v>18.5</c:v>
                </c:pt>
                <c:pt idx="19990">
                  <c:v>18.5</c:v>
                </c:pt>
                <c:pt idx="19991">
                  <c:v>18.5</c:v>
                </c:pt>
                <c:pt idx="19992">
                  <c:v>18.5</c:v>
                </c:pt>
                <c:pt idx="19993">
                  <c:v>18.5</c:v>
                </c:pt>
                <c:pt idx="19994">
                  <c:v>18.5</c:v>
                </c:pt>
                <c:pt idx="19995">
                  <c:v>18.5</c:v>
                </c:pt>
                <c:pt idx="19996">
                  <c:v>18.5</c:v>
                </c:pt>
                <c:pt idx="19997">
                  <c:v>18.5</c:v>
                </c:pt>
                <c:pt idx="19998">
                  <c:v>18.5</c:v>
                </c:pt>
                <c:pt idx="19999">
                  <c:v>18.5</c:v>
                </c:pt>
                <c:pt idx="20000">
                  <c:v>18.5</c:v>
                </c:pt>
                <c:pt idx="20001">
                  <c:v>18.5</c:v>
                </c:pt>
                <c:pt idx="20002">
                  <c:v>18.5</c:v>
                </c:pt>
                <c:pt idx="20003">
                  <c:v>18.5</c:v>
                </c:pt>
                <c:pt idx="20004">
                  <c:v>18.5</c:v>
                </c:pt>
                <c:pt idx="20005">
                  <c:v>18.5</c:v>
                </c:pt>
                <c:pt idx="20006">
                  <c:v>18.5</c:v>
                </c:pt>
                <c:pt idx="20007">
                  <c:v>18.5</c:v>
                </c:pt>
                <c:pt idx="20008">
                  <c:v>18.5</c:v>
                </c:pt>
                <c:pt idx="20009">
                  <c:v>18.5</c:v>
                </c:pt>
                <c:pt idx="20010">
                  <c:v>18.5</c:v>
                </c:pt>
                <c:pt idx="20011">
                  <c:v>18.5</c:v>
                </c:pt>
                <c:pt idx="20012">
                  <c:v>18.5</c:v>
                </c:pt>
                <c:pt idx="20013">
                  <c:v>18.5</c:v>
                </c:pt>
                <c:pt idx="20014">
                  <c:v>18.5</c:v>
                </c:pt>
                <c:pt idx="20015">
                  <c:v>18.5</c:v>
                </c:pt>
                <c:pt idx="20016">
                  <c:v>18.5</c:v>
                </c:pt>
                <c:pt idx="20017">
                  <c:v>18.5</c:v>
                </c:pt>
                <c:pt idx="20018">
                  <c:v>18.5</c:v>
                </c:pt>
                <c:pt idx="20019">
                  <c:v>18.5</c:v>
                </c:pt>
                <c:pt idx="20020">
                  <c:v>18.5</c:v>
                </c:pt>
                <c:pt idx="20021">
                  <c:v>18.5</c:v>
                </c:pt>
                <c:pt idx="20022">
                  <c:v>18.5</c:v>
                </c:pt>
                <c:pt idx="20023">
                  <c:v>18.5</c:v>
                </c:pt>
                <c:pt idx="20024">
                  <c:v>18.5</c:v>
                </c:pt>
                <c:pt idx="20025">
                  <c:v>18.5</c:v>
                </c:pt>
                <c:pt idx="20026">
                  <c:v>18.5</c:v>
                </c:pt>
                <c:pt idx="20027">
                  <c:v>18.5</c:v>
                </c:pt>
                <c:pt idx="20028">
                  <c:v>18.5</c:v>
                </c:pt>
                <c:pt idx="20029">
                  <c:v>18.5</c:v>
                </c:pt>
                <c:pt idx="20030">
                  <c:v>18.5</c:v>
                </c:pt>
                <c:pt idx="20031">
                  <c:v>18.5</c:v>
                </c:pt>
                <c:pt idx="20032">
                  <c:v>18.5</c:v>
                </c:pt>
                <c:pt idx="20033">
                  <c:v>18.5</c:v>
                </c:pt>
                <c:pt idx="20034">
                  <c:v>18.5</c:v>
                </c:pt>
                <c:pt idx="20035">
                  <c:v>18.5</c:v>
                </c:pt>
                <c:pt idx="20036">
                  <c:v>18.5</c:v>
                </c:pt>
                <c:pt idx="20037">
                  <c:v>18.5</c:v>
                </c:pt>
                <c:pt idx="20038">
                  <c:v>18.5</c:v>
                </c:pt>
                <c:pt idx="20039">
                  <c:v>18.5</c:v>
                </c:pt>
                <c:pt idx="20040">
                  <c:v>18.5</c:v>
                </c:pt>
                <c:pt idx="20041">
                  <c:v>18.5</c:v>
                </c:pt>
                <c:pt idx="20042">
                  <c:v>18.5</c:v>
                </c:pt>
                <c:pt idx="20043">
                  <c:v>18.5</c:v>
                </c:pt>
                <c:pt idx="20044">
                  <c:v>18.5</c:v>
                </c:pt>
                <c:pt idx="20045">
                  <c:v>18.5</c:v>
                </c:pt>
                <c:pt idx="20046">
                  <c:v>18.5</c:v>
                </c:pt>
                <c:pt idx="20047">
                  <c:v>18.5</c:v>
                </c:pt>
                <c:pt idx="20048">
                  <c:v>18.5</c:v>
                </c:pt>
                <c:pt idx="20049">
                  <c:v>18.5</c:v>
                </c:pt>
                <c:pt idx="20050">
                  <c:v>18.5</c:v>
                </c:pt>
                <c:pt idx="20051">
                  <c:v>18.5</c:v>
                </c:pt>
                <c:pt idx="20052">
                  <c:v>18.5</c:v>
                </c:pt>
                <c:pt idx="20053">
                  <c:v>18.5</c:v>
                </c:pt>
                <c:pt idx="20054">
                  <c:v>18.5</c:v>
                </c:pt>
                <c:pt idx="20055">
                  <c:v>18.5</c:v>
                </c:pt>
                <c:pt idx="20056">
                  <c:v>18.5</c:v>
                </c:pt>
                <c:pt idx="20057">
                  <c:v>18.5</c:v>
                </c:pt>
                <c:pt idx="20058">
                  <c:v>18.5</c:v>
                </c:pt>
                <c:pt idx="20059">
                  <c:v>18.5</c:v>
                </c:pt>
                <c:pt idx="20060">
                  <c:v>18.5</c:v>
                </c:pt>
                <c:pt idx="20061">
                  <c:v>18.5</c:v>
                </c:pt>
                <c:pt idx="20062">
                  <c:v>18.5</c:v>
                </c:pt>
                <c:pt idx="20063">
                  <c:v>18.5</c:v>
                </c:pt>
                <c:pt idx="20064">
                  <c:v>18.5</c:v>
                </c:pt>
                <c:pt idx="20065">
                  <c:v>18.5</c:v>
                </c:pt>
                <c:pt idx="20066">
                  <c:v>18.5</c:v>
                </c:pt>
                <c:pt idx="20067">
                  <c:v>18.5</c:v>
                </c:pt>
                <c:pt idx="20068">
                  <c:v>18.5</c:v>
                </c:pt>
                <c:pt idx="20069">
                  <c:v>18.5</c:v>
                </c:pt>
                <c:pt idx="20070">
                  <c:v>18.5</c:v>
                </c:pt>
                <c:pt idx="20071">
                  <c:v>18.5</c:v>
                </c:pt>
                <c:pt idx="20072">
                  <c:v>18.5</c:v>
                </c:pt>
                <c:pt idx="20073">
                  <c:v>18.5</c:v>
                </c:pt>
                <c:pt idx="20074">
                  <c:v>18.5</c:v>
                </c:pt>
                <c:pt idx="20075">
                  <c:v>18.5</c:v>
                </c:pt>
                <c:pt idx="20076">
                  <c:v>18.5</c:v>
                </c:pt>
                <c:pt idx="20077">
                  <c:v>18.5</c:v>
                </c:pt>
                <c:pt idx="20078">
                  <c:v>18.5</c:v>
                </c:pt>
                <c:pt idx="20079">
                  <c:v>18.5</c:v>
                </c:pt>
                <c:pt idx="20080">
                  <c:v>18.5</c:v>
                </c:pt>
                <c:pt idx="20081">
                  <c:v>18.5</c:v>
                </c:pt>
                <c:pt idx="20082">
                  <c:v>18.5</c:v>
                </c:pt>
                <c:pt idx="20083">
                  <c:v>18.5</c:v>
                </c:pt>
                <c:pt idx="20084">
                  <c:v>18.5</c:v>
                </c:pt>
                <c:pt idx="20085">
                  <c:v>18.5</c:v>
                </c:pt>
                <c:pt idx="20086">
                  <c:v>18.5</c:v>
                </c:pt>
                <c:pt idx="20087">
                  <c:v>18.5</c:v>
                </c:pt>
                <c:pt idx="20088">
                  <c:v>18.5</c:v>
                </c:pt>
                <c:pt idx="20089">
                  <c:v>18.5</c:v>
                </c:pt>
                <c:pt idx="20090">
                  <c:v>18.5</c:v>
                </c:pt>
                <c:pt idx="20091">
                  <c:v>18.5</c:v>
                </c:pt>
                <c:pt idx="20092">
                  <c:v>18.5</c:v>
                </c:pt>
                <c:pt idx="20093">
                  <c:v>18.5</c:v>
                </c:pt>
                <c:pt idx="20094">
                  <c:v>18.5</c:v>
                </c:pt>
                <c:pt idx="20095">
                  <c:v>18.5</c:v>
                </c:pt>
                <c:pt idx="20096">
                  <c:v>18.5</c:v>
                </c:pt>
                <c:pt idx="20097">
                  <c:v>18.5</c:v>
                </c:pt>
                <c:pt idx="20098">
                  <c:v>18.5</c:v>
                </c:pt>
                <c:pt idx="20099">
                  <c:v>18.5</c:v>
                </c:pt>
                <c:pt idx="20100">
                  <c:v>18.5</c:v>
                </c:pt>
                <c:pt idx="20101">
                  <c:v>18.5</c:v>
                </c:pt>
                <c:pt idx="20102">
                  <c:v>18.5</c:v>
                </c:pt>
                <c:pt idx="20103">
                  <c:v>18.5</c:v>
                </c:pt>
                <c:pt idx="20104">
                  <c:v>18.5</c:v>
                </c:pt>
                <c:pt idx="20105">
                  <c:v>18.5</c:v>
                </c:pt>
                <c:pt idx="20106">
                  <c:v>18.5</c:v>
                </c:pt>
                <c:pt idx="20107">
                  <c:v>18.5</c:v>
                </c:pt>
                <c:pt idx="20108">
                  <c:v>18.5</c:v>
                </c:pt>
                <c:pt idx="20109">
                  <c:v>18.5</c:v>
                </c:pt>
                <c:pt idx="20110">
                  <c:v>18.5</c:v>
                </c:pt>
                <c:pt idx="20111">
                  <c:v>18.5</c:v>
                </c:pt>
                <c:pt idx="20112">
                  <c:v>18.5</c:v>
                </c:pt>
                <c:pt idx="20113">
                  <c:v>18.5</c:v>
                </c:pt>
                <c:pt idx="20114">
                  <c:v>18.5</c:v>
                </c:pt>
                <c:pt idx="20115">
                  <c:v>18.5</c:v>
                </c:pt>
                <c:pt idx="20116">
                  <c:v>18.5</c:v>
                </c:pt>
                <c:pt idx="20117">
                  <c:v>18.5</c:v>
                </c:pt>
                <c:pt idx="20118">
                  <c:v>18.5</c:v>
                </c:pt>
                <c:pt idx="20119">
                  <c:v>18.5</c:v>
                </c:pt>
                <c:pt idx="20120">
                  <c:v>18.5</c:v>
                </c:pt>
                <c:pt idx="20121">
                  <c:v>18.5</c:v>
                </c:pt>
                <c:pt idx="20122">
                  <c:v>18.5</c:v>
                </c:pt>
                <c:pt idx="20123">
                  <c:v>18.5</c:v>
                </c:pt>
                <c:pt idx="20124">
                  <c:v>18.5</c:v>
                </c:pt>
                <c:pt idx="20125">
                  <c:v>18.5</c:v>
                </c:pt>
                <c:pt idx="20126">
                  <c:v>18.5</c:v>
                </c:pt>
                <c:pt idx="20127">
                  <c:v>18.5</c:v>
                </c:pt>
                <c:pt idx="20128">
                  <c:v>18.5</c:v>
                </c:pt>
                <c:pt idx="20129">
                  <c:v>18.5</c:v>
                </c:pt>
                <c:pt idx="20130">
                  <c:v>18.5</c:v>
                </c:pt>
                <c:pt idx="20131">
                  <c:v>18.5</c:v>
                </c:pt>
                <c:pt idx="20132">
                  <c:v>18.5</c:v>
                </c:pt>
                <c:pt idx="20133">
                  <c:v>18.5</c:v>
                </c:pt>
                <c:pt idx="20134">
                  <c:v>18.5</c:v>
                </c:pt>
                <c:pt idx="20135">
                  <c:v>18.5</c:v>
                </c:pt>
                <c:pt idx="20136">
                  <c:v>18.5</c:v>
                </c:pt>
                <c:pt idx="20137">
                  <c:v>18.5</c:v>
                </c:pt>
                <c:pt idx="20138">
                  <c:v>18.5</c:v>
                </c:pt>
                <c:pt idx="20139">
                  <c:v>18.5</c:v>
                </c:pt>
                <c:pt idx="20140">
                  <c:v>18.5</c:v>
                </c:pt>
                <c:pt idx="20141">
                  <c:v>18.5</c:v>
                </c:pt>
                <c:pt idx="20142">
                  <c:v>18.5</c:v>
                </c:pt>
                <c:pt idx="20143">
                  <c:v>18.5</c:v>
                </c:pt>
                <c:pt idx="20144">
                  <c:v>18.5</c:v>
                </c:pt>
                <c:pt idx="20145">
                  <c:v>18.5</c:v>
                </c:pt>
                <c:pt idx="20146">
                  <c:v>18.5</c:v>
                </c:pt>
                <c:pt idx="20147">
                  <c:v>18.5</c:v>
                </c:pt>
                <c:pt idx="20148">
                  <c:v>18.5</c:v>
                </c:pt>
                <c:pt idx="20149">
                  <c:v>18.5</c:v>
                </c:pt>
                <c:pt idx="20150">
                  <c:v>18.5</c:v>
                </c:pt>
                <c:pt idx="20151">
                  <c:v>18.5</c:v>
                </c:pt>
                <c:pt idx="20152">
                  <c:v>18.5</c:v>
                </c:pt>
                <c:pt idx="20153">
                  <c:v>18.5</c:v>
                </c:pt>
                <c:pt idx="20154">
                  <c:v>18.5</c:v>
                </c:pt>
                <c:pt idx="20155">
                  <c:v>18.5</c:v>
                </c:pt>
                <c:pt idx="20156">
                  <c:v>18.5</c:v>
                </c:pt>
                <c:pt idx="20157">
                  <c:v>18.5</c:v>
                </c:pt>
                <c:pt idx="20158">
                  <c:v>18.5</c:v>
                </c:pt>
                <c:pt idx="20159">
                  <c:v>18.5</c:v>
                </c:pt>
                <c:pt idx="20160">
                  <c:v>18.5</c:v>
                </c:pt>
                <c:pt idx="20161">
                  <c:v>18.5</c:v>
                </c:pt>
                <c:pt idx="20162">
                  <c:v>18.5</c:v>
                </c:pt>
                <c:pt idx="20163">
                  <c:v>18.5</c:v>
                </c:pt>
                <c:pt idx="20164">
                  <c:v>18.5</c:v>
                </c:pt>
                <c:pt idx="20165">
                  <c:v>18.5</c:v>
                </c:pt>
                <c:pt idx="20166">
                  <c:v>18.5</c:v>
                </c:pt>
                <c:pt idx="20167">
                  <c:v>18.5</c:v>
                </c:pt>
                <c:pt idx="20168">
                  <c:v>18.5</c:v>
                </c:pt>
                <c:pt idx="20169">
                  <c:v>18.5</c:v>
                </c:pt>
                <c:pt idx="20170">
                  <c:v>18.5</c:v>
                </c:pt>
                <c:pt idx="20171">
                  <c:v>18.5</c:v>
                </c:pt>
                <c:pt idx="20172">
                  <c:v>18.5</c:v>
                </c:pt>
                <c:pt idx="20173">
                  <c:v>18.5</c:v>
                </c:pt>
                <c:pt idx="20174">
                  <c:v>18.5</c:v>
                </c:pt>
                <c:pt idx="20175">
                  <c:v>18.5</c:v>
                </c:pt>
                <c:pt idx="20176">
                  <c:v>18.5</c:v>
                </c:pt>
                <c:pt idx="20177">
                  <c:v>18.5</c:v>
                </c:pt>
                <c:pt idx="20178">
                  <c:v>18.5</c:v>
                </c:pt>
                <c:pt idx="20179">
                  <c:v>18.5</c:v>
                </c:pt>
                <c:pt idx="20180">
                  <c:v>18.5</c:v>
                </c:pt>
                <c:pt idx="20181">
                  <c:v>18.5</c:v>
                </c:pt>
                <c:pt idx="20182">
                  <c:v>18.5</c:v>
                </c:pt>
                <c:pt idx="20183">
                  <c:v>18.5</c:v>
                </c:pt>
                <c:pt idx="20184">
                  <c:v>18.5</c:v>
                </c:pt>
                <c:pt idx="20185">
                  <c:v>18.5</c:v>
                </c:pt>
                <c:pt idx="20186">
                  <c:v>18.5</c:v>
                </c:pt>
                <c:pt idx="20187">
                  <c:v>18.5</c:v>
                </c:pt>
                <c:pt idx="20188">
                  <c:v>18.5</c:v>
                </c:pt>
                <c:pt idx="20189">
                  <c:v>18.5</c:v>
                </c:pt>
                <c:pt idx="20190">
                  <c:v>18.5</c:v>
                </c:pt>
                <c:pt idx="20191">
                  <c:v>18.5</c:v>
                </c:pt>
                <c:pt idx="20192">
                  <c:v>18.5</c:v>
                </c:pt>
                <c:pt idx="20193">
                  <c:v>18.5</c:v>
                </c:pt>
                <c:pt idx="20194">
                  <c:v>18.5</c:v>
                </c:pt>
                <c:pt idx="20195">
                  <c:v>18.5</c:v>
                </c:pt>
                <c:pt idx="20196">
                  <c:v>18.5</c:v>
                </c:pt>
                <c:pt idx="20197">
                  <c:v>18.5</c:v>
                </c:pt>
                <c:pt idx="20198">
                  <c:v>18.5</c:v>
                </c:pt>
                <c:pt idx="20199">
                  <c:v>18.5</c:v>
                </c:pt>
                <c:pt idx="20200">
                  <c:v>18.5</c:v>
                </c:pt>
                <c:pt idx="20201">
                  <c:v>18.5</c:v>
                </c:pt>
                <c:pt idx="20202">
                  <c:v>18.5</c:v>
                </c:pt>
                <c:pt idx="20203">
                  <c:v>18.5</c:v>
                </c:pt>
                <c:pt idx="20204">
                  <c:v>18.5</c:v>
                </c:pt>
                <c:pt idx="20205">
                  <c:v>18.5</c:v>
                </c:pt>
                <c:pt idx="20206">
                  <c:v>18.5</c:v>
                </c:pt>
                <c:pt idx="20207">
                  <c:v>18.5</c:v>
                </c:pt>
                <c:pt idx="20208">
                  <c:v>18.5</c:v>
                </c:pt>
                <c:pt idx="20209">
                  <c:v>18.5</c:v>
                </c:pt>
                <c:pt idx="20210">
                  <c:v>18.5</c:v>
                </c:pt>
                <c:pt idx="20211">
                  <c:v>18.5</c:v>
                </c:pt>
                <c:pt idx="20212">
                  <c:v>18.5</c:v>
                </c:pt>
                <c:pt idx="20213">
                  <c:v>18.5</c:v>
                </c:pt>
                <c:pt idx="20214">
                  <c:v>18.5</c:v>
                </c:pt>
                <c:pt idx="20215">
                  <c:v>18.5</c:v>
                </c:pt>
                <c:pt idx="20216">
                  <c:v>18.5</c:v>
                </c:pt>
                <c:pt idx="20217">
                  <c:v>18.5</c:v>
                </c:pt>
                <c:pt idx="20218">
                  <c:v>18.5</c:v>
                </c:pt>
                <c:pt idx="20219">
                  <c:v>18.5</c:v>
                </c:pt>
                <c:pt idx="20220">
                  <c:v>18.5</c:v>
                </c:pt>
                <c:pt idx="20221">
                  <c:v>18.5</c:v>
                </c:pt>
                <c:pt idx="20222">
                  <c:v>18.5</c:v>
                </c:pt>
                <c:pt idx="20223">
                  <c:v>18.5</c:v>
                </c:pt>
                <c:pt idx="20224">
                  <c:v>18.5</c:v>
                </c:pt>
                <c:pt idx="20225">
                  <c:v>18.5</c:v>
                </c:pt>
                <c:pt idx="20226">
                  <c:v>18.5</c:v>
                </c:pt>
                <c:pt idx="20227">
                  <c:v>18.5</c:v>
                </c:pt>
                <c:pt idx="20228">
                  <c:v>18.5</c:v>
                </c:pt>
                <c:pt idx="20229">
                  <c:v>18.5</c:v>
                </c:pt>
                <c:pt idx="20230">
                  <c:v>18.5</c:v>
                </c:pt>
                <c:pt idx="20231">
                  <c:v>18.5</c:v>
                </c:pt>
                <c:pt idx="20232">
                  <c:v>18.5</c:v>
                </c:pt>
                <c:pt idx="20233">
                  <c:v>18.5</c:v>
                </c:pt>
                <c:pt idx="20234">
                  <c:v>18.5</c:v>
                </c:pt>
                <c:pt idx="20235">
                  <c:v>18.5</c:v>
                </c:pt>
                <c:pt idx="20236">
                  <c:v>18.5</c:v>
                </c:pt>
                <c:pt idx="20237">
                  <c:v>18.5</c:v>
                </c:pt>
                <c:pt idx="20238">
                  <c:v>18.5</c:v>
                </c:pt>
                <c:pt idx="20239">
                  <c:v>18.5</c:v>
                </c:pt>
                <c:pt idx="20240">
                  <c:v>18.5</c:v>
                </c:pt>
                <c:pt idx="20241">
                  <c:v>18.5</c:v>
                </c:pt>
                <c:pt idx="20242">
                  <c:v>18.5</c:v>
                </c:pt>
                <c:pt idx="20243">
                  <c:v>18.5</c:v>
                </c:pt>
                <c:pt idx="20244">
                  <c:v>18.5</c:v>
                </c:pt>
                <c:pt idx="20245">
                  <c:v>18.5</c:v>
                </c:pt>
                <c:pt idx="20246">
                  <c:v>18.5</c:v>
                </c:pt>
                <c:pt idx="20247">
                  <c:v>18.5</c:v>
                </c:pt>
                <c:pt idx="20248">
                  <c:v>18.5</c:v>
                </c:pt>
                <c:pt idx="20249">
                  <c:v>18.5</c:v>
                </c:pt>
                <c:pt idx="20250">
                  <c:v>18.5</c:v>
                </c:pt>
                <c:pt idx="20251">
                  <c:v>18.5</c:v>
                </c:pt>
                <c:pt idx="20252">
                  <c:v>18.5</c:v>
                </c:pt>
                <c:pt idx="20253">
                  <c:v>18.5</c:v>
                </c:pt>
                <c:pt idx="20254">
                  <c:v>18.5</c:v>
                </c:pt>
                <c:pt idx="20255">
                  <c:v>18.5</c:v>
                </c:pt>
                <c:pt idx="20256">
                  <c:v>18.5</c:v>
                </c:pt>
                <c:pt idx="20257">
                  <c:v>18.5</c:v>
                </c:pt>
                <c:pt idx="20258">
                  <c:v>18.5</c:v>
                </c:pt>
                <c:pt idx="20259">
                  <c:v>18.5</c:v>
                </c:pt>
                <c:pt idx="20260">
                  <c:v>18.5</c:v>
                </c:pt>
                <c:pt idx="20261">
                  <c:v>18.5</c:v>
                </c:pt>
                <c:pt idx="20262">
                  <c:v>18.5</c:v>
                </c:pt>
                <c:pt idx="20263">
                  <c:v>18.5</c:v>
                </c:pt>
                <c:pt idx="20264">
                  <c:v>18.5</c:v>
                </c:pt>
                <c:pt idx="20265">
                  <c:v>18.5</c:v>
                </c:pt>
                <c:pt idx="20266">
                  <c:v>18.5</c:v>
                </c:pt>
                <c:pt idx="20267">
                  <c:v>18.5</c:v>
                </c:pt>
                <c:pt idx="20268">
                  <c:v>18.5</c:v>
                </c:pt>
                <c:pt idx="20269">
                  <c:v>18.5</c:v>
                </c:pt>
                <c:pt idx="20270">
                  <c:v>18.5</c:v>
                </c:pt>
                <c:pt idx="20271">
                  <c:v>18.5</c:v>
                </c:pt>
                <c:pt idx="20272">
                  <c:v>18.5</c:v>
                </c:pt>
                <c:pt idx="20273">
                  <c:v>18.5</c:v>
                </c:pt>
                <c:pt idx="20274">
                  <c:v>18.5</c:v>
                </c:pt>
                <c:pt idx="20275">
                  <c:v>18.5</c:v>
                </c:pt>
                <c:pt idx="20276">
                  <c:v>18.5</c:v>
                </c:pt>
                <c:pt idx="20277">
                  <c:v>18.5</c:v>
                </c:pt>
                <c:pt idx="20278">
                  <c:v>18.5</c:v>
                </c:pt>
                <c:pt idx="20279">
                  <c:v>18.5</c:v>
                </c:pt>
                <c:pt idx="20280">
                  <c:v>18.5</c:v>
                </c:pt>
                <c:pt idx="20281">
                  <c:v>18.5</c:v>
                </c:pt>
                <c:pt idx="20282">
                  <c:v>18.5</c:v>
                </c:pt>
                <c:pt idx="20283">
                  <c:v>18.5</c:v>
                </c:pt>
                <c:pt idx="20284">
                  <c:v>18.5</c:v>
                </c:pt>
                <c:pt idx="20285">
                  <c:v>18.5</c:v>
                </c:pt>
                <c:pt idx="20286">
                  <c:v>18.5</c:v>
                </c:pt>
                <c:pt idx="20287">
                  <c:v>18.5</c:v>
                </c:pt>
                <c:pt idx="20288">
                  <c:v>18.5</c:v>
                </c:pt>
                <c:pt idx="20289">
                  <c:v>18.5</c:v>
                </c:pt>
                <c:pt idx="20290">
                  <c:v>18.5</c:v>
                </c:pt>
                <c:pt idx="20291">
                  <c:v>18.5</c:v>
                </c:pt>
                <c:pt idx="20292">
                  <c:v>18.5</c:v>
                </c:pt>
                <c:pt idx="20293">
                  <c:v>18.5</c:v>
                </c:pt>
                <c:pt idx="20294">
                  <c:v>18.5</c:v>
                </c:pt>
                <c:pt idx="20295">
                  <c:v>18.5</c:v>
                </c:pt>
                <c:pt idx="20296">
                  <c:v>18.5</c:v>
                </c:pt>
                <c:pt idx="20297">
                  <c:v>18.5</c:v>
                </c:pt>
                <c:pt idx="20298">
                  <c:v>18.5</c:v>
                </c:pt>
                <c:pt idx="20299">
                  <c:v>18.5</c:v>
                </c:pt>
                <c:pt idx="20300">
                  <c:v>18.5</c:v>
                </c:pt>
                <c:pt idx="20301">
                  <c:v>18.5</c:v>
                </c:pt>
                <c:pt idx="20302">
                  <c:v>18.5</c:v>
                </c:pt>
                <c:pt idx="20303">
                  <c:v>18.5</c:v>
                </c:pt>
                <c:pt idx="20304">
                  <c:v>18.5</c:v>
                </c:pt>
                <c:pt idx="20305">
                  <c:v>18.5</c:v>
                </c:pt>
                <c:pt idx="20306">
                  <c:v>18.5</c:v>
                </c:pt>
                <c:pt idx="20307">
                  <c:v>18.5</c:v>
                </c:pt>
                <c:pt idx="20308">
                  <c:v>18.5</c:v>
                </c:pt>
                <c:pt idx="20309">
                  <c:v>18.5</c:v>
                </c:pt>
                <c:pt idx="20310">
                  <c:v>18.5</c:v>
                </c:pt>
                <c:pt idx="20311">
                  <c:v>18.5</c:v>
                </c:pt>
                <c:pt idx="20312">
                  <c:v>18.5</c:v>
                </c:pt>
                <c:pt idx="20313">
                  <c:v>18.5</c:v>
                </c:pt>
                <c:pt idx="20314">
                  <c:v>18.5</c:v>
                </c:pt>
                <c:pt idx="20315">
                  <c:v>18.5</c:v>
                </c:pt>
                <c:pt idx="20316">
                  <c:v>18.5</c:v>
                </c:pt>
                <c:pt idx="20317">
                  <c:v>18.5</c:v>
                </c:pt>
                <c:pt idx="20318">
                  <c:v>18.5</c:v>
                </c:pt>
                <c:pt idx="20319">
                  <c:v>18.5</c:v>
                </c:pt>
                <c:pt idx="20320">
                  <c:v>18.5</c:v>
                </c:pt>
                <c:pt idx="20321">
                  <c:v>18.5</c:v>
                </c:pt>
                <c:pt idx="20322">
                  <c:v>18.5</c:v>
                </c:pt>
                <c:pt idx="20323">
                  <c:v>18.5</c:v>
                </c:pt>
                <c:pt idx="20324">
                  <c:v>18.5</c:v>
                </c:pt>
                <c:pt idx="20325">
                  <c:v>18.5</c:v>
                </c:pt>
                <c:pt idx="20326">
                  <c:v>18.5</c:v>
                </c:pt>
                <c:pt idx="20327">
                  <c:v>18.5</c:v>
                </c:pt>
                <c:pt idx="20328">
                  <c:v>18.5</c:v>
                </c:pt>
                <c:pt idx="20329">
                  <c:v>18.5</c:v>
                </c:pt>
                <c:pt idx="20330">
                  <c:v>18.5</c:v>
                </c:pt>
                <c:pt idx="20331">
                  <c:v>18.5</c:v>
                </c:pt>
                <c:pt idx="20332">
                  <c:v>18.5</c:v>
                </c:pt>
                <c:pt idx="20333">
                  <c:v>18.5</c:v>
                </c:pt>
                <c:pt idx="20334">
                  <c:v>18.5</c:v>
                </c:pt>
                <c:pt idx="20335">
                  <c:v>18.5</c:v>
                </c:pt>
                <c:pt idx="20336">
                  <c:v>18.5</c:v>
                </c:pt>
                <c:pt idx="20337">
                  <c:v>18.5</c:v>
                </c:pt>
                <c:pt idx="20338">
                  <c:v>18.5</c:v>
                </c:pt>
                <c:pt idx="20339">
                  <c:v>18.5</c:v>
                </c:pt>
                <c:pt idx="20340">
                  <c:v>18.5</c:v>
                </c:pt>
                <c:pt idx="20341">
                  <c:v>18.5</c:v>
                </c:pt>
                <c:pt idx="20342">
                  <c:v>18.5</c:v>
                </c:pt>
                <c:pt idx="20343">
                  <c:v>18.5</c:v>
                </c:pt>
                <c:pt idx="20344">
                  <c:v>18.5</c:v>
                </c:pt>
                <c:pt idx="20345">
                  <c:v>18.5</c:v>
                </c:pt>
                <c:pt idx="20346">
                  <c:v>18.5</c:v>
                </c:pt>
                <c:pt idx="20347">
                  <c:v>18.5</c:v>
                </c:pt>
                <c:pt idx="20348">
                  <c:v>18.5</c:v>
                </c:pt>
                <c:pt idx="20349">
                  <c:v>18.5</c:v>
                </c:pt>
                <c:pt idx="20350">
                  <c:v>18.5</c:v>
                </c:pt>
                <c:pt idx="20351">
                  <c:v>18.5</c:v>
                </c:pt>
                <c:pt idx="20352">
                  <c:v>18.5</c:v>
                </c:pt>
                <c:pt idx="20353">
                  <c:v>18.5</c:v>
                </c:pt>
                <c:pt idx="20354">
                  <c:v>18.5</c:v>
                </c:pt>
                <c:pt idx="20355">
                  <c:v>18.5</c:v>
                </c:pt>
                <c:pt idx="20356">
                  <c:v>18.5</c:v>
                </c:pt>
                <c:pt idx="20357">
                  <c:v>18.5</c:v>
                </c:pt>
                <c:pt idx="20358">
                  <c:v>18.5</c:v>
                </c:pt>
                <c:pt idx="20359">
                  <c:v>18.5</c:v>
                </c:pt>
                <c:pt idx="20360">
                  <c:v>18.5</c:v>
                </c:pt>
                <c:pt idx="20361">
                  <c:v>18.5</c:v>
                </c:pt>
                <c:pt idx="20362">
                  <c:v>18.5</c:v>
                </c:pt>
                <c:pt idx="20363">
                  <c:v>18.5</c:v>
                </c:pt>
                <c:pt idx="20364">
                  <c:v>18.5</c:v>
                </c:pt>
                <c:pt idx="20365">
                  <c:v>18.5</c:v>
                </c:pt>
                <c:pt idx="20366">
                  <c:v>18.5</c:v>
                </c:pt>
                <c:pt idx="20367">
                  <c:v>18.5</c:v>
                </c:pt>
                <c:pt idx="20368">
                  <c:v>18.5</c:v>
                </c:pt>
                <c:pt idx="20369">
                  <c:v>18.5</c:v>
                </c:pt>
                <c:pt idx="20370">
                  <c:v>18.5</c:v>
                </c:pt>
                <c:pt idx="20371">
                  <c:v>18.5</c:v>
                </c:pt>
                <c:pt idx="20372">
                  <c:v>18.5</c:v>
                </c:pt>
                <c:pt idx="20373">
                  <c:v>18.5</c:v>
                </c:pt>
                <c:pt idx="20374">
                  <c:v>18.5</c:v>
                </c:pt>
                <c:pt idx="20375">
                  <c:v>18.5</c:v>
                </c:pt>
                <c:pt idx="20376">
                  <c:v>18.5</c:v>
                </c:pt>
                <c:pt idx="20377">
                  <c:v>18.5</c:v>
                </c:pt>
                <c:pt idx="20378">
                  <c:v>18.5</c:v>
                </c:pt>
                <c:pt idx="20379">
                  <c:v>18.5</c:v>
                </c:pt>
                <c:pt idx="20380">
                  <c:v>18.5</c:v>
                </c:pt>
                <c:pt idx="20381">
                  <c:v>18.5</c:v>
                </c:pt>
                <c:pt idx="20382">
                  <c:v>18.5</c:v>
                </c:pt>
                <c:pt idx="20383">
                  <c:v>18.5</c:v>
                </c:pt>
                <c:pt idx="20384">
                  <c:v>18.5</c:v>
                </c:pt>
                <c:pt idx="20385">
                  <c:v>18.5</c:v>
                </c:pt>
                <c:pt idx="20386">
                  <c:v>18.5</c:v>
                </c:pt>
                <c:pt idx="20387">
                  <c:v>18.5</c:v>
                </c:pt>
                <c:pt idx="20388">
                  <c:v>18.5</c:v>
                </c:pt>
                <c:pt idx="20389">
                  <c:v>18.5</c:v>
                </c:pt>
                <c:pt idx="20390">
                  <c:v>18.5</c:v>
                </c:pt>
                <c:pt idx="20391">
                  <c:v>18.5</c:v>
                </c:pt>
                <c:pt idx="20392">
                  <c:v>18.5</c:v>
                </c:pt>
                <c:pt idx="20393">
                  <c:v>18.5</c:v>
                </c:pt>
                <c:pt idx="20394">
                  <c:v>18.5</c:v>
                </c:pt>
                <c:pt idx="20395">
                  <c:v>18.5</c:v>
                </c:pt>
                <c:pt idx="20396">
                  <c:v>18.5</c:v>
                </c:pt>
                <c:pt idx="20397">
                  <c:v>18.5</c:v>
                </c:pt>
                <c:pt idx="20398">
                  <c:v>18.5</c:v>
                </c:pt>
                <c:pt idx="20399">
                  <c:v>18.5</c:v>
                </c:pt>
                <c:pt idx="20400">
                  <c:v>18.5</c:v>
                </c:pt>
                <c:pt idx="20401">
                  <c:v>18.5</c:v>
                </c:pt>
                <c:pt idx="20402">
                  <c:v>18.5</c:v>
                </c:pt>
                <c:pt idx="20403">
                  <c:v>18.5</c:v>
                </c:pt>
                <c:pt idx="20404">
                  <c:v>18.5</c:v>
                </c:pt>
                <c:pt idx="20405">
                  <c:v>18.5</c:v>
                </c:pt>
                <c:pt idx="20406">
                  <c:v>18.5</c:v>
                </c:pt>
                <c:pt idx="20407">
                  <c:v>18.5</c:v>
                </c:pt>
                <c:pt idx="20408">
                  <c:v>18.5</c:v>
                </c:pt>
                <c:pt idx="20409">
                  <c:v>18.5</c:v>
                </c:pt>
                <c:pt idx="20410">
                  <c:v>18.5</c:v>
                </c:pt>
                <c:pt idx="20411">
                  <c:v>18.5</c:v>
                </c:pt>
                <c:pt idx="20412">
                  <c:v>18.5</c:v>
                </c:pt>
                <c:pt idx="20413">
                  <c:v>18.5</c:v>
                </c:pt>
                <c:pt idx="20414">
                  <c:v>18.5</c:v>
                </c:pt>
                <c:pt idx="20415">
                  <c:v>18.5</c:v>
                </c:pt>
                <c:pt idx="20416">
                  <c:v>18.5</c:v>
                </c:pt>
                <c:pt idx="20417">
                  <c:v>18.5</c:v>
                </c:pt>
                <c:pt idx="20418">
                  <c:v>18.5</c:v>
                </c:pt>
                <c:pt idx="20419">
                  <c:v>18.5</c:v>
                </c:pt>
                <c:pt idx="20420">
                  <c:v>18.5</c:v>
                </c:pt>
                <c:pt idx="20421">
                  <c:v>18.5</c:v>
                </c:pt>
                <c:pt idx="20422">
                  <c:v>18.5</c:v>
                </c:pt>
                <c:pt idx="20423">
                  <c:v>18.5</c:v>
                </c:pt>
                <c:pt idx="20424">
                  <c:v>18.5</c:v>
                </c:pt>
                <c:pt idx="20425">
                  <c:v>18.5</c:v>
                </c:pt>
                <c:pt idx="20426">
                  <c:v>18.5</c:v>
                </c:pt>
                <c:pt idx="20427">
                  <c:v>18.5</c:v>
                </c:pt>
                <c:pt idx="20428">
                  <c:v>18.5</c:v>
                </c:pt>
                <c:pt idx="20429">
                  <c:v>18.5</c:v>
                </c:pt>
                <c:pt idx="20430">
                  <c:v>18.5</c:v>
                </c:pt>
                <c:pt idx="20431">
                  <c:v>18.5</c:v>
                </c:pt>
                <c:pt idx="20432">
                  <c:v>18.5</c:v>
                </c:pt>
                <c:pt idx="20433">
                  <c:v>18.5</c:v>
                </c:pt>
                <c:pt idx="20434">
                  <c:v>18.5</c:v>
                </c:pt>
                <c:pt idx="20435">
                  <c:v>18.5</c:v>
                </c:pt>
                <c:pt idx="20436">
                  <c:v>18.5</c:v>
                </c:pt>
                <c:pt idx="20437">
                  <c:v>18.5</c:v>
                </c:pt>
                <c:pt idx="20438">
                  <c:v>18.5</c:v>
                </c:pt>
                <c:pt idx="20439">
                  <c:v>18.5</c:v>
                </c:pt>
                <c:pt idx="20440">
                  <c:v>18.5</c:v>
                </c:pt>
                <c:pt idx="20441">
                  <c:v>18.5</c:v>
                </c:pt>
                <c:pt idx="20442">
                  <c:v>18.5</c:v>
                </c:pt>
                <c:pt idx="20443">
                  <c:v>18.5</c:v>
                </c:pt>
                <c:pt idx="20444">
                  <c:v>18.5</c:v>
                </c:pt>
                <c:pt idx="20445">
                  <c:v>18.5</c:v>
                </c:pt>
                <c:pt idx="20446">
                  <c:v>18.5</c:v>
                </c:pt>
                <c:pt idx="20447">
                  <c:v>18.5</c:v>
                </c:pt>
                <c:pt idx="20448">
                  <c:v>18.5</c:v>
                </c:pt>
                <c:pt idx="20449">
                  <c:v>18.5</c:v>
                </c:pt>
                <c:pt idx="20450">
                  <c:v>18.5</c:v>
                </c:pt>
                <c:pt idx="20451">
                  <c:v>18.5</c:v>
                </c:pt>
                <c:pt idx="20452">
                  <c:v>18.5</c:v>
                </c:pt>
                <c:pt idx="20453">
                  <c:v>18.5</c:v>
                </c:pt>
                <c:pt idx="20454">
                  <c:v>18.5</c:v>
                </c:pt>
                <c:pt idx="20455">
                  <c:v>18.5</c:v>
                </c:pt>
                <c:pt idx="20456">
                  <c:v>18.5</c:v>
                </c:pt>
                <c:pt idx="20457">
                  <c:v>18.5</c:v>
                </c:pt>
                <c:pt idx="20458">
                  <c:v>18.5</c:v>
                </c:pt>
                <c:pt idx="20459">
                  <c:v>18.5</c:v>
                </c:pt>
                <c:pt idx="20460">
                  <c:v>18.5</c:v>
                </c:pt>
                <c:pt idx="20461">
                  <c:v>18.5</c:v>
                </c:pt>
                <c:pt idx="20462">
                  <c:v>18.5</c:v>
                </c:pt>
                <c:pt idx="20463">
                  <c:v>18.5</c:v>
                </c:pt>
                <c:pt idx="20464">
                  <c:v>18.5</c:v>
                </c:pt>
                <c:pt idx="20465">
                  <c:v>18.5</c:v>
                </c:pt>
                <c:pt idx="20466">
                  <c:v>18.5</c:v>
                </c:pt>
                <c:pt idx="20467">
                  <c:v>18.5</c:v>
                </c:pt>
                <c:pt idx="20468">
                  <c:v>18.5</c:v>
                </c:pt>
                <c:pt idx="20469">
                  <c:v>18.5</c:v>
                </c:pt>
                <c:pt idx="20470">
                  <c:v>18.5</c:v>
                </c:pt>
                <c:pt idx="20471">
                  <c:v>18.5</c:v>
                </c:pt>
                <c:pt idx="20472">
                  <c:v>18.5</c:v>
                </c:pt>
                <c:pt idx="20473">
                  <c:v>18.5</c:v>
                </c:pt>
                <c:pt idx="20474">
                  <c:v>18.5</c:v>
                </c:pt>
                <c:pt idx="20475">
                  <c:v>18.5</c:v>
                </c:pt>
                <c:pt idx="20476">
                  <c:v>18.5</c:v>
                </c:pt>
                <c:pt idx="20477">
                  <c:v>18.5</c:v>
                </c:pt>
                <c:pt idx="20478">
                  <c:v>18.5</c:v>
                </c:pt>
                <c:pt idx="20479">
                  <c:v>18.5</c:v>
                </c:pt>
                <c:pt idx="20480">
                  <c:v>18.5</c:v>
                </c:pt>
                <c:pt idx="20481">
                  <c:v>18.5</c:v>
                </c:pt>
                <c:pt idx="20482">
                  <c:v>18.5</c:v>
                </c:pt>
                <c:pt idx="20483">
                  <c:v>18.5</c:v>
                </c:pt>
                <c:pt idx="20484">
                  <c:v>18.5</c:v>
                </c:pt>
                <c:pt idx="20485">
                  <c:v>18.5</c:v>
                </c:pt>
                <c:pt idx="20486">
                  <c:v>18.5</c:v>
                </c:pt>
                <c:pt idx="20487">
                  <c:v>18.5</c:v>
                </c:pt>
                <c:pt idx="20488">
                  <c:v>18.5</c:v>
                </c:pt>
                <c:pt idx="20489">
                  <c:v>18.5</c:v>
                </c:pt>
                <c:pt idx="20490">
                  <c:v>18.5</c:v>
                </c:pt>
                <c:pt idx="20491">
                  <c:v>18.5</c:v>
                </c:pt>
                <c:pt idx="20492">
                  <c:v>18.5</c:v>
                </c:pt>
                <c:pt idx="20493">
                  <c:v>18.5</c:v>
                </c:pt>
                <c:pt idx="20494">
                  <c:v>18.5</c:v>
                </c:pt>
                <c:pt idx="20495">
                  <c:v>18.5</c:v>
                </c:pt>
                <c:pt idx="20496">
                  <c:v>18.5</c:v>
                </c:pt>
                <c:pt idx="20497">
                  <c:v>18.5</c:v>
                </c:pt>
                <c:pt idx="20498">
                  <c:v>18.5</c:v>
                </c:pt>
                <c:pt idx="20499">
                  <c:v>18.5</c:v>
                </c:pt>
                <c:pt idx="20500">
                  <c:v>18.5</c:v>
                </c:pt>
                <c:pt idx="20501">
                  <c:v>18.5</c:v>
                </c:pt>
                <c:pt idx="20502">
                  <c:v>18.5</c:v>
                </c:pt>
                <c:pt idx="20503">
                  <c:v>18.5</c:v>
                </c:pt>
                <c:pt idx="20504">
                  <c:v>18.5</c:v>
                </c:pt>
                <c:pt idx="20505">
                  <c:v>18.5</c:v>
                </c:pt>
                <c:pt idx="20506">
                  <c:v>18.5</c:v>
                </c:pt>
                <c:pt idx="20507">
                  <c:v>18.5</c:v>
                </c:pt>
                <c:pt idx="20508">
                  <c:v>18.5</c:v>
                </c:pt>
                <c:pt idx="20509">
                  <c:v>18.5</c:v>
                </c:pt>
                <c:pt idx="20510">
                  <c:v>18.5</c:v>
                </c:pt>
                <c:pt idx="20511">
                  <c:v>18.5</c:v>
                </c:pt>
                <c:pt idx="20512">
                  <c:v>18.5</c:v>
                </c:pt>
                <c:pt idx="20513">
                  <c:v>18.5</c:v>
                </c:pt>
                <c:pt idx="20514">
                  <c:v>18.5</c:v>
                </c:pt>
                <c:pt idx="20515">
                  <c:v>18.5</c:v>
                </c:pt>
                <c:pt idx="20516">
                  <c:v>18.5</c:v>
                </c:pt>
                <c:pt idx="20517">
                  <c:v>18.5</c:v>
                </c:pt>
                <c:pt idx="20518">
                  <c:v>18.5</c:v>
                </c:pt>
                <c:pt idx="20519">
                  <c:v>18.5</c:v>
                </c:pt>
                <c:pt idx="20520">
                  <c:v>18.5</c:v>
                </c:pt>
                <c:pt idx="20521">
                  <c:v>18.5</c:v>
                </c:pt>
                <c:pt idx="20522">
                  <c:v>18.5</c:v>
                </c:pt>
                <c:pt idx="20523">
                  <c:v>18.5</c:v>
                </c:pt>
                <c:pt idx="20524">
                  <c:v>18.5</c:v>
                </c:pt>
                <c:pt idx="20525">
                  <c:v>18.5</c:v>
                </c:pt>
                <c:pt idx="20526">
                  <c:v>18.5</c:v>
                </c:pt>
                <c:pt idx="20527">
                  <c:v>18.5</c:v>
                </c:pt>
                <c:pt idx="20528">
                  <c:v>18.5</c:v>
                </c:pt>
                <c:pt idx="20529">
                  <c:v>18.5</c:v>
                </c:pt>
                <c:pt idx="20530">
                  <c:v>18.5</c:v>
                </c:pt>
                <c:pt idx="20531">
                  <c:v>18.5</c:v>
                </c:pt>
                <c:pt idx="20532">
                  <c:v>18.5</c:v>
                </c:pt>
                <c:pt idx="20533">
                  <c:v>18.5</c:v>
                </c:pt>
                <c:pt idx="20534">
                  <c:v>18.5</c:v>
                </c:pt>
                <c:pt idx="20535">
                  <c:v>18.5</c:v>
                </c:pt>
                <c:pt idx="20536">
                  <c:v>18.5</c:v>
                </c:pt>
                <c:pt idx="20537">
                  <c:v>18.5</c:v>
                </c:pt>
                <c:pt idx="20538">
                  <c:v>18.5</c:v>
                </c:pt>
                <c:pt idx="20539">
                  <c:v>18.5</c:v>
                </c:pt>
                <c:pt idx="20540">
                  <c:v>18.5</c:v>
                </c:pt>
                <c:pt idx="20541">
                  <c:v>18.5</c:v>
                </c:pt>
                <c:pt idx="20542">
                  <c:v>18.5</c:v>
                </c:pt>
                <c:pt idx="20543">
                  <c:v>18.5</c:v>
                </c:pt>
                <c:pt idx="20544">
                  <c:v>18.5</c:v>
                </c:pt>
                <c:pt idx="20545">
                  <c:v>18.5</c:v>
                </c:pt>
                <c:pt idx="20546">
                  <c:v>18.5</c:v>
                </c:pt>
                <c:pt idx="20547">
                  <c:v>18.5</c:v>
                </c:pt>
                <c:pt idx="20548">
                  <c:v>18.5</c:v>
                </c:pt>
                <c:pt idx="20549">
                  <c:v>18.5</c:v>
                </c:pt>
                <c:pt idx="20550">
                  <c:v>18.5</c:v>
                </c:pt>
                <c:pt idx="20551">
                  <c:v>18.5</c:v>
                </c:pt>
                <c:pt idx="20552">
                  <c:v>18.5</c:v>
                </c:pt>
                <c:pt idx="20553">
                  <c:v>18.5</c:v>
                </c:pt>
                <c:pt idx="20554">
                  <c:v>18.5</c:v>
                </c:pt>
                <c:pt idx="20555">
                  <c:v>18.5</c:v>
                </c:pt>
                <c:pt idx="20556">
                  <c:v>18.5</c:v>
                </c:pt>
                <c:pt idx="20557">
                  <c:v>18.5</c:v>
                </c:pt>
                <c:pt idx="20558">
                  <c:v>18.5</c:v>
                </c:pt>
                <c:pt idx="20559">
                  <c:v>18.5</c:v>
                </c:pt>
                <c:pt idx="20560">
                  <c:v>18.5</c:v>
                </c:pt>
                <c:pt idx="20561">
                  <c:v>18.5</c:v>
                </c:pt>
                <c:pt idx="20562">
                  <c:v>18.5</c:v>
                </c:pt>
                <c:pt idx="20563">
                  <c:v>18.5</c:v>
                </c:pt>
                <c:pt idx="20564">
                  <c:v>18.5</c:v>
                </c:pt>
                <c:pt idx="20565">
                  <c:v>18.5</c:v>
                </c:pt>
                <c:pt idx="20566">
                  <c:v>18.5</c:v>
                </c:pt>
                <c:pt idx="20567">
                  <c:v>18.5</c:v>
                </c:pt>
                <c:pt idx="20568">
                  <c:v>18.5</c:v>
                </c:pt>
                <c:pt idx="20569">
                  <c:v>18.5</c:v>
                </c:pt>
                <c:pt idx="20570">
                  <c:v>18.5</c:v>
                </c:pt>
                <c:pt idx="20571">
                  <c:v>18.5</c:v>
                </c:pt>
                <c:pt idx="20572">
                  <c:v>18.5</c:v>
                </c:pt>
                <c:pt idx="20573">
                  <c:v>18.5</c:v>
                </c:pt>
                <c:pt idx="20574">
                  <c:v>18.5</c:v>
                </c:pt>
                <c:pt idx="20575">
                  <c:v>18.5</c:v>
                </c:pt>
                <c:pt idx="20576">
                  <c:v>18.5</c:v>
                </c:pt>
                <c:pt idx="20577">
                  <c:v>18.5</c:v>
                </c:pt>
                <c:pt idx="20578">
                  <c:v>18.5</c:v>
                </c:pt>
                <c:pt idx="20579">
                  <c:v>18.5</c:v>
                </c:pt>
                <c:pt idx="20580">
                  <c:v>18.5</c:v>
                </c:pt>
                <c:pt idx="20581">
                  <c:v>18.5</c:v>
                </c:pt>
                <c:pt idx="20582">
                  <c:v>18.5</c:v>
                </c:pt>
                <c:pt idx="20583">
                  <c:v>18.5</c:v>
                </c:pt>
                <c:pt idx="20584">
                  <c:v>18.5</c:v>
                </c:pt>
                <c:pt idx="20585">
                  <c:v>18.5</c:v>
                </c:pt>
                <c:pt idx="20586">
                  <c:v>18.5</c:v>
                </c:pt>
                <c:pt idx="20587">
                  <c:v>18.5</c:v>
                </c:pt>
                <c:pt idx="20588">
                  <c:v>18.5</c:v>
                </c:pt>
                <c:pt idx="20589">
                  <c:v>18.5</c:v>
                </c:pt>
                <c:pt idx="20590">
                  <c:v>18.5</c:v>
                </c:pt>
                <c:pt idx="20591">
                  <c:v>18.5</c:v>
                </c:pt>
                <c:pt idx="20592">
                  <c:v>18.5</c:v>
                </c:pt>
                <c:pt idx="20593">
                  <c:v>18.5</c:v>
                </c:pt>
                <c:pt idx="20594">
                  <c:v>18.5</c:v>
                </c:pt>
                <c:pt idx="20595">
                  <c:v>18.5</c:v>
                </c:pt>
                <c:pt idx="20596">
                  <c:v>18.5</c:v>
                </c:pt>
                <c:pt idx="20597">
                  <c:v>18.5</c:v>
                </c:pt>
                <c:pt idx="20598">
                  <c:v>18.5</c:v>
                </c:pt>
                <c:pt idx="20599">
                  <c:v>18.5</c:v>
                </c:pt>
                <c:pt idx="20600">
                  <c:v>18.5</c:v>
                </c:pt>
                <c:pt idx="20601">
                  <c:v>18.5</c:v>
                </c:pt>
                <c:pt idx="20602">
                  <c:v>18.5</c:v>
                </c:pt>
                <c:pt idx="20603">
                  <c:v>18.5</c:v>
                </c:pt>
                <c:pt idx="20604">
                  <c:v>18.5</c:v>
                </c:pt>
                <c:pt idx="20605">
                  <c:v>18.5</c:v>
                </c:pt>
                <c:pt idx="20606">
                  <c:v>18.5</c:v>
                </c:pt>
                <c:pt idx="20607">
                  <c:v>18.5</c:v>
                </c:pt>
                <c:pt idx="20608">
                  <c:v>18.5</c:v>
                </c:pt>
                <c:pt idx="20609">
                  <c:v>18.5</c:v>
                </c:pt>
                <c:pt idx="20610">
                  <c:v>18.5</c:v>
                </c:pt>
                <c:pt idx="20611">
                  <c:v>18.5</c:v>
                </c:pt>
                <c:pt idx="20612">
                  <c:v>18.5</c:v>
                </c:pt>
                <c:pt idx="20613">
                  <c:v>18.5</c:v>
                </c:pt>
                <c:pt idx="20614">
                  <c:v>18.5</c:v>
                </c:pt>
                <c:pt idx="20615">
                  <c:v>18.5</c:v>
                </c:pt>
                <c:pt idx="20616">
                  <c:v>18.5</c:v>
                </c:pt>
                <c:pt idx="20617">
                  <c:v>18.5</c:v>
                </c:pt>
                <c:pt idx="20618">
                  <c:v>18.5</c:v>
                </c:pt>
                <c:pt idx="20619">
                  <c:v>18.5</c:v>
                </c:pt>
                <c:pt idx="20620">
                  <c:v>18.5</c:v>
                </c:pt>
                <c:pt idx="20621">
                  <c:v>18.5</c:v>
                </c:pt>
                <c:pt idx="20622">
                  <c:v>18.5</c:v>
                </c:pt>
                <c:pt idx="20623">
                  <c:v>18.5</c:v>
                </c:pt>
                <c:pt idx="20624">
                  <c:v>18.5</c:v>
                </c:pt>
                <c:pt idx="20625">
                  <c:v>18.5</c:v>
                </c:pt>
                <c:pt idx="20626">
                  <c:v>18.5</c:v>
                </c:pt>
                <c:pt idx="20627">
                  <c:v>18.5</c:v>
                </c:pt>
                <c:pt idx="20628">
                  <c:v>18.5</c:v>
                </c:pt>
                <c:pt idx="20629">
                  <c:v>18.5</c:v>
                </c:pt>
                <c:pt idx="20630">
                  <c:v>18.5</c:v>
                </c:pt>
                <c:pt idx="20631">
                  <c:v>18.5</c:v>
                </c:pt>
                <c:pt idx="20632">
                  <c:v>18.5</c:v>
                </c:pt>
                <c:pt idx="20633">
                  <c:v>18.5</c:v>
                </c:pt>
                <c:pt idx="20634">
                  <c:v>18.5</c:v>
                </c:pt>
                <c:pt idx="20635">
                  <c:v>18.5</c:v>
                </c:pt>
                <c:pt idx="20636">
                  <c:v>18.5</c:v>
                </c:pt>
                <c:pt idx="20637">
                  <c:v>18.5</c:v>
                </c:pt>
                <c:pt idx="20638">
                  <c:v>18.5</c:v>
                </c:pt>
                <c:pt idx="20639">
                  <c:v>18.5</c:v>
                </c:pt>
                <c:pt idx="20640">
                  <c:v>18.5</c:v>
                </c:pt>
                <c:pt idx="20641">
                  <c:v>18.5</c:v>
                </c:pt>
                <c:pt idx="20642">
                  <c:v>18.5</c:v>
                </c:pt>
                <c:pt idx="20643">
                  <c:v>18.5</c:v>
                </c:pt>
                <c:pt idx="20644">
                  <c:v>18.5</c:v>
                </c:pt>
                <c:pt idx="20645">
                  <c:v>18.5</c:v>
                </c:pt>
                <c:pt idx="20646">
                  <c:v>18.5</c:v>
                </c:pt>
                <c:pt idx="20647">
                  <c:v>18.5</c:v>
                </c:pt>
                <c:pt idx="20648">
                  <c:v>18.5</c:v>
                </c:pt>
                <c:pt idx="20649">
                  <c:v>18.5</c:v>
                </c:pt>
                <c:pt idx="20650">
                  <c:v>18.5</c:v>
                </c:pt>
                <c:pt idx="20651">
                  <c:v>18.5</c:v>
                </c:pt>
                <c:pt idx="20652">
                  <c:v>18.5</c:v>
                </c:pt>
                <c:pt idx="20653">
                  <c:v>18.5</c:v>
                </c:pt>
                <c:pt idx="20654">
                  <c:v>18.5</c:v>
                </c:pt>
                <c:pt idx="20655">
                  <c:v>18.5</c:v>
                </c:pt>
                <c:pt idx="20656">
                  <c:v>18.5</c:v>
                </c:pt>
                <c:pt idx="20657">
                  <c:v>18.5</c:v>
                </c:pt>
                <c:pt idx="20658">
                  <c:v>18.5</c:v>
                </c:pt>
                <c:pt idx="20659">
                  <c:v>18.5</c:v>
                </c:pt>
                <c:pt idx="20660">
                  <c:v>18.5</c:v>
                </c:pt>
                <c:pt idx="20661">
                  <c:v>18.5</c:v>
                </c:pt>
                <c:pt idx="20662">
                  <c:v>18.5</c:v>
                </c:pt>
                <c:pt idx="20663">
                  <c:v>18.5</c:v>
                </c:pt>
                <c:pt idx="20664">
                  <c:v>18.5</c:v>
                </c:pt>
                <c:pt idx="20665">
                  <c:v>18.5</c:v>
                </c:pt>
                <c:pt idx="20666">
                  <c:v>18.5</c:v>
                </c:pt>
                <c:pt idx="20667">
                  <c:v>18.5</c:v>
                </c:pt>
                <c:pt idx="20668">
                  <c:v>18.5</c:v>
                </c:pt>
                <c:pt idx="20669">
                  <c:v>18.5</c:v>
                </c:pt>
                <c:pt idx="20670">
                  <c:v>18.5</c:v>
                </c:pt>
                <c:pt idx="20671">
                  <c:v>18.5</c:v>
                </c:pt>
                <c:pt idx="20672">
                  <c:v>18.5</c:v>
                </c:pt>
                <c:pt idx="20673">
                  <c:v>18.5</c:v>
                </c:pt>
                <c:pt idx="20674">
                  <c:v>18.5</c:v>
                </c:pt>
                <c:pt idx="20675">
                  <c:v>18.5</c:v>
                </c:pt>
                <c:pt idx="20676">
                  <c:v>18.5</c:v>
                </c:pt>
                <c:pt idx="20677">
                  <c:v>18.5</c:v>
                </c:pt>
                <c:pt idx="20678">
                  <c:v>18.5</c:v>
                </c:pt>
                <c:pt idx="20679">
                  <c:v>18.5</c:v>
                </c:pt>
                <c:pt idx="20680">
                  <c:v>18.5</c:v>
                </c:pt>
                <c:pt idx="20681">
                  <c:v>18.5</c:v>
                </c:pt>
                <c:pt idx="20682">
                  <c:v>18.5</c:v>
                </c:pt>
                <c:pt idx="20683">
                  <c:v>18.5</c:v>
                </c:pt>
                <c:pt idx="20684">
                  <c:v>18.5</c:v>
                </c:pt>
                <c:pt idx="20685">
                  <c:v>18.5</c:v>
                </c:pt>
                <c:pt idx="20686">
                  <c:v>18.5</c:v>
                </c:pt>
                <c:pt idx="20687">
                  <c:v>18.5</c:v>
                </c:pt>
                <c:pt idx="20688">
                  <c:v>18.5</c:v>
                </c:pt>
                <c:pt idx="20689">
                  <c:v>18.5</c:v>
                </c:pt>
                <c:pt idx="20690">
                  <c:v>18.5</c:v>
                </c:pt>
                <c:pt idx="20691">
                  <c:v>18.5</c:v>
                </c:pt>
                <c:pt idx="20692">
                  <c:v>18.5</c:v>
                </c:pt>
                <c:pt idx="20693">
                  <c:v>18.5</c:v>
                </c:pt>
                <c:pt idx="20694">
                  <c:v>18.5</c:v>
                </c:pt>
                <c:pt idx="20695">
                  <c:v>18.5</c:v>
                </c:pt>
                <c:pt idx="20696">
                  <c:v>18.5</c:v>
                </c:pt>
                <c:pt idx="20697">
                  <c:v>18.5</c:v>
                </c:pt>
                <c:pt idx="20698">
                  <c:v>18.5</c:v>
                </c:pt>
                <c:pt idx="20699">
                  <c:v>18.5</c:v>
                </c:pt>
                <c:pt idx="20700">
                  <c:v>18.5</c:v>
                </c:pt>
                <c:pt idx="20701">
                  <c:v>18.5</c:v>
                </c:pt>
                <c:pt idx="20702">
                  <c:v>18.5</c:v>
                </c:pt>
                <c:pt idx="20703">
                  <c:v>18.5</c:v>
                </c:pt>
                <c:pt idx="20704">
                  <c:v>18.5</c:v>
                </c:pt>
                <c:pt idx="20705">
                  <c:v>18.5</c:v>
                </c:pt>
                <c:pt idx="20706">
                  <c:v>18.5</c:v>
                </c:pt>
                <c:pt idx="20707">
                  <c:v>18.5</c:v>
                </c:pt>
                <c:pt idx="20708">
                  <c:v>18.5</c:v>
                </c:pt>
                <c:pt idx="20709">
                  <c:v>18.5</c:v>
                </c:pt>
                <c:pt idx="20710">
                  <c:v>18.5</c:v>
                </c:pt>
                <c:pt idx="20711">
                  <c:v>18.5</c:v>
                </c:pt>
                <c:pt idx="20712">
                  <c:v>18.5</c:v>
                </c:pt>
                <c:pt idx="20713">
                  <c:v>18.5</c:v>
                </c:pt>
                <c:pt idx="20714">
                  <c:v>18.5</c:v>
                </c:pt>
                <c:pt idx="20715">
                  <c:v>18.5</c:v>
                </c:pt>
                <c:pt idx="20716">
                  <c:v>18.5</c:v>
                </c:pt>
                <c:pt idx="20717">
                  <c:v>18.5</c:v>
                </c:pt>
                <c:pt idx="20718">
                  <c:v>18.5</c:v>
                </c:pt>
                <c:pt idx="20719">
                  <c:v>18.5</c:v>
                </c:pt>
                <c:pt idx="20720">
                  <c:v>18.5</c:v>
                </c:pt>
                <c:pt idx="20721">
                  <c:v>18.5</c:v>
                </c:pt>
                <c:pt idx="20722">
                  <c:v>18.5</c:v>
                </c:pt>
                <c:pt idx="20723">
                  <c:v>18.5</c:v>
                </c:pt>
                <c:pt idx="20724">
                  <c:v>18.5</c:v>
                </c:pt>
                <c:pt idx="20725">
                  <c:v>18.5</c:v>
                </c:pt>
                <c:pt idx="20726">
                  <c:v>18.5</c:v>
                </c:pt>
                <c:pt idx="20727">
                  <c:v>18.5</c:v>
                </c:pt>
                <c:pt idx="20728">
                  <c:v>18.5</c:v>
                </c:pt>
                <c:pt idx="20729">
                  <c:v>18.5</c:v>
                </c:pt>
                <c:pt idx="20730">
                  <c:v>18.5</c:v>
                </c:pt>
                <c:pt idx="20731">
                  <c:v>18.5</c:v>
                </c:pt>
                <c:pt idx="20732">
                  <c:v>18.5</c:v>
                </c:pt>
                <c:pt idx="20733">
                  <c:v>18.5</c:v>
                </c:pt>
                <c:pt idx="20734">
                  <c:v>18.5</c:v>
                </c:pt>
                <c:pt idx="20735">
                  <c:v>18.5</c:v>
                </c:pt>
                <c:pt idx="20736">
                  <c:v>18.5</c:v>
                </c:pt>
                <c:pt idx="20737">
                  <c:v>18.5</c:v>
                </c:pt>
                <c:pt idx="20738">
                  <c:v>18.5</c:v>
                </c:pt>
                <c:pt idx="20739">
                  <c:v>18.5</c:v>
                </c:pt>
                <c:pt idx="20740">
                  <c:v>18.5</c:v>
                </c:pt>
                <c:pt idx="20741">
                  <c:v>18.5</c:v>
                </c:pt>
                <c:pt idx="20742">
                  <c:v>18.5</c:v>
                </c:pt>
                <c:pt idx="20743">
                  <c:v>18.5</c:v>
                </c:pt>
                <c:pt idx="20744">
                  <c:v>18.5</c:v>
                </c:pt>
                <c:pt idx="20745">
                  <c:v>18.5</c:v>
                </c:pt>
                <c:pt idx="20746">
                  <c:v>18.5</c:v>
                </c:pt>
                <c:pt idx="20747">
                  <c:v>18.5</c:v>
                </c:pt>
                <c:pt idx="20748">
                  <c:v>18.5</c:v>
                </c:pt>
                <c:pt idx="20749">
                  <c:v>18.5</c:v>
                </c:pt>
                <c:pt idx="20750">
                  <c:v>18.5</c:v>
                </c:pt>
                <c:pt idx="20751">
                  <c:v>18.5</c:v>
                </c:pt>
                <c:pt idx="20752">
                  <c:v>18.5</c:v>
                </c:pt>
                <c:pt idx="20753">
                  <c:v>18.5</c:v>
                </c:pt>
                <c:pt idx="20754">
                  <c:v>18.5</c:v>
                </c:pt>
                <c:pt idx="20755">
                  <c:v>18.5</c:v>
                </c:pt>
                <c:pt idx="20756">
                  <c:v>18.5</c:v>
                </c:pt>
                <c:pt idx="20757">
                  <c:v>18.5</c:v>
                </c:pt>
                <c:pt idx="20758">
                  <c:v>18.5</c:v>
                </c:pt>
                <c:pt idx="20759">
                  <c:v>18.5</c:v>
                </c:pt>
                <c:pt idx="20760">
                  <c:v>18.5</c:v>
                </c:pt>
                <c:pt idx="20761">
                  <c:v>18.5</c:v>
                </c:pt>
                <c:pt idx="20762">
                  <c:v>18.5</c:v>
                </c:pt>
                <c:pt idx="20763">
                  <c:v>18.5</c:v>
                </c:pt>
                <c:pt idx="20764">
                  <c:v>18.5</c:v>
                </c:pt>
                <c:pt idx="20765">
                  <c:v>18.5</c:v>
                </c:pt>
                <c:pt idx="20766">
                  <c:v>18.5</c:v>
                </c:pt>
                <c:pt idx="20767">
                  <c:v>18.5</c:v>
                </c:pt>
                <c:pt idx="20768">
                  <c:v>18.5</c:v>
                </c:pt>
                <c:pt idx="20769">
                  <c:v>18.5</c:v>
                </c:pt>
                <c:pt idx="20770">
                  <c:v>18.5</c:v>
                </c:pt>
                <c:pt idx="20771">
                  <c:v>18.5</c:v>
                </c:pt>
                <c:pt idx="20772">
                  <c:v>18.5</c:v>
                </c:pt>
                <c:pt idx="20773">
                  <c:v>18.5</c:v>
                </c:pt>
                <c:pt idx="20774">
                  <c:v>18.5</c:v>
                </c:pt>
                <c:pt idx="20775">
                  <c:v>18.5</c:v>
                </c:pt>
                <c:pt idx="20776">
                  <c:v>18.5</c:v>
                </c:pt>
                <c:pt idx="20777">
                  <c:v>18.5</c:v>
                </c:pt>
                <c:pt idx="20778">
                  <c:v>18.5</c:v>
                </c:pt>
                <c:pt idx="20779">
                  <c:v>18.5</c:v>
                </c:pt>
                <c:pt idx="20780">
                  <c:v>18.5</c:v>
                </c:pt>
                <c:pt idx="20781">
                  <c:v>18.5</c:v>
                </c:pt>
                <c:pt idx="20782">
                  <c:v>18.5</c:v>
                </c:pt>
                <c:pt idx="20783">
                  <c:v>18.5</c:v>
                </c:pt>
                <c:pt idx="20784">
                  <c:v>18.5</c:v>
                </c:pt>
                <c:pt idx="20785">
                  <c:v>18.5</c:v>
                </c:pt>
                <c:pt idx="20786">
                  <c:v>18.5</c:v>
                </c:pt>
                <c:pt idx="20787">
                  <c:v>18.5</c:v>
                </c:pt>
                <c:pt idx="20788">
                  <c:v>18.5</c:v>
                </c:pt>
                <c:pt idx="20789">
                  <c:v>18.5</c:v>
                </c:pt>
                <c:pt idx="20790">
                  <c:v>18.5</c:v>
                </c:pt>
                <c:pt idx="20791">
                  <c:v>18.5</c:v>
                </c:pt>
                <c:pt idx="20792">
                  <c:v>18.5</c:v>
                </c:pt>
                <c:pt idx="20793">
                  <c:v>18.5</c:v>
                </c:pt>
                <c:pt idx="20794">
                  <c:v>18.5</c:v>
                </c:pt>
                <c:pt idx="20795">
                  <c:v>18.5</c:v>
                </c:pt>
                <c:pt idx="20796">
                  <c:v>18.5</c:v>
                </c:pt>
                <c:pt idx="20797">
                  <c:v>18.5</c:v>
                </c:pt>
                <c:pt idx="20798">
                  <c:v>18.5</c:v>
                </c:pt>
                <c:pt idx="20799">
                  <c:v>18.5</c:v>
                </c:pt>
                <c:pt idx="20800">
                  <c:v>18.5</c:v>
                </c:pt>
                <c:pt idx="20801">
                  <c:v>18.5</c:v>
                </c:pt>
                <c:pt idx="20802">
                  <c:v>18.5</c:v>
                </c:pt>
                <c:pt idx="20803">
                  <c:v>18.5</c:v>
                </c:pt>
                <c:pt idx="20804">
                  <c:v>18.5</c:v>
                </c:pt>
                <c:pt idx="20805">
                  <c:v>18.5</c:v>
                </c:pt>
                <c:pt idx="20806">
                  <c:v>18.5</c:v>
                </c:pt>
                <c:pt idx="20807">
                  <c:v>18.5</c:v>
                </c:pt>
                <c:pt idx="20808">
                  <c:v>18.5</c:v>
                </c:pt>
                <c:pt idx="20809">
                  <c:v>18.5</c:v>
                </c:pt>
                <c:pt idx="20810">
                  <c:v>18.5</c:v>
                </c:pt>
                <c:pt idx="20811">
                  <c:v>18.5</c:v>
                </c:pt>
                <c:pt idx="20812">
                  <c:v>18.5</c:v>
                </c:pt>
                <c:pt idx="20813">
                  <c:v>18.5</c:v>
                </c:pt>
                <c:pt idx="20814">
                  <c:v>18.5</c:v>
                </c:pt>
                <c:pt idx="20815">
                  <c:v>18.5</c:v>
                </c:pt>
                <c:pt idx="20816">
                  <c:v>18.5</c:v>
                </c:pt>
                <c:pt idx="20817">
                  <c:v>18.5</c:v>
                </c:pt>
                <c:pt idx="20818">
                  <c:v>18.5</c:v>
                </c:pt>
                <c:pt idx="20819">
                  <c:v>18.5</c:v>
                </c:pt>
                <c:pt idx="20820">
                  <c:v>18.5</c:v>
                </c:pt>
                <c:pt idx="20821">
                  <c:v>18.5</c:v>
                </c:pt>
                <c:pt idx="20822">
                  <c:v>18.5</c:v>
                </c:pt>
                <c:pt idx="20823">
                  <c:v>18.5</c:v>
                </c:pt>
                <c:pt idx="20824">
                  <c:v>18.5</c:v>
                </c:pt>
                <c:pt idx="20825">
                  <c:v>18.5</c:v>
                </c:pt>
                <c:pt idx="20826">
                  <c:v>18.5</c:v>
                </c:pt>
                <c:pt idx="20827">
                  <c:v>18.5</c:v>
                </c:pt>
                <c:pt idx="20828">
                  <c:v>18.5</c:v>
                </c:pt>
                <c:pt idx="20829">
                  <c:v>18.5</c:v>
                </c:pt>
                <c:pt idx="20830">
                  <c:v>18.5</c:v>
                </c:pt>
                <c:pt idx="20831">
                  <c:v>18.5</c:v>
                </c:pt>
                <c:pt idx="20832">
                  <c:v>18.5</c:v>
                </c:pt>
                <c:pt idx="20833">
                  <c:v>18.5</c:v>
                </c:pt>
                <c:pt idx="20834">
                  <c:v>18.5</c:v>
                </c:pt>
                <c:pt idx="20835">
                  <c:v>18.5</c:v>
                </c:pt>
                <c:pt idx="20836">
                  <c:v>18.5</c:v>
                </c:pt>
                <c:pt idx="20837">
                  <c:v>18.5</c:v>
                </c:pt>
                <c:pt idx="20838">
                  <c:v>18.5</c:v>
                </c:pt>
                <c:pt idx="20839">
                  <c:v>18.5</c:v>
                </c:pt>
                <c:pt idx="20840">
                  <c:v>18.5</c:v>
                </c:pt>
                <c:pt idx="20841">
                  <c:v>18.5</c:v>
                </c:pt>
                <c:pt idx="20842">
                  <c:v>18.5</c:v>
                </c:pt>
                <c:pt idx="20843">
                  <c:v>18.5</c:v>
                </c:pt>
                <c:pt idx="20844">
                  <c:v>18.5</c:v>
                </c:pt>
                <c:pt idx="20845">
                  <c:v>18.5</c:v>
                </c:pt>
                <c:pt idx="20846">
                  <c:v>18.5</c:v>
                </c:pt>
                <c:pt idx="20847">
                  <c:v>18.5</c:v>
                </c:pt>
                <c:pt idx="20848">
                  <c:v>18.5</c:v>
                </c:pt>
                <c:pt idx="20849">
                  <c:v>18.5</c:v>
                </c:pt>
                <c:pt idx="20850">
                  <c:v>18.5</c:v>
                </c:pt>
                <c:pt idx="20851">
                  <c:v>18.5</c:v>
                </c:pt>
                <c:pt idx="20852">
                  <c:v>18.5</c:v>
                </c:pt>
                <c:pt idx="20853">
                  <c:v>18.5</c:v>
                </c:pt>
                <c:pt idx="20854">
                  <c:v>18.5</c:v>
                </c:pt>
                <c:pt idx="20855">
                  <c:v>18.5</c:v>
                </c:pt>
                <c:pt idx="20856">
                  <c:v>18.5</c:v>
                </c:pt>
                <c:pt idx="20857">
                  <c:v>18.5</c:v>
                </c:pt>
                <c:pt idx="20858">
                  <c:v>18.5</c:v>
                </c:pt>
                <c:pt idx="20859">
                  <c:v>18.5</c:v>
                </c:pt>
                <c:pt idx="20860">
                  <c:v>18.5</c:v>
                </c:pt>
                <c:pt idx="20861">
                  <c:v>18.5</c:v>
                </c:pt>
                <c:pt idx="20862">
                  <c:v>18.5</c:v>
                </c:pt>
                <c:pt idx="20863">
                  <c:v>18.5</c:v>
                </c:pt>
                <c:pt idx="20864">
                  <c:v>18.5</c:v>
                </c:pt>
                <c:pt idx="20865">
                  <c:v>18.5</c:v>
                </c:pt>
                <c:pt idx="20866">
                  <c:v>18.5</c:v>
                </c:pt>
                <c:pt idx="20867">
                  <c:v>18.5</c:v>
                </c:pt>
                <c:pt idx="20868">
                  <c:v>18.5</c:v>
                </c:pt>
                <c:pt idx="20869">
                  <c:v>18.5</c:v>
                </c:pt>
                <c:pt idx="20870">
                  <c:v>18.5</c:v>
                </c:pt>
                <c:pt idx="20871">
                  <c:v>18.5</c:v>
                </c:pt>
                <c:pt idx="20872">
                  <c:v>18.5</c:v>
                </c:pt>
                <c:pt idx="20873">
                  <c:v>18.5</c:v>
                </c:pt>
                <c:pt idx="20874">
                  <c:v>18.5</c:v>
                </c:pt>
                <c:pt idx="20875">
                  <c:v>18.5</c:v>
                </c:pt>
                <c:pt idx="20876">
                  <c:v>18.5</c:v>
                </c:pt>
                <c:pt idx="20877">
                  <c:v>18.5</c:v>
                </c:pt>
                <c:pt idx="20878">
                  <c:v>18.5</c:v>
                </c:pt>
                <c:pt idx="20879">
                  <c:v>18.5</c:v>
                </c:pt>
                <c:pt idx="20880">
                  <c:v>18.5</c:v>
                </c:pt>
                <c:pt idx="20881">
                  <c:v>18.5</c:v>
                </c:pt>
                <c:pt idx="20882">
                  <c:v>18.5</c:v>
                </c:pt>
                <c:pt idx="20883">
                  <c:v>18.5</c:v>
                </c:pt>
                <c:pt idx="20884">
                  <c:v>18.5</c:v>
                </c:pt>
                <c:pt idx="20885">
                  <c:v>18.5</c:v>
                </c:pt>
                <c:pt idx="20886">
                  <c:v>18.5</c:v>
                </c:pt>
                <c:pt idx="20887">
                  <c:v>18.5</c:v>
                </c:pt>
                <c:pt idx="20888">
                  <c:v>18.5</c:v>
                </c:pt>
                <c:pt idx="20889">
                  <c:v>18.5</c:v>
                </c:pt>
                <c:pt idx="20890">
                  <c:v>18.5</c:v>
                </c:pt>
                <c:pt idx="20891">
                  <c:v>18.5</c:v>
                </c:pt>
                <c:pt idx="20892">
                  <c:v>18.5</c:v>
                </c:pt>
                <c:pt idx="20893">
                  <c:v>18.5</c:v>
                </c:pt>
                <c:pt idx="20894">
                  <c:v>18.5</c:v>
                </c:pt>
                <c:pt idx="20895">
                  <c:v>18.5</c:v>
                </c:pt>
                <c:pt idx="20896">
                  <c:v>18.5</c:v>
                </c:pt>
                <c:pt idx="20897">
                  <c:v>18.5</c:v>
                </c:pt>
                <c:pt idx="20898">
                  <c:v>18.5</c:v>
                </c:pt>
                <c:pt idx="20899">
                  <c:v>18.5</c:v>
                </c:pt>
                <c:pt idx="20900">
                  <c:v>18.5</c:v>
                </c:pt>
                <c:pt idx="20901">
                  <c:v>18.5</c:v>
                </c:pt>
                <c:pt idx="20902">
                  <c:v>18.5</c:v>
                </c:pt>
                <c:pt idx="20903">
                  <c:v>18.5</c:v>
                </c:pt>
                <c:pt idx="20904">
                  <c:v>18.5</c:v>
                </c:pt>
                <c:pt idx="20905">
                  <c:v>18.5</c:v>
                </c:pt>
                <c:pt idx="20906">
                  <c:v>18.5</c:v>
                </c:pt>
                <c:pt idx="20907">
                  <c:v>18.5</c:v>
                </c:pt>
                <c:pt idx="20908">
                  <c:v>18.5</c:v>
                </c:pt>
                <c:pt idx="20909">
                  <c:v>18.5</c:v>
                </c:pt>
                <c:pt idx="20910">
                  <c:v>18.5</c:v>
                </c:pt>
                <c:pt idx="20911">
                  <c:v>18.5</c:v>
                </c:pt>
                <c:pt idx="20912">
                  <c:v>18.5</c:v>
                </c:pt>
                <c:pt idx="20913">
                  <c:v>18.5</c:v>
                </c:pt>
                <c:pt idx="20914">
                  <c:v>18.5</c:v>
                </c:pt>
                <c:pt idx="20915">
                  <c:v>18.5</c:v>
                </c:pt>
                <c:pt idx="20916">
                  <c:v>18.5</c:v>
                </c:pt>
                <c:pt idx="20917">
                  <c:v>18.5</c:v>
                </c:pt>
                <c:pt idx="20918">
                  <c:v>18.5</c:v>
                </c:pt>
                <c:pt idx="20919">
                  <c:v>18.5</c:v>
                </c:pt>
                <c:pt idx="20920">
                  <c:v>18.5</c:v>
                </c:pt>
                <c:pt idx="20921">
                  <c:v>18.5</c:v>
                </c:pt>
                <c:pt idx="20922">
                  <c:v>18.5</c:v>
                </c:pt>
                <c:pt idx="20923">
                  <c:v>18.5</c:v>
                </c:pt>
                <c:pt idx="20924">
                  <c:v>18.5</c:v>
                </c:pt>
                <c:pt idx="20925">
                  <c:v>18.5</c:v>
                </c:pt>
                <c:pt idx="20926">
                  <c:v>18.5</c:v>
                </c:pt>
                <c:pt idx="20927">
                  <c:v>18.5</c:v>
                </c:pt>
                <c:pt idx="20928">
                  <c:v>18.5</c:v>
                </c:pt>
                <c:pt idx="20929">
                  <c:v>18.5</c:v>
                </c:pt>
                <c:pt idx="20930">
                  <c:v>18.5</c:v>
                </c:pt>
                <c:pt idx="20931">
                  <c:v>18.5</c:v>
                </c:pt>
                <c:pt idx="20932">
                  <c:v>18.5</c:v>
                </c:pt>
                <c:pt idx="20933">
                  <c:v>18.5</c:v>
                </c:pt>
                <c:pt idx="20934">
                  <c:v>18.5</c:v>
                </c:pt>
                <c:pt idx="20935">
                  <c:v>18.5</c:v>
                </c:pt>
                <c:pt idx="20936">
                  <c:v>18.5</c:v>
                </c:pt>
                <c:pt idx="20937">
                  <c:v>18.5</c:v>
                </c:pt>
                <c:pt idx="20938">
                  <c:v>18.5</c:v>
                </c:pt>
                <c:pt idx="20939">
                  <c:v>18.5</c:v>
                </c:pt>
                <c:pt idx="20940">
                  <c:v>18.5</c:v>
                </c:pt>
                <c:pt idx="20941">
                  <c:v>18.5</c:v>
                </c:pt>
                <c:pt idx="20942">
                  <c:v>18.5</c:v>
                </c:pt>
                <c:pt idx="20943">
                  <c:v>18.5</c:v>
                </c:pt>
                <c:pt idx="20944">
                  <c:v>18.5</c:v>
                </c:pt>
                <c:pt idx="20945">
                  <c:v>18.5</c:v>
                </c:pt>
                <c:pt idx="20946">
                  <c:v>18.5</c:v>
                </c:pt>
                <c:pt idx="20947">
                  <c:v>18.5</c:v>
                </c:pt>
                <c:pt idx="20948">
                  <c:v>18.5</c:v>
                </c:pt>
                <c:pt idx="20949">
                  <c:v>18.5</c:v>
                </c:pt>
                <c:pt idx="20950">
                  <c:v>18.5</c:v>
                </c:pt>
                <c:pt idx="20951">
                  <c:v>18.5</c:v>
                </c:pt>
                <c:pt idx="20952">
                  <c:v>18.5</c:v>
                </c:pt>
                <c:pt idx="20953">
                  <c:v>18.5</c:v>
                </c:pt>
                <c:pt idx="20954">
                  <c:v>18.5</c:v>
                </c:pt>
                <c:pt idx="20955">
                  <c:v>18.5</c:v>
                </c:pt>
                <c:pt idx="20956">
                  <c:v>18.5</c:v>
                </c:pt>
                <c:pt idx="20957">
                  <c:v>18.5</c:v>
                </c:pt>
                <c:pt idx="20958">
                  <c:v>18.5</c:v>
                </c:pt>
                <c:pt idx="20959">
                  <c:v>18.5</c:v>
                </c:pt>
                <c:pt idx="20960">
                  <c:v>18.5</c:v>
                </c:pt>
                <c:pt idx="20961">
                  <c:v>18.5</c:v>
                </c:pt>
                <c:pt idx="20962">
                  <c:v>18.5</c:v>
                </c:pt>
                <c:pt idx="20963">
                  <c:v>18.5</c:v>
                </c:pt>
                <c:pt idx="20964">
                  <c:v>18.5</c:v>
                </c:pt>
                <c:pt idx="20965">
                  <c:v>18.5</c:v>
                </c:pt>
                <c:pt idx="20966">
                  <c:v>18.5</c:v>
                </c:pt>
                <c:pt idx="20967">
                  <c:v>18.5</c:v>
                </c:pt>
                <c:pt idx="20968">
                  <c:v>18.5</c:v>
                </c:pt>
                <c:pt idx="20969">
                  <c:v>18.5</c:v>
                </c:pt>
                <c:pt idx="20970">
                  <c:v>18.5</c:v>
                </c:pt>
                <c:pt idx="20971">
                  <c:v>18.5</c:v>
                </c:pt>
                <c:pt idx="20972">
                  <c:v>18.5</c:v>
                </c:pt>
                <c:pt idx="20973">
                  <c:v>18.5</c:v>
                </c:pt>
                <c:pt idx="20974">
                  <c:v>18.5</c:v>
                </c:pt>
                <c:pt idx="20975">
                  <c:v>18.5</c:v>
                </c:pt>
                <c:pt idx="20976">
                  <c:v>18.5</c:v>
                </c:pt>
                <c:pt idx="20977">
                  <c:v>18.5</c:v>
                </c:pt>
                <c:pt idx="20978">
                  <c:v>18.5</c:v>
                </c:pt>
                <c:pt idx="20979">
                  <c:v>18.5</c:v>
                </c:pt>
                <c:pt idx="20980">
                  <c:v>18.5</c:v>
                </c:pt>
                <c:pt idx="20981">
                  <c:v>18.5</c:v>
                </c:pt>
                <c:pt idx="20982">
                  <c:v>18.5</c:v>
                </c:pt>
                <c:pt idx="20983">
                  <c:v>18.5</c:v>
                </c:pt>
                <c:pt idx="20984">
                  <c:v>18.5</c:v>
                </c:pt>
                <c:pt idx="20985">
                  <c:v>18.5</c:v>
                </c:pt>
                <c:pt idx="20986">
                  <c:v>18.5</c:v>
                </c:pt>
                <c:pt idx="20987">
                  <c:v>18.5</c:v>
                </c:pt>
                <c:pt idx="20988">
                  <c:v>18.5</c:v>
                </c:pt>
                <c:pt idx="20989">
                  <c:v>18.5</c:v>
                </c:pt>
                <c:pt idx="20990">
                  <c:v>18.5</c:v>
                </c:pt>
                <c:pt idx="20991">
                  <c:v>18.5</c:v>
                </c:pt>
                <c:pt idx="20992">
                  <c:v>18.5</c:v>
                </c:pt>
                <c:pt idx="20993">
                  <c:v>18.5</c:v>
                </c:pt>
                <c:pt idx="20994">
                  <c:v>18.5</c:v>
                </c:pt>
                <c:pt idx="20995">
                  <c:v>18.5</c:v>
                </c:pt>
                <c:pt idx="20996">
                  <c:v>18.5</c:v>
                </c:pt>
                <c:pt idx="20997">
                  <c:v>18.5</c:v>
                </c:pt>
                <c:pt idx="20998">
                  <c:v>18.5</c:v>
                </c:pt>
                <c:pt idx="20999">
                  <c:v>18.5</c:v>
                </c:pt>
                <c:pt idx="21000">
                  <c:v>18.5</c:v>
                </c:pt>
                <c:pt idx="21001">
                  <c:v>18.5</c:v>
                </c:pt>
                <c:pt idx="21002">
                  <c:v>18.5</c:v>
                </c:pt>
                <c:pt idx="21003">
                  <c:v>18.5</c:v>
                </c:pt>
                <c:pt idx="21004">
                  <c:v>18.5</c:v>
                </c:pt>
                <c:pt idx="21005">
                  <c:v>18.5</c:v>
                </c:pt>
                <c:pt idx="21006">
                  <c:v>18.5</c:v>
                </c:pt>
                <c:pt idx="21007">
                  <c:v>18.5</c:v>
                </c:pt>
                <c:pt idx="21008">
                  <c:v>18.5</c:v>
                </c:pt>
                <c:pt idx="21009">
                  <c:v>18.5</c:v>
                </c:pt>
                <c:pt idx="21010">
                  <c:v>18.5</c:v>
                </c:pt>
                <c:pt idx="21011">
                  <c:v>18.5</c:v>
                </c:pt>
                <c:pt idx="21012">
                  <c:v>18.5</c:v>
                </c:pt>
                <c:pt idx="21013">
                  <c:v>18.5</c:v>
                </c:pt>
                <c:pt idx="21014">
                  <c:v>18.5</c:v>
                </c:pt>
                <c:pt idx="21015">
                  <c:v>18.5</c:v>
                </c:pt>
                <c:pt idx="21016">
                  <c:v>18.5</c:v>
                </c:pt>
                <c:pt idx="21017">
                  <c:v>18.5</c:v>
                </c:pt>
                <c:pt idx="21018">
                  <c:v>18.5</c:v>
                </c:pt>
                <c:pt idx="21019">
                  <c:v>18.5</c:v>
                </c:pt>
                <c:pt idx="21020">
                  <c:v>18.5</c:v>
                </c:pt>
                <c:pt idx="21021">
                  <c:v>18.5</c:v>
                </c:pt>
                <c:pt idx="21022">
                  <c:v>18.5</c:v>
                </c:pt>
                <c:pt idx="21023">
                  <c:v>18.5</c:v>
                </c:pt>
                <c:pt idx="21024">
                  <c:v>18.5</c:v>
                </c:pt>
                <c:pt idx="21025">
                  <c:v>18.5</c:v>
                </c:pt>
                <c:pt idx="21026">
                  <c:v>18.5</c:v>
                </c:pt>
                <c:pt idx="21027">
                  <c:v>18.5</c:v>
                </c:pt>
                <c:pt idx="21028">
                  <c:v>18.5</c:v>
                </c:pt>
                <c:pt idx="21029">
                  <c:v>18.5</c:v>
                </c:pt>
                <c:pt idx="21030">
                  <c:v>18.5</c:v>
                </c:pt>
                <c:pt idx="21031">
                  <c:v>18.5</c:v>
                </c:pt>
                <c:pt idx="21032">
                  <c:v>18.5</c:v>
                </c:pt>
                <c:pt idx="21033">
                  <c:v>18.5</c:v>
                </c:pt>
                <c:pt idx="21034">
                  <c:v>18.5</c:v>
                </c:pt>
                <c:pt idx="21035">
                  <c:v>18.5</c:v>
                </c:pt>
                <c:pt idx="21036">
                  <c:v>18.5</c:v>
                </c:pt>
                <c:pt idx="21037">
                  <c:v>18.5</c:v>
                </c:pt>
                <c:pt idx="21038">
                  <c:v>18.5</c:v>
                </c:pt>
                <c:pt idx="21039">
                  <c:v>18.5</c:v>
                </c:pt>
                <c:pt idx="21040">
                  <c:v>18.5</c:v>
                </c:pt>
                <c:pt idx="21041">
                  <c:v>18.5</c:v>
                </c:pt>
                <c:pt idx="21042">
                  <c:v>18.5</c:v>
                </c:pt>
                <c:pt idx="21043">
                  <c:v>18.5</c:v>
                </c:pt>
                <c:pt idx="21044">
                  <c:v>18.5</c:v>
                </c:pt>
                <c:pt idx="21045">
                  <c:v>18.5</c:v>
                </c:pt>
                <c:pt idx="21046">
                  <c:v>18.5</c:v>
                </c:pt>
                <c:pt idx="21047">
                  <c:v>18.5</c:v>
                </c:pt>
                <c:pt idx="21048">
                  <c:v>18.5</c:v>
                </c:pt>
                <c:pt idx="21049">
                  <c:v>18.5</c:v>
                </c:pt>
                <c:pt idx="21050">
                  <c:v>18.5</c:v>
                </c:pt>
                <c:pt idx="21051">
                  <c:v>18.5</c:v>
                </c:pt>
                <c:pt idx="21052">
                  <c:v>18.5</c:v>
                </c:pt>
                <c:pt idx="21053">
                  <c:v>18.5</c:v>
                </c:pt>
                <c:pt idx="21054">
                  <c:v>18.5</c:v>
                </c:pt>
                <c:pt idx="21055">
                  <c:v>18.5</c:v>
                </c:pt>
                <c:pt idx="21056">
                  <c:v>18.5</c:v>
                </c:pt>
                <c:pt idx="21057">
                  <c:v>18.5</c:v>
                </c:pt>
                <c:pt idx="21058">
                  <c:v>18.5</c:v>
                </c:pt>
                <c:pt idx="21059">
                  <c:v>18.5</c:v>
                </c:pt>
                <c:pt idx="21060">
                  <c:v>18.5</c:v>
                </c:pt>
                <c:pt idx="21061">
                  <c:v>18.5</c:v>
                </c:pt>
                <c:pt idx="21062">
                  <c:v>18.5</c:v>
                </c:pt>
                <c:pt idx="21063">
                  <c:v>18.5</c:v>
                </c:pt>
                <c:pt idx="21064">
                  <c:v>18.5</c:v>
                </c:pt>
                <c:pt idx="21065">
                  <c:v>18.5</c:v>
                </c:pt>
                <c:pt idx="21066">
                  <c:v>18.5</c:v>
                </c:pt>
                <c:pt idx="21067">
                  <c:v>18.5</c:v>
                </c:pt>
                <c:pt idx="21068">
                  <c:v>18.5</c:v>
                </c:pt>
                <c:pt idx="21069">
                  <c:v>18.5</c:v>
                </c:pt>
                <c:pt idx="21070">
                  <c:v>18.5</c:v>
                </c:pt>
                <c:pt idx="21071">
                  <c:v>18.5</c:v>
                </c:pt>
                <c:pt idx="21072">
                  <c:v>18.5</c:v>
                </c:pt>
                <c:pt idx="21073">
                  <c:v>18.5</c:v>
                </c:pt>
                <c:pt idx="21074">
                  <c:v>18.5</c:v>
                </c:pt>
                <c:pt idx="21075">
                  <c:v>18.5</c:v>
                </c:pt>
                <c:pt idx="21076">
                  <c:v>18.5</c:v>
                </c:pt>
                <c:pt idx="21077">
                  <c:v>18.5</c:v>
                </c:pt>
                <c:pt idx="21078">
                  <c:v>18.5</c:v>
                </c:pt>
                <c:pt idx="21079">
                  <c:v>18.5</c:v>
                </c:pt>
                <c:pt idx="21080">
                  <c:v>18.5</c:v>
                </c:pt>
                <c:pt idx="21081">
                  <c:v>18.5</c:v>
                </c:pt>
                <c:pt idx="21082">
                  <c:v>18.5</c:v>
                </c:pt>
                <c:pt idx="21083">
                  <c:v>18.5</c:v>
                </c:pt>
                <c:pt idx="21084">
                  <c:v>18.5</c:v>
                </c:pt>
                <c:pt idx="21085">
                  <c:v>18.5</c:v>
                </c:pt>
                <c:pt idx="21086">
                  <c:v>18.5</c:v>
                </c:pt>
                <c:pt idx="21087">
                  <c:v>18.5</c:v>
                </c:pt>
                <c:pt idx="21088">
                  <c:v>18.5</c:v>
                </c:pt>
                <c:pt idx="21089">
                  <c:v>18.5</c:v>
                </c:pt>
                <c:pt idx="21090">
                  <c:v>18.5</c:v>
                </c:pt>
                <c:pt idx="21091">
                  <c:v>18.5</c:v>
                </c:pt>
                <c:pt idx="21092">
                  <c:v>18.5</c:v>
                </c:pt>
                <c:pt idx="21093">
                  <c:v>18.5</c:v>
                </c:pt>
                <c:pt idx="21094">
                  <c:v>18.5</c:v>
                </c:pt>
                <c:pt idx="21095">
                  <c:v>18.5</c:v>
                </c:pt>
                <c:pt idx="21096">
                  <c:v>18.5</c:v>
                </c:pt>
                <c:pt idx="21097">
                  <c:v>18.5</c:v>
                </c:pt>
                <c:pt idx="21098">
                  <c:v>18.5</c:v>
                </c:pt>
                <c:pt idx="21099">
                  <c:v>18.5</c:v>
                </c:pt>
                <c:pt idx="21100">
                  <c:v>18.5</c:v>
                </c:pt>
                <c:pt idx="21101">
                  <c:v>18.5</c:v>
                </c:pt>
                <c:pt idx="21102">
                  <c:v>18.5</c:v>
                </c:pt>
                <c:pt idx="21103">
                  <c:v>18.5</c:v>
                </c:pt>
                <c:pt idx="21104">
                  <c:v>18.5</c:v>
                </c:pt>
                <c:pt idx="21105">
                  <c:v>18.5</c:v>
                </c:pt>
                <c:pt idx="21106">
                  <c:v>18.5</c:v>
                </c:pt>
                <c:pt idx="21107">
                  <c:v>18.5</c:v>
                </c:pt>
                <c:pt idx="21108">
                  <c:v>18.5</c:v>
                </c:pt>
                <c:pt idx="21109">
                  <c:v>18.5</c:v>
                </c:pt>
                <c:pt idx="21110">
                  <c:v>18.5</c:v>
                </c:pt>
                <c:pt idx="21111">
                  <c:v>18.5</c:v>
                </c:pt>
                <c:pt idx="21112">
                  <c:v>18.5</c:v>
                </c:pt>
                <c:pt idx="21113">
                  <c:v>18.5</c:v>
                </c:pt>
                <c:pt idx="21114">
                  <c:v>18.5</c:v>
                </c:pt>
                <c:pt idx="21115">
                  <c:v>18.5</c:v>
                </c:pt>
                <c:pt idx="21116">
                  <c:v>18.5</c:v>
                </c:pt>
                <c:pt idx="21117">
                  <c:v>18.5</c:v>
                </c:pt>
                <c:pt idx="21118">
                  <c:v>18.5</c:v>
                </c:pt>
                <c:pt idx="21119">
                  <c:v>18.5</c:v>
                </c:pt>
                <c:pt idx="21120">
                  <c:v>18.5</c:v>
                </c:pt>
                <c:pt idx="21121">
                  <c:v>18.5</c:v>
                </c:pt>
                <c:pt idx="21122">
                  <c:v>18.5</c:v>
                </c:pt>
                <c:pt idx="21123">
                  <c:v>18.5</c:v>
                </c:pt>
                <c:pt idx="21124">
                  <c:v>18.5</c:v>
                </c:pt>
                <c:pt idx="21125">
                  <c:v>18.5</c:v>
                </c:pt>
                <c:pt idx="21126">
                  <c:v>18.5</c:v>
                </c:pt>
                <c:pt idx="21127">
                  <c:v>18.5</c:v>
                </c:pt>
                <c:pt idx="21128">
                  <c:v>18.5</c:v>
                </c:pt>
                <c:pt idx="21129">
                  <c:v>18.5</c:v>
                </c:pt>
                <c:pt idx="21130">
                  <c:v>18.5</c:v>
                </c:pt>
                <c:pt idx="21131">
                  <c:v>18.5</c:v>
                </c:pt>
                <c:pt idx="21132">
                  <c:v>18.5</c:v>
                </c:pt>
                <c:pt idx="21133">
                  <c:v>18.5</c:v>
                </c:pt>
                <c:pt idx="21134">
                  <c:v>18.5</c:v>
                </c:pt>
                <c:pt idx="21135">
                  <c:v>18.5</c:v>
                </c:pt>
                <c:pt idx="21136">
                  <c:v>18.5</c:v>
                </c:pt>
                <c:pt idx="21137">
                  <c:v>18.5</c:v>
                </c:pt>
                <c:pt idx="21138">
                  <c:v>18.5</c:v>
                </c:pt>
                <c:pt idx="21139">
                  <c:v>18.5</c:v>
                </c:pt>
                <c:pt idx="21140">
                  <c:v>18.5</c:v>
                </c:pt>
                <c:pt idx="21141">
                  <c:v>18.5</c:v>
                </c:pt>
                <c:pt idx="21142">
                  <c:v>18.5</c:v>
                </c:pt>
                <c:pt idx="21143">
                  <c:v>18.5</c:v>
                </c:pt>
                <c:pt idx="21144">
                  <c:v>18.5</c:v>
                </c:pt>
                <c:pt idx="21145">
                  <c:v>18.5</c:v>
                </c:pt>
                <c:pt idx="21146">
                  <c:v>18.5</c:v>
                </c:pt>
                <c:pt idx="21147">
                  <c:v>18.5</c:v>
                </c:pt>
                <c:pt idx="21148">
                  <c:v>18.5</c:v>
                </c:pt>
                <c:pt idx="21149">
                  <c:v>18.5</c:v>
                </c:pt>
                <c:pt idx="21150">
                  <c:v>18.5</c:v>
                </c:pt>
                <c:pt idx="21151">
                  <c:v>18.5</c:v>
                </c:pt>
                <c:pt idx="21152">
                  <c:v>18.5</c:v>
                </c:pt>
                <c:pt idx="21153">
                  <c:v>18.5</c:v>
                </c:pt>
                <c:pt idx="21154">
                  <c:v>18.5</c:v>
                </c:pt>
                <c:pt idx="21155">
                  <c:v>18.5</c:v>
                </c:pt>
                <c:pt idx="21156">
                  <c:v>18.5</c:v>
                </c:pt>
                <c:pt idx="21157">
                  <c:v>18.5</c:v>
                </c:pt>
                <c:pt idx="21158">
                  <c:v>18.5</c:v>
                </c:pt>
                <c:pt idx="21159">
                  <c:v>18.5</c:v>
                </c:pt>
                <c:pt idx="21160">
                  <c:v>18.5</c:v>
                </c:pt>
                <c:pt idx="21161">
                  <c:v>18.5</c:v>
                </c:pt>
                <c:pt idx="21162">
                  <c:v>18.5</c:v>
                </c:pt>
                <c:pt idx="21163">
                  <c:v>18.5</c:v>
                </c:pt>
                <c:pt idx="21164">
                  <c:v>18.5</c:v>
                </c:pt>
                <c:pt idx="21165">
                  <c:v>18.5</c:v>
                </c:pt>
                <c:pt idx="21166">
                  <c:v>18.5</c:v>
                </c:pt>
                <c:pt idx="21167">
                  <c:v>18.5</c:v>
                </c:pt>
                <c:pt idx="21168">
                  <c:v>18.5</c:v>
                </c:pt>
                <c:pt idx="21169">
                  <c:v>18.5</c:v>
                </c:pt>
                <c:pt idx="21170">
                  <c:v>18.5</c:v>
                </c:pt>
                <c:pt idx="21171">
                  <c:v>18.5</c:v>
                </c:pt>
                <c:pt idx="21172">
                  <c:v>18.5</c:v>
                </c:pt>
                <c:pt idx="21173">
                  <c:v>18.5</c:v>
                </c:pt>
                <c:pt idx="21174">
                  <c:v>18.5</c:v>
                </c:pt>
                <c:pt idx="21175">
                  <c:v>18.5</c:v>
                </c:pt>
                <c:pt idx="21176">
                  <c:v>18.5</c:v>
                </c:pt>
                <c:pt idx="21177">
                  <c:v>18.5</c:v>
                </c:pt>
                <c:pt idx="21178">
                  <c:v>18.5</c:v>
                </c:pt>
                <c:pt idx="21179">
                  <c:v>18.5</c:v>
                </c:pt>
                <c:pt idx="21180">
                  <c:v>18.5</c:v>
                </c:pt>
                <c:pt idx="21181">
                  <c:v>18.5</c:v>
                </c:pt>
                <c:pt idx="21182">
                  <c:v>18.5</c:v>
                </c:pt>
                <c:pt idx="21183">
                  <c:v>18.5</c:v>
                </c:pt>
                <c:pt idx="21184">
                  <c:v>18.5</c:v>
                </c:pt>
                <c:pt idx="21185">
                  <c:v>18.5</c:v>
                </c:pt>
                <c:pt idx="21186">
                  <c:v>18.5</c:v>
                </c:pt>
                <c:pt idx="21187">
                  <c:v>18.5</c:v>
                </c:pt>
                <c:pt idx="21188">
                  <c:v>18.5</c:v>
                </c:pt>
                <c:pt idx="21189">
                  <c:v>18.5</c:v>
                </c:pt>
                <c:pt idx="21190">
                  <c:v>18.5</c:v>
                </c:pt>
                <c:pt idx="21191">
                  <c:v>18.5</c:v>
                </c:pt>
                <c:pt idx="21192">
                  <c:v>18.5</c:v>
                </c:pt>
                <c:pt idx="21193">
                  <c:v>18.5</c:v>
                </c:pt>
                <c:pt idx="21194">
                  <c:v>18.5</c:v>
                </c:pt>
                <c:pt idx="21195">
                  <c:v>18.5</c:v>
                </c:pt>
                <c:pt idx="21196">
                  <c:v>18.5</c:v>
                </c:pt>
                <c:pt idx="21197">
                  <c:v>18.5</c:v>
                </c:pt>
                <c:pt idx="21198">
                  <c:v>18.5</c:v>
                </c:pt>
                <c:pt idx="21199">
                  <c:v>18.5</c:v>
                </c:pt>
                <c:pt idx="21200">
                  <c:v>18.5</c:v>
                </c:pt>
                <c:pt idx="21201">
                  <c:v>18.5</c:v>
                </c:pt>
                <c:pt idx="21202">
                  <c:v>18.5</c:v>
                </c:pt>
                <c:pt idx="21203">
                  <c:v>18.5</c:v>
                </c:pt>
                <c:pt idx="21204">
                  <c:v>18.5</c:v>
                </c:pt>
                <c:pt idx="21205">
                  <c:v>18.5</c:v>
                </c:pt>
                <c:pt idx="21206">
                  <c:v>18.5</c:v>
                </c:pt>
                <c:pt idx="21207">
                  <c:v>18.5</c:v>
                </c:pt>
                <c:pt idx="21208">
                  <c:v>18.5</c:v>
                </c:pt>
                <c:pt idx="21209">
                  <c:v>18.5</c:v>
                </c:pt>
                <c:pt idx="21210">
                  <c:v>18.5</c:v>
                </c:pt>
                <c:pt idx="21211">
                  <c:v>18.5</c:v>
                </c:pt>
                <c:pt idx="21212">
                  <c:v>18.5</c:v>
                </c:pt>
                <c:pt idx="21213">
                  <c:v>18.5</c:v>
                </c:pt>
                <c:pt idx="21214">
                  <c:v>18.5</c:v>
                </c:pt>
                <c:pt idx="21215">
                  <c:v>18.5</c:v>
                </c:pt>
                <c:pt idx="21216">
                  <c:v>18.5</c:v>
                </c:pt>
                <c:pt idx="21217">
                  <c:v>18.5</c:v>
                </c:pt>
                <c:pt idx="21218">
                  <c:v>18.5</c:v>
                </c:pt>
                <c:pt idx="21219">
                  <c:v>18.5</c:v>
                </c:pt>
                <c:pt idx="21220">
                  <c:v>18.5</c:v>
                </c:pt>
                <c:pt idx="21221">
                  <c:v>18.5</c:v>
                </c:pt>
                <c:pt idx="21222">
                  <c:v>18.5</c:v>
                </c:pt>
                <c:pt idx="21223">
                  <c:v>18.5</c:v>
                </c:pt>
                <c:pt idx="21224">
                  <c:v>18.5</c:v>
                </c:pt>
                <c:pt idx="21225">
                  <c:v>18.5</c:v>
                </c:pt>
                <c:pt idx="21226">
                  <c:v>18.5</c:v>
                </c:pt>
                <c:pt idx="21227">
                  <c:v>18.5</c:v>
                </c:pt>
                <c:pt idx="21228">
                  <c:v>18.5</c:v>
                </c:pt>
                <c:pt idx="21229">
                  <c:v>18.5</c:v>
                </c:pt>
                <c:pt idx="21230">
                  <c:v>18.5</c:v>
                </c:pt>
                <c:pt idx="21231">
                  <c:v>18.5</c:v>
                </c:pt>
                <c:pt idx="21232">
                  <c:v>18.5</c:v>
                </c:pt>
                <c:pt idx="21233">
                  <c:v>18.5</c:v>
                </c:pt>
                <c:pt idx="21234">
                  <c:v>18.5</c:v>
                </c:pt>
                <c:pt idx="21235">
                  <c:v>18.5</c:v>
                </c:pt>
                <c:pt idx="21236">
                  <c:v>18.5</c:v>
                </c:pt>
                <c:pt idx="21237">
                  <c:v>18.5</c:v>
                </c:pt>
                <c:pt idx="21238">
                  <c:v>18.5</c:v>
                </c:pt>
                <c:pt idx="21239">
                  <c:v>18.5</c:v>
                </c:pt>
                <c:pt idx="21240">
                  <c:v>18.5</c:v>
                </c:pt>
                <c:pt idx="21241">
                  <c:v>18.5</c:v>
                </c:pt>
                <c:pt idx="21242">
                  <c:v>18.5</c:v>
                </c:pt>
                <c:pt idx="21243">
                  <c:v>18.5</c:v>
                </c:pt>
                <c:pt idx="21244">
                  <c:v>18.5</c:v>
                </c:pt>
                <c:pt idx="21245">
                  <c:v>18.5</c:v>
                </c:pt>
                <c:pt idx="21246">
                  <c:v>18.5</c:v>
                </c:pt>
                <c:pt idx="21247">
                  <c:v>18.5</c:v>
                </c:pt>
                <c:pt idx="21248">
                  <c:v>18.5</c:v>
                </c:pt>
                <c:pt idx="21249">
                  <c:v>18.5</c:v>
                </c:pt>
                <c:pt idx="21250">
                  <c:v>18.5</c:v>
                </c:pt>
                <c:pt idx="21251">
                  <c:v>18.5</c:v>
                </c:pt>
                <c:pt idx="21252">
                  <c:v>18.5</c:v>
                </c:pt>
                <c:pt idx="21253">
                  <c:v>18.5</c:v>
                </c:pt>
                <c:pt idx="21254">
                  <c:v>18.5</c:v>
                </c:pt>
                <c:pt idx="21255">
                  <c:v>18.5</c:v>
                </c:pt>
                <c:pt idx="21256">
                  <c:v>18.5</c:v>
                </c:pt>
                <c:pt idx="21257">
                  <c:v>18.5</c:v>
                </c:pt>
                <c:pt idx="21258">
                  <c:v>18.5</c:v>
                </c:pt>
                <c:pt idx="21259">
                  <c:v>18.5</c:v>
                </c:pt>
                <c:pt idx="21260">
                  <c:v>18.5</c:v>
                </c:pt>
                <c:pt idx="21261">
                  <c:v>18.5</c:v>
                </c:pt>
                <c:pt idx="21262">
                  <c:v>18.5</c:v>
                </c:pt>
                <c:pt idx="21263">
                  <c:v>18.5</c:v>
                </c:pt>
                <c:pt idx="21264">
                  <c:v>18.5</c:v>
                </c:pt>
                <c:pt idx="21265">
                  <c:v>18.5</c:v>
                </c:pt>
                <c:pt idx="21266">
                  <c:v>18.5</c:v>
                </c:pt>
                <c:pt idx="21267">
                  <c:v>18.5</c:v>
                </c:pt>
                <c:pt idx="21268">
                  <c:v>18.5</c:v>
                </c:pt>
                <c:pt idx="21269">
                  <c:v>18.5</c:v>
                </c:pt>
                <c:pt idx="21270">
                  <c:v>18.5</c:v>
                </c:pt>
                <c:pt idx="21271">
                  <c:v>18.5</c:v>
                </c:pt>
                <c:pt idx="21272">
                  <c:v>18.5</c:v>
                </c:pt>
                <c:pt idx="21273">
                  <c:v>18.5</c:v>
                </c:pt>
                <c:pt idx="21274">
                  <c:v>18.5</c:v>
                </c:pt>
                <c:pt idx="21275">
                  <c:v>18.5</c:v>
                </c:pt>
                <c:pt idx="21276">
                  <c:v>18.5</c:v>
                </c:pt>
                <c:pt idx="21277">
                  <c:v>18.5</c:v>
                </c:pt>
                <c:pt idx="21278">
                  <c:v>18.5</c:v>
                </c:pt>
                <c:pt idx="21279">
                  <c:v>18.5</c:v>
                </c:pt>
                <c:pt idx="21280">
                  <c:v>18.5</c:v>
                </c:pt>
                <c:pt idx="21281">
                  <c:v>18.5</c:v>
                </c:pt>
                <c:pt idx="21282">
                  <c:v>18.5</c:v>
                </c:pt>
                <c:pt idx="21283">
                  <c:v>18.5</c:v>
                </c:pt>
                <c:pt idx="21284">
                  <c:v>18.5</c:v>
                </c:pt>
                <c:pt idx="21285">
                  <c:v>18.5</c:v>
                </c:pt>
                <c:pt idx="21286">
                  <c:v>18.5</c:v>
                </c:pt>
                <c:pt idx="21287">
                  <c:v>18.5</c:v>
                </c:pt>
                <c:pt idx="21288">
                  <c:v>18.5</c:v>
                </c:pt>
                <c:pt idx="21289">
                  <c:v>18.5</c:v>
                </c:pt>
                <c:pt idx="21290">
                  <c:v>18.5</c:v>
                </c:pt>
                <c:pt idx="21291">
                  <c:v>18.5</c:v>
                </c:pt>
                <c:pt idx="21292">
                  <c:v>18.5</c:v>
                </c:pt>
                <c:pt idx="21293">
                  <c:v>18.5</c:v>
                </c:pt>
                <c:pt idx="21294">
                  <c:v>18.5</c:v>
                </c:pt>
                <c:pt idx="21295">
                  <c:v>18.5</c:v>
                </c:pt>
                <c:pt idx="21296">
                  <c:v>18.5</c:v>
                </c:pt>
                <c:pt idx="21297">
                  <c:v>18.5</c:v>
                </c:pt>
                <c:pt idx="21298">
                  <c:v>18.5</c:v>
                </c:pt>
                <c:pt idx="21299">
                  <c:v>18.5</c:v>
                </c:pt>
                <c:pt idx="21300">
                  <c:v>18.5</c:v>
                </c:pt>
                <c:pt idx="21301">
                  <c:v>18.5</c:v>
                </c:pt>
                <c:pt idx="21302">
                  <c:v>18.5</c:v>
                </c:pt>
                <c:pt idx="21303">
                  <c:v>18.5</c:v>
                </c:pt>
                <c:pt idx="21304">
                  <c:v>18.5</c:v>
                </c:pt>
                <c:pt idx="21305">
                  <c:v>18.5</c:v>
                </c:pt>
                <c:pt idx="21306">
                  <c:v>18.5</c:v>
                </c:pt>
                <c:pt idx="21307">
                  <c:v>18.5</c:v>
                </c:pt>
                <c:pt idx="21308">
                  <c:v>18.5</c:v>
                </c:pt>
                <c:pt idx="21309">
                  <c:v>18.5</c:v>
                </c:pt>
                <c:pt idx="21310">
                  <c:v>18.5</c:v>
                </c:pt>
                <c:pt idx="21311">
                  <c:v>18.5</c:v>
                </c:pt>
                <c:pt idx="21312">
                  <c:v>18.5</c:v>
                </c:pt>
                <c:pt idx="21313">
                  <c:v>18.5</c:v>
                </c:pt>
                <c:pt idx="21314">
                  <c:v>18.5</c:v>
                </c:pt>
                <c:pt idx="21315">
                  <c:v>18.5</c:v>
                </c:pt>
                <c:pt idx="21316">
                  <c:v>18.5</c:v>
                </c:pt>
                <c:pt idx="21317">
                  <c:v>18.5</c:v>
                </c:pt>
                <c:pt idx="21318">
                  <c:v>18.5</c:v>
                </c:pt>
                <c:pt idx="21319">
                  <c:v>18.5</c:v>
                </c:pt>
                <c:pt idx="21320">
                  <c:v>18.5</c:v>
                </c:pt>
                <c:pt idx="21321">
                  <c:v>18.5</c:v>
                </c:pt>
                <c:pt idx="21322">
                  <c:v>18.5</c:v>
                </c:pt>
                <c:pt idx="21323">
                  <c:v>18.5</c:v>
                </c:pt>
                <c:pt idx="21324">
                  <c:v>18.5</c:v>
                </c:pt>
                <c:pt idx="21325">
                  <c:v>18.5</c:v>
                </c:pt>
                <c:pt idx="21326">
                  <c:v>18.5</c:v>
                </c:pt>
                <c:pt idx="21327">
                  <c:v>18.5</c:v>
                </c:pt>
                <c:pt idx="21328">
                  <c:v>18.5</c:v>
                </c:pt>
                <c:pt idx="21329">
                  <c:v>18.5</c:v>
                </c:pt>
                <c:pt idx="21330">
                  <c:v>18.5</c:v>
                </c:pt>
                <c:pt idx="21331">
                  <c:v>18.5</c:v>
                </c:pt>
                <c:pt idx="21332">
                  <c:v>18.5</c:v>
                </c:pt>
                <c:pt idx="21333">
                  <c:v>18.5</c:v>
                </c:pt>
                <c:pt idx="21334">
                  <c:v>18.5</c:v>
                </c:pt>
                <c:pt idx="21335">
                  <c:v>18.5</c:v>
                </c:pt>
                <c:pt idx="21336">
                  <c:v>18.5</c:v>
                </c:pt>
                <c:pt idx="21337">
                  <c:v>18.5</c:v>
                </c:pt>
                <c:pt idx="21338">
                  <c:v>18.5</c:v>
                </c:pt>
                <c:pt idx="21339">
                  <c:v>18.5</c:v>
                </c:pt>
                <c:pt idx="21340">
                  <c:v>18.5</c:v>
                </c:pt>
                <c:pt idx="21341">
                  <c:v>18.5</c:v>
                </c:pt>
                <c:pt idx="21342">
                  <c:v>18.5</c:v>
                </c:pt>
                <c:pt idx="21343">
                  <c:v>18.5</c:v>
                </c:pt>
                <c:pt idx="21344">
                  <c:v>18.5</c:v>
                </c:pt>
                <c:pt idx="21345">
                  <c:v>18.5</c:v>
                </c:pt>
                <c:pt idx="21346">
                  <c:v>18.5</c:v>
                </c:pt>
                <c:pt idx="21347">
                  <c:v>18.5</c:v>
                </c:pt>
                <c:pt idx="21348">
                  <c:v>18.5</c:v>
                </c:pt>
                <c:pt idx="21349">
                  <c:v>18.5</c:v>
                </c:pt>
                <c:pt idx="21350">
                  <c:v>18.5</c:v>
                </c:pt>
                <c:pt idx="21351">
                  <c:v>18.5</c:v>
                </c:pt>
                <c:pt idx="21352">
                  <c:v>18.5</c:v>
                </c:pt>
                <c:pt idx="21353">
                  <c:v>18.5</c:v>
                </c:pt>
                <c:pt idx="21354">
                  <c:v>18.5</c:v>
                </c:pt>
                <c:pt idx="21355">
                  <c:v>18.5</c:v>
                </c:pt>
                <c:pt idx="21356">
                  <c:v>18.5</c:v>
                </c:pt>
                <c:pt idx="21357">
                  <c:v>18.5</c:v>
                </c:pt>
                <c:pt idx="21358">
                  <c:v>18.5</c:v>
                </c:pt>
                <c:pt idx="21359">
                  <c:v>18.5</c:v>
                </c:pt>
                <c:pt idx="21360">
                  <c:v>18.5</c:v>
                </c:pt>
                <c:pt idx="21361">
                  <c:v>18.5</c:v>
                </c:pt>
                <c:pt idx="21362">
                  <c:v>18.5</c:v>
                </c:pt>
                <c:pt idx="21363">
                  <c:v>18.5</c:v>
                </c:pt>
                <c:pt idx="21364">
                  <c:v>18.5</c:v>
                </c:pt>
                <c:pt idx="21365">
                  <c:v>18.5</c:v>
                </c:pt>
                <c:pt idx="21366">
                  <c:v>18.5</c:v>
                </c:pt>
                <c:pt idx="21367">
                  <c:v>18.5</c:v>
                </c:pt>
                <c:pt idx="21368">
                  <c:v>18.5</c:v>
                </c:pt>
                <c:pt idx="21369">
                  <c:v>18.5</c:v>
                </c:pt>
                <c:pt idx="21370">
                  <c:v>18.5</c:v>
                </c:pt>
                <c:pt idx="21371">
                  <c:v>18.5</c:v>
                </c:pt>
                <c:pt idx="21372">
                  <c:v>18.5</c:v>
                </c:pt>
                <c:pt idx="21373">
                  <c:v>18.5</c:v>
                </c:pt>
                <c:pt idx="21374">
                  <c:v>18.5</c:v>
                </c:pt>
                <c:pt idx="21375">
                  <c:v>18.5</c:v>
                </c:pt>
                <c:pt idx="21376">
                  <c:v>18.5</c:v>
                </c:pt>
                <c:pt idx="21377">
                  <c:v>18.5</c:v>
                </c:pt>
                <c:pt idx="21378">
                  <c:v>18.5</c:v>
                </c:pt>
                <c:pt idx="21379">
                  <c:v>18.5</c:v>
                </c:pt>
                <c:pt idx="21380">
                  <c:v>18.5</c:v>
                </c:pt>
                <c:pt idx="21381">
                  <c:v>18.5</c:v>
                </c:pt>
                <c:pt idx="21382">
                  <c:v>18.5</c:v>
                </c:pt>
                <c:pt idx="21383">
                  <c:v>18.5</c:v>
                </c:pt>
                <c:pt idx="21384">
                  <c:v>18.5</c:v>
                </c:pt>
                <c:pt idx="21385">
                  <c:v>18.5</c:v>
                </c:pt>
                <c:pt idx="21386">
                  <c:v>18.5</c:v>
                </c:pt>
                <c:pt idx="21387">
                  <c:v>18.5</c:v>
                </c:pt>
                <c:pt idx="21388">
                  <c:v>18.5</c:v>
                </c:pt>
                <c:pt idx="21389">
                  <c:v>18.5</c:v>
                </c:pt>
                <c:pt idx="21390">
                  <c:v>18.5</c:v>
                </c:pt>
                <c:pt idx="21391">
                  <c:v>18.5</c:v>
                </c:pt>
                <c:pt idx="21392">
                  <c:v>18.5</c:v>
                </c:pt>
                <c:pt idx="21393">
                  <c:v>18.5</c:v>
                </c:pt>
                <c:pt idx="21394">
                  <c:v>18.5</c:v>
                </c:pt>
                <c:pt idx="21395">
                  <c:v>18.5</c:v>
                </c:pt>
                <c:pt idx="21396">
                  <c:v>18.5</c:v>
                </c:pt>
                <c:pt idx="21397">
                  <c:v>18.5</c:v>
                </c:pt>
                <c:pt idx="21398">
                  <c:v>18.5</c:v>
                </c:pt>
                <c:pt idx="21399">
                  <c:v>18.5</c:v>
                </c:pt>
                <c:pt idx="21400">
                  <c:v>18.5</c:v>
                </c:pt>
                <c:pt idx="21401">
                  <c:v>18.5</c:v>
                </c:pt>
                <c:pt idx="21402">
                  <c:v>18.5</c:v>
                </c:pt>
                <c:pt idx="21403">
                  <c:v>18.5</c:v>
                </c:pt>
                <c:pt idx="21404">
                  <c:v>18.5</c:v>
                </c:pt>
                <c:pt idx="21405">
                  <c:v>18.5</c:v>
                </c:pt>
                <c:pt idx="21406">
                  <c:v>18.5</c:v>
                </c:pt>
                <c:pt idx="21407">
                  <c:v>18.5</c:v>
                </c:pt>
                <c:pt idx="21408">
                  <c:v>18.5</c:v>
                </c:pt>
                <c:pt idx="21409">
                  <c:v>18.5</c:v>
                </c:pt>
                <c:pt idx="21410">
                  <c:v>18.5</c:v>
                </c:pt>
                <c:pt idx="21411">
                  <c:v>18.5</c:v>
                </c:pt>
                <c:pt idx="21412">
                  <c:v>18.5</c:v>
                </c:pt>
                <c:pt idx="21413">
                  <c:v>18.5</c:v>
                </c:pt>
                <c:pt idx="21414">
                  <c:v>18.5</c:v>
                </c:pt>
                <c:pt idx="21415">
                  <c:v>18.5</c:v>
                </c:pt>
                <c:pt idx="21416">
                  <c:v>18.5</c:v>
                </c:pt>
                <c:pt idx="21417">
                  <c:v>18.5</c:v>
                </c:pt>
                <c:pt idx="21418">
                  <c:v>18.5</c:v>
                </c:pt>
                <c:pt idx="21419">
                  <c:v>18.5</c:v>
                </c:pt>
                <c:pt idx="21420">
                  <c:v>18.5</c:v>
                </c:pt>
                <c:pt idx="21421">
                  <c:v>18.5</c:v>
                </c:pt>
                <c:pt idx="21422">
                  <c:v>18.5</c:v>
                </c:pt>
                <c:pt idx="21423">
                  <c:v>18.5</c:v>
                </c:pt>
                <c:pt idx="21424">
                  <c:v>18.5</c:v>
                </c:pt>
                <c:pt idx="21425">
                  <c:v>18.5</c:v>
                </c:pt>
                <c:pt idx="21426">
                  <c:v>18.5</c:v>
                </c:pt>
                <c:pt idx="21427">
                  <c:v>18.5</c:v>
                </c:pt>
                <c:pt idx="21428">
                  <c:v>18.5</c:v>
                </c:pt>
                <c:pt idx="21429">
                  <c:v>18.5</c:v>
                </c:pt>
                <c:pt idx="21430">
                  <c:v>18.5</c:v>
                </c:pt>
                <c:pt idx="21431">
                  <c:v>18.5</c:v>
                </c:pt>
                <c:pt idx="21432">
                  <c:v>18.5</c:v>
                </c:pt>
                <c:pt idx="21433">
                  <c:v>18.5</c:v>
                </c:pt>
                <c:pt idx="21434">
                  <c:v>18.5</c:v>
                </c:pt>
                <c:pt idx="21435">
                  <c:v>18.5</c:v>
                </c:pt>
                <c:pt idx="21436">
                  <c:v>18.5</c:v>
                </c:pt>
                <c:pt idx="21437">
                  <c:v>18.5</c:v>
                </c:pt>
                <c:pt idx="21438">
                  <c:v>18.5</c:v>
                </c:pt>
                <c:pt idx="21439">
                  <c:v>18.5</c:v>
                </c:pt>
                <c:pt idx="21440">
                  <c:v>18.5</c:v>
                </c:pt>
                <c:pt idx="21441">
                  <c:v>18.5</c:v>
                </c:pt>
                <c:pt idx="21442">
                  <c:v>18.5</c:v>
                </c:pt>
                <c:pt idx="21443">
                  <c:v>18.5</c:v>
                </c:pt>
                <c:pt idx="21444">
                  <c:v>18.5</c:v>
                </c:pt>
                <c:pt idx="21445">
                  <c:v>18.5</c:v>
                </c:pt>
                <c:pt idx="21446">
                  <c:v>18.5</c:v>
                </c:pt>
                <c:pt idx="21447">
                  <c:v>18.5</c:v>
                </c:pt>
                <c:pt idx="21448">
                  <c:v>18.5</c:v>
                </c:pt>
                <c:pt idx="21449">
                  <c:v>18.5</c:v>
                </c:pt>
                <c:pt idx="21450">
                  <c:v>18.5</c:v>
                </c:pt>
                <c:pt idx="21451">
                  <c:v>18.5</c:v>
                </c:pt>
                <c:pt idx="21452">
                  <c:v>18.5</c:v>
                </c:pt>
                <c:pt idx="21453">
                  <c:v>18.5</c:v>
                </c:pt>
                <c:pt idx="21454">
                  <c:v>18.5</c:v>
                </c:pt>
                <c:pt idx="21455">
                  <c:v>18.5</c:v>
                </c:pt>
                <c:pt idx="21456">
                  <c:v>18.5</c:v>
                </c:pt>
                <c:pt idx="21457">
                  <c:v>18.5</c:v>
                </c:pt>
                <c:pt idx="21458">
                  <c:v>18.5</c:v>
                </c:pt>
                <c:pt idx="21459">
                  <c:v>18.5</c:v>
                </c:pt>
                <c:pt idx="21460">
                  <c:v>18.5</c:v>
                </c:pt>
                <c:pt idx="21461">
                  <c:v>18.5</c:v>
                </c:pt>
                <c:pt idx="21462">
                  <c:v>18.5</c:v>
                </c:pt>
                <c:pt idx="21463">
                  <c:v>18.5</c:v>
                </c:pt>
                <c:pt idx="21464">
                  <c:v>18.5</c:v>
                </c:pt>
                <c:pt idx="21465">
                  <c:v>18.5</c:v>
                </c:pt>
                <c:pt idx="21466">
                  <c:v>18.5</c:v>
                </c:pt>
                <c:pt idx="21467">
                  <c:v>18.5</c:v>
                </c:pt>
                <c:pt idx="21468">
                  <c:v>18.5</c:v>
                </c:pt>
                <c:pt idx="21469">
                  <c:v>18.5</c:v>
                </c:pt>
                <c:pt idx="21470">
                  <c:v>18.5</c:v>
                </c:pt>
                <c:pt idx="21471">
                  <c:v>18.5</c:v>
                </c:pt>
                <c:pt idx="21472">
                  <c:v>18.5</c:v>
                </c:pt>
                <c:pt idx="21473">
                  <c:v>18.5</c:v>
                </c:pt>
                <c:pt idx="21474">
                  <c:v>18.5</c:v>
                </c:pt>
                <c:pt idx="21475">
                  <c:v>18.5</c:v>
                </c:pt>
                <c:pt idx="21476">
                  <c:v>18.5</c:v>
                </c:pt>
                <c:pt idx="21477">
                  <c:v>18.5</c:v>
                </c:pt>
                <c:pt idx="21478">
                  <c:v>18.5</c:v>
                </c:pt>
                <c:pt idx="21479">
                  <c:v>18.5</c:v>
                </c:pt>
                <c:pt idx="21480">
                  <c:v>18.5</c:v>
                </c:pt>
                <c:pt idx="21481">
                  <c:v>18.5</c:v>
                </c:pt>
                <c:pt idx="21482">
                  <c:v>18.5</c:v>
                </c:pt>
                <c:pt idx="21483">
                  <c:v>18.5</c:v>
                </c:pt>
                <c:pt idx="21484">
                  <c:v>18.5</c:v>
                </c:pt>
                <c:pt idx="21485">
                  <c:v>18.5</c:v>
                </c:pt>
                <c:pt idx="21486">
                  <c:v>18.5</c:v>
                </c:pt>
                <c:pt idx="21487">
                  <c:v>18.5</c:v>
                </c:pt>
                <c:pt idx="21488">
                  <c:v>18.5</c:v>
                </c:pt>
                <c:pt idx="21489">
                  <c:v>18.5</c:v>
                </c:pt>
                <c:pt idx="21490">
                  <c:v>18.5</c:v>
                </c:pt>
                <c:pt idx="21491">
                  <c:v>18.5</c:v>
                </c:pt>
                <c:pt idx="21492">
                  <c:v>18.5</c:v>
                </c:pt>
                <c:pt idx="21493">
                  <c:v>18.5</c:v>
                </c:pt>
                <c:pt idx="21494">
                  <c:v>18.5</c:v>
                </c:pt>
                <c:pt idx="21495">
                  <c:v>18.5</c:v>
                </c:pt>
                <c:pt idx="21496">
                  <c:v>18.5</c:v>
                </c:pt>
                <c:pt idx="21497">
                  <c:v>18.5</c:v>
                </c:pt>
                <c:pt idx="21498">
                  <c:v>18.5</c:v>
                </c:pt>
                <c:pt idx="21499">
                  <c:v>18.5</c:v>
                </c:pt>
                <c:pt idx="21500">
                  <c:v>18.5</c:v>
                </c:pt>
                <c:pt idx="21501">
                  <c:v>18.5</c:v>
                </c:pt>
                <c:pt idx="21502">
                  <c:v>18.5</c:v>
                </c:pt>
                <c:pt idx="21503">
                  <c:v>18.5</c:v>
                </c:pt>
                <c:pt idx="21504">
                  <c:v>18.5</c:v>
                </c:pt>
                <c:pt idx="21505">
                  <c:v>18.5</c:v>
                </c:pt>
                <c:pt idx="21506">
                  <c:v>18.5</c:v>
                </c:pt>
                <c:pt idx="21507">
                  <c:v>18.5</c:v>
                </c:pt>
                <c:pt idx="21508">
                  <c:v>18.5</c:v>
                </c:pt>
                <c:pt idx="21509">
                  <c:v>18.5</c:v>
                </c:pt>
                <c:pt idx="21510">
                  <c:v>18.5</c:v>
                </c:pt>
                <c:pt idx="21511">
                  <c:v>18.5</c:v>
                </c:pt>
                <c:pt idx="21512">
                  <c:v>18.5</c:v>
                </c:pt>
                <c:pt idx="21513">
                  <c:v>18.5</c:v>
                </c:pt>
                <c:pt idx="21514">
                  <c:v>18.5</c:v>
                </c:pt>
                <c:pt idx="21515">
                  <c:v>18.5</c:v>
                </c:pt>
                <c:pt idx="21516">
                  <c:v>18.5</c:v>
                </c:pt>
                <c:pt idx="21517">
                  <c:v>18.5</c:v>
                </c:pt>
                <c:pt idx="21518">
                  <c:v>18.5</c:v>
                </c:pt>
                <c:pt idx="21519">
                  <c:v>18.5</c:v>
                </c:pt>
                <c:pt idx="21520">
                  <c:v>18.5</c:v>
                </c:pt>
                <c:pt idx="21521">
                  <c:v>18.5</c:v>
                </c:pt>
                <c:pt idx="21522">
                  <c:v>18.5</c:v>
                </c:pt>
                <c:pt idx="21523">
                  <c:v>18.5</c:v>
                </c:pt>
                <c:pt idx="21524">
                  <c:v>18.5</c:v>
                </c:pt>
                <c:pt idx="21525">
                  <c:v>18.5</c:v>
                </c:pt>
                <c:pt idx="21526">
                  <c:v>18.5</c:v>
                </c:pt>
                <c:pt idx="21527">
                  <c:v>18.5</c:v>
                </c:pt>
                <c:pt idx="21528">
                  <c:v>18.5</c:v>
                </c:pt>
                <c:pt idx="21529">
                  <c:v>18.5</c:v>
                </c:pt>
                <c:pt idx="21530">
                  <c:v>18.5</c:v>
                </c:pt>
                <c:pt idx="21531">
                  <c:v>18.5</c:v>
                </c:pt>
                <c:pt idx="21532">
                  <c:v>18.5</c:v>
                </c:pt>
                <c:pt idx="21533">
                  <c:v>18.5</c:v>
                </c:pt>
                <c:pt idx="21534">
                  <c:v>18.5</c:v>
                </c:pt>
                <c:pt idx="21535">
                  <c:v>18.5</c:v>
                </c:pt>
                <c:pt idx="21536">
                  <c:v>18.5</c:v>
                </c:pt>
                <c:pt idx="21537">
                  <c:v>18.5</c:v>
                </c:pt>
                <c:pt idx="21538">
                  <c:v>18.5</c:v>
                </c:pt>
                <c:pt idx="21539">
                  <c:v>18.5</c:v>
                </c:pt>
                <c:pt idx="21540">
                  <c:v>18.5</c:v>
                </c:pt>
                <c:pt idx="21541">
                  <c:v>18.5</c:v>
                </c:pt>
                <c:pt idx="21542">
                  <c:v>18.5</c:v>
                </c:pt>
                <c:pt idx="21543">
                  <c:v>18.5</c:v>
                </c:pt>
                <c:pt idx="21544">
                  <c:v>18.5</c:v>
                </c:pt>
                <c:pt idx="21545">
                  <c:v>18.5</c:v>
                </c:pt>
                <c:pt idx="21546">
                  <c:v>18.5</c:v>
                </c:pt>
                <c:pt idx="21547">
                  <c:v>18.5</c:v>
                </c:pt>
                <c:pt idx="21548">
                  <c:v>18.5</c:v>
                </c:pt>
                <c:pt idx="21549">
                  <c:v>18.5</c:v>
                </c:pt>
                <c:pt idx="21550">
                  <c:v>18.5</c:v>
                </c:pt>
                <c:pt idx="21551">
                  <c:v>18.5</c:v>
                </c:pt>
                <c:pt idx="21552">
                  <c:v>18.5</c:v>
                </c:pt>
                <c:pt idx="21553">
                  <c:v>18.5</c:v>
                </c:pt>
                <c:pt idx="21554">
                  <c:v>18.5</c:v>
                </c:pt>
                <c:pt idx="21555">
                  <c:v>18.5</c:v>
                </c:pt>
                <c:pt idx="21556">
                  <c:v>18.5</c:v>
                </c:pt>
                <c:pt idx="21557">
                  <c:v>18.5</c:v>
                </c:pt>
                <c:pt idx="21558">
                  <c:v>18.5</c:v>
                </c:pt>
                <c:pt idx="21559">
                  <c:v>18.5</c:v>
                </c:pt>
                <c:pt idx="21560">
                  <c:v>18.5</c:v>
                </c:pt>
                <c:pt idx="21561">
                  <c:v>18.5</c:v>
                </c:pt>
                <c:pt idx="21562">
                  <c:v>18.5</c:v>
                </c:pt>
                <c:pt idx="21563">
                  <c:v>18.5</c:v>
                </c:pt>
                <c:pt idx="21564">
                  <c:v>18.5</c:v>
                </c:pt>
                <c:pt idx="21565">
                  <c:v>18.5</c:v>
                </c:pt>
                <c:pt idx="21566">
                  <c:v>18.5</c:v>
                </c:pt>
                <c:pt idx="21567">
                  <c:v>18.5</c:v>
                </c:pt>
                <c:pt idx="21568">
                  <c:v>18.5</c:v>
                </c:pt>
                <c:pt idx="21569">
                  <c:v>18.5</c:v>
                </c:pt>
                <c:pt idx="21570">
                  <c:v>18.5</c:v>
                </c:pt>
                <c:pt idx="21571">
                  <c:v>18.5</c:v>
                </c:pt>
                <c:pt idx="21572">
                  <c:v>18.5</c:v>
                </c:pt>
                <c:pt idx="21573">
                  <c:v>18.5</c:v>
                </c:pt>
                <c:pt idx="21574">
                  <c:v>18.5</c:v>
                </c:pt>
                <c:pt idx="21575">
                  <c:v>18.5</c:v>
                </c:pt>
                <c:pt idx="21576">
                  <c:v>18.5</c:v>
                </c:pt>
                <c:pt idx="21577">
                  <c:v>18.5</c:v>
                </c:pt>
                <c:pt idx="21578">
                  <c:v>18.5</c:v>
                </c:pt>
                <c:pt idx="21579">
                  <c:v>18.5</c:v>
                </c:pt>
                <c:pt idx="21580">
                  <c:v>18.5</c:v>
                </c:pt>
                <c:pt idx="21581">
                  <c:v>18.5</c:v>
                </c:pt>
                <c:pt idx="21582">
                  <c:v>18.5</c:v>
                </c:pt>
                <c:pt idx="21583">
                  <c:v>18.5</c:v>
                </c:pt>
                <c:pt idx="21584">
                  <c:v>18.5</c:v>
                </c:pt>
                <c:pt idx="21585">
                  <c:v>18.5</c:v>
                </c:pt>
                <c:pt idx="21586">
                  <c:v>18.5</c:v>
                </c:pt>
                <c:pt idx="21587">
                  <c:v>18.5</c:v>
                </c:pt>
                <c:pt idx="21588">
                  <c:v>18.5</c:v>
                </c:pt>
                <c:pt idx="21589">
                  <c:v>18.5</c:v>
                </c:pt>
                <c:pt idx="21590">
                  <c:v>18.5</c:v>
                </c:pt>
                <c:pt idx="21591">
                  <c:v>18.5</c:v>
                </c:pt>
                <c:pt idx="21592">
                  <c:v>18.5</c:v>
                </c:pt>
                <c:pt idx="21593">
                  <c:v>18.5</c:v>
                </c:pt>
                <c:pt idx="21594">
                  <c:v>18.5</c:v>
                </c:pt>
                <c:pt idx="21595">
                  <c:v>18.5</c:v>
                </c:pt>
                <c:pt idx="21596">
                  <c:v>18.5</c:v>
                </c:pt>
                <c:pt idx="21597">
                  <c:v>18.5</c:v>
                </c:pt>
                <c:pt idx="21598">
                  <c:v>18.5</c:v>
                </c:pt>
                <c:pt idx="21599">
                  <c:v>18.5</c:v>
                </c:pt>
                <c:pt idx="21600">
                  <c:v>18.5</c:v>
                </c:pt>
                <c:pt idx="21601">
                  <c:v>18.5</c:v>
                </c:pt>
                <c:pt idx="21602">
                  <c:v>18.5</c:v>
                </c:pt>
                <c:pt idx="21603">
                  <c:v>18.5</c:v>
                </c:pt>
                <c:pt idx="21604">
                  <c:v>18.5</c:v>
                </c:pt>
                <c:pt idx="21605">
                  <c:v>18.5</c:v>
                </c:pt>
                <c:pt idx="21606">
                  <c:v>18.5</c:v>
                </c:pt>
                <c:pt idx="21607">
                  <c:v>18.5</c:v>
                </c:pt>
                <c:pt idx="21608">
                  <c:v>18.5</c:v>
                </c:pt>
                <c:pt idx="21609">
                  <c:v>18.5</c:v>
                </c:pt>
                <c:pt idx="21610">
                  <c:v>18.5</c:v>
                </c:pt>
                <c:pt idx="21611">
                  <c:v>18.5</c:v>
                </c:pt>
                <c:pt idx="21612">
                  <c:v>18.5</c:v>
                </c:pt>
                <c:pt idx="21613">
                  <c:v>18.5</c:v>
                </c:pt>
                <c:pt idx="21614">
                  <c:v>18.5</c:v>
                </c:pt>
                <c:pt idx="21615">
                  <c:v>18.5</c:v>
                </c:pt>
                <c:pt idx="21616">
                  <c:v>18.5</c:v>
                </c:pt>
                <c:pt idx="21617">
                  <c:v>18.5</c:v>
                </c:pt>
                <c:pt idx="21618">
                  <c:v>18.5</c:v>
                </c:pt>
                <c:pt idx="21619">
                  <c:v>18.5</c:v>
                </c:pt>
                <c:pt idx="21620">
                  <c:v>18.5</c:v>
                </c:pt>
                <c:pt idx="21621">
                  <c:v>18.5</c:v>
                </c:pt>
                <c:pt idx="21622">
                  <c:v>18.5</c:v>
                </c:pt>
                <c:pt idx="21623">
                  <c:v>18.5</c:v>
                </c:pt>
                <c:pt idx="21624">
                  <c:v>18.5</c:v>
                </c:pt>
                <c:pt idx="21625">
                  <c:v>18.5</c:v>
                </c:pt>
                <c:pt idx="21626">
                  <c:v>18.5</c:v>
                </c:pt>
                <c:pt idx="21627">
                  <c:v>18.5</c:v>
                </c:pt>
                <c:pt idx="21628">
                  <c:v>18.5</c:v>
                </c:pt>
                <c:pt idx="21629">
                  <c:v>18.5</c:v>
                </c:pt>
                <c:pt idx="21630">
                  <c:v>18.5</c:v>
                </c:pt>
                <c:pt idx="21631">
                  <c:v>18.5</c:v>
                </c:pt>
                <c:pt idx="21632">
                  <c:v>18.5</c:v>
                </c:pt>
                <c:pt idx="21633">
                  <c:v>18.5</c:v>
                </c:pt>
                <c:pt idx="21634">
                  <c:v>18.5</c:v>
                </c:pt>
                <c:pt idx="21635">
                  <c:v>18.5</c:v>
                </c:pt>
                <c:pt idx="21636">
                  <c:v>18.5</c:v>
                </c:pt>
                <c:pt idx="21637">
                  <c:v>18.5</c:v>
                </c:pt>
                <c:pt idx="21638">
                  <c:v>18.5</c:v>
                </c:pt>
                <c:pt idx="21639">
                  <c:v>18.5</c:v>
                </c:pt>
                <c:pt idx="21640">
                  <c:v>18.5</c:v>
                </c:pt>
                <c:pt idx="21641">
                  <c:v>18.5</c:v>
                </c:pt>
                <c:pt idx="21642">
                  <c:v>18.5</c:v>
                </c:pt>
                <c:pt idx="21643">
                  <c:v>18.5</c:v>
                </c:pt>
                <c:pt idx="21644">
                  <c:v>18.5</c:v>
                </c:pt>
                <c:pt idx="21645">
                  <c:v>18.5</c:v>
                </c:pt>
                <c:pt idx="21646">
                  <c:v>18.5</c:v>
                </c:pt>
                <c:pt idx="21647">
                  <c:v>18.5</c:v>
                </c:pt>
                <c:pt idx="21648">
                  <c:v>18.5</c:v>
                </c:pt>
                <c:pt idx="21649">
                  <c:v>18.5</c:v>
                </c:pt>
                <c:pt idx="21650">
                  <c:v>18.5</c:v>
                </c:pt>
                <c:pt idx="21651">
                  <c:v>18.5</c:v>
                </c:pt>
                <c:pt idx="21652">
                  <c:v>18.5</c:v>
                </c:pt>
                <c:pt idx="21653">
                  <c:v>18.5</c:v>
                </c:pt>
                <c:pt idx="21654">
                  <c:v>18.5</c:v>
                </c:pt>
                <c:pt idx="21655">
                  <c:v>18.5</c:v>
                </c:pt>
                <c:pt idx="21656">
                  <c:v>18.5</c:v>
                </c:pt>
                <c:pt idx="21657">
                  <c:v>18.5</c:v>
                </c:pt>
                <c:pt idx="21658">
                  <c:v>18.5</c:v>
                </c:pt>
                <c:pt idx="21659">
                  <c:v>18.5</c:v>
                </c:pt>
                <c:pt idx="21660">
                  <c:v>18.5</c:v>
                </c:pt>
                <c:pt idx="21661">
                  <c:v>18.5</c:v>
                </c:pt>
                <c:pt idx="21662">
                  <c:v>18.5</c:v>
                </c:pt>
                <c:pt idx="21663">
                  <c:v>18.5</c:v>
                </c:pt>
                <c:pt idx="21664">
                  <c:v>18.5</c:v>
                </c:pt>
                <c:pt idx="21665">
                  <c:v>18.5</c:v>
                </c:pt>
                <c:pt idx="21666">
                  <c:v>18.5</c:v>
                </c:pt>
                <c:pt idx="21667">
                  <c:v>18.5</c:v>
                </c:pt>
                <c:pt idx="21668">
                  <c:v>18.5</c:v>
                </c:pt>
                <c:pt idx="21669">
                  <c:v>18.5</c:v>
                </c:pt>
                <c:pt idx="21670">
                  <c:v>18.5</c:v>
                </c:pt>
                <c:pt idx="21671">
                  <c:v>18.5</c:v>
                </c:pt>
                <c:pt idx="21672">
                  <c:v>18.5</c:v>
                </c:pt>
                <c:pt idx="21673">
                  <c:v>18.5</c:v>
                </c:pt>
                <c:pt idx="21674">
                  <c:v>18.5</c:v>
                </c:pt>
                <c:pt idx="21675">
                  <c:v>18.5</c:v>
                </c:pt>
                <c:pt idx="21676">
                  <c:v>18.5</c:v>
                </c:pt>
                <c:pt idx="21677">
                  <c:v>18.5</c:v>
                </c:pt>
                <c:pt idx="21678">
                  <c:v>18.5</c:v>
                </c:pt>
                <c:pt idx="21679">
                  <c:v>18.5</c:v>
                </c:pt>
                <c:pt idx="21680">
                  <c:v>18.5</c:v>
                </c:pt>
                <c:pt idx="21681">
                  <c:v>18.5</c:v>
                </c:pt>
                <c:pt idx="21682">
                  <c:v>18.5</c:v>
                </c:pt>
                <c:pt idx="21683">
                  <c:v>18.5</c:v>
                </c:pt>
                <c:pt idx="21684">
                  <c:v>18.5</c:v>
                </c:pt>
                <c:pt idx="21685">
                  <c:v>18.5</c:v>
                </c:pt>
                <c:pt idx="21686">
                  <c:v>18.5</c:v>
                </c:pt>
                <c:pt idx="21687">
                  <c:v>18.5</c:v>
                </c:pt>
                <c:pt idx="21688">
                  <c:v>18.5</c:v>
                </c:pt>
                <c:pt idx="21689">
                  <c:v>18.5</c:v>
                </c:pt>
                <c:pt idx="21690">
                  <c:v>18.5</c:v>
                </c:pt>
                <c:pt idx="21691">
                  <c:v>18.5</c:v>
                </c:pt>
                <c:pt idx="21692">
                  <c:v>18.5</c:v>
                </c:pt>
                <c:pt idx="21693">
                  <c:v>18.5</c:v>
                </c:pt>
                <c:pt idx="21694">
                  <c:v>18.5</c:v>
                </c:pt>
                <c:pt idx="21695">
                  <c:v>18.5</c:v>
                </c:pt>
                <c:pt idx="21696">
                  <c:v>18.5</c:v>
                </c:pt>
                <c:pt idx="21697">
                  <c:v>18.5</c:v>
                </c:pt>
                <c:pt idx="21698">
                  <c:v>18.5</c:v>
                </c:pt>
                <c:pt idx="21699">
                  <c:v>18.5</c:v>
                </c:pt>
                <c:pt idx="21700">
                  <c:v>18.5</c:v>
                </c:pt>
                <c:pt idx="21701">
                  <c:v>18.5</c:v>
                </c:pt>
                <c:pt idx="21702">
                  <c:v>18.5</c:v>
                </c:pt>
                <c:pt idx="21703">
                  <c:v>18.5</c:v>
                </c:pt>
                <c:pt idx="21704">
                  <c:v>18.5</c:v>
                </c:pt>
                <c:pt idx="21705">
                  <c:v>18.5</c:v>
                </c:pt>
                <c:pt idx="21706">
                  <c:v>18.5</c:v>
                </c:pt>
                <c:pt idx="21707">
                  <c:v>18.5</c:v>
                </c:pt>
                <c:pt idx="21708">
                  <c:v>18.5</c:v>
                </c:pt>
                <c:pt idx="21709">
                  <c:v>18.5</c:v>
                </c:pt>
                <c:pt idx="21710">
                  <c:v>18.5</c:v>
                </c:pt>
                <c:pt idx="21711">
                  <c:v>18.5</c:v>
                </c:pt>
                <c:pt idx="21712">
                  <c:v>18.5</c:v>
                </c:pt>
                <c:pt idx="21713">
                  <c:v>18.5</c:v>
                </c:pt>
                <c:pt idx="21714">
                  <c:v>18.5</c:v>
                </c:pt>
                <c:pt idx="21715">
                  <c:v>18.5</c:v>
                </c:pt>
                <c:pt idx="21716">
                  <c:v>18.5</c:v>
                </c:pt>
                <c:pt idx="21717">
                  <c:v>18.5</c:v>
                </c:pt>
                <c:pt idx="21718">
                  <c:v>18.5</c:v>
                </c:pt>
                <c:pt idx="21719">
                  <c:v>18.5</c:v>
                </c:pt>
                <c:pt idx="21720">
                  <c:v>18.5</c:v>
                </c:pt>
                <c:pt idx="21721">
                  <c:v>18.5</c:v>
                </c:pt>
                <c:pt idx="21722">
                  <c:v>18.5</c:v>
                </c:pt>
                <c:pt idx="21723">
                  <c:v>18.5</c:v>
                </c:pt>
                <c:pt idx="21724">
                  <c:v>18.5</c:v>
                </c:pt>
                <c:pt idx="21725">
                  <c:v>18.5</c:v>
                </c:pt>
                <c:pt idx="21726">
                  <c:v>18.5</c:v>
                </c:pt>
                <c:pt idx="21727">
                  <c:v>18.5</c:v>
                </c:pt>
                <c:pt idx="21728">
                  <c:v>18.5</c:v>
                </c:pt>
                <c:pt idx="21729">
                  <c:v>18.5</c:v>
                </c:pt>
                <c:pt idx="21730">
                  <c:v>18.5</c:v>
                </c:pt>
                <c:pt idx="21731">
                  <c:v>18.5</c:v>
                </c:pt>
                <c:pt idx="21732">
                  <c:v>18.5</c:v>
                </c:pt>
                <c:pt idx="21733">
                  <c:v>18.5</c:v>
                </c:pt>
                <c:pt idx="21734">
                  <c:v>18.5</c:v>
                </c:pt>
                <c:pt idx="21735">
                  <c:v>18.5</c:v>
                </c:pt>
                <c:pt idx="21736">
                  <c:v>18.5</c:v>
                </c:pt>
                <c:pt idx="21737">
                  <c:v>18.5</c:v>
                </c:pt>
                <c:pt idx="21738">
                  <c:v>18.5</c:v>
                </c:pt>
                <c:pt idx="21739">
                  <c:v>18.5</c:v>
                </c:pt>
                <c:pt idx="21740">
                  <c:v>18.5</c:v>
                </c:pt>
                <c:pt idx="21741">
                  <c:v>18.5</c:v>
                </c:pt>
                <c:pt idx="21742">
                  <c:v>18.5</c:v>
                </c:pt>
                <c:pt idx="21743">
                  <c:v>18.5</c:v>
                </c:pt>
                <c:pt idx="21744">
                  <c:v>18.5</c:v>
                </c:pt>
                <c:pt idx="21745">
                  <c:v>18.5</c:v>
                </c:pt>
                <c:pt idx="21746">
                  <c:v>18.5</c:v>
                </c:pt>
                <c:pt idx="21747">
                  <c:v>18.5</c:v>
                </c:pt>
                <c:pt idx="21748">
                  <c:v>18.5</c:v>
                </c:pt>
                <c:pt idx="21749">
                  <c:v>18.5</c:v>
                </c:pt>
                <c:pt idx="21750">
                  <c:v>18.5</c:v>
                </c:pt>
                <c:pt idx="21751">
                  <c:v>18.5</c:v>
                </c:pt>
                <c:pt idx="21752">
                  <c:v>18.5</c:v>
                </c:pt>
                <c:pt idx="21753">
                  <c:v>18.5</c:v>
                </c:pt>
                <c:pt idx="21754">
                  <c:v>18.5</c:v>
                </c:pt>
                <c:pt idx="21755">
                  <c:v>18.5</c:v>
                </c:pt>
                <c:pt idx="21756">
                  <c:v>18.5</c:v>
                </c:pt>
                <c:pt idx="21757">
                  <c:v>18.5</c:v>
                </c:pt>
                <c:pt idx="21758">
                  <c:v>18.5</c:v>
                </c:pt>
                <c:pt idx="21759">
                  <c:v>18.5</c:v>
                </c:pt>
                <c:pt idx="21760">
                  <c:v>18.5</c:v>
                </c:pt>
                <c:pt idx="21761">
                  <c:v>18.5</c:v>
                </c:pt>
                <c:pt idx="21762">
                  <c:v>18.5</c:v>
                </c:pt>
                <c:pt idx="21763">
                  <c:v>18.5</c:v>
                </c:pt>
                <c:pt idx="21764">
                  <c:v>18.5</c:v>
                </c:pt>
                <c:pt idx="21765">
                  <c:v>18.5</c:v>
                </c:pt>
                <c:pt idx="21766">
                  <c:v>18.5</c:v>
                </c:pt>
                <c:pt idx="21767">
                  <c:v>18.5</c:v>
                </c:pt>
                <c:pt idx="21768">
                  <c:v>18.5</c:v>
                </c:pt>
                <c:pt idx="21769">
                  <c:v>18.5</c:v>
                </c:pt>
                <c:pt idx="21770">
                  <c:v>18.5</c:v>
                </c:pt>
                <c:pt idx="21771">
                  <c:v>18.5</c:v>
                </c:pt>
                <c:pt idx="21772">
                  <c:v>18.5</c:v>
                </c:pt>
                <c:pt idx="21773">
                  <c:v>18.5</c:v>
                </c:pt>
                <c:pt idx="21774">
                  <c:v>18.5</c:v>
                </c:pt>
                <c:pt idx="21775">
                  <c:v>18.5</c:v>
                </c:pt>
                <c:pt idx="21776">
                  <c:v>18.5</c:v>
                </c:pt>
                <c:pt idx="21777">
                  <c:v>18.5</c:v>
                </c:pt>
                <c:pt idx="21778">
                  <c:v>18.5</c:v>
                </c:pt>
                <c:pt idx="21779">
                  <c:v>18.5</c:v>
                </c:pt>
                <c:pt idx="21780">
                  <c:v>18.5</c:v>
                </c:pt>
                <c:pt idx="21781">
                  <c:v>18.5</c:v>
                </c:pt>
                <c:pt idx="21782">
                  <c:v>18.5</c:v>
                </c:pt>
                <c:pt idx="21783">
                  <c:v>18.5</c:v>
                </c:pt>
                <c:pt idx="21784">
                  <c:v>18.5</c:v>
                </c:pt>
                <c:pt idx="21785">
                  <c:v>18.5</c:v>
                </c:pt>
                <c:pt idx="21786">
                  <c:v>18.5</c:v>
                </c:pt>
                <c:pt idx="21787">
                  <c:v>18.5</c:v>
                </c:pt>
                <c:pt idx="21788">
                  <c:v>18.5</c:v>
                </c:pt>
                <c:pt idx="21789">
                  <c:v>18.5</c:v>
                </c:pt>
                <c:pt idx="21790">
                  <c:v>18.5</c:v>
                </c:pt>
                <c:pt idx="21791">
                  <c:v>18.5</c:v>
                </c:pt>
                <c:pt idx="21792">
                  <c:v>18.5</c:v>
                </c:pt>
                <c:pt idx="21793">
                  <c:v>18.5</c:v>
                </c:pt>
                <c:pt idx="21794">
                  <c:v>18.5</c:v>
                </c:pt>
                <c:pt idx="21795">
                  <c:v>18.5</c:v>
                </c:pt>
                <c:pt idx="21796">
                  <c:v>18.5</c:v>
                </c:pt>
                <c:pt idx="21797">
                  <c:v>18.5</c:v>
                </c:pt>
                <c:pt idx="21798">
                  <c:v>18.5</c:v>
                </c:pt>
                <c:pt idx="21799">
                  <c:v>18.5</c:v>
                </c:pt>
                <c:pt idx="21800">
                  <c:v>18.5</c:v>
                </c:pt>
                <c:pt idx="21801">
                  <c:v>18.5</c:v>
                </c:pt>
                <c:pt idx="21802">
                  <c:v>18.5</c:v>
                </c:pt>
                <c:pt idx="21803">
                  <c:v>18.5</c:v>
                </c:pt>
                <c:pt idx="21804">
                  <c:v>18.5</c:v>
                </c:pt>
                <c:pt idx="21805">
                  <c:v>18.5</c:v>
                </c:pt>
                <c:pt idx="21806">
                  <c:v>18.5</c:v>
                </c:pt>
                <c:pt idx="21807">
                  <c:v>18.5</c:v>
                </c:pt>
                <c:pt idx="21808">
                  <c:v>18.5</c:v>
                </c:pt>
                <c:pt idx="21809">
                  <c:v>18.5</c:v>
                </c:pt>
                <c:pt idx="21810">
                  <c:v>18.5</c:v>
                </c:pt>
                <c:pt idx="21811">
                  <c:v>18.5</c:v>
                </c:pt>
                <c:pt idx="21812">
                  <c:v>18.5</c:v>
                </c:pt>
                <c:pt idx="21813">
                  <c:v>18.5</c:v>
                </c:pt>
                <c:pt idx="21814">
                  <c:v>18.5</c:v>
                </c:pt>
                <c:pt idx="21815">
                  <c:v>18.5</c:v>
                </c:pt>
                <c:pt idx="21816">
                  <c:v>18.5</c:v>
                </c:pt>
                <c:pt idx="21817">
                  <c:v>18.5</c:v>
                </c:pt>
                <c:pt idx="21818">
                  <c:v>18.5</c:v>
                </c:pt>
                <c:pt idx="21819">
                  <c:v>18.5</c:v>
                </c:pt>
                <c:pt idx="21820">
                  <c:v>18.5</c:v>
                </c:pt>
                <c:pt idx="21821">
                  <c:v>18.5</c:v>
                </c:pt>
                <c:pt idx="21822">
                  <c:v>18.5</c:v>
                </c:pt>
                <c:pt idx="21823">
                  <c:v>18.5</c:v>
                </c:pt>
                <c:pt idx="21824">
                  <c:v>18.5</c:v>
                </c:pt>
                <c:pt idx="21825">
                  <c:v>18.5</c:v>
                </c:pt>
                <c:pt idx="21826">
                  <c:v>18.5</c:v>
                </c:pt>
                <c:pt idx="21827">
                  <c:v>18.5</c:v>
                </c:pt>
                <c:pt idx="21828">
                  <c:v>18.5</c:v>
                </c:pt>
                <c:pt idx="21829">
                  <c:v>18.5</c:v>
                </c:pt>
                <c:pt idx="21830">
                  <c:v>18.5</c:v>
                </c:pt>
                <c:pt idx="21831">
                  <c:v>18.5</c:v>
                </c:pt>
                <c:pt idx="21832">
                  <c:v>18.5</c:v>
                </c:pt>
                <c:pt idx="21833">
                  <c:v>18.5</c:v>
                </c:pt>
                <c:pt idx="21834">
                  <c:v>18.5</c:v>
                </c:pt>
                <c:pt idx="21835">
                  <c:v>18.5</c:v>
                </c:pt>
                <c:pt idx="21836">
                  <c:v>18.5</c:v>
                </c:pt>
                <c:pt idx="21837">
                  <c:v>18.5</c:v>
                </c:pt>
                <c:pt idx="21838">
                  <c:v>18.5</c:v>
                </c:pt>
                <c:pt idx="21839">
                  <c:v>18.5</c:v>
                </c:pt>
                <c:pt idx="21840">
                  <c:v>18.5</c:v>
                </c:pt>
                <c:pt idx="21841">
                  <c:v>18.5</c:v>
                </c:pt>
                <c:pt idx="21842">
                  <c:v>18.5</c:v>
                </c:pt>
                <c:pt idx="21843">
                  <c:v>18.5</c:v>
                </c:pt>
                <c:pt idx="21844">
                  <c:v>18.5</c:v>
                </c:pt>
                <c:pt idx="21845">
                  <c:v>18.5</c:v>
                </c:pt>
                <c:pt idx="21846">
                  <c:v>18.5</c:v>
                </c:pt>
                <c:pt idx="21847">
                  <c:v>18.5</c:v>
                </c:pt>
                <c:pt idx="21848">
                  <c:v>18.5</c:v>
                </c:pt>
                <c:pt idx="21849">
                  <c:v>18.5</c:v>
                </c:pt>
                <c:pt idx="21850">
                  <c:v>18.5</c:v>
                </c:pt>
                <c:pt idx="21851">
                  <c:v>18.5</c:v>
                </c:pt>
                <c:pt idx="21852">
                  <c:v>18.5</c:v>
                </c:pt>
                <c:pt idx="21853">
                  <c:v>18.5</c:v>
                </c:pt>
                <c:pt idx="21854">
                  <c:v>18.5</c:v>
                </c:pt>
                <c:pt idx="21855">
                  <c:v>18.5</c:v>
                </c:pt>
                <c:pt idx="21856">
                  <c:v>18.5</c:v>
                </c:pt>
                <c:pt idx="21857">
                  <c:v>18.5</c:v>
                </c:pt>
                <c:pt idx="21858">
                  <c:v>18.5</c:v>
                </c:pt>
                <c:pt idx="21859">
                  <c:v>18.5</c:v>
                </c:pt>
                <c:pt idx="21860">
                  <c:v>18.5</c:v>
                </c:pt>
                <c:pt idx="21861">
                  <c:v>18.5</c:v>
                </c:pt>
                <c:pt idx="21862">
                  <c:v>18.5</c:v>
                </c:pt>
                <c:pt idx="21863">
                  <c:v>18.5</c:v>
                </c:pt>
                <c:pt idx="21864">
                  <c:v>18.5</c:v>
                </c:pt>
                <c:pt idx="21865">
                  <c:v>18.5</c:v>
                </c:pt>
                <c:pt idx="21866">
                  <c:v>18.5</c:v>
                </c:pt>
                <c:pt idx="21867">
                  <c:v>18.5</c:v>
                </c:pt>
                <c:pt idx="21868">
                  <c:v>18.5</c:v>
                </c:pt>
                <c:pt idx="21869">
                  <c:v>18.5</c:v>
                </c:pt>
                <c:pt idx="21870">
                  <c:v>18.5</c:v>
                </c:pt>
                <c:pt idx="21871">
                  <c:v>18.5</c:v>
                </c:pt>
                <c:pt idx="21872">
                  <c:v>18.5</c:v>
                </c:pt>
                <c:pt idx="21873">
                  <c:v>18.5</c:v>
                </c:pt>
                <c:pt idx="21874">
                  <c:v>18.5</c:v>
                </c:pt>
                <c:pt idx="21875">
                  <c:v>18.5</c:v>
                </c:pt>
                <c:pt idx="21876">
                  <c:v>18.5</c:v>
                </c:pt>
                <c:pt idx="21877">
                  <c:v>18.5</c:v>
                </c:pt>
                <c:pt idx="21878">
                  <c:v>18.5</c:v>
                </c:pt>
                <c:pt idx="21879">
                  <c:v>18.5</c:v>
                </c:pt>
                <c:pt idx="21880">
                  <c:v>18.5</c:v>
                </c:pt>
                <c:pt idx="21881">
                  <c:v>18.5</c:v>
                </c:pt>
                <c:pt idx="21882">
                  <c:v>18.5</c:v>
                </c:pt>
                <c:pt idx="21883">
                  <c:v>18.5</c:v>
                </c:pt>
                <c:pt idx="21884">
                  <c:v>18.5</c:v>
                </c:pt>
                <c:pt idx="21885">
                  <c:v>18.5</c:v>
                </c:pt>
                <c:pt idx="21886">
                  <c:v>18.5</c:v>
                </c:pt>
                <c:pt idx="21887">
                  <c:v>18.5</c:v>
                </c:pt>
                <c:pt idx="21888">
                  <c:v>18.5</c:v>
                </c:pt>
                <c:pt idx="21889">
                  <c:v>18.5</c:v>
                </c:pt>
                <c:pt idx="21890">
                  <c:v>18.5</c:v>
                </c:pt>
                <c:pt idx="21891">
                  <c:v>18.5</c:v>
                </c:pt>
                <c:pt idx="21892">
                  <c:v>18.5</c:v>
                </c:pt>
                <c:pt idx="21893">
                  <c:v>18.5</c:v>
                </c:pt>
                <c:pt idx="21894">
                  <c:v>18.5</c:v>
                </c:pt>
                <c:pt idx="21895">
                  <c:v>18.5</c:v>
                </c:pt>
                <c:pt idx="21896">
                  <c:v>18.5</c:v>
                </c:pt>
                <c:pt idx="21897">
                  <c:v>18.5</c:v>
                </c:pt>
                <c:pt idx="21898">
                  <c:v>18.5</c:v>
                </c:pt>
                <c:pt idx="21899">
                  <c:v>18.5</c:v>
                </c:pt>
                <c:pt idx="21900">
                  <c:v>18.5</c:v>
                </c:pt>
                <c:pt idx="21901">
                  <c:v>18.5</c:v>
                </c:pt>
                <c:pt idx="21902">
                  <c:v>18.5</c:v>
                </c:pt>
                <c:pt idx="21903">
                  <c:v>18.5</c:v>
                </c:pt>
                <c:pt idx="21904">
                  <c:v>18.5</c:v>
                </c:pt>
                <c:pt idx="21905">
                  <c:v>18.5</c:v>
                </c:pt>
                <c:pt idx="21906">
                  <c:v>18.5</c:v>
                </c:pt>
                <c:pt idx="21907">
                  <c:v>18.5</c:v>
                </c:pt>
                <c:pt idx="21908">
                  <c:v>18.5</c:v>
                </c:pt>
                <c:pt idx="21909">
                  <c:v>18.5</c:v>
                </c:pt>
                <c:pt idx="21910">
                  <c:v>18.5</c:v>
                </c:pt>
                <c:pt idx="21911">
                  <c:v>18.5</c:v>
                </c:pt>
                <c:pt idx="21912">
                  <c:v>18.5</c:v>
                </c:pt>
                <c:pt idx="21913">
                  <c:v>18.5</c:v>
                </c:pt>
                <c:pt idx="21914">
                  <c:v>18.5</c:v>
                </c:pt>
                <c:pt idx="21915">
                  <c:v>18.5</c:v>
                </c:pt>
                <c:pt idx="21916">
                  <c:v>18.5</c:v>
                </c:pt>
                <c:pt idx="21917">
                  <c:v>18.5</c:v>
                </c:pt>
                <c:pt idx="21918">
                  <c:v>18.5</c:v>
                </c:pt>
                <c:pt idx="21919">
                  <c:v>18.5</c:v>
                </c:pt>
                <c:pt idx="21920">
                  <c:v>18.5</c:v>
                </c:pt>
                <c:pt idx="21921">
                  <c:v>18.5</c:v>
                </c:pt>
                <c:pt idx="21922">
                  <c:v>18.5</c:v>
                </c:pt>
                <c:pt idx="21923">
                  <c:v>18.5</c:v>
                </c:pt>
                <c:pt idx="21924">
                  <c:v>18.5</c:v>
                </c:pt>
                <c:pt idx="21925">
                  <c:v>18.5</c:v>
                </c:pt>
                <c:pt idx="21926">
                  <c:v>18.5</c:v>
                </c:pt>
                <c:pt idx="21927">
                  <c:v>18.5</c:v>
                </c:pt>
                <c:pt idx="21928">
                  <c:v>18.5</c:v>
                </c:pt>
                <c:pt idx="21929">
                  <c:v>18.5</c:v>
                </c:pt>
                <c:pt idx="21930">
                  <c:v>18.5</c:v>
                </c:pt>
                <c:pt idx="21931">
                  <c:v>18.5</c:v>
                </c:pt>
                <c:pt idx="21932">
                  <c:v>18.5</c:v>
                </c:pt>
                <c:pt idx="21933">
                  <c:v>18.5</c:v>
                </c:pt>
                <c:pt idx="21934">
                  <c:v>18.5</c:v>
                </c:pt>
                <c:pt idx="21935">
                  <c:v>18.5</c:v>
                </c:pt>
                <c:pt idx="21936">
                  <c:v>18.5</c:v>
                </c:pt>
                <c:pt idx="21937">
                  <c:v>18.5</c:v>
                </c:pt>
                <c:pt idx="21938">
                  <c:v>18.5</c:v>
                </c:pt>
                <c:pt idx="21939">
                  <c:v>18.5</c:v>
                </c:pt>
                <c:pt idx="21940">
                  <c:v>18.5</c:v>
                </c:pt>
                <c:pt idx="21941">
                  <c:v>18.5</c:v>
                </c:pt>
                <c:pt idx="21942">
                  <c:v>18.5</c:v>
                </c:pt>
                <c:pt idx="21943">
                  <c:v>18.5</c:v>
                </c:pt>
                <c:pt idx="21944">
                  <c:v>18.5</c:v>
                </c:pt>
                <c:pt idx="21945">
                  <c:v>18.5</c:v>
                </c:pt>
                <c:pt idx="21946">
                  <c:v>18.5</c:v>
                </c:pt>
                <c:pt idx="21947">
                  <c:v>18.5</c:v>
                </c:pt>
                <c:pt idx="21948">
                  <c:v>18.5</c:v>
                </c:pt>
                <c:pt idx="21949">
                  <c:v>18.5</c:v>
                </c:pt>
                <c:pt idx="21950">
                  <c:v>18.5</c:v>
                </c:pt>
                <c:pt idx="21951">
                  <c:v>18.5</c:v>
                </c:pt>
                <c:pt idx="21952">
                  <c:v>18.5</c:v>
                </c:pt>
                <c:pt idx="21953">
                  <c:v>18.5</c:v>
                </c:pt>
                <c:pt idx="21954">
                  <c:v>18.5</c:v>
                </c:pt>
                <c:pt idx="21955">
                  <c:v>18.5</c:v>
                </c:pt>
                <c:pt idx="21956">
                  <c:v>18.5</c:v>
                </c:pt>
                <c:pt idx="21957">
                  <c:v>18.5</c:v>
                </c:pt>
                <c:pt idx="21958">
                  <c:v>18.5</c:v>
                </c:pt>
                <c:pt idx="21959">
                  <c:v>18.5</c:v>
                </c:pt>
                <c:pt idx="21960">
                  <c:v>18.5</c:v>
                </c:pt>
                <c:pt idx="21961">
                  <c:v>18.5</c:v>
                </c:pt>
                <c:pt idx="21962">
                  <c:v>18.5</c:v>
                </c:pt>
                <c:pt idx="21963">
                  <c:v>18.5</c:v>
                </c:pt>
                <c:pt idx="21964">
                  <c:v>18.5</c:v>
                </c:pt>
                <c:pt idx="21965">
                  <c:v>18.5</c:v>
                </c:pt>
                <c:pt idx="21966">
                  <c:v>18.5</c:v>
                </c:pt>
                <c:pt idx="21967">
                  <c:v>18.5</c:v>
                </c:pt>
                <c:pt idx="21968">
                  <c:v>18.5</c:v>
                </c:pt>
                <c:pt idx="21969">
                  <c:v>18.5</c:v>
                </c:pt>
                <c:pt idx="21970">
                  <c:v>18.5</c:v>
                </c:pt>
                <c:pt idx="21971">
                  <c:v>18.5</c:v>
                </c:pt>
                <c:pt idx="21972">
                  <c:v>18.5</c:v>
                </c:pt>
                <c:pt idx="21973">
                  <c:v>18.5</c:v>
                </c:pt>
                <c:pt idx="21974">
                  <c:v>18.5</c:v>
                </c:pt>
                <c:pt idx="21975">
                  <c:v>18.5</c:v>
                </c:pt>
                <c:pt idx="21976">
                  <c:v>18.5</c:v>
                </c:pt>
                <c:pt idx="21977">
                  <c:v>18.5</c:v>
                </c:pt>
                <c:pt idx="21978">
                  <c:v>18.5</c:v>
                </c:pt>
                <c:pt idx="21979">
                  <c:v>18.5</c:v>
                </c:pt>
                <c:pt idx="21980">
                  <c:v>18.5</c:v>
                </c:pt>
                <c:pt idx="21981">
                  <c:v>18.5</c:v>
                </c:pt>
                <c:pt idx="21982">
                  <c:v>18.5</c:v>
                </c:pt>
                <c:pt idx="21983">
                  <c:v>18.5</c:v>
                </c:pt>
                <c:pt idx="21984">
                  <c:v>18.5</c:v>
                </c:pt>
                <c:pt idx="21985">
                  <c:v>18.5</c:v>
                </c:pt>
                <c:pt idx="21986">
                  <c:v>18.5</c:v>
                </c:pt>
                <c:pt idx="21987">
                  <c:v>18.5</c:v>
                </c:pt>
                <c:pt idx="21988">
                  <c:v>18.5</c:v>
                </c:pt>
                <c:pt idx="21989">
                  <c:v>18.5</c:v>
                </c:pt>
                <c:pt idx="21990">
                  <c:v>18.5</c:v>
                </c:pt>
                <c:pt idx="21991">
                  <c:v>18.5</c:v>
                </c:pt>
                <c:pt idx="21992">
                  <c:v>18.5</c:v>
                </c:pt>
                <c:pt idx="21993">
                  <c:v>18.5</c:v>
                </c:pt>
                <c:pt idx="21994">
                  <c:v>18.5</c:v>
                </c:pt>
                <c:pt idx="21995">
                  <c:v>18.5</c:v>
                </c:pt>
                <c:pt idx="21996">
                  <c:v>18.5</c:v>
                </c:pt>
                <c:pt idx="21997">
                  <c:v>18.5</c:v>
                </c:pt>
                <c:pt idx="21998">
                  <c:v>18.5</c:v>
                </c:pt>
                <c:pt idx="21999">
                  <c:v>18.5</c:v>
                </c:pt>
                <c:pt idx="22000">
                  <c:v>18.5</c:v>
                </c:pt>
                <c:pt idx="22001">
                  <c:v>18.5</c:v>
                </c:pt>
                <c:pt idx="22002">
                  <c:v>18.5</c:v>
                </c:pt>
                <c:pt idx="22003">
                  <c:v>18.5</c:v>
                </c:pt>
                <c:pt idx="22004">
                  <c:v>18.5</c:v>
                </c:pt>
                <c:pt idx="22005">
                  <c:v>18.5</c:v>
                </c:pt>
                <c:pt idx="22006">
                  <c:v>18.5</c:v>
                </c:pt>
                <c:pt idx="22007">
                  <c:v>18.5</c:v>
                </c:pt>
                <c:pt idx="22008">
                  <c:v>18.5</c:v>
                </c:pt>
                <c:pt idx="22009">
                  <c:v>18.5</c:v>
                </c:pt>
                <c:pt idx="22010">
                  <c:v>18.5</c:v>
                </c:pt>
                <c:pt idx="22011">
                  <c:v>18.5</c:v>
                </c:pt>
                <c:pt idx="22012">
                  <c:v>18.5</c:v>
                </c:pt>
                <c:pt idx="22013">
                  <c:v>18.5</c:v>
                </c:pt>
                <c:pt idx="22014">
                  <c:v>18.5</c:v>
                </c:pt>
                <c:pt idx="22015">
                  <c:v>18.5</c:v>
                </c:pt>
                <c:pt idx="22016">
                  <c:v>18.5</c:v>
                </c:pt>
                <c:pt idx="22017">
                  <c:v>18.5</c:v>
                </c:pt>
                <c:pt idx="22018">
                  <c:v>18.5</c:v>
                </c:pt>
                <c:pt idx="22019">
                  <c:v>18.5</c:v>
                </c:pt>
                <c:pt idx="22020">
                  <c:v>18.5</c:v>
                </c:pt>
                <c:pt idx="22021">
                  <c:v>18.5</c:v>
                </c:pt>
                <c:pt idx="22022">
                  <c:v>18.5</c:v>
                </c:pt>
                <c:pt idx="22023">
                  <c:v>18.5</c:v>
                </c:pt>
                <c:pt idx="22024">
                  <c:v>18.5</c:v>
                </c:pt>
                <c:pt idx="22025">
                  <c:v>18.5</c:v>
                </c:pt>
                <c:pt idx="22026">
                  <c:v>18.5</c:v>
                </c:pt>
                <c:pt idx="22027">
                  <c:v>18.5</c:v>
                </c:pt>
                <c:pt idx="22028">
                  <c:v>18.5</c:v>
                </c:pt>
                <c:pt idx="22029">
                  <c:v>18.5</c:v>
                </c:pt>
                <c:pt idx="22030">
                  <c:v>18.5</c:v>
                </c:pt>
                <c:pt idx="22031">
                  <c:v>18.5</c:v>
                </c:pt>
                <c:pt idx="22032">
                  <c:v>18.5</c:v>
                </c:pt>
                <c:pt idx="22033">
                  <c:v>18.5</c:v>
                </c:pt>
                <c:pt idx="22034">
                  <c:v>18.5</c:v>
                </c:pt>
                <c:pt idx="22035">
                  <c:v>18.5</c:v>
                </c:pt>
                <c:pt idx="22036">
                  <c:v>18.5</c:v>
                </c:pt>
                <c:pt idx="22037">
                  <c:v>18.5</c:v>
                </c:pt>
                <c:pt idx="22038">
                  <c:v>18.5</c:v>
                </c:pt>
                <c:pt idx="22039">
                  <c:v>18.5</c:v>
                </c:pt>
                <c:pt idx="22040">
                  <c:v>18.5</c:v>
                </c:pt>
                <c:pt idx="22041">
                  <c:v>18.5</c:v>
                </c:pt>
                <c:pt idx="22042">
                  <c:v>18.5</c:v>
                </c:pt>
                <c:pt idx="22043">
                  <c:v>18.5</c:v>
                </c:pt>
                <c:pt idx="22044">
                  <c:v>18.5</c:v>
                </c:pt>
                <c:pt idx="22045">
                  <c:v>18.5</c:v>
                </c:pt>
                <c:pt idx="22046">
                  <c:v>18.5</c:v>
                </c:pt>
                <c:pt idx="22047">
                  <c:v>18.5</c:v>
                </c:pt>
                <c:pt idx="22048">
                  <c:v>18.5</c:v>
                </c:pt>
                <c:pt idx="22049">
                  <c:v>18.5</c:v>
                </c:pt>
                <c:pt idx="22050">
                  <c:v>18.5</c:v>
                </c:pt>
                <c:pt idx="22051">
                  <c:v>18.5</c:v>
                </c:pt>
                <c:pt idx="22052">
                  <c:v>18.5</c:v>
                </c:pt>
                <c:pt idx="22053">
                  <c:v>18.5</c:v>
                </c:pt>
                <c:pt idx="22054">
                  <c:v>18.5</c:v>
                </c:pt>
                <c:pt idx="22055">
                  <c:v>18.5</c:v>
                </c:pt>
                <c:pt idx="22056">
                  <c:v>18.5</c:v>
                </c:pt>
                <c:pt idx="22057">
                  <c:v>18.5</c:v>
                </c:pt>
                <c:pt idx="22058">
                  <c:v>18.5</c:v>
                </c:pt>
                <c:pt idx="22059">
                  <c:v>18.5</c:v>
                </c:pt>
                <c:pt idx="22060">
                  <c:v>18.5</c:v>
                </c:pt>
                <c:pt idx="22061">
                  <c:v>18.5</c:v>
                </c:pt>
                <c:pt idx="22062">
                  <c:v>18.5</c:v>
                </c:pt>
                <c:pt idx="22063">
                  <c:v>18.5</c:v>
                </c:pt>
                <c:pt idx="22064">
                  <c:v>18.5</c:v>
                </c:pt>
                <c:pt idx="22065">
                  <c:v>18.5</c:v>
                </c:pt>
                <c:pt idx="22066">
                  <c:v>18.5</c:v>
                </c:pt>
                <c:pt idx="22067">
                  <c:v>18.5</c:v>
                </c:pt>
                <c:pt idx="22068">
                  <c:v>18.5</c:v>
                </c:pt>
                <c:pt idx="22069">
                  <c:v>18.5</c:v>
                </c:pt>
                <c:pt idx="22070">
                  <c:v>18.5</c:v>
                </c:pt>
                <c:pt idx="22071">
                  <c:v>18.5</c:v>
                </c:pt>
                <c:pt idx="22072">
                  <c:v>18.5</c:v>
                </c:pt>
                <c:pt idx="22073">
                  <c:v>18.5</c:v>
                </c:pt>
                <c:pt idx="22074">
                  <c:v>18.5</c:v>
                </c:pt>
                <c:pt idx="22075">
                  <c:v>18.5</c:v>
                </c:pt>
                <c:pt idx="22076">
                  <c:v>18.5</c:v>
                </c:pt>
                <c:pt idx="22077">
                  <c:v>18.5</c:v>
                </c:pt>
                <c:pt idx="22078">
                  <c:v>18.5</c:v>
                </c:pt>
                <c:pt idx="22079">
                  <c:v>18.5</c:v>
                </c:pt>
                <c:pt idx="22080">
                  <c:v>18.5</c:v>
                </c:pt>
                <c:pt idx="22081">
                  <c:v>18.5</c:v>
                </c:pt>
                <c:pt idx="22082">
                  <c:v>18.5</c:v>
                </c:pt>
                <c:pt idx="22083">
                  <c:v>18.5</c:v>
                </c:pt>
                <c:pt idx="22084">
                  <c:v>18.5</c:v>
                </c:pt>
                <c:pt idx="22085">
                  <c:v>18.5</c:v>
                </c:pt>
                <c:pt idx="22086">
                  <c:v>18.5</c:v>
                </c:pt>
                <c:pt idx="22087">
                  <c:v>18.5</c:v>
                </c:pt>
                <c:pt idx="22088">
                  <c:v>18.5</c:v>
                </c:pt>
                <c:pt idx="22089">
                  <c:v>18.5</c:v>
                </c:pt>
                <c:pt idx="22090">
                  <c:v>18.5</c:v>
                </c:pt>
                <c:pt idx="22091">
                  <c:v>18.5</c:v>
                </c:pt>
                <c:pt idx="22092">
                  <c:v>18.5</c:v>
                </c:pt>
                <c:pt idx="22093">
                  <c:v>18.5</c:v>
                </c:pt>
                <c:pt idx="22094">
                  <c:v>18.5</c:v>
                </c:pt>
                <c:pt idx="22095">
                  <c:v>18.5</c:v>
                </c:pt>
                <c:pt idx="22096">
                  <c:v>18.5</c:v>
                </c:pt>
                <c:pt idx="22097">
                  <c:v>18.5</c:v>
                </c:pt>
                <c:pt idx="22098">
                  <c:v>18.5</c:v>
                </c:pt>
                <c:pt idx="22099">
                  <c:v>18.5</c:v>
                </c:pt>
                <c:pt idx="22100">
                  <c:v>18.5</c:v>
                </c:pt>
                <c:pt idx="22101">
                  <c:v>18.5</c:v>
                </c:pt>
                <c:pt idx="22102">
                  <c:v>18.5</c:v>
                </c:pt>
                <c:pt idx="22103">
                  <c:v>18.5</c:v>
                </c:pt>
                <c:pt idx="22104">
                  <c:v>18.5</c:v>
                </c:pt>
                <c:pt idx="22105">
                  <c:v>18.5</c:v>
                </c:pt>
                <c:pt idx="22106">
                  <c:v>18.5</c:v>
                </c:pt>
                <c:pt idx="22107">
                  <c:v>18.5</c:v>
                </c:pt>
                <c:pt idx="22108">
                  <c:v>18.5</c:v>
                </c:pt>
                <c:pt idx="22109">
                  <c:v>18.5</c:v>
                </c:pt>
                <c:pt idx="22110">
                  <c:v>18.5</c:v>
                </c:pt>
                <c:pt idx="22111">
                  <c:v>18.5</c:v>
                </c:pt>
                <c:pt idx="22112">
                  <c:v>18.5</c:v>
                </c:pt>
                <c:pt idx="22113">
                  <c:v>18.5</c:v>
                </c:pt>
                <c:pt idx="22114">
                  <c:v>18.5</c:v>
                </c:pt>
                <c:pt idx="22115">
                  <c:v>18.5</c:v>
                </c:pt>
                <c:pt idx="22116">
                  <c:v>18.5</c:v>
                </c:pt>
                <c:pt idx="22117">
                  <c:v>18.5</c:v>
                </c:pt>
                <c:pt idx="22118">
                  <c:v>18.5</c:v>
                </c:pt>
                <c:pt idx="22119">
                  <c:v>18.5</c:v>
                </c:pt>
                <c:pt idx="22120">
                  <c:v>18.5</c:v>
                </c:pt>
                <c:pt idx="22121">
                  <c:v>18.5</c:v>
                </c:pt>
                <c:pt idx="22122">
                  <c:v>18.5</c:v>
                </c:pt>
                <c:pt idx="22123">
                  <c:v>18.5</c:v>
                </c:pt>
                <c:pt idx="22124">
                  <c:v>18.5</c:v>
                </c:pt>
                <c:pt idx="22125">
                  <c:v>18.5</c:v>
                </c:pt>
                <c:pt idx="22126">
                  <c:v>18.5</c:v>
                </c:pt>
                <c:pt idx="22127">
                  <c:v>18.5</c:v>
                </c:pt>
                <c:pt idx="22128">
                  <c:v>18.5</c:v>
                </c:pt>
                <c:pt idx="22129">
                  <c:v>18.5</c:v>
                </c:pt>
                <c:pt idx="22130">
                  <c:v>18.5</c:v>
                </c:pt>
                <c:pt idx="22131">
                  <c:v>18.5</c:v>
                </c:pt>
                <c:pt idx="22132">
                  <c:v>18.5</c:v>
                </c:pt>
                <c:pt idx="22133">
                  <c:v>18.5</c:v>
                </c:pt>
                <c:pt idx="22134">
                  <c:v>18.5</c:v>
                </c:pt>
                <c:pt idx="22135">
                  <c:v>18.5</c:v>
                </c:pt>
                <c:pt idx="22136">
                  <c:v>18.5</c:v>
                </c:pt>
                <c:pt idx="22137">
                  <c:v>18.5</c:v>
                </c:pt>
                <c:pt idx="22138">
                  <c:v>18.5</c:v>
                </c:pt>
                <c:pt idx="22139">
                  <c:v>18.5</c:v>
                </c:pt>
                <c:pt idx="22140">
                  <c:v>18.5</c:v>
                </c:pt>
                <c:pt idx="22141">
                  <c:v>18.5</c:v>
                </c:pt>
                <c:pt idx="22142">
                  <c:v>18.5</c:v>
                </c:pt>
                <c:pt idx="22143">
                  <c:v>18.5</c:v>
                </c:pt>
                <c:pt idx="22144">
                  <c:v>18.5</c:v>
                </c:pt>
                <c:pt idx="22145">
                  <c:v>18.5</c:v>
                </c:pt>
                <c:pt idx="22146">
                  <c:v>18.5</c:v>
                </c:pt>
                <c:pt idx="22147">
                  <c:v>18.5</c:v>
                </c:pt>
                <c:pt idx="22148">
                  <c:v>18.5</c:v>
                </c:pt>
                <c:pt idx="22149">
                  <c:v>18.5</c:v>
                </c:pt>
                <c:pt idx="22150">
                  <c:v>18.5</c:v>
                </c:pt>
                <c:pt idx="22151">
                  <c:v>18.5</c:v>
                </c:pt>
                <c:pt idx="22152">
                  <c:v>18.5</c:v>
                </c:pt>
                <c:pt idx="22153">
                  <c:v>18.5</c:v>
                </c:pt>
                <c:pt idx="22154">
                  <c:v>18.5</c:v>
                </c:pt>
                <c:pt idx="22155">
                  <c:v>18.5</c:v>
                </c:pt>
                <c:pt idx="22156">
                  <c:v>18.5</c:v>
                </c:pt>
                <c:pt idx="22157">
                  <c:v>18.5</c:v>
                </c:pt>
                <c:pt idx="22158">
                  <c:v>18.5</c:v>
                </c:pt>
                <c:pt idx="22159">
                  <c:v>18.5</c:v>
                </c:pt>
                <c:pt idx="22160">
                  <c:v>18.5</c:v>
                </c:pt>
                <c:pt idx="22161">
                  <c:v>18.5</c:v>
                </c:pt>
                <c:pt idx="22162">
                  <c:v>18.5</c:v>
                </c:pt>
                <c:pt idx="22163">
                  <c:v>18.5</c:v>
                </c:pt>
                <c:pt idx="22164">
                  <c:v>18.5</c:v>
                </c:pt>
                <c:pt idx="22165">
                  <c:v>18.5</c:v>
                </c:pt>
                <c:pt idx="22166">
                  <c:v>18.5</c:v>
                </c:pt>
                <c:pt idx="22167">
                  <c:v>18.5</c:v>
                </c:pt>
                <c:pt idx="22168">
                  <c:v>18.5</c:v>
                </c:pt>
                <c:pt idx="22169">
                  <c:v>18.5</c:v>
                </c:pt>
                <c:pt idx="22170">
                  <c:v>18.5</c:v>
                </c:pt>
                <c:pt idx="22171">
                  <c:v>18.5</c:v>
                </c:pt>
                <c:pt idx="22172">
                  <c:v>18.5</c:v>
                </c:pt>
                <c:pt idx="22173">
                  <c:v>18.5</c:v>
                </c:pt>
                <c:pt idx="22174">
                  <c:v>18.5</c:v>
                </c:pt>
                <c:pt idx="22175">
                  <c:v>18.5</c:v>
                </c:pt>
                <c:pt idx="22176">
                  <c:v>18.5</c:v>
                </c:pt>
                <c:pt idx="22177">
                  <c:v>18.5</c:v>
                </c:pt>
                <c:pt idx="22178">
                  <c:v>18.5</c:v>
                </c:pt>
                <c:pt idx="22179">
                  <c:v>18.5</c:v>
                </c:pt>
                <c:pt idx="22180">
                  <c:v>18.5</c:v>
                </c:pt>
                <c:pt idx="22181">
                  <c:v>18.5</c:v>
                </c:pt>
                <c:pt idx="22182">
                  <c:v>18.5</c:v>
                </c:pt>
                <c:pt idx="22183">
                  <c:v>18.5</c:v>
                </c:pt>
                <c:pt idx="22184">
                  <c:v>18.5</c:v>
                </c:pt>
                <c:pt idx="22185">
                  <c:v>18.5</c:v>
                </c:pt>
                <c:pt idx="22186">
                  <c:v>18.5</c:v>
                </c:pt>
                <c:pt idx="22187">
                  <c:v>18.5</c:v>
                </c:pt>
                <c:pt idx="22188">
                  <c:v>18.5</c:v>
                </c:pt>
                <c:pt idx="22189">
                  <c:v>18.5</c:v>
                </c:pt>
                <c:pt idx="22190">
                  <c:v>18.5</c:v>
                </c:pt>
                <c:pt idx="22191">
                  <c:v>18.5</c:v>
                </c:pt>
                <c:pt idx="22192">
                  <c:v>18.5</c:v>
                </c:pt>
                <c:pt idx="22193">
                  <c:v>18.5</c:v>
                </c:pt>
                <c:pt idx="22194">
                  <c:v>18.5</c:v>
                </c:pt>
                <c:pt idx="22195">
                  <c:v>18.5</c:v>
                </c:pt>
                <c:pt idx="22196">
                  <c:v>18.5</c:v>
                </c:pt>
                <c:pt idx="22197">
                  <c:v>18.5</c:v>
                </c:pt>
                <c:pt idx="22198">
                  <c:v>18.5</c:v>
                </c:pt>
                <c:pt idx="22199">
                  <c:v>18.5</c:v>
                </c:pt>
                <c:pt idx="22200">
                  <c:v>18.5</c:v>
                </c:pt>
                <c:pt idx="22201">
                  <c:v>18.5</c:v>
                </c:pt>
                <c:pt idx="22202">
                  <c:v>18.5</c:v>
                </c:pt>
                <c:pt idx="22203">
                  <c:v>18.5</c:v>
                </c:pt>
                <c:pt idx="22204">
                  <c:v>18.5</c:v>
                </c:pt>
                <c:pt idx="22205">
                  <c:v>18.5</c:v>
                </c:pt>
                <c:pt idx="22206">
                  <c:v>18.5</c:v>
                </c:pt>
                <c:pt idx="22207">
                  <c:v>18.5</c:v>
                </c:pt>
                <c:pt idx="22208">
                  <c:v>18.5</c:v>
                </c:pt>
                <c:pt idx="22209">
                  <c:v>18.5</c:v>
                </c:pt>
                <c:pt idx="22210">
                  <c:v>18.5</c:v>
                </c:pt>
                <c:pt idx="22211">
                  <c:v>18.5</c:v>
                </c:pt>
                <c:pt idx="22212">
                  <c:v>18.5</c:v>
                </c:pt>
                <c:pt idx="22213">
                  <c:v>18.5</c:v>
                </c:pt>
                <c:pt idx="22214">
                  <c:v>18.5</c:v>
                </c:pt>
                <c:pt idx="22215">
                  <c:v>18.5</c:v>
                </c:pt>
                <c:pt idx="22216">
                  <c:v>18.5</c:v>
                </c:pt>
                <c:pt idx="22217">
                  <c:v>18.5</c:v>
                </c:pt>
                <c:pt idx="22218">
                  <c:v>18.5</c:v>
                </c:pt>
                <c:pt idx="22219">
                  <c:v>18.5</c:v>
                </c:pt>
                <c:pt idx="22220">
                  <c:v>18.5</c:v>
                </c:pt>
                <c:pt idx="22221">
                  <c:v>18.5</c:v>
                </c:pt>
                <c:pt idx="22222">
                  <c:v>18.5</c:v>
                </c:pt>
                <c:pt idx="22223">
                  <c:v>18.5</c:v>
                </c:pt>
                <c:pt idx="22224">
                  <c:v>18.5</c:v>
                </c:pt>
                <c:pt idx="22225">
                  <c:v>18.5</c:v>
                </c:pt>
                <c:pt idx="22226">
                  <c:v>18.5</c:v>
                </c:pt>
                <c:pt idx="22227">
                  <c:v>18.5</c:v>
                </c:pt>
                <c:pt idx="22228">
                  <c:v>18.5</c:v>
                </c:pt>
                <c:pt idx="22229">
                  <c:v>18.5</c:v>
                </c:pt>
                <c:pt idx="22230">
                  <c:v>18.5</c:v>
                </c:pt>
                <c:pt idx="22231">
                  <c:v>18.5</c:v>
                </c:pt>
                <c:pt idx="22232">
                  <c:v>18.5</c:v>
                </c:pt>
                <c:pt idx="22233">
                  <c:v>18.5</c:v>
                </c:pt>
                <c:pt idx="22234">
                  <c:v>18.5</c:v>
                </c:pt>
                <c:pt idx="22235">
                  <c:v>18.5</c:v>
                </c:pt>
                <c:pt idx="22236">
                  <c:v>18.5</c:v>
                </c:pt>
                <c:pt idx="22237">
                  <c:v>18.5</c:v>
                </c:pt>
                <c:pt idx="22238">
                  <c:v>18.5</c:v>
                </c:pt>
                <c:pt idx="22239">
                  <c:v>18.5</c:v>
                </c:pt>
                <c:pt idx="22240">
                  <c:v>18.5</c:v>
                </c:pt>
                <c:pt idx="22241">
                  <c:v>18.5</c:v>
                </c:pt>
                <c:pt idx="22242">
                  <c:v>18.5</c:v>
                </c:pt>
                <c:pt idx="22243">
                  <c:v>18.5</c:v>
                </c:pt>
                <c:pt idx="22244">
                  <c:v>18.5</c:v>
                </c:pt>
                <c:pt idx="22245">
                  <c:v>18.5</c:v>
                </c:pt>
                <c:pt idx="22246">
                  <c:v>18.5</c:v>
                </c:pt>
                <c:pt idx="22247">
                  <c:v>18.5</c:v>
                </c:pt>
                <c:pt idx="22248">
                  <c:v>18.5</c:v>
                </c:pt>
                <c:pt idx="22249">
                  <c:v>18.5</c:v>
                </c:pt>
                <c:pt idx="22250">
                  <c:v>18.5</c:v>
                </c:pt>
                <c:pt idx="22251">
                  <c:v>18.5</c:v>
                </c:pt>
                <c:pt idx="22252">
                  <c:v>18.5</c:v>
                </c:pt>
                <c:pt idx="22253">
                  <c:v>18.5</c:v>
                </c:pt>
                <c:pt idx="22254">
                  <c:v>18.5</c:v>
                </c:pt>
                <c:pt idx="22255">
                  <c:v>18.5</c:v>
                </c:pt>
                <c:pt idx="22256">
                  <c:v>18.5</c:v>
                </c:pt>
                <c:pt idx="22257">
                  <c:v>18.5</c:v>
                </c:pt>
                <c:pt idx="22258">
                  <c:v>18.5</c:v>
                </c:pt>
                <c:pt idx="22259">
                  <c:v>18.5</c:v>
                </c:pt>
                <c:pt idx="22260">
                  <c:v>18.5</c:v>
                </c:pt>
                <c:pt idx="22261">
                  <c:v>18.5</c:v>
                </c:pt>
                <c:pt idx="22262">
                  <c:v>18.5</c:v>
                </c:pt>
                <c:pt idx="22263">
                  <c:v>18.5</c:v>
                </c:pt>
                <c:pt idx="22264">
                  <c:v>18.5</c:v>
                </c:pt>
                <c:pt idx="22265">
                  <c:v>18.5</c:v>
                </c:pt>
                <c:pt idx="22266">
                  <c:v>18.5</c:v>
                </c:pt>
                <c:pt idx="22267">
                  <c:v>18.5</c:v>
                </c:pt>
                <c:pt idx="22268">
                  <c:v>18.5</c:v>
                </c:pt>
                <c:pt idx="22269">
                  <c:v>18.5</c:v>
                </c:pt>
                <c:pt idx="22270">
                  <c:v>18.5</c:v>
                </c:pt>
                <c:pt idx="22271">
                  <c:v>18.5</c:v>
                </c:pt>
                <c:pt idx="22272">
                  <c:v>18.5</c:v>
                </c:pt>
                <c:pt idx="22273">
                  <c:v>18.5</c:v>
                </c:pt>
                <c:pt idx="22274">
                  <c:v>18.5</c:v>
                </c:pt>
                <c:pt idx="22275">
                  <c:v>18.5</c:v>
                </c:pt>
                <c:pt idx="22276">
                  <c:v>18.5</c:v>
                </c:pt>
                <c:pt idx="22277">
                  <c:v>18.5</c:v>
                </c:pt>
                <c:pt idx="22278">
                  <c:v>18.5</c:v>
                </c:pt>
                <c:pt idx="22279">
                  <c:v>18.5</c:v>
                </c:pt>
                <c:pt idx="22280">
                  <c:v>18.5</c:v>
                </c:pt>
                <c:pt idx="22281">
                  <c:v>18.5</c:v>
                </c:pt>
                <c:pt idx="22282">
                  <c:v>18.5</c:v>
                </c:pt>
                <c:pt idx="22283">
                  <c:v>18.5</c:v>
                </c:pt>
                <c:pt idx="22284">
                  <c:v>18.5</c:v>
                </c:pt>
                <c:pt idx="22285">
                  <c:v>18.5</c:v>
                </c:pt>
                <c:pt idx="22286">
                  <c:v>18.5</c:v>
                </c:pt>
                <c:pt idx="22287">
                  <c:v>18.5</c:v>
                </c:pt>
                <c:pt idx="22288">
                  <c:v>18.5</c:v>
                </c:pt>
                <c:pt idx="22289">
                  <c:v>18.5</c:v>
                </c:pt>
                <c:pt idx="22290">
                  <c:v>18.5</c:v>
                </c:pt>
                <c:pt idx="22291">
                  <c:v>18.5</c:v>
                </c:pt>
                <c:pt idx="22292">
                  <c:v>18.5</c:v>
                </c:pt>
                <c:pt idx="22293">
                  <c:v>18.5</c:v>
                </c:pt>
                <c:pt idx="22294">
                  <c:v>18.5</c:v>
                </c:pt>
                <c:pt idx="22295">
                  <c:v>18.5</c:v>
                </c:pt>
                <c:pt idx="22296">
                  <c:v>18.5</c:v>
                </c:pt>
                <c:pt idx="22297">
                  <c:v>18.5</c:v>
                </c:pt>
                <c:pt idx="22298">
                  <c:v>18.5</c:v>
                </c:pt>
                <c:pt idx="22299">
                  <c:v>18.5</c:v>
                </c:pt>
                <c:pt idx="22300">
                  <c:v>18.5</c:v>
                </c:pt>
                <c:pt idx="22301">
                  <c:v>18.5</c:v>
                </c:pt>
                <c:pt idx="22302">
                  <c:v>18.5</c:v>
                </c:pt>
                <c:pt idx="22303">
                  <c:v>18.5</c:v>
                </c:pt>
                <c:pt idx="22304">
                  <c:v>18.5</c:v>
                </c:pt>
                <c:pt idx="22305">
                  <c:v>18.5</c:v>
                </c:pt>
                <c:pt idx="22306">
                  <c:v>18.5</c:v>
                </c:pt>
                <c:pt idx="22307">
                  <c:v>18.5</c:v>
                </c:pt>
                <c:pt idx="22308">
                  <c:v>18.5</c:v>
                </c:pt>
                <c:pt idx="22309">
                  <c:v>18.5</c:v>
                </c:pt>
                <c:pt idx="22310">
                  <c:v>18.5</c:v>
                </c:pt>
                <c:pt idx="22311">
                  <c:v>18.5</c:v>
                </c:pt>
                <c:pt idx="22312">
                  <c:v>18.5</c:v>
                </c:pt>
                <c:pt idx="22313">
                  <c:v>18.5</c:v>
                </c:pt>
                <c:pt idx="22314">
                  <c:v>18.5</c:v>
                </c:pt>
                <c:pt idx="22315">
                  <c:v>18.5</c:v>
                </c:pt>
                <c:pt idx="22316">
                  <c:v>18.5</c:v>
                </c:pt>
                <c:pt idx="22317">
                  <c:v>18.5</c:v>
                </c:pt>
                <c:pt idx="22318">
                  <c:v>18.5</c:v>
                </c:pt>
                <c:pt idx="22319">
                  <c:v>18.5</c:v>
                </c:pt>
                <c:pt idx="22320">
                  <c:v>18.5</c:v>
                </c:pt>
                <c:pt idx="22321">
                  <c:v>18.5</c:v>
                </c:pt>
                <c:pt idx="22322">
                  <c:v>18.5</c:v>
                </c:pt>
                <c:pt idx="22323">
                  <c:v>18.5</c:v>
                </c:pt>
                <c:pt idx="22324">
                  <c:v>18.5</c:v>
                </c:pt>
                <c:pt idx="22325">
                  <c:v>18.5</c:v>
                </c:pt>
                <c:pt idx="22326">
                  <c:v>18.5</c:v>
                </c:pt>
                <c:pt idx="22327">
                  <c:v>18.5</c:v>
                </c:pt>
                <c:pt idx="22328">
                  <c:v>18.5</c:v>
                </c:pt>
                <c:pt idx="22329">
                  <c:v>18.5</c:v>
                </c:pt>
                <c:pt idx="22330">
                  <c:v>18.5</c:v>
                </c:pt>
                <c:pt idx="22331">
                  <c:v>18.5</c:v>
                </c:pt>
                <c:pt idx="22332">
                  <c:v>18.5</c:v>
                </c:pt>
                <c:pt idx="22333">
                  <c:v>18.5</c:v>
                </c:pt>
                <c:pt idx="22334">
                  <c:v>18.5</c:v>
                </c:pt>
                <c:pt idx="22335">
                  <c:v>18.5</c:v>
                </c:pt>
                <c:pt idx="22336">
                  <c:v>18.5</c:v>
                </c:pt>
                <c:pt idx="22337">
                  <c:v>18.5</c:v>
                </c:pt>
                <c:pt idx="22338">
                  <c:v>18.5</c:v>
                </c:pt>
                <c:pt idx="22339">
                  <c:v>18.5</c:v>
                </c:pt>
                <c:pt idx="22340">
                  <c:v>18.5</c:v>
                </c:pt>
                <c:pt idx="22341">
                  <c:v>18.5</c:v>
                </c:pt>
                <c:pt idx="22342">
                  <c:v>18.5</c:v>
                </c:pt>
                <c:pt idx="22343">
                  <c:v>18.5</c:v>
                </c:pt>
                <c:pt idx="22344">
                  <c:v>18.5</c:v>
                </c:pt>
                <c:pt idx="22345">
                  <c:v>18.5</c:v>
                </c:pt>
                <c:pt idx="22346">
                  <c:v>18.5</c:v>
                </c:pt>
                <c:pt idx="22347">
                  <c:v>18.5</c:v>
                </c:pt>
                <c:pt idx="22348">
                  <c:v>18.5</c:v>
                </c:pt>
                <c:pt idx="22349">
                  <c:v>18.5</c:v>
                </c:pt>
                <c:pt idx="22350">
                  <c:v>18.5</c:v>
                </c:pt>
                <c:pt idx="22351">
                  <c:v>18.5</c:v>
                </c:pt>
                <c:pt idx="22352">
                  <c:v>18.5</c:v>
                </c:pt>
                <c:pt idx="22353">
                  <c:v>18.5</c:v>
                </c:pt>
                <c:pt idx="22354">
                  <c:v>18.5</c:v>
                </c:pt>
                <c:pt idx="22355">
                  <c:v>18.5</c:v>
                </c:pt>
                <c:pt idx="22356">
                  <c:v>18.5</c:v>
                </c:pt>
                <c:pt idx="22357">
                  <c:v>18.5</c:v>
                </c:pt>
                <c:pt idx="22358">
                  <c:v>18.5</c:v>
                </c:pt>
                <c:pt idx="22359">
                  <c:v>18.5</c:v>
                </c:pt>
                <c:pt idx="22360">
                  <c:v>18.5</c:v>
                </c:pt>
                <c:pt idx="22361">
                  <c:v>18.5</c:v>
                </c:pt>
                <c:pt idx="22362">
                  <c:v>18.5</c:v>
                </c:pt>
                <c:pt idx="22363">
                  <c:v>18.5</c:v>
                </c:pt>
                <c:pt idx="22364">
                  <c:v>18.5</c:v>
                </c:pt>
                <c:pt idx="22365">
                  <c:v>18.5</c:v>
                </c:pt>
                <c:pt idx="22366">
                  <c:v>18.5</c:v>
                </c:pt>
                <c:pt idx="22367">
                  <c:v>18.5</c:v>
                </c:pt>
                <c:pt idx="22368">
                  <c:v>18.5</c:v>
                </c:pt>
                <c:pt idx="22369">
                  <c:v>18.5</c:v>
                </c:pt>
                <c:pt idx="22370">
                  <c:v>18.5</c:v>
                </c:pt>
                <c:pt idx="22371">
                  <c:v>18.5</c:v>
                </c:pt>
                <c:pt idx="22372">
                  <c:v>18.5</c:v>
                </c:pt>
                <c:pt idx="22373">
                  <c:v>18.5</c:v>
                </c:pt>
                <c:pt idx="22374">
                  <c:v>18.5</c:v>
                </c:pt>
                <c:pt idx="22375">
                  <c:v>18.5</c:v>
                </c:pt>
                <c:pt idx="22376">
                  <c:v>18.5</c:v>
                </c:pt>
                <c:pt idx="22377">
                  <c:v>18.5</c:v>
                </c:pt>
                <c:pt idx="22378">
                  <c:v>18.5</c:v>
                </c:pt>
                <c:pt idx="22379">
                  <c:v>18.5</c:v>
                </c:pt>
                <c:pt idx="22380">
                  <c:v>18.5</c:v>
                </c:pt>
                <c:pt idx="22381">
                  <c:v>18.5</c:v>
                </c:pt>
                <c:pt idx="22382">
                  <c:v>18.5</c:v>
                </c:pt>
                <c:pt idx="22383">
                  <c:v>18.5</c:v>
                </c:pt>
                <c:pt idx="22384">
                  <c:v>18.5</c:v>
                </c:pt>
                <c:pt idx="22385">
                  <c:v>18.5</c:v>
                </c:pt>
                <c:pt idx="22386">
                  <c:v>18.5</c:v>
                </c:pt>
                <c:pt idx="22387">
                  <c:v>18.5</c:v>
                </c:pt>
                <c:pt idx="22388">
                  <c:v>18.5</c:v>
                </c:pt>
                <c:pt idx="22389">
                  <c:v>18.5</c:v>
                </c:pt>
                <c:pt idx="22390">
                  <c:v>18.5</c:v>
                </c:pt>
                <c:pt idx="22391">
                  <c:v>18.5</c:v>
                </c:pt>
                <c:pt idx="22392">
                  <c:v>18.5</c:v>
                </c:pt>
                <c:pt idx="22393">
                  <c:v>18.5</c:v>
                </c:pt>
                <c:pt idx="22394">
                  <c:v>18.5</c:v>
                </c:pt>
                <c:pt idx="22395">
                  <c:v>18.5</c:v>
                </c:pt>
                <c:pt idx="22396">
                  <c:v>18.5</c:v>
                </c:pt>
                <c:pt idx="22397">
                  <c:v>18.5</c:v>
                </c:pt>
                <c:pt idx="22398">
                  <c:v>18.5</c:v>
                </c:pt>
                <c:pt idx="22399">
                  <c:v>18.5</c:v>
                </c:pt>
                <c:pt idx="22400">
                  <c:v>18.5</c:v>
                </c:pt>
                <c:pt idx="22401">
                  <c:v>18.5</c:v>
                </c:pt>
                <c:pt idx="22402">
                  <c:v>18.5</c:v>
                </c:pt>
                <c:pt idx="22403">
                  <c:v>18.5</c:v>
                </c:pt>
                <c:pt idx="22404">
                  <c:v>18.5</c:v>
                </c:pt>
                <c:pt idx="22405">
                  <c:v>18.5</c:v>
                </c:pt>
                <c:pt idx="22406">
                  <c:v>18.5</c:v>
                </c:pt>
                <c:pt idx="22407">
                  <c:v>18.5</c:v>
                </c:pt>
                <c:pt idx="22408">
                  <c:v>18.5</c:v>
                </c:pt>
                <c:pt idx="22409">
                  <c:v>18.5</c:v>
                </c:pt>
                <c:pt idx="22410">
                  <c:v>18.5</c:v>
                </c:pt>
                <c:pt idx="22411">
                  <c:v>18.5</c:v>
                </c:pt>
                <c:pt idx="22412">
                  <c:v>18.5</c:v>
                </c:pt>
                <c:pt idx="22413">
                  <c:v>18.5</c:v>
                </c:pt>
                <c:pt idx="22414">
                  <c:v>18.5</c:v>
                </c:pt>
                <c:pt idx="22415">
                  <c:v>18.5</c:v>
                </c:pt>
                <c:pt idx="22416">
                  <c:v>18.5</c:v>
                </c:pt>
                <c:pt idx="22417">
                  <c:v>18.5</c:v>
                </c:pt>
                <c:pt idx="22418">
                  <c:v>18.5</c:v>
                </c:pt>
                <c:pt idx="22419">
                  <c:v>18.5</c:v>
                </c:pt>
                <c:pt idx="22420">
                  <c:v>18.5</c:v>
                </c:pt>
                <c:pt idx="22421">
                  <c:v>18.5</c:v>
                </c:pt>
                <c:pt idx="22422">
                  <c:v>18.5</c:v>
                </c:pt>
                <c:pt idx="22423">
                  <c:v>18.5</c:v>
                </c:pt>
                <c:pt idx="22424">
                  <c:v>18.5</c:v>
                </c:pt>
                <c:pt idx="22425">
                  <c:v>18.5</c:v>
                </c:pt>
                <c:pt idx="22426">
                  <c:v>18.5</c:v>
                </c:pt>
                <c:pt idx="22427">
                  <c:v>18.5</c:v>
                </c:pt>
                <c:pt idx="22428">
                  <c:v>18.5</c:v>
                </c:pt>
                <c:pt idx="22429">
                  <c:v>18.5</c:v>
                </c:pt>
                <c:pt idx="22430">
                  <c:v>18.5</c:v>
                </c:pt>
                <c:pt idx="22431">
                  <c:v>18.5</c:v>
                </c:pt>
                <c:pt idx="22432">
                  <c:v>18.5</c:v>
                </c:pt>
                <c:pt idx="22433">
                  <c:v>18.5</c:v>
                </c:pt>
                <c:pt idx="22434">
                  <c:v>18.5</c:v>
                </c:pt>
                <c:pt idx="22435">
                  <c:v>18.5</c:v>
                </c:pt>
                <c:pt idx="22436">
                  <c:v>18.5</c:v>
                </c:pt>
                <c:pt idx="22437">
                  <c:v>18.5</c:v>
                </c:pt>
                <c:pt idx="22438">
                  <c:v>18.5</c:v>
                </c:pt>
                <c:pt idx="22439">
                  <c:v>18.5</c:v>
                </c:pt>
                <c:pt idx="22440">
                  <c:v>18.5</c:v>
                </c:pt>
                <c:pt idx="22441">
                  <c:v>18.5</c:v>
                </c:pt>
                <c:pt idx="22442">
                  <c:v>18.5</c:v>
                </c:pt>
                <c:pt idx="22443">
                  <c:v>18.5</c:v>
                </c:pt>
                <c:pt idx="22444">
                  <c:v>18.5</c:v>
                </c:pt>
                <c:pt idx="22445">
                  <c:v>18.5</c:v>
                </c:pt>
                <c:pt idx="22446">
                  <c:v>18.5</c:v>
                </c:pt>
                <c:pt idx="22447">
                  <c:v>18.5</c:v>
                </c:pt>
                <c:pt idx="22448">
                  <c:v>18.5</c:v>
                </c:pt>
                <c:pt idx="22449">
                  <c:v>18.5</c:v>
                </c:pt>
                <c:pt idx="22450">
                  <c:v>18.5</c:v>
                </c:pt>
                <c:pt idx="22451">
                  <c:v>18.5</c:v>
                </c:pt>
                <c:pt idx="22452">
                  <c:v>18.5</c:v>
                </c:pt>
                <c:pt idx="22453">
                  <c:v>18.5</c:v>
                </c:pt>
                <c:pt idx="22454">
                  <c:v>18.5</c:v>
                </c:pt>
                <c:pt idx="22455">
                  <c:v>18.5</c:v>
                </c:pt>
                <c:pt idx="22456">
                  <c:v>18.5</c:v>
                </c:pt>
                <c:pt idx="22457">
                  <c:v>18.5</c:v>
                </c:pt>
                <c:pt idx="22458">
                  <c:v>18.5</c:v>
                </c:pt>
                <c:pt idx="22459">
                  <c:v>18.5</c:v>
                </c:pt>
                <c:pt idx="22460">
                  <c:v>18.5</c:v>
                </c:pt>
                <c:pt idx="22461">
                  <c:v>18.5</c:v>
                </c:pt>
                <c:pt idx="22462">
                  <c:v>18.5</c:v>
                </c:pt>
                <c:pt idx="22463">
                  <c:v>18.5</c:v>
                </c:pt>
                <c:pt idx="22464">
                  <c:v>18.5</c:v>
                </c:pt>
                <c:pt idx="22465">
                  <c:v>18.5</c:v>
                </c:pt>
                <c:pt idx="22466">
                  <c:v>18.5</c:v>
                </c:pt>
                <c:pt idx="22467">
                  <c:v>18.5</c:v>
                </c:pt>
                <c:pt idx="22468">
                  <c:v>18.5</c:v>
                </c:pt>
                <c:pt idx="22469">
                  <c:v>18.5</c:v>
                </c:pt>
                <c:pt idx="22470">
                  <c:v>18.5</c:v>
                </c:pt>
                <c:pt idx="22471">
                  <c:v>18.5</c:v>
                </c:pt>
                <c:pt idx="22472">
                  <c:v>18.5</c:v>
                </c:pt>
                <c:pt idx="22473">
                  <c:v>18.5</c:v>
                </c:pt>
                <c:pt idx="22474">
                  <c:v>18.5</c:v>
                </c:pt>
                <c:pt idx="22475">
                  <c:v>18.5</c:v>
                </c:pt>
                <c:pt idx="22476">
                  <c:v>18.5</c:v>
                </c:pt>
                <c:pt idx="22477">
                  <c:v>18.5</c:v>
                </c:pt>
                <c:pt idx="22478">
                  <c:v>18.5</c:v>
                </c:pt>
                <c:pt idx="22479">
                  <c:v>18.5</c:v>
                </c:pt>
                <c:pt idx="22480">
                  <c:v>18.5</c:v>
                </c:pt>
                <c:pt idx="22481">
                  <c:v>18.5</c:v>
                </c:pt>
                <c:pt idx="22482">
                  <c:v>18.5</c:v>
                </c:pt>
                <c:pt idx="22483">
                  <c:v>18.5</c:v>
                </c:pt>
                <c:pt idx="22484">
                  <c:v>18.5</c:v>
                </c:pt>
                <c:pt idx="22485">
                  <c:v>18.5</c:v>
                </c:pt>
                <c:pt idx="22486">
                  <c:v>18.5</c:v>
                </c:pt>
                <c:pt idx="22487">
                  <c:v>18.5</c:v>
                </c:pt>
                <c:pt idx="22488">
                  <c:v>18.5</c:v>
                </c:pt>
                <c:pt idx="22489">
                  <c:v>18.5</c:v>
                </c:pt>
                <c:pt idx="22490">
                  <c:v>18.5</c:v>
                </c:pt>
                <c:pt idx="22491">
                  <c:v>18.5</c:v>
                </c:pt>
                <c:pt idx="22492">
                  <c:v>18.5</c:v>
                </c:pt>
                <c:pt idx="22493">
                  <c:v>18.5</c:v>
                </c:pt>
                <c:pt idx="22494">
                  <c:v>18.5</c:v>
                </c:pt>
                <c:pt idx="22495">
                  <c:v>18.5</c:v>
                </c:pt>
                <c:pt idx="22496">
                  <c:v>18.5</c:v>
                </c:pt>
                <c:pt idx="22497">
                  <c:v>18.5</c:v>
                </c:pt>
                <c:pt idx="22498">
                  <c:v>18.5</c:v>
                </c:pt>
                <c:pt idx="22499">
                  <c:v>18.5</c:v>
                </c:pt>
                <c:pt idx="22500">
                  <c:v>18.5</c:v>
                </c:pt>
                <c:pt idx="22501">
                  <c:v>18.5</c:v>
                </c:pt>
                <c:pt idx="22502">
                  <c:v>18.5</c:v>
                </c:pt>
                <c:pt idx="22503">
                  <c:v>18.5</c:v>
                </c:pt>
                <c:pt idx="22504">
                  <c:v>18.5</c:v>
                </c:pt>
                <c:pt idx="22505">
                  <c:v>18.5</c:v>
                </c:pt>
                <c:pt idx="22506">
                  <c:v>18.5</c:v>
                </c:pt>
                <c:pt idx="22507">
                  <c:v>18.5</c:v>
                </c:pt>
                <c:pt idx="22508">
                  <c:v>18.5</c:v>
                </c:pt>
                <c:pt idx="22509">
                  <c:v>18.5</c:v>
                </c:pt>
                <c:pt idx="22510">
                  <c:v>18.5</c:v>
                </c:pt>
                <c:pt idx="22511">
                  <c:v>18.5</c:v>
                </c:pt>
                <c:pt idx="22512">
                  <c:v>18.5</c:v>
                </c:pt>
                <c:pt idx="22513">
                  <c:v>18.5</c:v>
                </c:pt>
                <c:pt idx="22514">
                  <c:v>18.5</c:v>
                </c:pt>
                <c:pt idx="22515">
                  <c:v>18.5</c:v>
                </c:pt>
                <c:pt idx="22516">
                  <c:v>18.5</c:v>
                </c:pt>
                <c:pt idx="22517">
                  <c:v>18.5</c:v>
                </c:pt>
                <c:pt idx="22518">
                  <c:v>18.5</c:v>
                </c:pt>
                <c:pt idx="22519">
                  <c:v>18.5</c:v>
                </c:pt>
                <c:pt idx="22520">
                  <c:v>18.5</c:v>
                </c:pt>
                <c:pt idx="22521">
                  <c:v>18.5</c:v>
                </c:pt>
                <c:pt idx="22522">
                  <c:v>18.5</c:v>
                </c:pt>
                <c:pt idx="22523">
                  <c:v>18.5</c:v>
                </c:pt>
                <c:pt idx="22524">
                  <c:v>18.5</c:v>
                </c:pt>
                <c:pt idx="22525">
                  <c:v>18.5</c:v>
                </c:pt>
                <c:pt idx="22526">
                  <c:v>18.5</c:v>
                </c:pt>
                <c:pt idx="22527">
                  <c:v>18.5</c:v>
                </c:pt>
                <c:pt idx="22528">
                  <c:v>18.5</c:v>
                </c:pt>
                <c:pt idx="22529">
                  <c:v>18.5</c:v>
                </c:pt>
                <c:pt idx="22530">
                  <c:v>18.5</c:v>
                </c:pt>
                <c:pt idx="22531">
                  <c:v>18.5</c:v>
                </c:pt>
                <c:pt idx="22532">
                  <c:v>18.5</c:v>
                </c:pt>
                <c:pt idx="22533">
                  <c:v>18.5</c:v>
                </c:pt>
                <c:pt idx="22534">
                  <c:v>18.5</c:v>
                </c:pt>
                <c:pt idx="22535">
                  <c:v>18.5</c:v>
                </c:pt>
                <c:pt idx="22536">
                  <c:v>18.5</c:v>
                </c:pt>
                <c:pt idx="22537">
                  <c:v>18.5</c:v>
                </c:pt>
                <c:pt idx="22538">
                  <c:v>18.5</c:v>
                </c:pt>
                <c:pt idx="22539">
                  <c:v>18.5</c:v>
                </c:pt>
                <c:pt idx="22540">
                  <c:v>18.5</c:v>
                </c:pt>
                <c:pt idx="22541">
                  <c:v>18.5</c:v>
                </c:pt>
                <c:pt idx="22542">
                  <c:v>18.5</c:v>
                </c:pt>
                <c:pt idx="22543">
                  <c:v>18.5</c:v>
                </c:pt>
                <c:pt idx="22544">
                  <c:v>18.5</c:v>
                </c:pt>
                <c:pt idx="22545">
                  <c:v>18.5</c:v>
                </c:pt>
                <c:pt idx="22546">
                  <c:v>18.5</c:v>
                </c:pt>
                <c:pt idx="22547">
                  <c:v>18.5</c:v>
                </c:pt>
                <c:pt idx="22548">
                  <c:v>18.5</c:v>
                </c:pt>
                <c:pt idx="22549">
                  <c:v>18.5</c:v>
                </c:pt>
                <c:pt idx="22550">
                  <c:v>18.5</c:v>
                </c:pt>
                <c:pt idx="22551">
                  <c:v>18.5</c:v>
                </c:pt>
                <c:pt idx="22552">
                  <c:v>18.5</c:v>
                </c:pt>
                <c:pt idx="22553">
                  <c:v>18.5</c:v>
                </c:pt>
                <c:pt idx="22554">
                  <c:v>18.5</c:v>
                </c:pt>
                <c:pt idx="22555">
                  <c:v>18.5</c:v>
                </c:pt>
                <c:pt idx="22556">
                  <c:v>18.5</c:v>
                </c:pt>
                <c:pt idx="22557">
                  <c:v>18.5</c:v>
                </c:pt>
                <c:pt idx="22558">
                  <c:v>18.5</c:v>
                </c:pt>
                <c:pt idx="22559">
                  <c:v>18.5</c:v>
                </c:pt>
                <c:pt idx="22560">
                  <c:v>18.5</c:v>
                </c:pt>
                <c:pt idx="22561">
                  <c:v>18.5</c:v>
                </c:pt>
                <c:pt idx="22562">
                  <c:v>18.5</c:v>
                </c:pt>
                <c:pt idx="22563">
                  <c:v>18.5</c:v>
                </c:pt>
                <c:pt idx="22564">
                  <c:v>18.5</c:v>
                </c:pt>
                <c:pt idx="22565">
                  <c:v>18.5</c:v>
                </c:pt>
                <c:pt idx="22566">
                  <c:v>18.5</c:v>
                </c:pt>
                <c:pt idx="22567">
                  <c:v>18.5</c:v>
                </c:pt>
                <c:pt idx="22568">
                  <c:v>18.5</c:v>
                </c:pt>
                <c:pt idx="22569">
                  <c:v>18.5</c:v>
                </c:pt>
                <c:pt idx="22570">
                  <c:v>18.5</c:v>
                </c:pt>
                <c:pt idx="22571">
                  <c:v>18.5</c:v>
                </c:pt>
                <c:pt idx="22572">
                  <c:v>18.5</c:v>
                </c:pt>
                <c:pt idx="22573">
                  <c:v>18.5</c:v>
                </c:pt>
                <c:pt idx="22574">
                  <c:v>18.5</c:v>
                </c:pt>
                <c:pt idx="22575">
                  <c:v>18.5</c:v>
                </c:pt>
                <c:pt idx="22576">
                  <c:v>18.5</c:v>
                </c:pt>
                <c:pt idx="22577">
                  <c:v>18.5</c:v>
                </c:pt>
                <c:pt idx="22578">
                  <c:v>18.5</c:v>
                </c:pt>
                <c:pt idx="22579">
                  <c:v>18.5</c:v>
                </c:pt>
                <c:pt idx="22580">
                  <c:v>18.5</c:v>
                </c:pt>
                <c:pt idx="22581">
                  <c:v>18.5</c:v>
                </c:pt>
                <c:pt idx="22582">
                  <c:v>18.5</c:v>
                </c:pt>
                <c:pt idx="22583">
                  <c:v>18.5</c:v>
                </c:pt>
                <c:pt idx="22584">
                  <c:v>18.5</c:v>
                </c:pt>
                <c:pt idx="22585">
                  <c:v>18.5</c:v>
                </c:pt>
                <c:pt idx="22586">
                  <c:v>18.5</c:v>
                </c:pt>
                <c:pt idx="22587">
                  <c:v>18.5</c:v>
                </c:pt>
                <c:pt idx="22588">
                  <c:v>18.5</c:v>
                </c:pt>
                <c:pt idx="22589">
                  <c:v>18.5</c:v>
                </c:pt>
                <c:pt idx="22590">
                  <c:v>18.5</c:v>
                </c:pt>
                <c:pt idx="22591">
                  <c:v>18.5</c:v>
                </c:pt>
                <c:pt idx="22592">
                  <c:v>18.5</c:v>
                </c:pt>
                <c:pt idx="22593">
                  <c:v>18.5</c:v>
                </c:pt>
                <c:pt idx="22594">
                  <c:v>18.5</c:v>
                </c:pt>
                <c:pt idx="22595">
                  <c:v>18.5</c:v>
                </c:pt>
                <c:pt idx="22596">
                  <c:v>18.5</c:v>
                </c:pt>
                <c:pt idx="22597">
                  <c:v>18.5</c:v>
                </c:pt>
                <c:pt idx="22598">
                  <c:v>18.5</c:v>
                </c:pt>
                <c:pt idx="22599">
                  <c:v>18.5</c:v>
                </c:pt>
                <c:pt idx="22600">
                  <c:v>18.5</c:v>
                </c:pt>
                <c:pt idx="22601">
                  <c:v>18.5</c:v>
                </c:pt>
                <c:pt idx="22602">
                  <c:v>18.5</c:v>
                </c:pt>
                <c:pt idx="22603">
                  <c:v>18.5</c:v>
                </c:pt>
                <c:pt idx="22604">
                  <c:v>18.5</c:v>
                </c:pt>
                <c:pt idx="22605">
                  <c:v>18.5</c:v>
                </c:pt>
                <c:pt idx="22606">
                  <c:v>18.5</c:v>
                </c:pt>
                <c:pt idx="22607">
                  <c:v>18.5</c:v>
                </c:pt>
                <c:pt idx="22608">
                  <c:v>18.5</c:v>
                </c:pt>
                <c:pt idx="22609">
                  <c:v>18.5</c:v>
                </c:pt>
                <c:pt idx="22610">
                  <c:v>18.5</c:v>
                </c:pt>
                <c:pt idx="22611">
                  <c:v>18.5</c:v>
                </c:pt>
                <c:pt idx="22612">
                  <c:v>18.5</c:v>
                </c:pt>
                <c:pt idx="22613">
                  <c:v>18.5</c:v>
                </c:pt>
                <c:pt idx="22614">
                  <c:v>18.5</c:v>
                </c:pt>
                <c:pt idx="22615">
                  <c:v>18.5</c:v>
                </c:pt>
                <c:pt idx="22616">
                  <c:v>18.5</c:v>
                </c:pt>
                <c:pt idx="22617">
                  <c:v>18.5</c:v>
                </c:pt>
                <c:pt idx="22618">
                  <c:v>18.5</c:v>
                </c:pt>
                <c:pt idx="22619">
                  <c:v>18.5</c:v>
                </c:pt>
                <c:pt idx="22620">
                  <c:v>18.5</c:v>
                </c:pt>
                <c:pt idx="22621">
                  <c:v>18.5</c:v>
                </c:pt>
                <c:pt idx="22622">
                  <c:v>18.5</c:v>
                </c:pt>
                <c:pt idx="22623">
                  <c:v>18.5</c:v>
                </c:pt>
                <c:pt idx="22624">
                  <c:v>18.5</c:v>
                </c:pt>
                <c:pt idx="22625">
                  <c:v>18.5</c:v>
                </c:pt>
                <c:pt idx="22626">
                  <c:v>18.5</c:v>
                </c:pt>
                <c:pt idx="22627">
                  <c:v>18.5</c:v>
                </c:pt>
                <c:pt idx="22628">
                  <c:v>18.5</c:v>
                </c:pt>
                <c:pt idx="22629">
                  <c:v>18.5</c:v>
                </c:pt>
                <c:pt idx="22630">
                  <c:v>18.5</c:v>
                </c:pt>
                <c:pt idx="22631">
                  <c:v>18.5</c:v>
                </c:pt>
                <c:pt idx="22632">
                  <c:v>18.5</c:v>
                </c:pt>
                <c:pt idx="22633">
                  <c:v>18.5</c:v>
                </c:pt>
                <c:pt idx="22634">
                  <c:v>18.5</c:v>
                </c:pt>
                <c:pt idx="22635">
                  <c:v>18.5</c:v>
                </c:pt>
                <c:pt idx="22636">
                  <c:v>18.5</c:v>
                </c:pt>
                <c:pt idx="22637">
                  <c:v>18.5</c:v>
                </c:pt>
                <c:pt idx="22638">
                  <c:v>18.5</c:v>
                </c:pt>
                <c:pt idx="22639">
                  <c:v>18.5</c:v>
                </c:pt>
                <c:pt idx="22640">
                  <c:v>18.5</c:v>
                </c:pt>
                <c:pt idx="22641">
                  <c:v>18.5</c:v>
                </c:pt>
                <c:pt idx="22642">
                  <c:v>18.5</c:v>
                </c:pt>
                <c:pt idx="22643">
                  <c:v>18.5</c:v>
                </c:pt>
                <c:pt idx="22644">
                  <c:v>18.5</c:v>
                </c:pt>
                <c:pt idx="22645">
                  <c:v>18.5</c:v>
                </c:pt>
                <c:pt idx="22646">
                  <c:v>18.5</c:v>
                </c:pt>
                <c:pt idx="22647">
                  <c:v>18.5</c:v>
                </c:pt>
                <c:pt idx="22648">
                  <c:v>18.5</c:v>
                </c:pt>
                <c:pt idx="22649">
                  <c:v>18.5</c:v>
                </c:pt>
                <c:pt idx="22650">
                  <c:v>18.5</c:v>
                </c:pt>
                <c:pt idx="22651">
                  <c:v>18.5</c:v>
                </c:pt>
                <c:pt idx="22652">
                  <c:v>18.5</c:v>
                </c:pt>
                <c:pt idx="22653">
                  <c:v>18.5</c:v>
                </c:pt>
                <c:pt idx="22654">
                  <c:v>18.5</c:v>
                </c:pt>
                <c:pt idx="22655">
                  <c:v>18.5</c:v>
                </c:pt>
                <c:pt idx="22656">
                  <c:v>18.5</c:v>
                </c:pt>
                <c:pt idx="22657">
                  <c:v>18.5</c:v>
                </c:pt>
                <c:pt idx="22658">
                  <c:v>18.5</c:v>
                </c:pt>
                <c:pt idx="22659">
                  <c:v>18.5</c:v>
                </c:pt>
                <c:pt idx="22660">
                  <c:v>18.5</c:v>
                </c:pt>
                <c:pt idx="22661">
                  <c:v>18.5</c:v>
                </c:pt>
                <c:pt idx="22662">
                  <c:v>18.5</c:v>
                </c:pt>
                <c:pt idx="22663">
                  <c:v>18.5</c:v>
                </c:pt>
                <c:pt idx="22664">
                  <c:v>18.5</c:v>
                </c:pt>
                <c:pt idx="22665">
                  <c:v>18.5</c:v>
                </c:pt>
                <c:pt idx="22666">
                  <c:v>18.5</c:v>
                </c:pt>
                <c:pt idx="22667">
                  <c:v>18.5</c:v>
                </c:pt>
                <c:pt idx="22668">
                  <c:v>18.5</c:v>
                </c:pt>
                <c:pt idx="22669">
                  <c:v>18.5</c:v>
                </c:pt>
                <c:pt idx="22670">
                  <c:v>18.5</c:v>
                </c:pt>
                <c:pt idx="22671">
                  <c:v>18.5</c:v>
                </c:pt>
                <c:pt idx="22672">
                  <c:v>18.5</c:v>
                </c:pt>
                <c:pt idx="22673">
                  <c:v>18.5</c:v>
                </c:pt>
                <c:pt idx="22674">
                  <c:v>18.5</c:v>
                </c:pt>
                <c:pt idx="22675">
                  <c:v>18.5</c:v>
                </c:pt>
                <c:pt idx="22676">
                  <c:v>18.5</c:v>
                </c:pt>
                <c:pt idx="22677">
                  <c:v>18.5</c:v>
                </c:pt>
                <c:pt idx="22678">
                  <c:v>18.5</c:v>
                </c:pt>
                <c:pt idx="22679">
                  <c:v>18.5</c:v>
                </c:pt>
                <c:pt idx="22680">
                  <c:v>18.5</c:v>
                </c:pt>
                <c:pt idx="22681">
                  <c:v>18.5</c:v>
                </c:pt>
                <c:pt idx="22682">
                  <c:v>18.5</c:v>
                </c:pt>
                <c:pt idx="22683">
                  <c:v>18.5</c:v>
                </c:pt>
                <c:pt idx="22684">
                  <c:v>18.5</c:v>
                </c:pt>
                <c:pt idx="22685">
                  <c:v>18.5</c:v>
                </c:pt>
                <c:pt idx="22686">
                  <c:v>18.5</c:v>
                </c:pt>
                <c:pt idx="22687">
                  <c:v>18.5</c:v>
                </c:pt>
                <c:pt idx="22688">
                  <c:v>18.5</c:v>
                </c:pt>
                <c:pt idx="22689">
                  <c:v>18.5</c:v>
                </c:pt>
                <c:pt idx="22690">
                  <c:v>18.5</c:v>
                </c:pt>
                <c:pt idx="22691">
                  <c:v>18.5</c:v>
                </c:pt>
                <c:pt idx="22692">
                  <c:v>18.5</c:v>
                </c:pt>
                <c:pt idx="22693">
                  <c:v>18.5</c:v>
                </c:pt>
                <c:pt idx="22694">
                  <c:v>18.5</c:v>
                </c:pt>
                <c:pt idx="22695">
                  <c:v>18.5</c:v>
                </c:pt>
                <c:pt idx="22696">
                  <c:v>18.5</c:v>
                </c:pt>
                <c:pt idx="22697">
                  <c:v>18.5</c:v>
                </c:pt>
                <c:pt idx="22698">
                  <c:v>18.5</c:v>
                </c:pt>
                <c:pt idx="22699">
                  <c:v>18.5</c:v>
                </c:pt>
                <c:pt idx="22700">
                  <c:v>18.5</c:v>
                </c:pt>
                <c:pt idx="22701">
                  <c:v>18.5</c:v>
                </c:pt>
                <c:pt idx="22702">
                  <c:v>18.5</c:v>
                </c:pt>
                <c:pt idx="22703">
                  <c:v>18.5</c:v>
                </c:pt>
                <c:pt idx="22704">
                  <c:v>18.5</c:v>
                </c:pt>
                <c:pt idx="22705">
                  <c:v>18.5</c:v>
                </c:pt>
                <c:pt idx="22706">
                  <c:v>18.5</c:v>
                </c:pt>
                <c:pt idx="22707">
                  <c:v>18.5</c:v>
                </c:pt>
                <c:pt idx="22708">
                  <c:v>18.5</c:v>
                </c:pt>
                <c:pt idx="22709">
                  <c:v>18.5</c:v>
                </c:pt>
                <c:pt idx="22710">
                  <c:v>18.5</c:v>
                </c:pt>
                <c:pt idx="22711">
                  <c:v>18.5</c:v>
                </c:pt>
                <c:pt idx="22712">
                  <c:v>18.5</c:v>
                </c:pt>
                <c:pt idx="22713">
                  <c:v>18.5</c:v>
                </c:pt>
                <c:pt idx="22714">
                  <c:v>18.5</c:v>
                </c:pt>
                <c:pt idx="22715">
                  <c:v>18.5</c:v>
                </c:pt>
                <c:pt idx="22716">
                  <c:v>18.5</c:v>
                </c:pt>
                <c:pt idx="22717">
                  <c:v>18.5</c:v>
                </c:pt>
                <c:pt idx="22718">
                  <c:v>18.5</c:v>
                </c:pt>
                <c:pt idx="22719">
                  <c:v>18.5</c:v>
                </c:pt>
                <c:pt idx="22720">
                  <c:v>18.5</c:v>
                </c:pt>
                <c:pt idx="22721">
                  <c:v>18.5</c:v>
                </c:pt>
                <c:pt idx="22722">
                  <c:v>18.5</c:v>
                </c:pt>
                <c:pt idx="22723">
                  <c:v>18.5</c:v>
                </c:pt>
                <c:pt idx="22724">
                  <c:v>18.5</c:v>
                </c:pt>
                <c:pt idx="22725">
                  <c:v>18.5</c:v>
                </c:pt>
                <c:pt idx="22726">
                  <c:v>18.5</c:v>
                </c:pt>
                <c:pt idx="22727">
                  <c:v>18.5</c:v>
                </c:pt>
                <c:pt idx="22728">
                  <c:v>18.5</c:v>
                </c:pt>
                <c:pt idx="22729">
                  <c:v>18.5</c:v>
                </c:pt>
                <c:pt idx="22730">
                  <c:v>18.5</c:v>
                </c:pt>
                <c:pt idx="22731">
                  <c:v>18.5</c:v>
                </c:pt>
                <c:pt idx="22732">
                  <c:v>18.5</c:v>
                </c:pt>
                <c:pt idx="22733">
                  <c:v>18.5</c:v>
                </c:pt>
                <c:pt idx="22734">
                  <c:v>18.5</c:v>
                </c:pt>
                <c:pt idx="22735">
                  <c:v>18.5</c:v>
                </c:pt>
                <c:pt idx="22736">
                  <c:v>18.5</c:v>
                </c:pt>
                <c:pt idx="22737">
                  <c:v>18.5</c:v>
                </c:pt>
                <c:pt idx="22738">
                  <c:v>18.5</c:v>
                </c:pt>
                <c:pt idx="22739">
                  <c:v>18.5</c:v>
                </c:pt>
                <c:pt idx="22740">
                  <c:v>18.5</c:v>
                </c:pt>
                <c:pt idx="22741">
                  <c:v>18.5</c:v>
                </c:pt>
                <c:pt idx="22742">
                  <c:v>18.5</c:v>
                </c:pt>
                <c:pt idx="22743">
                  <c:v>18.5</c:v>
                </c:pt>
                <c:pt idx="22744">
                  <c:v>18.5</c:v>
                </c:pt>
                <c:pt idx="22745">
                  <c:v>18.5</c:v>
                </c:pt>
                <c:pt idx="22746">
                  <c:v>18.5</c:v>
                </c:pt>
                <c:pt idx="22747">
                  <c:v>18.5</c:v>
                </c:pt>
                <c:pt idx="22748">
                  <c:v>18.5</c:v>
                </c:pt>
                <c:pt idx="22749">
                  <c:v>18.5</c:v>
                </c:pt>
                <c:pt idx="22750">
                  <c:v>18.5</c:v>
                </c:pt>
                <c:pt idx="22751">
                  <c:v>18.5</c:v>
                </c:pt>
                <c:pt idx="22752">
                  <c:v>18.5</c:v>
                </c:pt>
                <c:pt idx="22753">
                  <c:v>18.5</c:v>
                </c:pt>
                <c:pt idx="22754">
                  <c:v>18.5</c:v>
                </c:pt>
                <c:pt idx="22755">
                  <c:v>18.5</c:v>
                </c:pt>
                <c:pt idx="22756">
                  <c:v>18.5</c:v>
                </c:pt>
                <c:pt idx="22757">
                  <c:v>18.5</c:v>
                </c:pt>
                <c:pt idx="22758">
                  <c:v>18.5</c:v>
                </c:pt>
                <c:pt idx="22759">
                  <c:v>18.5</c:v>
                </c:pt>
                <c:pt idx="22760">
                  <c:v>18.5</c:v>
                </c:pt>
                <c:pt idx="22761">
                  <c:v>18.5</c:v>
                </c:pt>
                <c:pt idx="22762">
                  <c:v>18.5</c:v>
                </c:pt>
                <c:pt idx="22763">
                  <c:v>18.5</c:v>
                </c:pt>
                <c:pt idx="22764">
                  <c:v>18.5</c:v>
                </c:pt>
                <c:pt idx="22765">
                  <c:v>18.5</c:v>
                </c:pt>
                <c:pt idx="22766">
                  <c:v>18.5</c:v>
                </c:pt>
                <c:pt idx="22767">
                  <c:v>18.5</c:v>
                </c:pt>
                <c:pt idx="22768">
                  <c:v>18.5</c:v>
                </c:pt>
                <c:pt idx="22769">
                  <c:v>18.5</c:v>
                </c:pt>
                <c:pt idx="22770">
                  <c:v>18.5</c:v>
                </c:pt>
                <c:pt idx="22771">
                  <c:v>18.5</c:v>
                </c:pt>
                <c:pt idx="22772">
                  <c:v>18.5</c:v>
                </c:pt>
                <c:pt idx="22773">
                  <c:v>18.5</c:v>
                </c:pt>
                <c:pt idx="22774">
                  <c:v>18.5</c:v>
                </c:pt>
                <c:pt idx="22775">
                  <c:v>18.5</c:v>
                </c:pt>
                <c:pt idx="22776">
                  <c:v>18.5</c:v>
                </c:pt>
                <c:pt idx="22777">
                  <c:v>18.5</c:v>
                </c:pt>
                <c:pt idx="22778">
                  <c:v>18.5</c:v>
                </c:pt>
                <c:pt idx="22779">
                  <c:v>18.5</c:v>
                </c:pt>
                <c:pt idx="22780">
                  <c:v>18.5</c:v>
                </c:pt>
                <c:pt idx="22781">
                  <c:v>18.5</c:v>
                </c:pt>
                <c:pt idx="22782">
                  <c:v>18.5</c:v>
                </c:pt>
                <c:pt idx="22783">
                  <c:v>18.5</c:v>
                </c:pt>
                <c:pt idx="22784">
                  <c:v>18.5</c:v>
                </c:pt>
                <c:pt idx="22785">
                  <c:v>18.5</c:v>
                </c:pt>
                <c:pt idx="22786">
                  <c:v>18.5</c:v>
                </c:pt>
                <c:pt idx="22787">
                  <c:v>18.5</c:v>
                </c:pt>
                <c:pt idx="22788">
                  <c:v>18.5</c:v>
                </c:pt>
                <c:pt idx="22789">
                  <c:v>18.5</c:v>
                </c:pt>
                <c:pt idx="22790">
                  <c:v>18.5</c:v>
                </c:pt>
                <c:pt idx="22791">
                  <c:v>18.5</c:v>
                </c:pt>
                <c:pt idx="22792">
                  <c:v>18.5</c:v>
                </c:pt>
                <c:pt idx="22793">
                  <c:v>18.5</c:v>
                </c:pt>
                <c:pt idx="22794">
                  <c:v>18.5</c:v>
                </c:pt>
                <c:pt idx="22795">
                  <c:v>18.5</c:v>
                </c:pt>
                <c:pt idx="22796">
                  <c:v>18.5</c:v>
                </c:pt>
                <c:pt idx="22797">
                  <c:v>18.5</c:v>
                </c:pt>
                <c:pt idx="22798">
                  <c:v>18.5</c:v>
                </c:pt>
                <c:pt idx="22799">
                  <c:v>18.5</c:v>
                </c:pt>
                <c:pt idx="22800">
                  <c:v>18.5</c:v>
                </c:pt>
                <c:pt idx="22801">
                  <c:v>18.5</c:v>
                </c:pt>
                <c:pt idx="22802">
                  <c:v>18.5</c:v>
                </c:pt>
                <c:pt idx="22803">
                  <c:v>18.5</c:v>
                </c:pt>
                <c:pt idx="22804">
                  <c:v>18.5</c:v>
                </c:pt>
                <c:pt idx="22805">
                  <c:v>18.5</c:v>
                </c:pt>
                <c:pt idx="22806">
                  <c:v>18.5</c:v>
                </c:pt>
                <c:pt idx="22807">
                  <c:v>18.5</c:v>
                </c:pt>
                <c:pt idx="22808">
                  <c:v>18.5</c:v>
                </c:pt>
                <c:pt idx="22809">
                  <c:v>18.5</c:v>
                </c:pt>
                <c:pt idx="22810">
                  <c:v>18.5</c:v>
                </c:pt>
                <c:pt idx="22811">
                  <c:v>18.5</c:v>
                </c:pt>
                <c:pt idx="22812">
                  <c:v>18.5</c:v>
                </c:pt>
                <c:pt idx="22813">
                  <c:v>18.5</c:v>
                </c:pt>
                <c:pt idx="22814">
                  <c:v>18.5</c:v>
                </c:pt>
                <c:pt idx="22815">
                  <c:v>18.5</c:v>
                </c:pt>
                <c:pt idx="22816">
                  <c:v>18.5</c:v>
                </c:pt>
                <c:pt idx="22817">
                  <c:v>18.5</c:v>
                </c:pt>
                <c:pt idx="22818">
                  <c:v>18.5</c:v>
                </c:pt>
                <c:pt idx="22819">
                  <c:v>18.5</c:v>
                </c:pt>
                <c:pt idx="22820">
                  <c:v>18.5</c:v>
                </c:pt>
                <c:pt idx="22821">
                  <c:v>18.5</c:v>
                </c:pt>
                <c:pt idx="22822">
                  <c:v>18.5</c:v>
                </c:pt>
                <c:pt idx="22823">
                  <c:v>18.5</c:v>
                </c:pt>
                <c:pt idx="22824">
                  <c:v>18.5</c:v>
                </c:pt>
                <c:pt idx="22825">
                  <c:v>18.5</c:v>
                </c:pt>
                <c:pt idx="22826">
                  <c:v>18.5</c:v>
                </c:pt>
                <c:pt idx="22827">
                  <c:v>18.5</c:v>
                </c:pt>
                <c:pt idx="22828">
                  <c:v>18.5</c:v>
                </c:pt>
                <c:pt idx="22829">
                  <c:v>18.5</c:v>
                </c:pt>
                <c:pt idx="22830">
                  <c:v>18.5</c:v>
                </c:pt>
                <c:pt idx="22831">
                  <c:v>18.5</c:v>
                </c:pt>
                <c:pt idx="22832">
                  <c:v>18.5</c:v>
                </c:pt>
                <c:pt idx="22833">
                  <c:v>18.5</c:v>
                </c:pt>
                <c:pt idx="22834">
                  <c:v>18.5</c:v>
                </c:pt>
                <c:pt idx="22835">
                  <c:v>18.5</c:v>
                </c:pt>
                <c:pt idx="22836">
                  <c:v>18.5</c:v>
                </c:pt>
                <c:pt idx="22837">
                  <c:v>18.5</c:v>
                </c:pt>
                <c:pt idx="22838">
                  <c:v>18.5</c:v>
                </c:pt>
                <c:pt idx="22839">
                  <c:v>18.5</c:v>
                </c:pt>
                <c:pt idx="22840">
                  <c:v>18.5</c:v>
                </c:pt>
                <c:pt idx="22841">
                  <c:v>18.5</c:v>
                </c:pt>
                <c:pt idx="22842">
                  <c:v>18.5</c:v>
                </c:pt>
                <c:pt idx="22843">
                  <c:v>18.5</c:v>
                </c:pt>
                <c:pt idx="22844">
                  <c:v>18.5</c:v>
                </c:pt>
                <c:pt idx="22845">
                  <c:v>18.5</c:v>
                </c:pt>
                <c:pt idx="22846">
                  <c:v>18.5</c:v>
                </c:pt>
                <c:pt idx="22847">
                  <c:v>18.5</c:v>
                </c:pt>
                <c:pt idx="22848">
                  <c:v>18.5</c:v>
                </c:pt>
                <c:pt idx="22849">
                  <c:v>18.5</c:v>
                </c:pt>
                <c:pt idx="22850">
                  <c:v>18.5</c:v>
                </c:pt>
                <c:pt idx="22851">
                  <c:v>18.5</c:v>
                </c:pt>
                <c:pt idx="22852">
                  <c:v>18.5</c:v>
                </c:pt>
                <c:pt idx="22853">
                  <c:v>18.5</c:v>
                </c:pt>
                <c:pt idx="22854">
                  <c:v>18.5</c:v>
                </c:pt>
                <c:pt idx="22855">
                  <c:v>18.5</c:v>
                </c:pt>
                <c:pt idx="22856">
                  <c:v>18.5</c:v>
                </c:pt>
                <c:pt idx="22857">
                  <c:v>18.5</c:v>
                </c:pt>
                <c:pt idx="22858">
                  <c:v>18.5</c:v>
                </c:pt>
                <c:pt idx="22859">
                  <c:v>18.5</c:v>
                </c:pt>
                <c:pt idx="22860">
                  <c:v>18.5</c:v>
                </c:pt>
                <c:pt idx="22861">
                  <c:v>18.5</c:v>
                </c:pt>
                <c:pt idx="22862">
                  <c:v>18.5</c:v>
                </c:pt>
                <c:pt idx="22863">
                  <c:v>18.5</c:v>
                </c:pt>
                <c:pt idx="22864">
                  <c:v>18.5</c:v>
                </c:pt>
                <c:pt idx="22865">
                  <c:v>18.5</c:v>
                </c:pt>
                <c:pt idx="22866">
                  <c:v>18.5</c:v>
                </c:pt>
                <c:pt idx="22867">
                  <c:v>18.5</c:v>
                </c:pt>
                <c:pt idx="22868">
                  <c:v>18.5</c:v>
                </c:pt>
                <c:pt idx="22869">
                  <c:v>18.5</c:v>
                </c:pt>
                <c:pt idx="22870">
                  <c:v>18.5</c:v>
                </c:pt>
                <c:pt idx="22871">
                  <c:v>18.5</c:v>
                </c:pt>
                <c:pt idx="22872">
                  <c:v>18.5</c:v>
                </c:pt>
                <c:pt idx="22873">
                  <c:v>18.5</c:v>
                </c:pt>
                <c:pt idx="22874">
                  <c:v>18.5</c:v>
                </c:pt>
                <c:pt idx="22875">
                  <c:v>18.5</c:v>
                </c:pt>
                <c:pt idx="22876">
                  <c:v>18.5</c:v>
                </c:pt>
                <c:pt idx="22877">
                  <c:v>18.5</c:v>
                </c:pt>
                <c:pt idx="22878">
                  <c:v>18.5</c:v>
                </c:pt>
                <c:pt idx="22879">
                  <c:v>18.5</c:v>
                </c:pt>
                <c:pt idx="22880">
                  <c:v>18.5</c:v>
                </c:pt>
                <c:pt idx="22881">
                  <c:v>18.5</c:v>
                </c:pt>
                <c:pt idx="22882">
                  <c:v>18.5</c:v>
                </c:pt>
                <c:pt idx="22883">
                  <c:v>18.5</c:v>
                </c:pt>
                <c:pt idx="22884">
                  <c:v>18.5</c:v>
                </c:pt>
                <c:pt idx="22885">
                  <c:v>18.5</c:v>
                </c:pt>
                <c:pt idx="22886">
                  <c:v>18.5</c:v>
                </c:pt>
                <c:pt idx="22887">
                  <c:v>18.5</c:v>
                </c:pt>
                <c:pt idx="22888">
                  <c:v>18.5</c:v>
                </c:pt>
                <c:pt idx="22889">
                  <c:v>18.5</c:v>
                </c:pt>
                <c:pt idx="22890">
                  <c:v>18.5</c:v>
                </c:pt>
                <c:pt idx="22891">
                  <c:v>18.5</c:v>
                </c:pt>
                <c:pt idx="22892">
                  <c:v>18.5</c:v>
                </c:pt>
                <c:pt idx="22893">
                  <c:v>18.5</c:v>
                </c:pt>
                <c:pt idx="22894">
                  <c:v>18.5</c:v>
                </c:pt>
                <c:pt idx="22895">
                  <c:v>18.5</c:v>
                </c:pt>
                <c:pt idx="22896">
                  <c:v>18.5</c:v>
                </c:pt>
                <c:pt idx="22897">
                  <c:v>18.5</c:v>
                </c:pt>
                <c:pt idx="22898">
                  <c:v>18.5</c:v>
                </c:pt>
                <c:pt idx="22899">
                  <c:v>18.5</c:v>
                </c:pt>
                <c:pt idx="22900">
                  <c:v>18.5</c:v>
                </c:pt>
                <c:pt idx="22901">
                  <c:v>18.5</c:v>
                </c:pt>
                <c:pt idx="22902">
                  <c:v>18.5</c:v>
                </c:pt>
                <c:pt idx="22903">
                  <c:v>18.5</c:v>
                </c:pt>
                <c:pt idx="22904">
                  <c:v>18.5</c:v>
                </c:pt>
                <c:pt idx="22905">
                  <c:v>18.5</c:v>
                </c:pt>
                <c:pt idx="22906">
                  <c:v>18.5</c:v>
                </c:pt>
                <c:pt idx="22907">
                  <c:v>18.5</c:v>
                </c:pt>
                <c:pt idx="22908">
                  <c:v>18.5</c:v>
                </c:pt>
                <c:pt idx="22909">
                  <c:v>18.5</c:v>
                </c:pt>
                <c:pt idx="22910">
                  <c:v>18.5</c:v>
                </c:pt>
                <c:pt idx="22911">
                  <c:v>18.5</c:v>
                </c:pt>
                <c:pt idx="22912">
                  <c:v>18.5</c:v>
                </c:pt>
                <c:pt idx="22913">
                  <c:v>18.5</c:v>
                </c:pt>
                <c:pt idx="22914">
                  <c:v>18.5</c:v>
                </c:pt>
                <c:pt idx="22915">
                  <c:v>18.5</c:v>
                </c:pt>
                <c:pt idx="22916">
                  <c:v>18.5</c:v>
                </c:pt>
                <c:pt idx="22917">
                  <c:v>18.5</c:v>
                </c:pt>
                <c:pt idx="22918">
                  <c:v>18.5</c:v>
                </c:pt>
                <c:pt idx="22919">
                  <c:v>18.5</c:v>
                </c:pt>
                <c:pt idx="22920">
                  <c:v>18.5</c:v>
                </c:pt>
                <c:pt idx="22921">
                  <c:v>18.5</c:v>
                </c:pt>
                <c:pt idx="22922">
                  <c:v>18.5</c:v>
                </c:pt>
                <c:pt idx="22923">
                  <c:v>18.5</c:v>
                </c:pt>
                <c:pt idx="22924">
                  <c:v>18.5</c:v>
                </c:pt>
                <c:pt idx="22925">
                  <c:v>18.5</c:v>
                </c:pt>
                <c:pt idx="22926">
                  <c:v>18.5</c:v>
                </c:pt>
                <c:pt idx="22927">
                  <c:v>18.5</c:v>
                </c:pt>
                <c:pt idx="22928">
                  <c:v>18.5</c:v>
                </c:pt>
                <c:pt idx="22929">
                  <c:v>18.5</c:v>
                </c:pt>
                <c:pt idx="22930">
                  <c:v>18.5</c:v>
                </c:pt>
                <c:pt idx="22931">
                  <c:v>18.5</c:v>
                </c:pt>
                <c:pt idx="22932">
                  <c:v>18.5</c:v>
                </c:pt>
                <c:pt idx="22933">
                  <c:v>18.5</c:v>
                </c:pt>
                <c:pt idx="22934">
                  <c:v>18.5</c:v>
                </c:pt>
                <c:pt idx="22935">
                  <c:v>18.5</c:v>
                </c:pt>
                <c:pt idx="22936">
                  <c:v>18.5</c:v>
                </c:pt>
                <c:pt idx="22937">
                  <c:v>18.5</c:v>
                </c:pt>
                <c:pt idx="22938">
                  <c:v>18.5</c:v>
                </c:pt>
                <c:pt idx="22939">
                  <c:v>18.5</c:v>
                </c:pt>
                <c:pt idx="22940">
                  <c:v>18.5</c:v>
                </c:pt>
                <c:pt idx="22941">
                  <c:v>18.5</c:v>
                </c:pt>
                <c:pt idx="22942">
                  <c:v>18.5</c:v>
                </c:pt>
                <c:pt idx="22943">
                  <c:v>18.5</c:v>
                </c:pt>
                <c:pt idx="22944">
                  <c:v>18.5</c:v>
                </c:pt>
                <c:pt idx="22945">
                  <c:v>18.5</c:v>
                </c:pt>
                <c:pt idx="22946">
                  <c:v>18.5</c:v>
                </c:pt>
                <c:pt idx="22947">
                  <c:v>18.5</c:v>
                </c:pt>
                <c:pt idx="22948">
                  <c:v>18.5</c:v>
                </c:pt>
                <c:pt idx="22949">
                  <c:v>18.5</c:v>
                </c:pt>
                <c:pt idx="22950">
                  <c:v>18.5</c:v>
                </c:pt>
                <c:pt idx="22951">
                  <c:v>18.5</c:v>
                </c:pt>
                <c:pt idx="22952">
                  <c:v>18.5</c:v>
                </c:pt>
                <c:pt idx="22953">
                  <c:v>18.5</c:v>
                </c:pt>
                <c:pt idx="22954">
                  <c:v>18.5</c:v>
                </c:pt>
                <c:pt idx="22955">
                  <c:v>18.5</c:v>
                </c:pt>
                <c:pt idx="22956">
                  <c:v>18.5</c:v>
                </c:pt>
                <c:pt idx="22957">
                  <c:v>18.5</c:v>
                </c:pt>
                <c:pt idx="22958">
                  <c:v>18.5</c:v>
                </c:pt>
                <c:pt idx="22959">
                  <c:v>18.5</c:v>
                </c:pt>
                <c:pt idx="22960">
                  <c:v>18.5</c:v>
                </c:pt>
                <c:pt idx="22961">
                  <c:v>18.5</c:v>
                </c:pt>
                <c:pt idx="22962">
                  <c:v>18.5</c:v>
                </c:pt>
                <c:pt idx="22963">
                  <c:v>18.5</c:v>
                </c:pt>
                <c:pt idx="22964">
                  <c:v>18.5</c:v>
                </c:pt>
                <c:pt idx="22965">
                  <c:v>18.5</c:v>
                </c:pt>
                <c:pt idx="22966">
                  <c:v>18.5</c:v>
                </c:pt>
                <c:pt idx="22967">
                  <c:v>18.5</c:v>
                </c:pt>
                <c:pt idx="22968">
                  <c:v>18.5</c:v>
                </c:pt>
                <c:pt idx="22969">
                  <c:v>18.5</c:v>
                </c:pt>
                <c:pt idx="22970">
                  <c:v>18.5</c:v>
                </c:pt>
                <c:pt idx="22971">
                  <c:v>18.5</c:v>
                </c:pt>
                <c:pt idx="22972">
                  <c:v>18.5</c:v>
                </c:pt>
                <c:pt idx="22973">
                  <c:v>18.5</c:v>
                </c:pt>
                <c:pt idx="22974">
                  <c:v>18.5</c:v>
                </c:pt>
                <c:pt idx="22975">
                  <c:v>18.5</c:v>
                </c:pt>
                <c:pt idx="22976">
                  <c:v>18.5</c:v>
                </c:pt>
                <c:pt idx="22977">
                  <c:v>18.5</c:v>
                </c:pt>
                <c:pt idx="22978">
                  <c:v>18.5</c:v>
                </c:pt>
                <c:pt idx="22979">
                  <c:v>18.5</c:v>
                </c:pt>
                <c:pt idx="22980">
                  <c:v>18.5</c:v>
                </c:pt>
                <c:pt idx="22981">
                  <c:v>18.5</c:v>
                </c:pt>
                <c:pt idx="22982">
                  <c:v>18.5</c:v>
                </c:pt>
                <c:pt idx="22983">
                  <c:v>18.5</c:v>
                </c:pt>
                <c:pt idx="22984">
                  <c:v>18.5</c:v>
                </c:pt>
                <c:pt idx="22985">
                  <c:v>18.5</c:v>
                </c:pt>
                <c:pt idx="22986">
                  <c:v>18.5</c:v>
                </c:pt>
                <c:pt idx="22987">
                  <c:v>18.5</c:v>
                </c:pt>
                <c:pt idx="22988">
                  <c:v>18.5</c:v>
                </c:pt>
                <c:pt idx="22989">
                  <c:v>18.5</c:v>
                </c:pt>
                <c:pt idx="22990">
                  <c:v>18.5</c:v>
                </c:pt>
                <c:pt idx="22991">
                  <c:v>18.5</c:v>
                </c:pt>
                <c:pt idx="22992">
                  <c:v>18.5</c:v>
                </c:pt>
                <c:pt idx="22993">
                  <c:v>18.5</c:v>
                </c:pt>
                <c:pt idx="22994">
                  <c:v>18.5</c:v>
                </c:pt>
                <c:pt idx="22995">
                  <c:v>18.5</c:v>
                </c:pt>
                <c:pt idx="22996">
                  <c:v>18.5</c:v>
                </c:pt>
                <c:pt idx="22997">
                  <c:v>18.5</c:v>
                </c:pt>
                <c:pt idx="22998">
                  <c:v>18.5</c:v>
                </c:pt>
                <c:pt idx="22999">
                  <c:v>18.5</c:v>
                </c:pt>
                <c:pt idx="23000">
                  <c:v>18.5</c:v>
                </c:pt>
                <c:pt idx="23001">
                  <c:v>18.5</c:v>
                </c:pt>
                <c:pt idx="23002">
                  <c:v>18.5</c:v>
                </c:pt>
                <c:pt idx="23003">
                  <c:v>18.5</c:v>
                </c:pt>
                <c:pt idx="23004">
                  <c:v>18.5</c:v>
                </c:pt>
                <c:pt idx="23005">
                  <c:v>18.5</c:v>
                </c:pt>
                <c:pt idx="23006">
                  <c:v>18.5</c:v>
                </c:pt>
                <c:pt idx="23007">
                  <c:v>18.5</c:v>
                </c:pt>
                <c:pt idx="23008">
                  <c:v>18.5</c:v>
                </c:pt>
                <c:pt idx="23009">
                  <c:v>18.5</c:v>
                </c:pt>
                <c:pt idx="23010">
                  <c:v>18.5</c:v>
                </c:pt>
                <c:pt idx="23011">
                  <c:v>18.5</c:v>
                </c:pt>
                <c:pt idx="23012">
                  <c:v>18.5</c:v>
                </c:pt>
                <c:pt idx="23013">
                  <c:v>18.5</c:v>
                </c:pt>
                <c:pt idx="23014">
                  <c:v>18.5</c:v>
                </c:pt>
                <c:pt idx="23015">
                  <c:v>18.5</c:v>
                </c:pt>
                <c:pt idx="23016">
                  <c:v>18.5</c:v>
                </c:pt>
                <c:pt idx="23017">
                  <c:v>18.5</c:v>
                </c:pt>
                <c:pt idx="23018">
                  <c:v>18.5</c:v>
                </c:pt>
                <c:pt idx="23019">
                  <c:v>18.5</c:v>
                </c:pt>
                <c:pt idx="23020">
                  <c:v>18.5</c:v>
                </c:pt>
                <c:pt idx="23021">
                  <c:v>18.5</c:v>
                </c:pt>
                <c:pt idx="23022">
                  <c:v>18.5</c:v>
                </c:pt>
                <c:pt idx="23023">
                  <c:v>18.5</c:v>
                </c:pt>
                <c:pt idx="23024">
                  <c:v>18.5</c:v>
                </c:pt>
                <c:pt idx="23025">
                  <c:v>18.5</c:v>
                </c:pt>
                <c:pt idx="23026">
                  <c:v>18.5</c:v>
                </c:pt>
                <c:pt idx="23027">
                  <c:v>18.5</c:v>
                </c:pt>
                <c:pt idx="23028">
                  <c:v>18.5</c:v>
                </c:pt>
                <c:pt idx="23029">
                  <c:v>18.5</c:v>
                </c:pt>
                <c:pt idx="23030">
                  <c:v>18.5</c:v>
                </c:pt>
                <c:pt idx="23031">
                  <c:v>18.5</c:v>
                </c:pt>
                <c:pt idx="23032">
                  <c:v>18.5</c:v>
                </c:pt>
                <c:pt idx="23033">
                  <c:v>18.5</c:v>
                </c:pt>
                <c:pt idx="23034">
                  <c:v>18.5</c:v>
                </c:pt>
                <c:pt idx="23035">
                  <c:v>18.5</c:v>
                </c:pt>
                <c:pt idx="23036">
                  <c:v>18.5</c:v>
                </c:pt>
                <c:pt idx="23037">
                  <c:v>18.5</c:v>
                </c:pt>
                <c:pt idx="23038">
                  <c:v>18.5</c:v>
                </c:pt>
                <c:pt idx="23039">
                  <c:v>18.5</c:v>
                </c:pt>
                <c:pt idx="23040">
                  <c:v>18.5</c:v>
                </c:pt>
                <c:pt idx="23041">
                  <c:v>18.5</c:v>
                </c:pt>
                <c:pt idx="23042">
                  <c:v>18.5</c:v>
                </c:pt>
                <c:pt idx="23043">
                  <c:v>18.5</c:v>
                </c:pt>
                <c:pt idx="23044">
                  <c:v>18.5</c:v>
                </c:pt>
                <c:pt idx="23045">
                  <c:v>18.5</c:v>
                </c:pt>
                <c:pt idx="23046">
                  <c:v>18.5</c:v>
                </c:pt>
                <c:pt idx="23047">
                  <c:v>18.5</c:v>
                </c:pt>
                <c:pt idx="23048">
                  <c:v>18.5</c:v>
                </c:pt>
                <c:pt idx="23049">
                  <c:v>18.5</c:v>
                </c:pt>
                <c:pt idx="23050">
                  <c:v>18.5</c:v>
                </c:pt>
                <c:pt idx="23051">
                  <c:v>18.5</c:v>
                </c:pt>
                <c:pt idx="23052">
                  <c:v>18.5</c:v>
                </c:pt>
                <c:pt idx="23053">
                  <c:v>18.5</c:v>
                </c:pt>
                <c:pt idx="23054">
                  <c:v>18.5</c:v>
                </c:pt>
                <c:pt idx="23055">
                  <c:v>18.5</c:v>
                </c:pt>
                <c:pt idx="23056">
                  <c:v>18.5</c:v>
                </c:pt>
                <c:pt idx="23057">
                  <c:v>18.5</c:v>
                </c:pt>
                <c:pt idx="23058">
                  <c:v>18.5</c:v>
                </c:pt>
                <c:pt idx="23059">
                  <c:v>18.5</c:v>
                </c:pt>
                <c:pt idx="23060">
                  <c:v>18.5</c:v>
                </c:pt>
                <c:pt idx="23061">
                  <c:v>18.5</c:v>
                </c:pt>
                <c:pt idx="23062">
                  <c:v>18.5</c:v>
                </c:pt>
                <c:pt idx="23063">
                  <c:v>18.5</c:v>
                </c:pt>
                <c:pt idx="23064">
                  <c:v>18.5</c:v>
                </c:pt>
                <c:pt idx="23065">
                  <c:v>18.5</c:v>
                </c:pt>
                <c:pt idx="23066">
                  <c:v>18.5</c:v>
                </c:pt>
                <c:pt idx="23067">
                  <c:v>18.5</c:v>
                </c:pt>
                <c:pt idx="23068">
                  <c:v>18.5</c:v>
                </c:pt>
                <c:pt idx="23069">
                  <c:v>18.5</c:v>
                </c:pt>
                <c:pt idx="23070">
                  <c:v>18.5</c:v>
                </c:pt>
                <c:pt idx="23071">
                  <c:v>18.5</c:v>
                </c:pt>
                <c:pt idx="23072">
                  <c:v>18.5</c:v>
                </c:pt>
                <c:pt idx="23073">
                  <c:v>18.5</c:v>
                </c:pt>
                <c:pt idx="23074">
                  <c:v>18.5</c:v>
                </c:pt>
                <c:pt idx="23075">
                  <c:v>18.5</c:v>
                </c:pt>
                <c:pt idx="23076">
                  <c:v>18.5</c:v>
                </c:pt>
                <c:pt idx="23077">
                  <c:v>18.5</c:v>
                </c:pt>
                <c:pt idx="23078">
                  <c:v>18.5</c:v>
                </c:pt>
                <c:pt idx="23079">
                  <c:v>18.5</c:v>
                </c:pt>
                <c:pt idx="23080">
                  <c:v>18.5</c:v>
                </c:pt>
                <c:pt idx="23081">
                  <c:v>18.5</c:v>
                </c:pt>
                <c:pt idx="23082">
                  <c:v>18.5</c:v>
                </c:pt>
                <c:pt idx="23083">
                  <c:v>18.5</c:v>
                </c:pt>
                <c:pt idx="23084">
                  <c:v>18.5</c:v>
                </c:pt>
                <c:pt idx="23085">
                  <c:v>18.5</c:v>
                </c:pt>
                <c:pt idx="23086">
                  <c:v>18.5</c:v>
                </c:pt>
                <c:pt idx="23087">
                  <c:v>18.5</c:v>
                </c:pt>
                <c:pt idx="23088">
                  <c:v>18.5</c:v>
                </c:pt>
                <c:pt idx="23089">
                  <c:v>18.5</c:v>
                </c:pt>
                <c:pt idx="23090">
                  <c:v>18.5</c:v>
                </c:pt>
                <c:pt idx="23091">
                  <c:v>18.5</c:v>
                </c:pt>
                <c:pt idx="23092">
                  <c:v>18.5</c:v>
                </c:pt>
                <c:pt idx="23093">
                  <c:v>18.5</c:v>
                </c:pt>
                <c:pt idx="23094">
                  <c:v>18.5</c:v>
                </c:pt>
                <c:pt idx="23095">
                  <c:v>18.5</c:v>
                </c:pt>
                <c:pt idx="23096">
                  <c:v>18.5</c:v>
                </c:pt>
                <c:pt idx="23097">
                  <c:v>18.5</c:v>
                </c:pt>
                <c:pt idx="23098">
                  <c:v>18.5</c:v>
                </c:pt>
                <c:pt idx="23099">
                  <c:v>18.5</c:v>
                </c:pt>
                <c:pt idx="23100">
                  <c:v>18.5</c:v>
                </c:pt>
                <c:pt idx="23101">
                  <c:v>18.5</c:v>
                </c:pt>
                <c:pt idx="23102">
                  <c:v>18.5</c:v>
                </c:pt>
                <c:pt idx="23103">
                  <c:v>18.5</c:v>
                </c:pt>
                <c:pt idx="23104">
                  <c:v>18.5</c:v>
                </c:pt>
                <c:pt idx="23105">
                  <c:v>18.5</c:v>
                </c:pt>
                <c:pt idx="23106">
                  <c:v>18.5</c:v>
                </c:pt>
                <c:pt idx="23107">
                  <c:v>18.5</c:v>
                </c:pt>
                <c:pt idx="23108">
                  <c:v>18.5</c:v>
                </c:pt>
                <c:pt idx="23109">
                  <c:v>18.5</c:v>
                </c:pt>
                <c:pt idx="23110">
                  <c:v>18.5</c:v>
                </c:pt>
                <c:pt idx="23111">
                  <c:v>18.5</c:v>
                </c:pt>
                <c:pt idx="23112">
                  <c:v>18.5</c:v>
                </c:pt>
                <c:pt idx="23113">
                  <c:v>18.5</c:v>
                </c:pt>
                <c:pt idx="23114">
                  <c:v>18.5</c:v>
                </c:pt>
                <c:pt idx="23115">
                  <c:v>18.5</c:v>
                </c:pt>
                <c:pt idx="23116">
                  <c:v>18.5</c:v>
                </c:pt>
                <c:pt idx="23117">
                  <c:v>18.5</c:v>
                </c:pt>
                <c:pt idx="23118">
                  <c:v>18.5</c:v>
                </c:pt>
                <c:pt idx="23119">
                  <c:v>18.5</c:v>
                </c:pt>
                <c:pt idx="23120">
                  <c:v>18.5</c:v>
                </c:pt>
                <c:pt idx="23121">
                  <c:v>18.5</c:v>
                </c:pt>
                <c:pt idx="23122">
                  <c:v>18.5</c:v>
                </c:pt>
                <c:pt idx="23123">
                  <c:v>18.5</c:v>
                </c:pt>
                <c:pt idx="23124">
                  <c:v>18.5</c:v>
                </c:pt>
                <c:pt idx="23125">
                  <c:v>18.5</c:v>
                </c:pt>
                <c:pt idx="23126">
                  <c:v>18.5</c:v>
                </c:pt>
                <c:pt idx="23127">
                  <c:v>18.5</c:v>
                </c:pt>
                <c:pt idx="23128">
                  <c:v>18.5</c:v>
                </c:pt>
                <c:pt idx="23129">
                  <c:v>18.5</c:v>
                </c:pt>
                <c:pt idx="23130">
                  <c:v>18.5</c:v>
                </c:pt>
                <c:pt idx="23131">
                  <c:v>18.5</c:v>
                </c:pt>
                <c:pt idx="23132">
                  <c:v>18.5</c:v>
                </c:pt>
                <c:pt idx="23133">
                  <c:v>18.5</c:v>
                </c:pt>
                <c:pt idx="23134">
                  <c:v>18.5</c:v>
                </c:pt>
                <c:pt idx="23135">
                  <c:v>18.5</c:v>
                </c:pt>
                <c:pt idx="23136">
                  <c:v>18.5</c:v>
                </c:pt>
                <c:pt idx="23137">
                  <c:v>18.5</c:v>
                </c:pt>
                <c:pt idx="23138">
                  <c:v>18.5</c:v>
                </c:pt>
                <c:pt idx="23139">
                  <c:v>18.5</c:v>
                </c:pt>
                <c:pt idx="23140">
                  <c:v>18.5</c:v>
                </c:pt>
                <c:pt idx="23141">
                  <c:v>18.5</c:v>
                </c:pt>
                <c:pt idx="23142">
                  <c:v>18.5</c:v>
                </c:pt>
                <c:pt idx="23143">
                  <c:v>18.5</c:v>
                </c:pt>
                <c:pt idx="23144">
                  <c:v>18.5</c:v>
                </c:pt>
                <c:pt idx="23145">
                  <c:v>18.5</c:v>
                </c:pt>
                <c:pt idx="23146">
                  <c:v>18.5</c:v>
                </c:pt>
                <c:pt idx="23147">
                  <c:v>18.5</c:v>
                </c:pt>
                <c:pt idx="23148">
                  <c:v>18.5</c:v>
                </c:pt>
                <c:pt idx="23149">
                  <c:v>18.5</c:v>
                </c:pt>
                <c:pt idx="23150">
                  <c:v>18.5</c:v>
                </c:pt>
                <c:pt idx="23151">
                  <c:v>18.5</c:v>
                </c:pt>
                <c:pt idx="23152">
                  <c:v>18.5</c:v>
                </c:pt>
                <c:pt idx="23153">
                  <c:v>18.5</c:v>
                </c:pt>
                <c:pt idx="23154">
                  <c:v>18.5</c:v>
                </c:pt>
                <c:pt idx="23155">
                  <c:v>18.5</c:v>
                </c:pt>
                <c:pt idx="23156">
                  <c:v>18.5</c:v>
                </c:pt>
                <c:pt idx="23157">
                  <c:v>18.5</c:v>
                </c:pt>
                <c:pt idx="23158">
                  <c:v>18.5</c:v>
                </c:pt>
                <c:pt idx="23159">
                  <c:v>18.5</c:v>
                </c:pt>
                <c:pt idx="23160">
                  <c:v>18.5</c:v>
                </c:pt>
                <c:pt idx="23161">
                  <c:v>18.5</c:v>
                </c:pt>
                <c:pt idx="23162">
                  <c:v>18.5</c:v>
                </c:pt>
                <c:pt idx="23163">
                  <c:v>18.5</c:v>
                </c:pt>
                <c:pt idx="23164">
                  <c:v>18.5</c:v>
                </c:pt>
                <c:pt idx="23165">
                  <c:v>18.5</c:v>
                </c:pt>
                <c:pt idx="23166">
                  <c:v>18.5</c:v>
                </c:pt>
                <c:pt idx="23167">
                  <c:v>18.5</c:v>
                </c:pt>
                <c:pt idx="23168">
                  <c:v>18.5</c:v>
                </c:pt>
                <c:pt idx="23169">
                  <c:v>18.5</c:v>
                </c:pt>
                <c:pt idx="23170">
                  <c:v>18.5</c:v>
                </c:pt>
                <c:pt idx="23171">
                  <c:v>18.5</c:v>
                </c:pt>
                <c:pt idx="23172">
                  <c:v>18.5</c:v>
                </c:pt>
                <c:pt idx="23173">
                  <c:v>18.5</c:v>
                </c:pt>
                <c:pt idx="23174">
                  <c:v>18.5</c:v>
                </c:pt>
                <c:pt idx="23175">
                  <c:v>18.5</c:v>
                </c:pt>
                <c:pt idx="23176">
                  <c:v>18.5</c:v>
                </c:pt>
                <c:pt idx="23177">
                  <c:v>18.5</c:v>
                </c:pt>
                <c:pt idx="23178">
                  <c:v>18.5</c:v>
                </c:pt>
                <c:pt idx="23179">
                  <c:v>18.5</c:v>
                </c:pt>
                <c:pt idx="23180">
                  <c:v>18.5</c:v>
                </c:pt>
                <c:pt idx="23181">
                  <c:v>18.5</c:v>
                </c:pt>
                <c:pt idx="23182">
                  <c:v>18.5</c:v>
                </c:pt>
                <c:pt idx="23183">
                  <c:v>18.5</c:v>
                </c:pt>
                <c:pt idx="23184">
                  <c:v>18.5</c:v>
                </c:pt>
                <c:pt idx="23185">
                  <c:v>18.5</c:v>
                </c:pt>
                <c:pt idx="23186">
                  <c:v>18.5</c:v>
                </c:pt>
                <c:pt idx="23187">
                  <c:v>18.5</c:v>
                </c:pt>
                <c:pt idx="23188">
                  <c:v>18.5</c:v>
                </c:pt>
                <c:pt idx="23189">
                  <c:v>18.5</c:v>
                </c:pt>
                <c:pt idx="23190">
                  <c:v>18.5</c:v>
                </c:pt>
                <c:pt idx="23191">
                  <c:v>18.5</c:v>
                </c:pt>
                <c:pt idx="23192">
                  <c:v>18.5</c:v>
                </c:pt>
                <c:pt idx="23193">
                  <c:v>18.5</c:v>
                </c:pt>
                <c:pt idx="23194">
                  <c:v>18.5</c:v>
                </c:pt>
                <c:pt idx="23195">
                  <c:v>18.5</c:v>
                </c:pt>
                <c:pt idx="23196">
                  <c:v>18.5</c:v>
                </c:pt>
                <c:pt idx="23197">
                  <c:v>18.5</c:v>
                </c:pt>
                <c:pt idx="23198">
                  <c:v>18.5</c:v>
                </c:pt>
                <c:pt idx="23199">
                  <c:v>18.5</c:v>
                </c:pt>
                <c:pt idx="23200">
                  <c:v>18.5</c:v>
                </c:pt>
                <c:pt idx="23201">
                  <c:v>18.5</c:v>
                </c:pt>
                <c:pt idx="23202">
                  <c:v>18.5</c:v>
                </c:pt>
                <c:pt idx="23203">
                  <c:v>18.5</c:v>
                </c:pt>
                <c:pt idx="23204">
                  <c:v>18.5</c:v>
                </c:pt>
                <c:pt idx="23205">
                  <c:v>18.5</c:v>
                </c:pt>
                <c:pt idx="23206">
                  <c:v>18.5</c:v>
                </c:pt>
                <c:pt idx="23207">
                  <c:v>18.5</c:v>
                </c:pt>
                <c:pt idx="23208">
                  <c:v>18.5</c:v>
                </c:pt>
                <c:pt idx="23209">
                  <c:v>18.5</c:v>
                </c:pt>
                <c:pt idx="23210">
                  <c:v>18.5</c:v>
                </c:pt>
                <c:pt idx="23211">
                  <c:v>18.5</c:v>
                </c:pt>
                <c:pt idx="23212">
                  <c:v>18.5</c:v>
                </c:pt>
                <c:pt idx="23213">
                  <c:v>18.5</c:v>
                </c:pt>
                <c:pt idx="23214">
                  <c:v>18.5</c:v>
                </c:pt>
                <c:pt idx="23215">
                  <c:v>18.5</c:v>
                </c:pt>
                <c:pt idx="23216">
                  <c:v>18.5</c:v>
                </c:pt>
                <c:pt idx="23217">
                  <c:v>18.5</c:v>
                </c:pt>
                <c:pt idx="23218">
                  <c:v>18.5</c:v>
                </c:pt>
                <c:pt idx="23219">
                  <c:v>18.5</c:v>
                </c:pt>
                <c:pt idx="23220">
                  <c:v>18.5</c:v>
                </c:pt>
                <c:pt idx="23221">
                  <c:v>18.5</c:v>
                </c:pt>
                <c:pt idx="23222">
                  <c:v>18.5</c:v>
                </c:pt>
                <c:pt idx="23223">
                  <c:v>18.5</c:v>
                </c:pt>
                <c:pt idx="23224">
                  <c:v>18.5</c:v>
                </c:pt>
                <c:pt idx="23225">
                  <c:v>18.5</c:v>
                </c:pt>
                <c:pt idx="23226">
                  <c:v>18.5</c:v>
                </c:pt>
                <c:pt idx="23227">
                  <c:v>18.5</c:v>
                </c:pt>
                <c:pt idx="23228">
                  <c:v>18.5</c:v>
                </c:pt>
                <c:pt idx="23229">
                  <c:v>18.5</c:v>
                </c:pt>
                <c:pt idx="23230">
                  <c:v>18.5</c:v>
                </c:pt>
                <c:pt idx="23231">
                  <c:v>18.5</c:v>
                </c:pt>
                <c:pt idx="23232">
                  <c:v>18.5</c:v>
                </c:pt>
                <c:pt idx="23233">
                  <c:v>18.5</c:v>
                </c:pt>
                <c:pt idx="23234">
                  <c:v>18.5</c:v>
                </c:pt>
                <c:pt idx="23235">
                  <c:v>18.5</c:v>
                </c:pt>
                <c:pt idx="23236">
                  <c:v>18.5</c:v>
                </c:pt>
                <c:pt idx="23237">
                  <c:v>18.5</c:v>
                </c:pt>
                <c:pt idx="23238">
                  <c:v>18.5</c:v>
                </c:pt>
                <c:pt idx="23239">
                  <c:v>18.5</c:v>
                </c:pt>
                <c:pt idx="23240">
                  <c:v>18.5</c:v>
                </c:pt>
                <c:pt idx="23241">
                  <c:v>18.5</c:v>
                </c:pt>
                <c:pt idx="23242">
                  <c:v>18.5</c:v>
                </c:pt>
                <c:pt idx="23243">
                  <c:v>18.5</c:v>
                </c:pt>
                <c:pt idx="23244">
                  <c:v>18.5</c:v>
                </c:pt>
                <c:pt idx="23245">
                  <c:v>18.5</c:v>
                </c:pt>
                <c:pt idx="23246">
                  <c:v>18.5</c:v>
                </c:pt>
                <c:pt idx="23247">
                  <c:v>18.5</c:v>
                </c:pt>
                <c:pt idx="23248">
                  <c:v>18.5</c:v>
                </c:pt>
                <c:pt idx="23249">
                  <c:v>18.5</c:v>
                </c:pt>
                <c:pt idx="23250">
                  <c:v>18.5</c:v>
                </c:pt>
                <c:pt idx="23251">
                  <c:v>18.5</c:v>
                </c:pt>
                <c:pt idx="23252">
                  <c:v>18.5</c:v>
                </c:pt>
                <c:pt idx="23253">
                  <c:v>18.5</c:v>
                </c:pt>
                <c:pt idx="23254">
                  <c:v>18.5</c:v>
                </c:pt>
                <c:pt idx="23255">
                  <c:v>18.5</c:v>
                </c:pt>
                <c:pt idx="23256">
                  <c:v>18.5</c:v>
                </c:pt>
                <c:pt idx="23257">
                  <c:v>18.5</c:v>
                </c:pt>
                <c:pt idx="23258">
                  <c:v>18.5</c:v>
                </c:pt>
                <c:pt idx="23259">
                  <c:v>18.5</c:v>
                </c:pt>
                <c:pt idx="23260">
                  <c:v>18.5</c:v>
                </c:pt>
                <c:pt idx="23261">
                  <c:v>18.5</c:v>
                </c:pt>
                <c:pt idx="23262">
                  <c:v>18.5</c:v>
                </c:pt>
                <c:pt idx="23263">
                  <c:v>18.5</c:v>
                </c:pt>
                <c:pt idx="23264">
                  <c:v>18.5</c:v>
                </c:pt>
                <c:pt idx="23265">
                  <c:v>18.5</c:v>
                </c:pt>
                <c:pt idx="23266">
                  <c:v>18.5</c:v>
                </c:pt>
                <c:pt idx="23267">
                  <c:v>18.5</c:v>
                </c:pt>
                <c:pt idx="23268">
                  <c:v>18.5</c:v>
                </c:pt>
                <c:pt idx="23269">
                  <c:v>18.5</c:v>
                </c:pt>
                <c:pt idx="23270">
                  <c:v>18.5</c:v>
                </c:pt>
                <c:pt idx="23271">
                  <c:v>18.5</c:v>
                </c:pt>
                <c:pt idx="23272">
                  <c:v>18.5</c:v>
                </c:pt>
                <c:pt idx="23273">
                  <c:v>18.5</c:v>
                </c:pt>
                <c:pt idx="23274">
                  <c:v>18.5</c:v>
                </c:pt>
                <c:pt idx="23275">
                  <c:v>18.5</c:v>
                </c:pt>
                <c:pt idx="23276">
                  <c:v>18.5</c:v>
                </c:pt>
                <c:pt idx="23277">
                  <c:v>18.5</c:v>
                </c:pt>
                <c:pt idx="23278">
                  <c:v>18.5</c:v>
                </c:pt>
                <c:pt idx="23279">
                  <c:v>18.5</c:v>
                </c:pt>
                <c:pt idx="23280">
                  <c:v>18.5</c:v>
                </c:pt>
                <c:pt idx="23281">
                  <c:v>18.5</c:v>
                </c:pt>
                <c:pt idx="23282">
                  <c:v>18.5</c:v>
                </c:pt>
                <c:pt idx="23283">
                  <c:v>18.5</c:v>
                </c:pt>
                <c:pt idx="23284">
                  <c:v>18.5</c:v>
                </c:pt>
                <c:pt idx="23285">
                  <c:v>18.5</c:v>
                </c:pt>
                <c:pt idx="23286">
                  <c:v>18.5</c:v>
                </c:pt>
                <c:pt idx="23287">
                  <c:v>18.5</c:v>
                </c:pt>
                <c:pt idx="23288">
                  <c:v>18.5</c:v>
                </c:pt>
                <c:pt idx="23289">
                  <c:v>18.5</c:v>
                </c:pt>
                <c:pt idx="23290">
                  <c:v>18.5</c:v>
                </c:pt>
                <c:pt idx="23291">
                  <c:v>18.5</c:v>
                </c:pt>
                <c:pt idx="23292">
                  <c:v>18.5</c:v>
                </c:pt>
                <c:pt idx="23293">
                  <c:v>18.5</c:v>
                </c:pt>
                <c:pt idx="23294">
                  <c:v>18.5</c:v>
                </c:pt>
                <c:pt idx="23295">
                  <c:v>18.5</c:v>
                </c:pt>
                <c:pt idx="23296">
                  <c:v>18.5</c:v>
                </c:pt>
                <c:pt idx="23297">
                  <c:v>18.5</c:v>
                </c:pt>
                <c:pt idx="23298">
                  <c:v>18.5</c:v>
                </c:pt>
                <c:pt idx="23299">
                  <c:v>18.5</c:v>
                </c:pt>
                <c:pt idx="23300">
                  <c:v>18.5</c:v>
                </c:pt>
                <c:pt idx="23301">
                  <c:v>18.5</c:v>
                </c:pt>
                <c:pt idx="23302">
                  <c:v>18.5</c:v>
                </c:pt>
                <c:pt idx="23303">
                  <c:v>18.5</c:v>
                </c:pt>
                <c:pt idx="23304">
                  <c:v>18.5</c:v>
                </c:pt>
                <c:pt idx="23305">
                  <c:v>18.5</c:v>
                </c:pt>
                <c:pt idx="23306">
                  <c:v>18.5</c:v>
                </c:pt>
                <c:pt idx="23307">
                  <c:v>18.5</c:v>
                </c:pt>
                <c:pt idx="23308">
                  <c:v>18.5</c:v>
                </c:pt>
                <c:pt idx="23309">
                  <c:v>18.5</c:v>
                </c:pt>
                <c:pt idx="23310">
                  <c:v>18.5</c:v>
                </c:pt>
                <c:pt idx="23311">
                  <c:v>18.5</c:v>
                </c:pt>
                <c:pt idx="23312">
                  <c:v>18.5</c:v>
                </c:pt>
                <c:pt idx="23313">
                  <c:v>18.5</c:v>
                </c:pt>
                <c:pt idx="23314">
                  <c:v>18.5</c:v>
                </c:pt>
                <c:pt idx="23315">
                  <c:v>18.5</c:v>
                </c:pt>
                <c:pt idx="23316">
                  <c:v>18.5</c:v>
                </c:pt>
                <c:pt idx="23317">
                  <c:v>18.5</c:v>
                </c:pt>
                <c:pt idx="23318">
                  <c:v>18.5</c:v>
                </c:pt>
                <c:pt idx="23319">
                  <c:v>18.5</c:v>
                </c:pt>
                <c:pt idx="23320">
                  <c:v>18.5</c:v>
                </c:pt>
                <c:pt idx="23321">
                  <c:v>18.5</c:v>
                </c:pt>
                <c:pt idx="23322">
                  <c:v>18.5</c:v>
                </c:pt>
                <c:pt idx="23323">
                  <c:v>18.5</c:v>
                </c:pt>
                <c:pt idx="23324">
                  <c:v>18.5</c:v>
                </c:pt>
                <c:pt idx="23325">
                  <c:v>18.5</c:v>
                </c:pt>
                <c:pt idx="23326">
                  <c:v>18.5</c:v>
                </c:pt>
                <c:pt idx="23327">
                  <c:v>18.5</c:v>
                </c:pt>
                <c:pt idx="23328">
                  <c:v>18.5</c:v>
                </c:pt>
                <c:pt idx="23329">
                  <c:v>18.5</c:v>
                </c:pt>
                <c:pt idx="23330">
                  <c:v>18.5</c:v>
                </c:pt>
                <c:pt idx="23331">
                  <c:v>18.5</c:v>
                </c:pt>
                <c:pt idx="23332">
                  <c:v>18.5</c:v>
                </c:pt>
                <c:pt idx="23333">
                  <c:v>18.5</c:v>
                </c:pt>
                <c:pt idx="23334">
                  <c:v>18.5</c:v>
                </c:pt>
                <c:pt idx="23335">
                  <c:v>18.5</c:v>
                </c:pt>
                <c:pt idx="23336">
                  <c:v>18.5</c:v>
                </c:pt>
                <c:pt idx="23337">
                  <c:v>18.5</c:v>
                </c:pt>
                <c:pt idx="23338">
                  <c:v>18.5</c:v>
                </c:pt>
                <c:pt idx="23339">
                  <c:v>18.5</c:v>
                </c:pt>
                <c:pt idx="23340">
                  <c:v>18.5</c:v>
                </c:pt>
                <c:pt idx="23341">
                  <c:v>18.5</c:v>
                </c:pt>
                <c:pt idx="23342">
                  <c:v>18.5</c:v>
                </c:pt>
                <c:pt idx="23343">
                  <c:v>18.5</c:v>
                </c:pt>
                <c:pt idx="23344">
                  <c:v>18.5</c:v>
                </c:pt>
                <c:pt idx="23345">
                  <c:v>18.5</c:v>
                </c:pt>
                <c:pt idx="23346">
                  <c:v>18.5</c:v>
                </c:pt>
                <c:pt idx="23347">
                  <c:v>18.5</c:v>
                </c:pt>
                <c:pt idx="23348">
                  <c:v>18.5</c:v>
                </c:pt>
                <c:pt idx="23349">
                  <c:v>18.5</c:v>
                </c:pt>
                <c:pt idx="23350">
                  <c:v>18.5</c:v>
                </c:pt>
                <c:pt idx="23351">
                  <c:v>18.5</c:v>
                </c:pt>
                <c:pt idx="23352">
                  <c:v>18.5</c:v>
                </c:pt>
                <c:pt idx="23353">
                  <c:v>18.5</c:v>
                </c:pt>
                <c:pt idx="23354">
                  <c:v>18.5</c:v>
                </c:pt>
                <c:pt idx="23355">
                  <c:v>18.5</c:v>
                </c:pt>
                <c:pt idx="23356">
                  <c:v>18.5</c:v>
                </c:pt>
                <c:pt idx="23357">
                  <c:v>18.5</c:v>
                </c:pt>
                <c:pt idx="23358">
                  <c:v>18.5</c:v>
                </c:pt>
                <c:pt idx="23359">
                  <c:v>18.5</c:v>
                </c:pt>
                <c:pt idx="23360">
                  <c:v>18.5</c:v>
                </c:pt>
                <c:pt idx="23361">
                  <c:v>18.5</c:v>
                </c:pt>
                <c:pt idx="23362">
                  <c:v>18.5</c:v>
                </c:pt>
                <c:pt idx="23363">
                  <c:v>18.5</c:v>
                </c:pt>
                <c:pt idx="23364">
                  <c:v>18.5</c:v>
                </c:pt>
                <c:pt idx="23365">
                  <c:v>18.5</c:v>
                </c:pt>
                <c:pt idx="23366">
                  <c:v>18.5</c:v>
                </c:pt>
                <c:pt idx="23367">
                  <c:v>18.5</c:v>
                </c:pt>
                <c:pt idx="23368">
                  <c:v>18.5</c:v>
                </c:pt>
                <c:pt idx="23369">
                  <c:v>18.5</c:v>
                </c:pt>
                <c:pt idx="23370">
                  <c:v>18.5</c:v>
                </c:pt>
                <c:pt idx="23371">
                  <c:v>18.5</c:v>
                </c:pt>
                <c:pt idx="23372">
                  <c:v>18.5</c:v>
                </c:pt>
                <c:pt idx="23373">
                  <c:v>18.5</c:v>
                </c:pt>
                <c:pt idx="23374">
                  <c:v>18.5</c:v>
                </c:pt>
                <c:pt idx="23375">
                  <c:v>18.5</c:v>
                </c:pt>
                <c:pt idx="23376">
                  <c:v>18.5</c:v>
                </c:pt>
                <c:pt idx="23377">
                  <c:v>18.5</c:v>
                </c:pt>
                <c:pt idx="23378">
                  <c:v>18.5</c:v>
                </c:pt>
                <c:pt idx="23379">
                  <c:v>18.5</c:v>
                </c:pt>
                <c:pt idx="23380">
                  <c:v>18.5</c:v>
                </c:pt>
                <c:pt idx="23381">
                  <c:v>18.5</c:v>
                </c:pt>
                <c:pt idx="23382">
                  <c:v>18.5</c:v>
                </c:pt>
                <c:pt idx="23383">
                  <c:v>18.5</c:v>
                </c:pt>
                <c:pt idx="23384">
                  <c:v>18.5</c:v>
                </c:pt>
                <c:pt idx="23385">
                  <c:v>18.5</c:v>
                </c:pt>
                <c:pt idx="23386">
                  <c:v>18.5</c:v>
                </c:pt>
                <c:pt idx="23387">
                  <c:v>18.5</c:v>
                </c:pt>
                <c:pt idx="23388">
                  <c:v>18.5</c:v>
                </c:pt>
                <c:pt idx="23389">
                  <c:v>18.5</c:v>
                </c:pt>
                <c:pt idx="23390">
                  <c:v>18.5</c:v>
                </c:pt>
                <c:pt idx="23391">
                  <c:v>18.5</c:v>
                </c:pt>
                <c:pt idx="23392">
                  <c:v>18.5</c:v>
                </c:pt>
                <c:pt idx="23393">
                  <c:v>18.5</c:v>
                </c:pt>
                <c:pt idx="23394">
                  <c:v>18.5</c:v>
                </c:pt>
                <c:pt idx="23395">
                  <c:v>18.5</c:v>
                </c:pt>
                <c:pt idx="23396">
                  <c:v>18.5</c:v>
                </c:pt>
                <c:pt idx="23397">
                  <c:v>18.5</c:v>
                </c:pt>
                <c:pt idx="23398">
                  <c:v>18.5</c:v>
                </c:pt>
                <c:pt idx="23399">
                  <c:v>18.5</c:v>
                </c:pt>
                <c:pt idx="23400">
                  <c:v>18.5</c:v>
                </c:pt>
                <c:pt idx="23401">
                  <c:v>18.5</c:v>
                </c:pt>
                <c:pt idx="23402">
                  <c:v>18.5</c:v>
                </c:pt>
                <c:pt idx="23403">
                  <c:v>18.5</c:v>
                </c:pt>
                <c:pt idx="23404">
                  <c:v>18.5</c:v>
                </c:pt>
                <c:pt idx="23405">
                  <c:v>18.5</c:v>
                </c:pt>
                <c:pt idx="23406">
                  <c:v>18.5</c:v>
                </c:pt>
                <c:pt idx="23407">
                  <c:v>18.5</c:v>
                </c:pt>
                <c:pt idx="23408">
                  <c:v>18.5</c:v>
                </c:pt>
                <c:pt idx="23409">
                  <c:v>18.5</c:v>
                </c:pt>
                <c:pt idx="23410">
                  <c:v>18.5</c:v>
                </c:pt>
                <c:pt idx="23411">
                  <c:v>18.5</c:v>
                </c:pt>
                <c:pt idx="23412">
                  <c:v>18.5</c:v>
                </c:pt>
                <c:pt idx="23413">
                  <c:v>18.5</c:v>
                </c:pt>
                <c:pt idx="23414">
                  <c:v>18.5</c:v>
                </c:pt>
                <c:pt idx="23415">
                  <c:v>18.5</c:v>
                </c:pt>
                <c:pt idx="23416">
                  <c:v>18.5</c:v>
                </c:pt>
                <c:pt idx="23417">
                  <c:v>18.5</c:v>
                </c:pt>
                <c:pt idx="23418">
                  <c:v>18.5</c:v>
                </c:pt>
                <c:pt idx="23419">
                  <c:v>18.5</c:v>
                </c:pt>
                <c:pt idx="23420">
                  <c:v>18.5</c:v>
                </c:pt>
                <c:pt idx="23421">
                  <c:v>18.5</c:v>
                </c:pt>
                <c:pt idx="23422">
                  <c:v>18.5</c:v>
                </c:pt>
                <c:pt idx="23423">
                  <c:v>18.5</c:v>
                </c:pt>
                <c:pt idx="23424">
                  <c:v>18.5</c:v>
                </c:pt>
                <c:pt idx="23425">
                  <c:v>18.5</c:v>
                </c:pt>
                <c:pt idx="23426">
                  <c:v>18.5</c:v>
                </c:pt>
                <c:pt idx="23427">
                  <c:v>18.5</c:v>
                </c:pt>
                <c:pt idx="23428">
                  <c:v>18.5</c:v>
                </c:pt>
                <c:pt idx="23429">
                  <c:v>18.5</c:v>
                </c:pt>
                <c:pt idx="23430">
                  <c:v>18.5</c:v>
                </c:pt>
                <c:pt idx="23431">
                  <c:v>18.5</c:v>
                </c:pt>
                <c:pt idx="23432">
                  <c:v>18.5</c:v>
                </c:pt>
                <c:pt idx="23433">
                  <c:v>18.5</c:v>
                </c:pt>
                <c:pt idx="23434">
                  <c:v>18.5</c:v>
                </c:pt>
                <c:pt idx="23435">
                  <c:v>18.5</c:v>
                </c:pt>
                <c:pt idx="23436">
                  <c:v>18.5</c:v>
                </c:pt>
                <c:pt idx="23437">
                  <c:v>18.5</c:v>
                </c:pt>
                <c:pt idx="23438">
                  <c:v>18.5</c:v>
                </c:pt>
                <c:pt idx="23439">
                  <c:v>18.5</c:v>
                </c:pt>
                <c:pt idx="23440">
                  <c:v>18.5</c:v>
                </c:pt>
                <c:pt idx="23441">
                  <c:v>18.5</c:v>
                </c:pt>
                <c:pt idx="23442">
                  <c:v>18.5</c:v>
                </c:pt>
                <c:pt idx="23443">
                  <c:v>18.5</c:v>
                </c:pt>
                <c:pt idx="23444">
                  <c:v>18.5</c:v>
                </c:pt>
                <c:pt idx="23445">
                  <c:v>18.5</c:v>
                </c:pt>
                <c:pt idx="23446">
                  <c:v>18.5</c:v>
                </c:pt>
                <c:pt idx="23447">
                  <c:v>18.5</c:v>
                </c:pt>
                <c:pt idx="23448">
                  <c:v>18.5</c:v>
                </c:pt>
                <c:pt idx="23449">
                  <c:v>18.5</c:v>
                </c:pt>
                <c:pt idx="23450">
                  <c:v>18.5</c:v>
                </c:pt>
                <c:pt idx="23451">
                  <c:v>18.5</c:v>
                </c:pt>
                <c:pt idx="23452">
                  <c:v>18.5</c:v>
                </c:pt>
                <c:pt idx="23453">
                  <c:v>18.5</c:v>
                </c:pt>
                <c:pt idx="23454">
                  <c:v>18.5</c:v>
                </c:pt>
                <c:pt idx="23455">
                  <c:v>18.5</c:v>
                </c:pt>
                <c:pt idx="23456">
                  <c:v>18.5</c:v>
                </c:pt>
                <c:pt idx="23457">
                  <c:v>18.5</c:v>
                </c:pt>
                <c:pt idx="23458">
                  <c:v>18.5</c:v>
                </c:pt>
                <c:pt idx="23459">
                  <c:v>18.5</c:v>
                </c:pt>
                <c:pt idx="23460">
                  <c:v>18.5</c:v>
                </c:pt>
                <c:pt idx="23461">
                  <c:v>18.5</c:v>
                </c:pt>
                <c:pt idx="23462">
                  <c:v>18.5</c:v>
                </c:pt>
                <c:pt idx="23463">
                  <c:v>18.5</c:v>
                </c:pt>
                <c:pt idx="23464">
                  <c:v>18.5</c:v>
                </c:pt>
                <c:pt idx="23465">
                  <c:v>18.5</c:v>
                </c:pt>
                <c:pt idx="23466">
                  <c:v>18.5</c:v>
                </c:pt>
                <c:pt idx="23467">
                  <c:v>18.5</c:v>
                </c:pt>
                <c:pt idx="23468">
                  <c:v>18.5</c:v>
                </c:pt>
                <c:pt idx="23469">
                  <c:v>18.5</c:v>
                </c:pt>
                <c:pt idx="23470">
                  <c:v>18.5</c:v>
                </c:pt>
                <c:pt idx="23471">
                  <c:v>18.5</c:v>
                </c:pt>
                <c:pt idx="23472">
                  <c:v>18.5</c:v>
                </c:pt>
                <c:pt idx="23473">
                  <c:v>18.5</c:v>
                </c:pt>
                <c:pt idx="23474">
                  <c:v>18.5</c:v>
                </c:pt>
                <c:pt idx="23475">
                  <c:v>18.5</c:v>
                </c:pt>
                <c:pt idx="23476">
                  <c:v>18.5</c:v>
                </c:pt>
                <c:pt idx="23477">
                  <c:v>18.5</c:v>
                </c:pt>
                <c:pt idx="23478">
                  <c:v>18.5</c:v>
                </c:pt>
                <c:pt idx="23479">
                  <c:v>18.5</c:v>
                </c:pt>
                <c:pt idx="23480">
                  <c:v>18.5</c:v>
                </c:pt>
                <c:pt idx="23481">
                  <c:v>18.5</c:v>
                </c:pt>
                <c:pt idx="23482">
                  <c:v>18.5</c:v>
                </c:pt>
                <c:pt idx="23483">
                  <c:v>18.5</c:v>
                </c:pt>
                <c:pt idx="23484">
                  <c:v>18.5</c:v>
                </c:pt>
                <c:pt idx="23485">
                  <c:v>18.5</c:v>
                </c:pt>
                <c:pt idx="23486">
                  <c:v>18.5</c:v>
                </c:pt>
                <c:pt idx="23487">
                  <c:v>18.5</c:v>
                </c:pt>
                <c:pt idx="23488">
                  <c:v>18.5</c:v>
                </c:pt>
                <c:pt idx="23489">
                  <c:v>18.5</c:v>
                </c:pt>
                <c:pt idx="23490">
                  <c:v>18.5</c:v>
                </c:pt>
                <c:pt idx="23491">
                  <c:v>18.5</c:v>
                </c:pt>
                <c:pt idx="23492">
                  <c:v>18.5</c:v>
                </c:pt>
                <c:pt idx="23493">
                  <c:v>18.5</c:v>
                </c:pt>
                <c:pt idx="23494">
                  <c:v>18.5</c:v>
                </c:pt>
                <c:pt idx="23495">
                  <c:v>18.5</c:v>
                </c:pt>
                <c:pt idx="23496">
                  <c:v>18.5</c:v>
                </c:pt>
                <c:pt idx="23497">
                  <c:v>18.5</c:v>
                </c:pt>
                <c:pt idx="23498">
                  <c:v>18.5</c:v>
                </c:pt>
                <c:pt idx="23499">
                  <c:v>18.5</c:v>
                </c:pt>
                <c:pt idx="23500">
                  <c:v>18.5</c:v>
                </c:pt>
                <c:pt idx="23501">
                  <c:v>18.5</c:v>
                </c:pt>
                <c:pt idx="23502">
                  <c:v>18.5</c:v>
                </c:pt>
                <c:pt idx="23503">
                  <c:v>18.5</c:v>
                </c:pt>
                <c:pt idx="23504">
                  <c:v>18.5</c:v>
                </c:pt>
                <c:pt idx="23505">
                  <c:v>18.5</c:v>
                </c:pt>
                <c:pt idx="23506">
                  <c:v>18.5</c:v>
                </c:pt>
                <c:pt idx="23507">
                  <c:v>18.5</c:v>
                </c:pt>
                <c:pt idx="23508">
                  <c:v>18.5</c:v>
                </c:pt>
                <c:pt idx="23509">
                  <c:v>18.5</c:v>
                </c:pt>
                <c:pt idx="23510">
                  <c:v>18.5</c:v>
                </c:pt>
                <c:pt idx="23511">
                  <c:v>18.5</c:v>
                </c:pt>
                <c:pt idx="23512">
                  <c:v>18.5</c:v>
                </c:pt>
                <c:pt idx="23513">
                  <c:v>18.5</c:v>
                </c:pt>
                <c:pt idx="23514">
                  <c:v>18.5</c:v>
                </c:pt>
                <c:pt idx="23515">
                  <c:v>18.5</c:v>
                </c:pt>
                <c:pt idx="23516">
                  <c:v>18.5</c:v>
                </c:pt>
                <c:pt idx="23517">
                  <c:v>18.5</c:v>
                </c:pt>
                <c:pt idx="23518">
                  <c:v>18.5</c:v>
                </c:pt>
                <c:pt idx="23519">
                  <c:v>18.5</c:v>
                </c:pt>
                <c:pt idx="23520">
                  <c:v>18.5</c:v>
                </c:pt>
                <c:pt idx="23521">
                  <c:v>18.5</c:v>
                </c:pt>
                <c:pt idx="23522">
                  <c:v>18.5</c:v>
                </c:pt>
                <c:pt idx="23523">
                  <c:v>18.5</c:v>
                </c:pt>
                <c:pt idx="23524">
                  <c:v>18.5</c:v>
                </c:pt>
                <c:pt idx="23525">
                  <c:v>18.5</c:v>
                </c:pt>
                <c:pt idx="23526">
                  <c:v>18.5</c:v>
                </c:pt>
                <c:pt idx="23527">
                  <c:v>18.5</c:v>
                </c:pt>
                <c:pt idx="23528">
                  <c:v>18.5</c:v>
                </c:pt>
                <c:pt idx="23529">
                  <c:v>18.5</c:v>
                </c:pt>
                <c:pt idx="23530">
                  <c:v>18.5</c:v>
                </c:pt>
                <c:pt idx="23531">
                  <c:v>18.5</c:v>
                </c:pt>
                <c:pt idx="23532">
                  <c:v>18.5</c:v>
                </c:pt>
                <c:pt idx="23533">
                  <c:v>18.5</c:v>
                </c:pt>
                <c:pt idx="23534">
                  <c:v>18.5</c:v>
                </c:pt>
                <c:pt idx="23535">
                  <c:v>18.5</c:v>
                </c:pt>
                <c:pt idx="23536">
                  <c:v>18.5</c:v>
                </c:pt>
                <c:pt idx="23537">
                  <c:v>18.5</c:v>
                </c:pt>
                <c:pt idx="23538">
                  <c:v>18.5</c:v>
                </c:pt>
                <c:pt idx="23539">
                  <c:v>18.5</c:v>
                </c:pt>
                <c:pt idx="23540">
                  <c:v>18.5</c:v>
                </c:pt>
                <c:pt idx="23541">
                  <c:v>18.5</c:v>
                </c:pt>
                <c:pt idx="23542">
                  <c:v>18.5</c:v>
                </c:pt>
                <c:pt idx="23543">
                  <c:v>18.5</c:v>
                </c:pt>
                <c:pt idx="23544">
                  <c:v>18.5</c:v>
                </c:pt>
                <c:pt idx="23545">
                  <c:v>18.5</c:v>
                </c:pt>
                <c:pt idx="23546">
                  <c:v>18.5</c:v>
                </c:pt>
                <c:pt idx="23547">
                  <c:v>18.5</c:v>
                </c:pt>
                <c:pt idx="23548">
                  <c:v>18.5</c:v>
                </c:pt>
                <c:pt idx="23549">
                  <c:v>18.5</c:v>
                </c:pt>
                <c:pt idx="23550">
                  <c:v>18.5</c:v>
                </c:pt>
                <c:pt idx="23551">
                  <c:v>18.5</c:v>
                </c:pt>
                <c:pt idx="23552">
                  <c:v>18.5</c:v>
                </c:pt>
                <c:pt idx="23553">
                  <c:v>18.5</c:v>
                </c:pt>
                <c:pt idx="23554">
                  <c:v>18.5</c:v>
                </c:pt>
                <c:pt idx="23555">
                  <c:v>18.5</c:v>
                </c:pt>
                <c:pt idx="23556">
                  <c:v>18.5</c:v>
                </c:pt>
                <c:pt idx="23557">
                  <c:v>18.5</c:v>
                </c:pt>
                <c:pt idx="23558">
                  <c:v>18.5</c:v>
                </c:pt>
                <c:pt idx="23559">
                  <c:v>18.5</c:v>
                </c:pt>
                <c:pt idx="23560">
                  <c:v>18.5</c:v>
                </c:pt>
                <c:pt idx="23561">
                  <c:v>18.5</c:v>
                </c:pt>
                <c:pt idx="23562">
                  <c:v>18.5</c:v>
                </c:pt>
                <c:pt idx="23563">
                  <c:v>18.5</c:v>
                </c:pt>
                <c:pt idx="23564">
                  <c:v>18.5</c:v>
                </c:pt>
                <c:pt idx="23565">
                  <c:v>18.5</c:v>
                </c:pt>
                <c:pt idx="23566">
                  <c:v>18.5</c:v>
                </c:pt>
                <c:pt idx="23567">
                  <c:v>18.5</c:v>
                </c:pt>
                <c:pt idx="23568">
                  <c:v>18.5</c:v>
                </c:pt>
                <c:pt idx="23569">
                  <c:v>18.5</c:v>
                </c:pt>
                <c:pt idx="23570">
                  <c:v>18.5</c:v>
                </c:pt>
                <c:pt idx="23571">
                  <c:v>18.5</c:v>
                </c:pt>
                <c:pt idx="23572">
                  <c:v>18.5</c:v>
                </c:pt>
                <c:pt idx="23573">
                  <c:v>18.5</c:v>
                </c:pt>
                <c:pt idx="23574">
                  <c:v>18.5</c:v>
                </c:pt>
                <c:pt idx="23575">
                  <c:v>18.5</c:v>
                </c:pt>
                <c:pt idx="23576">
                  <c:v>18.5</c:v>
                </c:pt>
                <c:pt idx="23577">
                  <c:v>18.5</c:v>
                </c:pt>
                <c:pt idx="23578">
                  <c:v>18.5</c:v>
                </c:pt>
                <c:pt idx="23579">
                  <c:v>18.5</c:v>
                </c:pt>
                <c:pt idx="23580">
                  <c:v>18.5</c:v>
                </c:pt>
                <c:pt idx="23581">
                  <c:v>18.5</c:v>
                </c:pt>
                <c:pt idx="23582">
                  <c:v>18.5</c:v>
                </c:pt>
                <c:pt idx="23583">
                  <c:v>18.5</c:v>
                </c:pt>
                <c:pt idx="23584">
                  <c:v>18.5</c:v>
                </c:pt>
                <c:pt idx="23585">
                  <c:v>18.5</c:v>
                </c:pt>
                <c:pt idx="23586">
                  <c:v>18.5</c:v>
                </c:pt>
                <c:pt idx="23587">
                  <c:v>18.5</c:v>
                </c:pt>
                <c:pt idx="23588">
                  <c:v>18.5</c:v>
                </c:pt>
                <c:pt idx="23589">
                  <c:v>18.5</c:v>
                </c:pt>
                <c:pt idx="23590">
                  <c:v>18.5</c:v>
                </c:pt>
                <c:pt idx="23591">
                  <c:v>18.5</c:v>
                </c:pt>
                <c:pt idx="23592">
                  <c:v>18.5</c:v>
                </c:pt>
                <c:pt idx="23593">
                  <c:v>18.5</c:v>
                </c:pt>
                <c:pt idx="23594">
                  <c:v>18.5</c:v>
                </c:pt>
                <c:pt idx="23595">
                  <c:v>18.5</c:v>
                </c:pt>
                <c:pt idx="23596">
                  <c:v>18.5</c:v>
                </c:pt>
                <c:pt idx="23597">
                  <c:v>18.5</c:v>
                </c:pt>
                <c:pt idx="23598">
                  <c:v>18.5</c:v>
                </c:pt>
                <c:pt idx="23599">
                  <c:v>18.5</c:v>
                </c:pt>
                <c:pt idx="23600">
                  <c:v>18.5</c:v>
                </c:pt>
                <c:pt idx="23601">
                  <c:v>18.5</c:v>
                </c:pt>
                <c:pt idx="23602">
                  <c:v>18.5</c:v>
                </c:pt>
                <c:pt idx="23603">
                  <c:v>18.5</c:v>
                </c:pt>
                <c:pt idx="23604">
                  <c:v>18.5</c:v>
                </c:pt>
                <c:pt idx="23605">
                  <c:v>18.5</c:v>
                </c:pt>
                <c:pt idx="23606">
                  <c:v>18.5</c:v>
                </c:pt>
                <c:pt idx="23607">
                  <c:v>18.5</c:v>
                </c:pt>
                <c:pt idx="23608">
                  <c:v>18.5</c:v>
                </c:pt>
                <c:pt idx="23609">
                  <c:v>18.5</c:v>
                </c:pt>
                <c:pt idx="23610">
                  <c:v>18.5</c:v>
                </c:pt>
                <c:pt idx="23611">
                  <c:v>18.5</c:v>
                </c:pt>
                <c:pt idx="23612">
                  <c:v>18.5</c:v>
                </c:pt>
                <c:pt idx="23613">
                  <c:v>18.5</c:v>
                </c:pt>
                <c:pt idx="23614">
                  <c:v>18.5</c:v>
                </c:pt>
                <c:pt idx="23615">
                  <c:v>18.5</c:v>
                </c:pt>
                <c:pt idx="23616">
                  <c:v>18.5</c:v>
                </c:pt>
                <c:pt idx="23617">
                  <c:v>18.5</c:v>
                </c:pt>
                <c:pt idx="23618">
                  <c:v>18.5</c:v>
                </c:pt>
                <c:pt idx="23619">
                  <c:v>18.5</c:v>
                </c:pt>
                <c:pt idx="23620">
                  <c:v>18.5</c:v>
                </c:pt>
                <c:pt idx="23621">
                  <c:v>18.5</c:v>
                </c:pt>
                <c:pt idx="23622">
                  <c:v>18.5</c:v>
                </c:pt>
                <c:pt idx="23623">
                  <c:v>18.5</c:v>
                </c:pt>
                <c:pt idx="23624">
                  <c:v>18.5</c:v>
                </c:pt>
                <c:pt idx="23625">
                  <c:v>18.5</c:v>
                </c:pt>
                <c:pt idx="23626">
                  <c:v>18.5</c:v>
                </c:pt>
                <c:pt idx="23627">
                  <c:v>18.5</c:v>
                </c:pt>
                <c:pt idx="23628">
                  <c:v>18.5</c:v>
                </c:pt>
                <c:pt idx="23629">
                  <c:v>18.5</c:v>
                </c:pt>
                <c:pt idx="23630">
                  <c:v>18.5</c:v>
                </c:pt>
                <c:pt idx="23631">
                  <c:v>18.5</c:v>
                </c:pt>
                <c:pt idx="23632">
                  <c:v>18.5</c:v>
                </c:pt>
                <c:pt idx="23633">
                  <c:v>18.5</c:v>
                </c:pt>
                <c:pt idx="23634">
                  <c:v>18.5</c:v>
                </c:pt>
                <c:pt idx="23635">
                  <c:v>18.5</c:v>
                </c:pt>
                <c:pt idx="23636">
                  <c:v>18.5</c:v>
                </c:pt>
                <c:pt idx="23637">
                  <c:v>18.5</c:v>
                </c:pt>
                <c:pt idx="23638">
                  <c:v>18.5</c:v>
                </c:pt>
                <c:pt idx="23639">
                  <c:v>18.5</c:v>
                </c:pt>
                <c:pt idx="23640">
                  <c:v>18.5</c:v>
                </c:pt>
                <c:pt idx="23641">
                  <c:v>18.5</c:v>
                </c:pt>
                <c:pt idx="23642">
                  <c:v>18.5</c:v>
                </c:pt>
                <c:pt idx="23643">
                  <c:v>18.5</c:v>
                </c:pt>
                <c:pt idx="23644">
                  <c:v>18.5</c:v>
                </c:pt>
                <c:pt idx="23645">
                  <c:v>18.5</c:v>
                </c:pt>
                <c:pt idx="23646">
                  <c:v>18.5</c:v>
                </c:pt>
                <c:pt idx="23647">
                  <c:v>18.5</c:v>
                </c:pt>
                <c:pt idx="23648">
                  <c:v>18.5</c:v>
                </c:pt>
                <c:pt idx="23649">
                  <c:v>18.5</c:v>
                </c:pt>
                <c:pt idx="23650">
                  <c:v>18.5</c:v>
                </c:pt>
                <c:pt idx="23651">
                  <c:v>18.5</c:v>
                </c:pt>
                <c:pt idx="23652">
                  <c:v>18.5</c:v>
                </c:pt>
                <c:pt idx="23653">
                  <c:v>18.5</c:v>
                </c:pt>
                <c:pt idx="23654">
                  <c:v>18.5</c:v>
                </c:pt>
                <c:pt idx="23655">
                  <c:v>18.5</c:v>
                </c:pt>
                <c:pt idx="23656">
                  <c:v>18.5</c:v>
                </c:pt>
                <c:pt idx="23657">
                  <c:v>18.5</c:v>
                </c:pt>
                <c:pt idx="23658">
                  <c:v>18.5</c:v>
                </c:pt>
                <c:pt idx="23659">
                  <c:v>18.5</c:v>
                </c:pt>
                <c:pt idx="23660">
                  <c:v>18.5</c:v>
                </c:pt>
                <c:pt idx="23661">
                  <c:v>18.5</c:v>
                </c:pt>
                <c:pt idx="23662">
                  <c:v>18.5</c:v>
                </c:pt>
                <c:pt idx="23663">
                  <c:v>18.5</c:v>
                </c:pt>
                <c:pt idx="23664">
                  <c:v>18.5</c:v>
                </c:pt>
                <c:pt idx="23665">
                  <c:v>18.5</c:v>
                </c:pt>
                <c:pt idx="23666">
                  <c:v>18.5</c:v>
                </c:pt>
                <c:pt idx="23667">
                  <c:v>18.5</c:v>
                </c:pt>
                <c:pt idx="23668">
                  <c:v>18.5</c:v>
                </c:pt>
                <c:pt idx="23669">
                  <c:v>18.5</c:v>
                </c:pt>
                <c:pt idx="23670">
                  <c:v>18.5</c:v>
                </c:pt>
                <c:pt idx="23671">
                  <c:v>18.5</c:v>
                </c:pt>
                <c:pt idx="23672">
                  <c:v>18.5</c:v>
                </c:pt>
                <c:pt idx="23673">
                  <c:v>18.5</c:v>
                </c:pt>
                <c:pt idx="23674">
                  <c:v>18.5</c:v>
                </c:pt>
                <c:pt idx="23675">
                  <c:v>18.5</c:v>
                </c:pt>
                <c:pt idx="23676">
                  <c:v>18.5</c:v>
                </c:pt>
                <c:pt idx="23677">
                  <c:v>18.5</c:v>
                </c:pt>
                <c:pt idx="23678">
                  <c:v>18.5</c:v>
                </c:pt>
                <c:pt idx="23679">
                  <c:v>18.5</c:v>
                </c:pt>
                <c:pt idx="23680">
                  <c:v>18.5</c:v>
                </c:pt>
                <c:pt idx="23681">
                  <c:v>18.5</c:v>
                </c:pt>
                <c:pt idx="23682">
                  <c:v>18.5</c:v>
                </c:pt>
                <c:pt idx="23683">
                  <c:v>18.5</c:v>
                </c:pt>
                <c:pt idx="23684">
                  <c:v>18.5</c:v>
                </c:pt>
                <c:pt idx="23685">
                  <c:v>18.5</c:v>
                </c:pt>
                <c:pt idx="23686">
                  <c:v>18.5</c:v>
                </c:pt>
                <c:pt idx="23687">
                  <c:v>18.5</c:v>
                </c:pt>
                <c:pt idx="23688">
                  <c:v>18.5</c:v>
                </c:pt>
                <c:pt idx="23689">
                  <c:v>18.5</c:v>
                </c:pt>
                <c:pt idx="23690">
                  <c:v>18.5</c:v>
                </c:pt>
                <c:pt idx="23691">
                  <c:v>18.5</c:v>
                </c:pt>
                <c:pt idx="23692">
                  <c:v>18.5</c:v>
                </c:pt>
                <c:pt idx="23693">
                  <c:v>18.5</c:v>
                </c:pt>
                <c:pt idx="23694">
                  <c:v>18.5</c:v>
                </c:pt>
                <c:pt idx="23695">
                  <c:v>18.5</c:v>
                </c:pt>
                <c:pt idx="23696">
                  <c:v>18.5</c:v>
                </c:pt>
                <c:pt idx="23697">
                  <c:v>18.5</c:v>
                </c:pt>
                <c:pt idx="23698">
                  <c:v>18.5</c:v>
                </c:pt>
                <c:pt idx="23699">
                  <c:v>18.5</c:v>
                </c:pt>
                <c:pt idx="23700">
                  <c:v>18.5</c:v>
                </c:pt>
                <c:pt idx="23701">
                  <c:v>18.5</c:v>
                </c:pt>
                <c:pt idx="23702">
                  <c:v>18.5</c:v>
                </c:pt>
                <c:pt idx="23703">
                  <c:v>18.5</c:v>
                </c:pt>
                <c:pt idx="23704">
                  <c:v>18.5</c:v>
                </c:pt>
                <c:pt idx="23705">
                  <c:v>18.5</c:v>
                </c:pt>
                <c:pt idx="23706">
                  <c:v>18.5</c:v>
                </c:pt>
                <c:pt idx="23707">
                  <c:v>18.5</c:v>
                </c:pt>
                <c:pt idx="23708">
                  <c:v>18.5</c:v>
                </c:pt>
                <c:pt idx="23709">
                  <c:v>18.5</c:v>
                </c:pt>
                <c:pt idx="23710">
                  <c:v>18.5</c:v>
                </c:pt>
                <c:pt idx="23711">
                  <c:v>18.5</c:v>
                </c:pt>
                <c:pt idx="23712">
                  <c:v>18.5</c:v>
                </c:pt>
                <c:pt idx="23713">
                  <c:v>18.5</c:v>
                </c:pt>
                <c:pt idx="23714">
                  <c:v>18.5</c:v>
                </c:pt>
                <c:pt idx="23715">
                  <c:v>18.5</c:v>
                </c:pt>
                <c:pt idx="23716">
                  <c:v>18.5</c:v>
                </c:pt>
                <c:pt idx="23717">
                  <c:v>18.5</c:v>
                </c:pt>
                <c:pt idx="23718">
                  <c:v>18.5</c:v>
                </c:pt>
                <c:pt idx="23719">
                  <c:v>18.5</c:v>
                </c:pt>
                <c:pt idx="23720">
                  <c:v>18.5</c:v>
                </c:pt>
                <c:pt idx="23721">
                  <c:v>18.5</c:v>
                </c:pt>
                <c:pt idx="23722">
                  <c:v>18.5</c:v>
                </c:pt>
                <c:pt idx="23723">
                  <c:v>18.5</c:v>
                </c:pt>
                <c:pt idx="23724">
                  <c:v>18.5</c:v>
                </c:pt>
                <c:pt idx="23725">
                  <c:v>18.5</c:v>
                </c:pt>
                <c:pt idx="23726">
                  <c:v>18.5</c:v>
                </c:pt>
                <c:pt idx="23727">
                  <c:v>18.5</c:v>
                </c:pt>
                <c:pt idx="23728">
                  <c:v>18.5</c:v>
                </c:pt>
                <c:pt idx="23729">
                  <c:v>18.5</c:v>
                </c:pt>
                <c:pt idx="23730">
                  <c:v>18.5</c:v>
                </c:pt>
                <c:pt idx="23731">
                  <c:v>18.5</c:v>
                </c:pt>
                <c:pt idx="23732">
                  <c:v>18.5</c:v>
                </c:pt>
                <c:pt idx="23733">
                  <c:v>18.5</c:v>
                </c:pt>
                <c:pt idx="23734">
                  <c:v>18.5</c:v>
                </c:pt>
                <c:pt idx="23735">
                  <c:v>18.5</c:v>
                </c:pt>
                <c:pt idx="23736">
                  <c:v>18.5</c:v>
                </c:pt>
                <c:pt idx="23737">
                  <c:v>18.5</c:v>
                </c:pt>
                <c:pt idx="23738">
                  <c:v>18.5</c:v>
                </c:pt>
                <c:pt idx="23739">
                  <c:v>18.5</c:v>
                </c:pt>
                <c:pt idx="23740">
                  <c:v>18.5</c:v>
                </c:pt>
                <c:pt idx="23741">
                  <c:v>18.5</c:v>
                </c:pt>
                <c:pt idx="23742">
                  <c:v>18.5</c:v>
                </c:pt>
                <c:pt idx="23743">
                  <c:v>18.5</c:v>
                </c:pt>
                <c:pt idx="23744">
                  <c:v>18.5</c:v>
                </c:pt>
                <c:pt idx="23745">
                  <c:v>18.5</c:v>
                </c:pt>
                <c:pt idx="23746">
                  <c:v>18.5</c:v>
                </c:pt>
                <c:pt idx="23747">
                  <c:v>18.5</c:v>
                </c:pt>
                <c:pt idx="23748">
                  <c:v>18.5</c:v>
                </c:pt>
                <c:pt idx="23749">
                  <c:v>18.5</c:v>
                </c:pt>
                <c:pt idx="23750">
                  <c:v>18.5</c:v>
                </c:pt>
                <c:pt idx="23751">
                  <c:v>18.5</c:v>
                </c:pt>
                <c:pt idx="23752">
                  <c:v>18.5</c:v>
                </c:pt>
                <c:pt idx="23753">
                  <c:v>18.5</c:v>
                </c:pt>
                <c:pt idx="23754">
                  <c:v>18.5</c:v>
                </c:pt>
                <c:pt idx="23755">
                  <c:v>18.5</c:v>
                </c:pt>
                <c:pt idx="23756">
                  <c:v>18.5</c:v>
                </c:pt>
                <c:pt idx="23757">
                  <c:v>18.5</c:v>
                </c:pt>
                <c:pt idx="23758">
                  <c:v>18.5</c:v>
                </c:pt>
                <c:pt idx="23759">
                  <c:v>18.5</c:v>
                </c:pt>
                <c:pt idx="23760">
                  <c:v>18.5</c:v>
                </c:pt>
                <c:pt idx="23761">
                  <c:v>18.5</c:v>
                </c:pt>
                <c:pt idx="23762">
                  <c:v>18.5</c:v>
                </c:pt>
                <c:pt idx="23763">
                  <c:v>18.5</c:v>
                </c:pt>
                <c:pt idx="23764">
                  <c:v>18.5</c:v>
                </c:pt>
                <c:pt idx="23765">
                  <c:v>18.5</c:v>
                </c:pt>
                <c:pt idx="23766">
                  <c:v>18.5</c:v>
                </c:pt>
                <c:pt idx="23767">
                  <c:v>18.5</c:v>
                </c:pt>
                <c:pt idx="23768">
                  <c:v>18.5</c:v>
                </c:pt>
                <c:pt idx="23769">
                  <c:v>18.5</c:v>
                </c:pt>
                <c:pt idx="23770">
                  <c:v>18.5</c:v>
                </c:pt>
                <c:pt idx="23771">
                  <c:v>18.5</c:v>
                </c:pt>
                <c:pt idx="23772">
                  <c:v>18.5</c:v>
                </c:pt>
                <c:pt idx="23773">
                  <c:v>18.5</c:v>
                </c:pt>
                <c:pt idx="23774">
                  <c:v>18.5</c:v>
                </c:pt>
                <c:pt idx="23775">
                  <c:v>18.5</c:v>
                </c:pt>
                <c:pt idx="23776">
                  <c:v>18.5</c:v>
                </c:pt>
                <c:pt idx="23777">
                  <c:v>18.5</c:v>
                </c:pt>
                <c:pt idx="23778">
                  <c:v>18.5</c:v>
                </c:pt>
                <c:pt idx="23779">
                  <c:v>18.5</c:v>
                </c:pt>
                <c:pt idx="23780">
                  <c:v>18.5</c:v>
                </c:pt>
                <c:pt idx="23781">
                  <c:v>18.5</c:v>
                </c:pt>
                <c:pt idx="23782">
                  <c:v>18.5</c:v>
                </c:pt>
                <c:pt idx="23783">
                  <c:v>18.5</c:v>
                </c:pt>
                <c:pt idx="23784">
                  <c:v>18.5</c:v>
                </c:pt>
                <c:pt idx="23785">
                  <c:v>18.5</c:v>
                </c:pt>
                <c:pt idx="23786">
                  <c:v>18.5</c:v>
                </c:pt>
                <c:pt idx="23787">
                  <c:v>18.5</c:v>
                </c:pt>
                <c:pt idx="23788">
                  <c:v>18.5</c:v>
                </c:pt>
                <c:pt idx="23789">
                  <c:v>18.5</c:v>
                </c:pt>
                <c:pt idx="23790">
                  <c:v>18.5</c:v>
                </c:pt>
                <c:pt idx="23791">
                  <c:v>18.5</c:v>
                </c:pt>
                <c:pt idx="23792">
                  <c:v>18.5</c:v>
                </c:pt>
                <c:pt idx="23793">
                  <c:v>18.5</c:v>
                </c:pt>
                <c:pt idx="23794">
                  <c:v>18.5</c:v>
                </c:pt>
                <c:pt idx="23795">
                  <c:v>18.5</c:v>
                </c:pt>
                <c:pt idx="23796">
                  <c:v>18.5</c:v>
                </c:pt>
                <c:pt idx="23797">
                  <c:v>18.5</c:v>
                </c:pt>
                <c:pt idx="23798">
                  <c:v>18.5</c:v>
                </c:pt>
                <c:pt idx="23799">
                  <c:v>18.5</c:v>
                </c:pt>
                <c:pt idx="23800">
                  <c:v>18.5</c:v>
                </c:pt>
                <c:pt idx="23801">
                  <c:v>18.5</c:v>
                </c:pt>
                <c:pt idx="23802">
                  <c:v>18.5</c:v>
                </c:pt>
                <c:pt idx="23803">
                  <c:v>18.5</c:v>
                </c:pt>
                <c:pt idx="23804">
                  <c:v>18.5</c:v>
                </c:pt>
                <c:pt idx="23805">
                  <c:v>18.5</c:v>
                </c:pt>
                <c:pt idx="23806">
                  <c:v>18.5</c:v>
                </c:pt>
                <c:pt idx="23807">
                  <c:v>18.5</c:v>
                </c:pt>
                <c:pt idx="23808">
                  <c:v>18.5</c:v>
                </c:pt>
                <c:pt idx="23809">
                  <c:v>18.5</c:v>
                </c:pt>
                <c:pt idx="23810">
                  <c:v>18.5</c:v>
                </c:pt>
                <c:pt idx="23811">
                  <c:v>18.5</c:v>
                </c:pt>
                <c:pt idx="23812">
                  <c:v>18.5</c:v>
                </c:pt>
                <c:pt idx="23813">
                  <c:v>18.5</c:v>
                </c:pt>
                <c:pt idx="23814">
                  <c:v>18.5</c:v>
                </c:pt>
                <c:pt idx="23815">
                  <c:v>18.5</c:v>
                </c:pt>
                <c:pt idx="23816">
                  <c:v>18.5</c:v>
                </c:pt>
                <c:pt idx="23817">
                  <c:v>18.5</c:v>
                </c:pt>
                <c:pt idx="23818">
                  <c:v>18.5</c:v>
                </c:pt>
                <c:pt idx="23819">
                  <c:v>18.5</c:v>
                </c:pt>
                <c:pt idx="23820">
                  <c:v>18.5</c:v>
                </c:pt>
                <c:pt idx="23821">
                  <c:v>18.5</c:v>
                </c:pt>
                <c:pt idx="23822">
                  <c:v>18.5</c:v>
                </c:pt>
                <c:pt idx="23823">
                  <c:v>18.5</c:v>
                </c:pt>
                <c:pt idx="23824">
                  <c:v>18.5</c:v>
                </c:pt>
                <c:pt idx="23825">
                  <c:v>18.5</c:v>
                </c:pt>
                <c:pt idx="23826">
                  <c:v>18.5</c:v>
                </c:pt>
                <c:pt idx="23827">
                  <c:v>18.5</c:v>
                </c:pt>
                <c:pt idx="23828">
                  <c:v>18.5</c:v>
                </c:pt>
                <c:pt idx="23829">
                  <c:v>18.5</c:v>
                </c:pt>
                <c:pt idx="23830">
                  <c:v>18.5</c:v>
                </c:pt>
                <c:pt idx="23831">
                  <c:v>18.5</c:v>
                </c:pt>
                <c:pt idx="23832">
                  <c:v>18.5</c:v>
                </c:pt>
                <c:pt idx="23833">
                  <c:v>18.5</c:v>
                </c:pt>
                <c:pt idx="23834">
                  <c:v>18.5</c:v>
                </c:pt>
                <c:pt idx="23835">
                  <c:v>18.5</c:v>
                </c:pt>
                <c:pt idx="23836">
                  <c:v>18.5</c:v>
                </c:pt>
                <c:pt idx="23837">
                  <c:v>18.5</c:v>
                </c:pt>
                <c:pt idx="23838">
                  <c:v>18.5</c:v>
                </c:pt>
                <c:pt idx="23839">
                  <c:v>18.5</c:v>
                </c:pt>
                <c:pt idx="23840">
                  <c:v>18.5</c:v>
                </c:pt>
                <c:pt idx="23841">
                  <c:v>18.5</c:v>
                </c:pt>
                <c:pt idx="23842">
                  <c:v>18.5</c:v>
                </c:pt>
                <c:pt idx="23843">
                  <c:v>18.5</c:v>
                </c:pt>
                <c:pt idx="23844">
                  <c:v>18.5</c:v>
                </c:pt>
                <c:pt idx="23845">
                  <c:v>18.5</c:v>
                </c:pt>
                <c:pt idx="23846">
                  <c:v>18.5</c:v>
                </c:pt>
                <c:pt idx="23847">
                  <c:v>18.5</c:v>
                </c:pt>
                <c:pt idx="23848">
                  <c:v>18.5</c:v>
                </c:pt>
                <c:pt idx="23849">
                  <c:v>18.5</c:v>
                </c:pt>
                <c:pt idx="23850">
                  <c:v>18.5</c:v>
                </c:pt>
                <c:pt idx="23851">
                  <c:v>18.5</c:v>
                </c:pt>
                <c:pt idx="23852">
                  <c:v>18.5</c:v>
                </c:pt>
                <c:pt idx="23853">
                  <c:v>18.5</c:v>
                </c:pt>
                <c:pt idx="23854">
                  <c:v>18.5</c:v>
                </c:pt>
                <c:pt idx="23855">
                  <c:v>18.5</c:v>
                </c:pt>
                <c:pt idx="23856">
                  <c:v>18.5</c:v>
                </c:pt>
                <c:pt idx="23857">
                  <c:v>18.5</c:v>
                </c:pt>
                <c:pt idx="23858">
                  <c:v>18.5</c:v>
                </c:pt>
                <c:pt idx="23859">
                  <c:v>18.5</c:v>
                </c:pt>
                <c:pt idx="23860">
                  <c:v>18.5</c:v>
                </c:pt>
                <c:pt idx="23861">
                  <c:v>18.5</c:v>
                </c:pt>
                <c:pt idx="23862">
                  <c:v>18.5</c:v>
                </c:pt>
                <c:pt idx="23863">
                  <c:v>18.5</c:v>
                </c:pt>
                <c:pt idx="23864">
                  <c:v>18.5</c:v>
                </c:pt>
                <c:pt idx="23865">
                  <c:v>18.5</c:v>
                </c:pt>
                <c:pt idx="23866">
                  <c:v>18.5</c:v>
                </c:pt>
                <c:pt idx="23867">
                  <c:v>18.5</c:v>
                </c:pt>
                <c:pt idx="23868">
                  <c:v>18.5</c:v>
                </c:pt>
                <c:pt idx="23869">
                  <c:v>18.5</c:v>
                </c:pt>
                <c:pt idx="23870">
                  <c:v>18.5</c:v>
                </c:pt>
                <c:pt idx="23871">
                  <c:v>18.5</c:v>
                </c:pt>
                <c:pt idx="23872">
                  <c:v>18.5</c:v>
                </c:pt>
                <c:pt idx="23873">
                  <c:v>18.5</c:v>
                </c:pt>
                <c:pt idx="23874">
                  <c:v>18.5</c:v>
                </c:pt>
                <c:pt idx="23875">
                  <c:v>18.5</c:v>
                </c:pt>
                <c:pt idx="23876">
                  <c:v>18.5</c:v>
                </c:pt>
                <c:pt idx="23877">
                  <c:v>18.5</c:v>
                </c:pt>
                <c:pt idx="23878">
                  <c:v>18.5</c:v>
                </c:pt>
                <c:pt idx="23879">
                  <c:v>18.5</c:v>
                </c:pt>
                <c:pt idx="23880">
                  <c:v>18.5</c:v>
                </c:pt>
                <c:pt idx="23881">
                  <c:v>18.5</c:v>
                </c:pt>
                <c:pt idx="23882">
                  <c:v>18.5</c:v>
                </c:pt>
                <c:pt idx="23883">
                  <c:v>18.5</c:v>
                </c:pt>
                <c:pt idx="23884">
                  <c:v>18.5</c:v>
                </c:pt>
                <c:pt idx="23885">
                  <c:v>18.5</c:v>
                </c:pt>
                <c:pt idx="23886">
                  <c:v>18.5</c:v>
                </c:pt>
                <c:pt idx="23887">
                  <c:v>18.5</c:v>
                </c:pt>
                <c:pt idx="23888">
                  <c:v>18.5</c:v>
                </c:pt>
                <c:pt idx="23889">
                  <c:v>18.5</c:v>
                </c:pt>
                <c:pt idx="23890">
                  <c:v>18.5</c:v>
                </c:pt>
                <c:pt idx="23891">
                  <c:v>18.5</c:v>
                </c:pt>
                <c:pt idx="23892">
                  <c:v>18.5</c:v>
                </c:pt>
                <c:pt idx="23893">
                  <c:v>18.5</c:v>
                </c:pt>
                <c:pt idx="23894">
                  <c:v>18.5</c:v>
                </c:pt>
                <c:pt idx="23895">
                  <c:v>18.5</c:v>
                </c:pt>
                <c:pt idx="23896">
                  <c:v>18.5</c:v>
                </c:pt>
                <c:pt idx="23897">
                  <c:v>18.5</c:v>
                </c:pt>
                <c:pt idx="23898">
                  <c:v>18.5</c:v>
                </c:pt>
                <c:pt idx="23899">
                  <c:v>18.5</c:v>
                </c:pt>
                <c:pt idx="23900">
                  <c:v>18.5</c:v>
                </c:pt>
                <c:pt idx="23901">
                  <c:v>18.5</c:v>
                </c:pt>
                <c:pt idx="23902">
                  <c:v>18.5</c:v>
                </c:pt>
                <c:pt idx="23903">
                  <c:v>18.5</c:v>
                </c:pt>
                <c:pt idx="23904">
                  <c:v>18.5</c:v>
                </c:pt>
                <c:pt idx="23905">
                  <c:v>18.5</c:v>
                </c:pt>
                <c:pt idx="23906">
                  <c:v>18.5</c:v>
                </c:pt>
                <c:pt idx="23907">
                  <c:v>18.5</c:v>
                </c:pt>
                <c:pt idx="23908">
                  <c:v>18.5</c:v>
                </c:pt>
                <c:pt idx="23909">
                  <c:v>18.5</c:v>
                </c:pt>
                <c:pt idx="23910">
                  <c:v>18.5</c:v>
                </c:pt>
                <c:pt idx="23911">
                  <c:v>18.5</c:v>
                </c:pt>
                <c:pt idx="23912">
                  <c:v>18.5</c:v>
                </c:pt>
                <c:pt idx="23913">
                  <c:v>18.5</c:v>
                </c:pt>
                <c:pt idx="23914">
                  <c:v>18.5</c:v>
                </c:pt>
                <c:pt idx="23915">
                  <c:v>18.5</c:v>
                </c:pt>
                <c:pt idx="23916">
                  <c:v>18.5</c:v>
                </c:pt>
                <c:pt idx="23917">
                  <c:v>18.5</c:v>
                </c:pt>
                <c:pt idx="23918">
                  <c:v>18.5</c:v>
                </c:pt>
                <c:pt idx="23919">
                  <c:v>18.5</c:v>
                </c:pt>
                <c:pt idx="23920">
                  <c:v>18.5</c:v>
                </c:pt>
                <c:pt idx="23921">
                  <c:v>18.5</c:v>
                </c:pt>
                <c:pt idx="23922">
                  <c:v>18.5</c:v>
                </c:pt>
                <c:pt idx="23923">
                  <c:v>18.5</c:v>
                </c:pt>
                <c:pt idx="23924">
                  <c:v>18.5</c:v>
                </c:pt>
                <c:pt idx="23925">
                  <c:v>18.5</c:v>
                </c:pt>
                <c:pt idx="23926">
                  <c:v>18.5</c:v>
                </c:pt>
                <c:pt idx="23927">
                  <c:v>18.5</c:v>
                </c:pt>
                <c:pt idx="23928">
                  <c:v>18.5</c:v>
                </c:pt>
                <c:pt idx="23929">
                  <c:v>18.5</c:v>
                </c:pt>
                <c:pt idx="23930">
                  <c:v>18.5</c:v>
                </c:pt>
                <c:pt idx="23931">
                  <c:v>18.5</c:v>
                </c:pt>
                <c:pt idx="23932">
                  <c:v>18.5</c:v>
                </c:pt>
                <c:pt idx="23933">
                  <c:v>18.5</c:v>
                </c:pt>
                <c:pt idx="23934">
                  <c:v>18.5</c:v>
                </c:pt>
                <c:pt idx="23935">
                  <c:v>18.5</c:v>
                </c:pt>
                <c:pt idx="23936">
                  <c:v>18.5</c:v>
                </c:pt>
                <c:pt idx="23937">
                  <c:v>18.5</c:v>
                </c:pt>
                <c:pt idx="23938">
                  <c:v>18.5</c:v>
                </c:pt>
                <c:pt idx="23939">
                  <c:v>18.5</c:v>
                </c:pt>
                <c:pt idx="23940">
                  <c:v>18.5</c:v>
                </c:pt>
                <c:pt idx="23941">
                  <c:v>18.5</c:v>
                </c:pt>
                <c:pt idx="23942">
                  <c:v>18.5</c:v>
                </c:pt>
                <c:pt idx="23943">
                  <c:v>18.5</c:v>
                </c:pt>
                <c:pt idx="23944">
                  <c:v>18.5</c:v>
                </c:pt>
                <c:pt idx="23945">
                  <c:v>18.5</c:v>
                </c:pt>
                <c:pt idx="23946">
                  <c:v>18.5</c:v>
                </c:pt>
                <c:pt idx="23947">
                  <c:v>18.5</c:v>
                </c:pt>
                <c:pt idx="23948">
                  <c:v>18.5</c:v>
                </c:pt>
                <c:pt idx="23949">
                  <c:v>18.5</c:v>
                </c:pt>
                <c:pt idx="23950">
                  <c:v>18.5</c:v>
                </c:pt>
                <c:pt idx="23951">
                  <c:v>18.5</c:v>
                </c:pt>
                <c:pt idx="23952">
                  <c:v>18.5</c:v>
                </c:pt>
                <c:pt idx="23953">
                  <c:v>18.5</c:v>
                </c:pt>
                <c:pt idx="23954">
                  <c:v>18.5</c:v>
                </c:pt>
                <c:pt idx="23955">
                  <c:v>18.5</c:v>
                </c:pt>
                <c:pt idx="23956">
                  <c:v>18.5</c:v>
                </c:pt>
                <c:pt idx="23957">
                  <c:v>18.5</c:v>
                </c:pt>
                <c:pt idx="23958">
                  <c:v>18.5</c:v>
                </c:pt>
                <c:pt idx="23959">
                  <c:v>18.5</c:v>
                </c:pt>
                <c:pt idx="23960">
                  <c:v>18.5</c:v>
                </c:pt>
                <c:pt idx="23961">
                  <c:v>18.5</c:v>
                </c:pt>
                <c:pt idx="23962">
                  <c:v>18.5</c:v>
                </c:pt>
                <c:pt idx="23963">
                  <c:v>18.5</c:v>
                </c:pt>
                <c:pt idx="23964">
                  <c:v>18.5</c:v>
                </c:pt>
                <c:pt idx="23965">
                  <c:v>18.5</c:v>
                </c:pt>
                <c:pt idx="23966">
                  <c:v>18.5</c:v>
                </c:pt>
                <c:pt idx="23967">
                  <c:v>18.5</c:v>
                </c:pt>
                <c:pt idx="23968">
                  <c:v>18.5</c:v>
                </c:pt>
                <c:pt idx="23969">
                  <c:v>18.5</c:v>
                </c:pt>
                <c:pt idx="23970">
                  <c:v>18.5</c:v>
                </c:pt>
                <c:pt idx="23971">
                  <c:v>18.5</c:v>
                </c:pt>
                <c:pt idx="23972">
                  <c:v>18.5</c:v>
                </c:pt>
                <c:pt idx="23973">
                  <c:v>18.5</c:v>
                </c:pt>
                <c:pt idx="23974">
                  <c:v>18.5</c:v>
                </c:pt>
                <c:pt idx="23975">
                  <c:v>18.5</c:v>
                </c:pt>
                <c:pt idx="23976">
                  <c:v>18.5</c:v>
                </c:pt>
                <c:pt idx="23977">
                  <c:v>18.5</c:v>
                </c:pt>
                <c:pt idx="23978">
                  <c:v>18.5</c:v>
                </c:pt>
                <c:pt idx="23979">
                  <c:v>18.5</c:v>
                </c:pt>
                <c:pt idx="23980">
                  <c:v>18.5</c:v>
                </c:pt>
                <c:pt idx="23981">
                  <c:v>18.5</c:v>
                </c:pt>
                <c:pt idx="23982">
                  <c:v>18.5</c:v>
                </c:pt>
                <c:pt idx="23983">
                  <c:v>18.5</c:v>
                </c:pt>
                <c:pt idx="23984">
                  <c:v>18.5</c:v>
                </c:pt>
                <c:pt idx="23985">
                  <c:v>18.5</c:v>
                </c:pt>
                <c:pt idx="23986">
                  <c:v>18.5</c:v>
                </c:pt>
                <c:pt idx="23987">
                  <c:v>18.5</c:v>
                </c:pt>
                <c:pt idx="23988">
                  <c:v>18.5</c:v>
                </c:pt>
                <c:pt idx="23989">
                  <c:v>18.5</c:v>
                </c:pt>
                <c:pt idx="23990">
                  <c:v>18.5</c:v>
                </c:pt>
                <c:pt idx="23991">
                  <c:v>18.5</c:v>
                </c:pt>
                <c:pt idx="23992">
                  <c:v>18.5</c:v>
                </c:pt>
                <c:pt idx="23993">
                  <c:v>18.5</c:v>
                </c:pt>
                <c:pt idx="23994">
                  <c:v>18.5</c:v>
                </c:pt>
                <c:pt idx="23995">
                  <c:v>18.5</c:v>
                </c:pt>
                <c:pt idx="23996">
                  <c:v>18.5</c:v>
                </c:pt>
                <c:pt idx="23997">
                  <c:v>18.5</c:v>
                </c:pt>
                <c:pt idx="23998">
                  <c:v>18.5</c:v>
                </c:pt>
                <c:pt idx="23999">
                  <c:v>18.5</c:v>
                </c:pt>
                <c:pt idx="24000">
                  <c:v>18.5</c:v>
                </c:pt>
                <c:pt idx="24001">
                  <c:v>18.5</c:v>
                </c:pt>
                <c:pt idx="24002">
                  <c:v>18.5</c:v>
                </c:pt>
                <c:pt idx="24003">
                  <c:v>18.5</c:v>
                </c:pt>
                <c:pt idx="24004">
                  <c:v>18.5</c:v>
                </c:pt>
                <c:pt idx="24005">
                  <c:v>18.5</c:v>
                </c:pt>
                <c:pt idx="24006">
                  <c:v>18.5</c:v>
                </c:pt>
                <c:pt idx="24007">
                  <c:v>18.5</c:v>
                </c:pt>
                <c:pt idx="24008">
                  <c:v>18.5</c:v>
                </c:pt>
                <c:pt idx="24009">
                  <c:v>18.5</c:v>
                </c:pt>
                <c:pt idx="24010">
                  <c:v>18.5</c:v>
                </c:pt>
                <c:pt idx="24011">
                  <c:v>18.5</c:v>
                </c:pt>
                <c:pt idx="24012">
                  <c:v>18.5</c:v>
                </c:pt>
                <c:pt idx="24013">
                  <c:v>18.5</c:v>
                </c:pt>
                <c:pt idx="24014">
                  <c:v>18.5</c:v>
                </c:pt>
                <c:pt idx="24015">
                  <c:v>18.5</c:v>
                </c:pt>
                <c:pt idx="24016">
                  <c:v>18.5</c:v>
                </c:pt>
                <c:pt idx="24017">
                  <c:v>18.5</c:v>
                </c:pt>
                <c:pt idx="24018">
                  <c:v>18.5</c:v>
                </c:pt>
                <c:pt idx="24019">
                  <c:v>18.5</c:v>
                </c:pt>
                <c:pt idx="24020">
                  <c:v>18.5</c:v>
                </c:pt>
                <c:pt idx="24021">
                  <c:v>18.5</c:v>
                </c:pt>
                <c:pt idx="24022">
                  <c:v>18.5</c:v>
                </c:pt>
                <c:pt idx="24023">
                  <c:v>18.5</c:v>
                </c:pt>
                <c:pt idx="24024">
                  <c:v>18.5</c:v>
                </c:pt>
                <c:pt idx="24025">
                  <c:v>18.5</c:v>
                </c:pt>
                <c:pt idx="24026">
                  <c:v>18.5</c:v>
                </c:pt>
                <c:pt idx="24027">
                  <c:v>18.5</c:v>
                </c:pt>
                <c:pt idx="24028">
                  <c:v>18.5</c:v>
                </c:pt>
                <c:pt idx="24029">
                  <c:v>18.5</c:v>
                </c:pt>
                <c:pt idx="24030">
                  <c:v>18.5</c:v>
                </c:pt>
                <c:pt idx="24031">
                  <c:v>18.5</c:v>
                </c:pt>
                <c:pt idx="24032">
                  <c:v>18.5</c:v>
                </c:pt>
                <c:pt idx="24033">
                  <c:v>18.5</c:v>
                </c:pt>
                <c:pt idx="24034">
                  <c:v>18.5</c:v>
                </c:pt>
                <c:pt idx="24035">
                  <c:v>18.5</c:v>
                </c:pt>
                <c:pt idx="24036">
                  <c:v>18.5</c:v>
                </c:pt>
                <c:pt idx="24037">
                  <c:v>18.5</c:v>
                </c:pt>
                <c:pt idx="24038">
                  <c:v>18.5</c:v>
                </c:pt>
                <c:pt idx="24039">
                  <c:v>18.5</c:v>
                </c:pt>
                <c:pt idx="24040">
                  <c:v>18.5</c:v>
                </c:pt>
                <c:pt idx="24041">
                  <c:v>18.5</c:v>
                </c:pt>
                <c:pt idx="24042">
                  <c:v>18.5</c:v>
                </c:pt>
                <c:pt idx="24043">
                  <c:v>18.5</c:v>
                </c:pt>
                <c:pt idx="24044">
                  <c:v>18.5</c:v>
                </c:pt>
                <c:pt idx="24045">
                  <c:v>18.5</c:v>
                </c:pt>
                <c:pt idx="24046">
                  <c:v>18.5</c:v>
                </c:pt>
                <c:pt idx="24047">
                  <c:v>18.5</c:v>
                </c:pt>
                <c:pt idx="24048">
                  <c:v>18.5</c:v>
                </c:pt>
                <c:pt idx="24049">
                  <c:v>18.5</c:v>
                </c:pt>
                <c:pt idx="24050">
                  <c:v>18.5</c:v>
                </c:pt>
                <c:pt idx="24051">
                  <c:v>18.5</c:v>
                </c:pt>
                <c:pt idx="24052">
                  <c:v>18.5</c:v>
                </c:pt>
                <c:pt idx="24053">
                  <c:v>18.5</c:v>
                </c:pt>
                <c:pt idx="24054">
                  <c:v>18.5</c:v>
                </c:pt>
                <c:pt idx="24055">
                  <c:v>18.5</c:v>
                </c:pt>
                <c:pt idx="24056">
                  <c:v>18.5</c:v>
                </c:pt>
                <c:pt idx="24057">
                  <c:v>18.5</c:v>
                </c:pt>
                <c:pt idx="24058">
                  <c:v>18.5</c:v>
                </c:pt>
                <c:pt idx="24059">
                  <c:v>18.5</c:v>
                </c:pt>
                <c:pt idx="24060">
                  <c:v>18.5</c:v>
                </c:pt>
                <c:pt idx="24061">
                  <c:v>18.5</c:v>
                </c:pt>
                <c:pt idx="24062">
                  <c:v>18.5</c:v>
                </c:pt>
                <c:pt idx="24063">
                  <c:v>18.5</c:v>
                </c:pt>
                <c:pt idx="24064">
                  <c:v>18.5</c:v>
                </c:pt>
                <c:pt idx="24065">
                  <c:v>18.5</c:v>
                </c:pt>
                <c:pt idx="24066">
                  <c:v>18.5</c:v>
                </c:pt>
                <c:pt idx="24067">
                  <c:v>18.5</c:v>
                </c:pt>
                <c:pt idx="24068">
                  <c:v>18.5</c:v>
                </c:pt>
                <c:pt idx="24069">
                  <c:v>18.5</c:v>
                </c:pt>
                <c:pt idx="24070">
                  <c:v>18.5</c:v>
                </c:pt>
                <c:pt idx="24071">
                  <c:v>18.5</c:v>
                </c:pt>
                <c:pt idx="24072">
                  <c:v>18.5</c:v>
                </c:pt>
                <c:pt idx="24073">
                  <c:v>18.5</c:v>
                </c:pt>
                <c:pt idx="24074">
                  <c:v>18.5</c:v>
                </c:pt>
                <c:pt idx="24075">
                  <c:v>18.5</c:v>
                </c:pt>
                <c:pt idx="24076">
                  <c:v>18.5</c:v>
                </c:pt>
                <c:pt idx="24077">
                  <c:v>18.5</c:v>
                </c:pt>
                <c:pt idx="24078">
                  <c:v>18.5</c:v>
                </c:pt>
                <c:pt idx="24079">
                  <c:v>18.5</c:v>
                </c:pt>
                <c:pt idx="24080">
                  <c:v>18.5</c:v>
                </c:pt>
                <c:pt idx="24081">
                  <c:v>18.5</c:v>
                </c:pt>
                <c:pt idx="24082">
                  <c:v>18.5</c:v>
                </c:pt>
                <c:pt idx="24083">
                  <c:v>18.5</c:v>
                </c:pt>
                <c:pt idx="24084">
                  <c:v>18.5</c:v>
                </c:pt>
                <c:pt idx="24085">
                  <c:v>18.5</c:v>
                </c:pt>
                <c:pt idx="24086">
                  <c:v>18.5</c:v>
                </c:pt>
                <c:pt idx="24087">
                  <c:v>18.5</c:v>
                </c:pt>
                <c:pt idx="24088">
                  <c:v>18.5</c:v>
                </c:pt>
                <c:pt idx="24089">
                  <c:v>18.5</c:v>
                </c:pt>
                <c:pt idx="24090">
                  <c:v>18.5</c:v>
                </c:pt>
                <c:pt idx="24091">
                  <c:v>18.5</c:v>
                </c:pt>
                <c:pt idx="24092">
                  <c:v>18.5</c:v>
                </c:pt>
                <c:pt idx="24093">
                  <c:v>18.5</c:v>
                </c:pt>
                <c:pt idx="24094">
                  <c:v>18.5</c:v>
                </c:pt>
                <c:pt idx="24095">
                  <c:v>18.5</c:v>
                </c:pt>
                <c:pt idx="24096">
                  <c:v>18.5</c:v>
                </c:pt>
                <c:pt idx="24097">
                  <c:v>18.5</c:v>
                </c:pt>
                <c:pt idx="24098">
                  <c:v>18.5</c:v>
                </c:pt>
                <c:pt idx="24099">
                  <c:v>18.5</c:v>
                </c:pt>
                <c:pt idx="24100">
                  <c:v>18.5</c:v>
                </c:pt>
                <c:pt idx="24101">
                  <c:v>18.5</c:v>
                </c:pt>
                <c:pt idx="24102">
                  <c:v>18.5</c:v>
                </c:pt>
                <c:pt idx="24103">
                  <c:v>18.5</c:v>
                </c:pt>
                <c:pt idx="24104">
                  <c:v>18.5</c:v>
                </c:pt>
                <c:pt idx="24105">
                  <c:v>18.5</c:v>
                </c:pt>
                <c:pt idx="24106">
                  <c:v>18.5</c:v>
                </c:pt>
                <c:pt idx="24107">
                  <c:v>18.5</c:v>
                </c:pt>
                <c:pt idx="24108">
                  <c:v>18.5</c:v>
                </c:pt>
                <c:pt idx="24109">
                  <c:v>18.5</c:v>
                </c:pt>
                <c:pt idx="24110">
                  <c:v>18.5</c:v>
                </c:pt>
                <c:pt idx="24111">
                  <c:v>18.5</c:v>
                </c:pt>
                <c:pt idx="24112">
                  <c:v>18.5</c:v>
                </c:pt>
                <c:pt idx="24113">
                  <c:v>18.5</c:v>
                </c:pt>
                <c:pt idx="24114">
                  <c:v>18.5</c:v>
                </c:pt>
                <c:pt idx="24115">
                  <c:v>18.5</c:v>
                </c:pt>
                <c:pt idx="24116">
                  <c:v>18.5</c:v>
                </c:pt>
                <c:pt idx="24117">
                  <c:v>18.5</c:v>
                </c:pt>
                <c:pt idx="24118">
                  <c:v>18.5</c:v>
                </c:pt>
                <c:pt idx="24119">
                  <c:v>18.5</c:v>
                </c:pt>
                <c:pt idx="24120">
                  <c:v>18.5</c:v>
                </c:pt>
                <c:pt idx="24121">
                  <c:v>18.5</c:v>
                </c:pt>
                <c:pt idx="24122">
                  <c:v>18.5</c:v>
                </c:pt>
                <c:pt idx="24123">
                  <c:v>18.5</c:v>
                </c:pt>
                <c:pt idx="24124">
                  <c:v>18.5</c:v>
                </c:pt>
                <c:pt idx="24125">
                  <c:v>18.5</c:v>
                </c:pt>
                <c:pt idx="24126">
                  <c:v>18.5</c:v>
                </c:pt>
                <c:pt idx="24127">
                  <c:v>18.5</c:v>
                </c:pt>
                <c:pt idx="24128">
                  <c:v>18.5</c:v>
                </c:pt>
                <c:pt idx="24129">
                  <c:v>18.5</c:v>
                </c:pt>
                <c:pt idx="24130">
                  <c:v>18.5</c:v>
                </c:pt>
                <c:pt idx="24131">
                  <c:v>18.5</c:v>
                </c:pt>
                <c:pt idx="24132">
                  <c:v>18.5</c:v>
                </c:pt>
                <c:pt idx="24133">
                  <c:v>18.5</c:v>
                </c:pt>
                <c:pt idx="24134">
                  <c:v>18.5</c:v>
                </c:pt>
                <c:pt idx="24135">
                  <c:v>18.5</c:v>
                </c:pt>
                <c:pt idx="24136">
                  <c:v>18.5</c:v>
                </c:pt>
                <c:pt idx="24137">
                  <c:v>18.5</c:v>
                </c:pt>
                <c:pt idx="24138">
                  <c:v>18.5</c:v>
                </c:pt>
                <c:pt idx="24139">
                  <c:v>18.5</c:v>
                </c:pt>
                <c:pt idx="24140">
                  <c:v>18.5</c:v>
                </c:pt>
                <c:pt idx="24141">
                  <c:v>18.5</c:v>
                </c:pt>
                <c:pt idx="24142">
                  <c:v>18.5</c:v>
                </c:pt>
                <c:pt idx="24143">
                  <c:v>18.5</c:v>
                </c:pt>
                <c:pt idx="24144">
                  <c:v>18.5</c:v>
                </c:pt>
                <c:pt idx="24145">
                  <c:v>18.5</c:v>
                </c:pt>
                <c:pt idx="24146">
                  <c:v>18.5</c:v>
                </c:pt>
                <c:pt idx="24147">
                  <c:v>18.5</c:v>
                </c:pt>
                <c:pt idx="24148">
                  <c:v>18.5</c:v>
                </c:pt>
                <c:pt idx="24149">
                  <c:v>18.5</c:v>
                </c:pt>
                <c:pt idx="24150">
                  <c:v>18.5</c:v>
                </c:pt>
                <c:pt idx="24151">
                  <c:v>18.5</c:v>
                </c:pt>
                <c:pt idx="24152">
                  <c:v>18.5</c:v>
                </c:pt>
                <c:pt idx="24153">
                  <c:v>18.5</c:v>
                </c:pt>
                <c:pt idx="24154">
                  <c:v>18.5</c:v>
                </c:pt>
                <c:pt idx="24155">
                  <c:v>18.5</c:v>
                </c:pt>
                <c:pt idx="24156">
                  <c:v>18.5</c:v>
                </c:pt>
                <c:pt idx="24157">
                  <c:v>18.5</c:v>
                </c:pt>
                <c:pt idx="24158">
                  <c:v>18.5</c:v>
                </c:pt>
                <c:pt idx="24159">
                  <c:v>18.5</c:v>
                </c:pt>
                <c:pt idx="24160">
                  <c:v>18.5</c:v>
                </c:pt>
                <c:pt idx="24161">
                  <c:v>18.5</c:v>
                </c:pt>
                <c:pt idx="24162">
                  <c:v>18.5</c:v>
                </c:pt>
                <c:pt idx="24163">
                  <c:v>18.5</c:v>
                </c:pt>
                <c:pt idx="24164">
                  <c:v>18.5</c:v>
                </c:pt>
                <c:pt idx="24165">
                  <c:v>18.5</c:v>
                </c:pt>
                <c:pt idx="24166">
                  <c:v>18.5</c:v>
                </c:pt>
                <c:pt idx="24167">
                  <c:v>18.5</c:v>
                </c:pt>
                <c:pt idx="24168">
                  <c:v>18.5</c:v>
                </c:pt>
                <c:pt idx="24169">
                  <c:v>18.5</c:v>
                </c:pt>
                <c:pt idx="24170">
                  <c:v>18.5</c:v>
                </c:pt>
                <c:pt idx="24171">
                  <c:v>18.5</c:v>
                </c:pt>
                <c:pt idx="24172">
                  <c:v>18.5</c:v>
                </c:pt>
                <c:pt idx="24173">
                  <c:v>18.5</c:v>
                </c:pt>
                <c:pt idx="24174">
                  <c:v>18.5</c:v>
                </c:pt>
                <c:pt idx="24175">
                  <c:v>18.5</c:v>
                </c:pt>
                <c:pt idx="24176">
                  <c:v>18.5</c:v>
                </c:pt>
                <c:pt idx="24177">
                  <c:v>18.5</c:v>
                </c:pt>
                <c:pt idx="24178">
                  <c:v>18.5</c:v>
                </c:pt>
                <c:pt idx="24179">
                  <c:v>18.5</c:v>
                </c:pt>
                <c:pt idx="24180">
                  <c:v>18.5</c:v>
                </c:pt>
                <c:pt idx="24181">
                  <c:v>18.5</c:v>
                </c:pt>
                <c:pt idx="24182">
                  <c:v>18.5</c:v>
                </c:pt>
                <c:pt idx="24183">
                  <c:v>18.5</c:v>
                </c:pt>
                <c:pt idx="24184">
                  <c:v>18.5</c:v>
                </c:pt>
                <c:pt idx="24185">
                  <c:v>18.5</c:v>
                </c:pt>
                <c:pt idx="24186">
                  <c:v>18.5</c:v>
                </c:pt>
                <c:pt idx="24187">
                  <c:v>18.5</c:v>
                </c:pt>
                <c:pt idx="24188">
                  <c:v>18.5</c:v>
                </c:pt>
                <c:pt idx="24189">
                  <c:v>18.5</c:v>
                </c:pt>
                <c:pt idx="24190">
                  <c:v>18.5</c:v>
                </c:pt>
                <c:pt idx="24191">
                  <c:v>18.5</c:v>
                </c:pt>
                <c:pt idx="24192">
                  <c:v>18.5</c:v>
                </c:pt>
                <c:pt idx="24193">
                  <c:v>18.5</c:v>
                </c:pt>
                <c:pt idx="24194">
                  <c:v>18.5</c:v>
                </c:pt>
                <c:pt idx="24195">
                  <c:v>18.5</c:v>
                </c:pt>
                <c:pt idx="24196">
                  <c:v>18.5</c:v>
                </c:pt>
                <c:pt idx="24197">
                  <c:v>18.5</c:v>
                </c:pt>
                <c:pt idx="24198">
                  <c:v>18.5</c:v>
                </c:pt>
                <c:pt idx="24199">
                  <c:v>18.5</c:v>
                </c:pt>
                <c:pt idx="24200">
                  <c:v>18.5</c:v>
                </c:pt>
                <c:pt idx="24201">
                  <c:v>18.5</c:v>
                </c:pt>
                <c:pt idx="24202">
                  <c:v>18.5</c:v>
                </c:pt>
                <c:pt idx="24203">
                  <c:v>18.5</c:v>
                </c:pt>
                <c:pt idx="24204">
                  <c:v>18.5</c:v>
                </c:pt>
                <c:pt idx="24205">
                  <c:v>18.5</c:v>
                </c:pt>
                <c:pt idx="24206">
                  <c:v>18.5</c:v>
                </c:pt>
                <c:pt idx="24207">
                  <c:v>18.5</c:v>
                </c:pt>
                <c:pt idx="24208">
                  <c:v>18.5</c:v>
                </c:pt>
                <c:pt idx="24209">
                  <c:v>18.5</c:v>
                </c:pt>
                <c:pt idx="24210">
                  <c:v>18.5</c:v>
                </c:pt>
                <c:pt idx="24211">
                  <c:v>18.5</c:v>
                </c:pt>
                <c:pt idx="24212">
                  <c:v>18.5</c:v>
                </c:pt>
                <c:pt idx="24213">
                  <c:v>18.5</c:v>
                </c:pt>
                <c:pt idx="24214">
                  <c:v>18.5</c:v>
                </c:pt>
                <c:pt idx="24215">
                  <c:v>18.5</c:v>
                </c:pt>
                <c:pt idx="24216">
                  <c:v>18.5</c:v>
                </c:pt>
                <c:pt idx="24217">
                  <c:v>18.5</c:v>
                </c:pt>
                <c:pt idx="24218">
                  <c:v>18.5</c:v>
                </c:pt>
                <c:pt idx="24219">
                  <c:v>18.5</c:v>
                </c:pt>
                <c:pt idx="24220">
                  <c:v>18.5</c:v>
                </c:pt>
                <c:pt idx="24221">
                  <c:v>18.5</c:v>
                </c:pt>
                <c:pt idx="24222">
                  <c:v>18.5</c:v>
                </c:pt>
                <c:pt idx="24223">
                  <c:v>18.5</c:v>
                </c:pt>
                <c:pt idx="24224">
                  <c:v>18.5</c:v>
                </c:pt>
                <c:pt idx="24225">
                  <c:v>18.5</c:v>
                </c:pt>
                <c:pt idx="24226">
                  <c:v>18.5</c:v>
                </c:pt>
                <c:pt idx="24227">
                  <c:v>18.5</c:v>
                </c:pt>
                <c:pt idx="24228">
                  <c:v>18.5</c:v>
                </c:pt>
                <c:pt idx="24229">
                  <c:v>18.5</c:v>
                </c:pt>
                <c:pt idx="24230">
                  <c:v>18.5</c:v>
                </c:pt>
                <c:pt idx="24231">
                  <c:v>18.5</c:v>
                </c:pt>
                <c:pt idx="24232">
                  <c:v>18.5</c:v>
                </c:pt>
                <c:pt idx="24233">
                  <c:v>18.5</c:v>
                </c:pt>
                <c:pt idx="24234">
                  <c:v>18.5</c:v>
                </c:pt>
                <c:pt idx="24235">
                  <c:v>18.5</c:v>
                </c:pt>
                <c:pt idx="24236">
                  <c:v>18.5</c:v>
                </c:pt>
                <c:pt idx="24237">
                  <c:v>18.5</c:v>
                </c:pt>
                <c:pt idx="24238">
                  <c:v>18.5</c:v>
                </c:pt>
                <c:pt idx="24239">
                  <c:v>18.5</c:v>
                </c:pt>
                <c:pt idx="24240">
                  <c:v>18.5</c:v>
                </c:pt>
                <c:pt idx="24241">
                  <c:v>18.5</c:v>
                </c:pt>
                <c:pt idx="24242">
                  <c:v>18.5</c:v>
                </c:pt>
                <c:pt idx="24243">
                  <c:v>18.5</c:v>
                </c:pt>
                <c:pt idx="24244">
                  <c:v>18.5</c:v>
                </c:pt>
                <c:pt idx="24245">
                  <c:v>18.5</c:v>
                </c:pt>
                <c:pt idx="24246">
                  <c:v>18.5</c:v>
                </c:pt>
                <c:pt idx="24247">
                  <c:v>18.5</c:v>
                </c:pt>
                <c:pt idx="24248">
                  <c:v>18.5</c:v>
                </c:pt>
                <c:pt idx="24249">
                  <c:v>18.5</c:v>
                </c:pt>
                <c:pt idx="24250">
                  <c:v>18.5</c:v>
                </c:pt>
                <c:pt idx="24251">
                  <c:v>18.5</c:v>
                </c:pt>
                <c:pt idx="24252">
                  <c:v>18.5</c:v>
                </c:pt>
                <c:pt idx="24253">
                  <c:v>18.5</c:v>
                </c:pt>
                <c:pt idx="24254">
                  <c:v>18.5</c:v>
                </c:pt>
                <c:pt idx="24255">
                  <c:v>18.5</c:v>
                </c:pt>
                <c:pt idx="24256">
                  <c:v>18.5</c:v>
                </c:pt>
                <c:pt idx="24257">
                  <c:v>18.5</c:v>
                </c:pt>
                <c:pt idx="24258">
                  <c:v>18.5</c:v>
                </c:pt>
                <c:pt idx="24259">
                  <c:v>18.5</c:v>
                </c:pt>
                <c:pt idx="24260">
                  <c:v>18.5</c:v>
                </c:pt>
                <c:pt idx="24261">
                  <c:v>18.5</c:v>
                </c:pt>
                <c:pt idx="24262">
                  <c:v>18.5</c:v>
                </c:pt>
                <c:pt idx="24263">
                  <c:v>18.5</c:v>
                </c:pt>
                <c:pt idx="24264">
                  <c:v>18.5</c:v>
                </c:pt>
                <c:pt idx="24265">
                  <c:v>18.5</c:v>
                </c:pt>
                <c:pt idx="24266">
                  <c:v>18.5</c:v>
                </c:pt>
                <c:pt idx="24267">
                  <c:v>18.5</c:v>
                </c:pt>
                <c:pt idx="24268">
                  <c:v>18.5</c:v>
                </c:pt>
                <c:pt idx="24269">
                  <c:v>18.5</c:v>
                </c:pt>
                <c:pt idx="24270">
                  <c:v>18.5</c:v>
                </c:pt>
                <c:pt idx="24271">
                  <c:v>18.5</c:v>
                </c:pt>
                <c:pt idx="24272">
                  <c:v>18.5</c:v>
                </c:pt>
                <c:pt idx="24273">
                  <c:v>18.5</c:v>
                </c:pt>
                <c:pt idx="24274">
                  <c:v>18.5</c:v>
                </c:pt>
                <c:pt idx="24275">
                  <c:v>18.5</c:v>
                </c:pt>
                <c:pt idx="24276">
                  <c:v>18.5</c:v>
                </c:pt>
                <c:pt idx="24277">
                  <c:v>18.5</c:v>
                </c:pt>
                <c:pt idx="24278">
                  <c:v>18.5</c:v>
                </c:pt>
                <c:pt idx="24279">
                  <c:v>18.5</c:v>
                </c:pt>
                <c:pt idx="24280">
                  <c:v>18.5</c:v>
                </c:pt>
                <c:pt idx="24281">
                  <c:v>18.5</c:v>
                </c:pt>
                <c:pt idx="24282">
                  <c:v>18.5</c:v>
                </c:pt>
                <c:pt idx="24283">
                  <c:v>18.5</c:v>
                </c:pt>
                <c:pt idx="24284">
                  <c:v>18.5</c:v>
                </c:pt>
                <c:pt idx="24285">
                  <c:v>18.5</c:v>
                </c:pt>
                <c:pt idx="24286">
                  <c:v>18.5</c:v>
                </c:pt>
                <c:pt idx="24287">
                  <c:v>18.5</c:v>
                </c:pt>
                <c:pt idx="24288">
                  <c:v>18.5</c:v>
                </c:pt>
                <c:pt idx="24289">
                  <c:v>18.5</c:v>
                </c:pt>
                <c:pt idx="24290">
                  <c:v>18.5</c:v>
                </c:pt>
                <c:pt idx="24291">
                  <c:v>18.5</c:v>
                </c:pt>
                <c:pt idx="24292">
                  <c:v>18.5</c:v>
                </c:pt>
                <c:pt idx="24293">
                  <c:v>18.5</c:v>
                </c:pt>
                <c:pt idx="24294">
                  <c:v>18.5</c:v>
                </c:pt>
                <c:pt idx="24295">
                  <c:v>18.5</c:v>
                </c:pt>
                <c:pt idx="24296">
                  <c:v>18.5</c:v>
                </c:pt>
                <c:pt idx="24297">
                  <c:v>18.5</c:v>
                </c:pt>
                <c:pt idx="24298">
                  <c:v>18.5</c:v>
                </c:pt>
                <c:pt idx="24299">
                  <c:v>18.5</c:v>
                </c:pt>
                <c:pt idx="24300">
                  <c:v>18.5</c:v>
                </c:pt>
                <c:pt idx="24301">
                  <c:v>18.5</c:v>
                </c:pt>
                <c:pt idx="24302">
                  <c:v>18.5</c:v>
                </c:pt>
                <c:pt idx="24303">
                  <c:v>18.5</c:v>
                </c:pt>
                <c:pt idx="24304">
                  <c:v>18.5</c:v>
                </c:pt>
                <c:pt idx="24305">
                  <c:v>18.5</c:v>
                </c:pt>
                <c:pt idx="24306">
                  <c:v>18.5</c:v>
                </c:pt>
                <c:pt idx="24307">
                  <c:v>18.5</c:v>
                </c:pt>
                <c:pt idx="24308">
                  <c:v>18.5</c:v>
                </c:pt>
                <c:pt idx="24309">
                  <c:v>18.5</c:v>
                </c:pt>
                <c:pt idx="24310">
                  <c:v>18.5</c:v>
                </c:pt>
                <c:pt idx="24311">
                  <c:v>18.5</c:v>
                </c:pt>
                <c:pt idx="24312">
                  <c:v>18.5</c:v>
                </c:pt>
                <c:pt idx="24313">
                  <c:v>18.5</c:v>
                </c:pt>
                <c:pt idx="24314">
                  <c:v>18.5</c:v>
                </c:pt>
                <c:pt idx="24315">
                  <c:v>18.5</c:v>
                </c:pt>
                <c:pt idx="24316">
                  <c:v>18.5</c:v>
                </c:pt>
                <c:pt idx="24317">
                  <c:v>18.5</c:v>
                </c:pt>
                <c:pt idx="24318">
                  <c:v>18.5</c:v>
                </c:pt>
                <c:pt idx="24319">
                  <c:v>18.5</c:v>
                </c:pt>
                <c:pt idx="24320">
                  <c:v>18.5</c:v>
                </c:pt>
                <c:pt idx="24321">
                  <c:v>18.5</c:v>
                </c:pt>
                <c:pt idx="24322">
                  <c:v>18.5</c:v>
                </c:pt>
                <c:pt idx="24323">
                  <c:v>18.5</c:v>
                </c:pt>
                <c:pt idx="24324">
                  <c:v>18.5</c:v>
                </c:pt>
                <c:pt idx="24325">
                  <c:v>18.5</c:v>
                </c:pt>
                <c:pt idx="24326">
                  <c:v>18.5</c:v>
                </c:pt>
                <c:pt idx="24327">
                  <c:v>18.5</c:v>
                </c:pt>
                <c:pt idx="24328">
                  <c:v>18.5</c:v>
                </c:pt>
                <c:pt idx="24329">
                  <c:v>18.5</c:v>
                </c:pt>
                <c:pt idx="24330">
                  <c:v>18.5</c:v>
                </c:pt>
                <c:pt idx="24331">
                  <c:v>18.5</c:v>
                </c:pt>
                <c:pt idx="24332">
                  <c:v>18.5</c:v>
                </c:pt>
                <c:pt idx="24333">
                  <c:v>18.5</c:v>
                </c:pt>
                <c:pt idx="24334">
                  <c:v>18.5</c:v>
                </c:pt>
                <c:pt idx="24335">
                  <c:v>18.5</c:v>
                </c:pt>
                <c:pt idx="24336">
                  <c:v>18.5</c:v>
                </c:pt>
                <c:pt idx="24337">
                  <c:v>18.5</c:v>
                </c:pt>
                <c:pt idx="24338">
                  <c:v>18.5</c:v>
                </c:pt>
                <c:pt idx="24339">
                  <c:v>18.5</c:v>
                </c:pt>
                <c:pt idx="24340">
                  <c:v>18.5</c:v>
                </c:pt>
                <c:pt idx="24341">
                  <c:v>18.5</c:v>
                </c:pt>
                <c:pt idx="24342">
                  <c:v>18.5</c:v>
                </c:pt>
                <c:pt idx="24343">
                  <c:v>18.5</c:v>
                </c:pt>
                <c:pt idx="24344">
                  <c:v>18.5</c:v>
                </c:pt>
                <c:pt idx="24345">
                  <c:v>18.5</c:v>
                </c:pt>
                <c:pt idx="24346">
                  <c:v>18.5</c:v>
                </c:pt>
                <c:pt idx="24347">
                  <c:v>18.5</c:v>
                </c:pt>
                <c:pt idx="24348">
                  <c:v>18.5</c:v>
                </c:pt>
                <c:pt idx="24349">
                  <c:v>18.5</c:v>
                </c:pt>
                <c:pt idx="24350">
                  <c:v>18.5</c:v>
                </c:pt>
                <c:pt idx="24351">
                  <c:v>18.5</c:v>
                </c:pt>
                <c:pt idx="24352">
                  <c:v>18.5</c:v>
                </c:pt>
                <c:pt idx="24353">
                  <c:v>18.5</c:v>
                </c:pt>
                <c:pt idx="24354">
                  <c:v>18.5</c:v>
                </c:pt>
                <c:pt idx="24355">
                  <c:v>18.5</c:v>
                </c:pt>
                <c:pt idx="24356">
                  <c:v>18.5</c:v>
                </c:pt>
                <c:pt idx="24357">
                  <c:v>18.5</c:v>
                </c:pt>
                <c:pt idx="24358">
                  <c:v>18.5</c:v>
                </c:pt>
                <c:pt idx="24359">
                  <c:v>18.5</c:v>
                </c:pt>
                <c:pt idx="24360">
                  <c:v>18.5</c:v>
                </c:pt>
                <c:pt idx="24361">
                  <c:v>18.5</c:v>
                </c:pt>
                <c:pt idx="24362">
                  <c:v>18.5</c:v>
                </c:pt>
                <c:pt idx="24363">
                  <c:v>18.5</c:v>
                </c:pt>
                <c:pt idx="24364">
                  <c:v>18.5</c:v>
                </c:pt>
                <c:pt idx="24365">
                  <c:v>18.5</c:v>
                </c:pt>
                <c:pt idx="24366">
                  <c:v>18.5</c:v>
                </c:pt>
                <c:pt idx="24367">
                  <c:v>18.5</c:v>
                </c:pt>
                <c:pt idx="24368">
                  <c:v>18.5</c:v>
                </c:pt>
                <c:pt idx="24369">
                  <c:v>18.5</c:v>
                </c:pt>
                <c:pt idx="24370">
                  <c:v>18.5</c:v>
                </c:pt>
                <c:pt idx="24371">
                  <c:v>18.5</c:v>
                </c:pt>
                <c:pt idx="24372">
                  <c:v>18.5</c:v>
                </c:pt>
                <c:pt idx="24373">
                  <c:v>18.5</c:v>
                </c:pt>
                <c:pt idx="24374">
                  <c:v>18.5</c:v>
                </c:pt>
                <c:pt idx="24375">
                  <c:v>18.5</c:v>
                </c:pt>
                <c:pt idx="24376">
                  <c:v>18.5</c:v>
                </c:pt>
                <c:pt idx="24377">
                  <c:v>18.5</c:v>
                </c:pt>
                <c:pt idx="24378">
                  <c:v>18.5</c:v>
                </c:pt>
                <c:pt idx="24379">
                  <c:v>18.5</c:v>
                </c:pt>
                <c:pt idx="24380">
                  <c:v>18.5</c:v>
                </c:pt>
                <c:pt idx="24381">
                  <c:v>18.5</c:v>
                </c:pt>
                <c:pt idx="24382">
                  <c:v>18.5</c:v>
                </c:pt>
                <c:pt idx="24383">
                  <c:v>18.5</c:v>
                </c:pt>
                <c:pt idx="24384">
                  <c:v>18.5</c:v>
                </c:pt>
                <c:pt idx="24385">
                  <c:v>18.5</c:v>
                </c:pt>
                <c:pt idx="24386">
                  <c:v>18.5</c:v>
                </c:pt>
                <c:pt idx="24387">
                  <c:v>18.5</c:v>
                </c:pt>
                <c:pt idx="24388">
                  <c:v>18.5</c:v>
                </c:pt>
                <c:pt idx="24389">
                  <c:v>18.5</c:v>
                </c:pt>
                <c:pt idx="24390">
                  <c:v>18.5</c:v>
                </c:pt>
                <c:pt idx="24391">
                  <c:v>18.5</c:v>
                </c:pt>
                <c:pt idx="24392">
                  <c:v>18.5</c:v>
                </c:pt>
                <c:pt idx="24393">
                  <c:v>18.5</c:v>
                </c:pt>
                <c:pt idx="24394">
                  <c:v>18.5</c:v>
                </c:pt>
                <c:pt idx="24395">
                  <c:v>18.5</c:v>
                </c:pt>
                <c:pt idx="24396">
                  <c:v>18.5</c:v>
                </c:pt>
                <c:pt idx="24397">
                  <c:v>18.5</c:v>
                </c:pt>
                <c:pt idx="24398">
                  <c:v>18.5</c:v>
                </c:pt>
                <c:pt idx="24399">
                  <c:v>18.5</c:v>
                </c:pt>
                <c:pt idx="24400">
                  <c:v>18.5</c:v>
                </c:pt>
                <c:pt idx="24401">
                  <c:v>18.5</c:v>
                </c:pt>
                <c:pt idx="24402">
                  <c:v>18.5</c:v>
                </c:pt>
                <c:pt idx="24403">
                  <c:v>18.5</c:v>
                </c:pt>
                <c:pt idx="24404">
                  <c:v>18.5</c:v>
                </c:pt>
                <c:pt idx="24405">
                  <c:v>18.5</c:v>
                </c:pt>
                <c:pt idx="24406">
                  <c:v>18.5</c:v>
                </c:pt>
                <c:pt idx="24407">
                  <c:v>18.5</c:v>
                </c:pt>
                <c:pt idx="24408">
                  <c:v>18.5</c:v>
                </c:pt>
                <c:pt idx="24409">
                  <c:v>18.5</c:v>
                </c:pt>
                <c:pt idx="24410">
                  <c:v>18.5</c:v>
                </c:pt>
                <c:pt idx="24411">
                  <c:v>18.5</c:v>
                </c:pt>
                <c:pt idx="24412">
                  <c:v>18.5</c:v>
                </c:pt>
                <c:pt idx="24413">
                  <c:v>18.5</c:v>
                </c:pt>
                <c:pt idx="24414">
                  <c:v>18.5</c:v>
                </c:pt>
                <c:pt idx="24415">
                  <c:v>18.5</c:v>
                </c:pt>
                <c:pt idx="24416">
                  <c:v>18.5</c:v>
                </c:pt>
                <c:pt idx="24417">
                  <c:v>18.5</c:v>
                </c:pt>
                <c:pt idx="24418">
                  <c:v>18.5</c:v>
                </c:pt>
                <c:pt idx="24419">
                  <c:v>18.5</c:v>
                </c:pt>
                <c:pt idx="24420">
                  <c:v>18.5</c:v>
                </c:pt>
                <c:pt idx="24421">
                  <c:v>18.5</c:v>
                </c:pt>
                <c:pt idx="24422">
                  <c:v>18.5</c:v>
                </c:pt>
                <c:pt idx="24423">
                  <c:v>18.5</c:v>
                </c:pt>
                <c:pt idx="24424">
                  <c:v>18.5</c:v>
                </c:pt>
                <c:pt idx="24425">
                  <c:v>18.5</c:v>
                </c:pt>
                <c:pt idx="24426">
                  <c:v>18.5</c:v>
                </c:pt>
                <c:pt idx="24427">
                  <c:v>18.5</c:v>
                </c:pt>
                <c:pt idx="24428">
                  <c:v>18.5</c:v>
                </c:pt>
                <c:pt idx="24429">
                  <c:v>18.5</c:v>
                </c:pt>
                <c:pt idx="24430">
                  <c:v>18.5</c:v>
                </c:pt>
                <c:pt idx="24431">
                  <c:v>18.5</c:v>
                </c:pt>
                <c:pt idx="24432">
                  <c:v>18.5</c:v>
                </c:pt>
                <c:pt idx="24433">
                  <c:v>18.5</c:v>
                </c:pt>
                <c:pt idx="24434">
                  <c:v>18.5</c:v>
                </c:pt>
                <c:pt idx="24435">
                  <c:v>18.5</c:v>
                </c:pt>
                <c:pt idx="24436">
                  <c:v>18.5</c:v>
                </c:pt>
                <c:pt idx="24437">
                  <c:v>18.5</c:v>
                </c:pt>
                <c:pt idx="24438">
                  <c:v>18.5</c:v>
                </c:pt>
                <c:pt idx="24439">
                  <c:v>18.5</c:v>
                </c:pt>
                <c:pt idx="24440">
                  <c:v>18.5</c:v>
                </c:pt>
                <c:pt idx="24441">
                  <c:v>18.5</c:v>
                </c:pt>
                <c:pt idx="24442">
                  <c:v>18.5</c:v>
                </c:pt>
                <c:pt idx="24443">
                  <c:v>18.5</c:v>
                </c:pt>
                <c:pt idx="24444">
                  <c:v>18.5</c:v>
                </c:pt>
                <c:pt idx="24445">
                  <c:v>18.5</c:v>
                </c:pt>
                <c:pt idx="24446">
                  <c:v>18.5</c:v>
                </c:pt>
                <c:pt idx="24447">
                  <c:v>18.5</c:v>
                </c:pt>
                <c:pt idx="24448">
                  <c:v>18.5</c:v>
                </c:pt>
                <c:pt idx="24449">
                  <c:v>18.5</c:v>
                </c:pt>
                <c:pt idx="24450">
                  <c:v>18.5</c:v>
                </c:pt>
                <c:pt idx="24451">
                  <c:v>18.5</c:v>
                </c:pt>
                <c:pt idx="24452">
                  <c:v>18.5</c:v>
                </c:pt>
                <c:pt idx="24453">
                  <c:v>18.5</c:v>
                </c:pt>
                <c:pt idx="24454">
                  <c:v>18.5</c:v>
                </c:pt>
                <c:pt idx="24455">
                  <c:v>18.5</c:v>
                </c:pt>
                <c:pt idx="24456">
                  <c:v>18.5</c:v>
                </c:pt>
                <c:pt idx="24457">
                  <c:v>18.5</c:v>
                </c:pt>
                <c:pt idx="24458">
                  <c:v>18.5</c:v>
                </c:pt>
                <c:pt idx="24459">
                  <c:v>18.5</c:v>
                </c:pt>
                <c:pt idx="24460">
                  <c:v>18.5</c:v>
                </c:pt>
                <c:pt idx="24461">
                  <c:v>18.5</c:v>
                </c:pt>
                <c:pt idx="24462">
                  <c:v>18.5</c:v>
                </c:pt>
                <c:pt idx="24463">
                  <c:v>18.5</c:v>
                </c:pt>
                <c:pt idx="24464">
                  <c:v>18.5</c:v>
                </c:pt>
                <c:pt idx="24465">
                  <c:v>18.5</c:v>
                </c:pt>
                <c:pt idx="24466">
                  <c:v>18.5</c:v>
                </c:pt>
                <c:pt idx="24467">
                  <c:v>18.5</c:v>
                </c:pt>
                <c:pt idx="24468">
                  <c:v>18.5</c:v>
                </c:pt>
                <c:pt idx="24469">
                  <c:v>18.5</c:v>
                </c:pt>
                <c:pt idx="24470">
                  <c:v>18.5</c:v>
                </c:pt>
                <c:pt idx="24471">
                  <c:v>18.5</c:v>
                </c:pt>
                <c:pt idx="24472">
                  <c:v>18.5</c:v>
                </c:pt>
                <c:pt idx="24473">
                  <c:v>18.5</c:v>
                </c:pt>
                <c:pt idx="24474">
                  <c:v>18.5</c:v>
                </c:pt>
                <c:pt idx="24475">
                  <c:v>18.5</c:v>
                </c:pt>
                <c:pt idx="24476">
                  <c:v>18.5</c:v>
                </c:pt>
                <c:pt idx="24477">
                  <c:v>18.5</c:v>
                </c:pt>
                <c:pt idx="24478">
                  <c:v>18.5</c:v>
                </c:pt>
                <c:pt idx="24479">
                  <c:v>18.5</c:v>
                </c:pt>
                <c:pt idx="24480">
                  <c:v>18.5</c:v>
                </c:pt>
                <c:pt idx="24481">
                  <c:v>18.5</c:v>
                </c:pt>
                <c:pt idx="24482">
                  <c:v>18.5</c:v>
                </c:pt>
                <c:pt idx="24483">
                  <c:v>18.5</c:v>
                </c:pt>
                <c:pt idx="24484">
                  <c:v>18.5</c:v>
                </c:pt>
                <c:pt idx="24485">
                  <c:v>18.5</c:v>
                </c:pt>
                <c:pt idx="24486">
                  <c:v>18.5</c:v>
                </c:pt>
                <c:pt idx="24487">
                  <c:v>18.5</c:v>
                </c:pt>
                <c:pt idx="24488">
                  <c:v>18.5</c:v>
                </c:pt>
                <c:pt idx="24489">
                  <c:v>18.5</c:v>
                </c:pt>
                <c:pt idx="24490">
                  <c:v>18.5</c:v>
                </c:pt>
                <c:pt idx="24491">
                  <c:v>18.5</c:v>
                </c:pt>
                <c:pt idx="24492">
                  <c:v>18.5</c:v>
                </c:pt>
                <c:pt idx="24493">
                  <c:v>18.5</c:v>
                </c:pt>
                <c:pt idx="24494">
                  <c:v>18.5</c:v>
                </c:pt>
                <c:pt idx="24495">
                  <c:v>18.5</c:v>
                </c:pt>
                <c:pt idx="24496">
                  <c:v>18.5</c:v>
                </c:pt>
                <c:pt idx="24497">
                  <c:v>18.5</c:v>
                </c:pt>
                <c:pt idx="24498">
                  <c:v>18.5</c:v>
                </c:pt>
                <c:pt idx="24499">
                  <c:v>18.5</c:v>
                </c:pt>
                <c:pt idx="24500">
                  <c:v>18.5</c:v>
                </c:pt>
                <c:pt idx="24501">
                  <c:v>18.5</c:v>
                </c:pt>
                <c:pt idx="24502">
                  <c:v>18.5</c:v>
                </c:pt>
                <c:pt idx="24503">
                  <c:v>18.5</c:v>
                </c:pt>
                <c:pt idx="24504">
                  <c:v>18.5</c:v>
                </c:pt>
                <c:pt idx="24505">
                  <c:v>18.5</c:v>
                </c:pt>
                <c:pt idx="24506">
                  <c:v>18.5</c:v>
                </c:pt>
                <c:pt idx="24507">
                  <c:v>18.5</c:v>
                </c:pt>
                <c:pt idx="24508">
                  <c:v>18.5</c:v>
                </c:pt>
                <c:pt idx="24509">
                  <c:v>18.5</c:v>
                </c:pt>
                <c:pt idx="24510">
                  <c:v>18.5</c:v>
                </c:pt>
                <c:pt idx="24511">
                  <c:v>18.5</c:v>
                </c:pt>
                <c:pt idx="24512">
                  <c:v>18.5</c:v>
                </c:pt>
                <c:pt idx="24513">
                  <c:v>18.5</c:v>
                </c:pt>
                <c:pt idx="24514">
                  <c:v>18.5</c:v>
                </c:pt>
                <c:pt idx="24515">
                  <c:v>18.5</c:v>
                </c:pt>
                <c:pt idx="24516">
                  <c:v>18.5</c:v>
                </c:pt>
                <c:pt idx="24517">
                  <c:v>18.5</c:v>
                </c:pt>
                <c:pt idx="24518">
                  <c:v>18.5</c:v>
                </c:pt>
                <c:pt idx="24519">
                  <c:v>18.5</c:v>
                </c:pt>
                <c:pt idx="24520">
                  <c:v>18.5</c:v>
                </c:pt>
                <c:pt idx="24521">
                  <c:v>18.5</c:v>
                </c:pt>
                <c:pt idx="24522">
                  <c:v>18.5</c:v>
                </c:pt>
                <c:pt idx="24523">
                  <c:v>18.5</c:v>
                </c:pt>
                <c:pt idx="24524">
                  <c:v>18.5</c:v>
                </c:pt>
                <c:pt idx="24525">
                  <c:v>18.5</c:v>
                </c:pt>
                <c:pt idx="24526">
                  <c:v>18.5</c:v>
                </c:pt>
                <c:pt idx="24527">
                  <c:v>18.5</c:v>
                </c:pt>
                <c:pt idx="24528">
                  <c:v>18.5</c:v>
                </c:pt>
                <c:pt idx="24529">
                  <c:v>18.5</c:v>
                </c:pt>
                <c:pt idx="24530">
                  <c:v>18.5</c:v>
                </c:pt>
                <c:pt idx="24531">
                  <c:v>18.5</c:v>
                </c:pt>
                <c:pt idx="24532">
                  <c:v>18.5</c:v>
                </c:pt>
                <c:pt idx="24533">
                  <c:v>18.5</c:v>
                </c:pt>
                <c:pt idx="24534">
                  <c:v>18.5</c:v>
                </c:pt>
                <c:pt idx="24535">
                  <c:v>18.5</c:v>
                </c:pt>
                <c:pt idx="24536">
                  <c:v>18.5</c:v>
                </c:pt>
                <c:pt idx="24537">
                  <c:v>18.5</c:v>
                </c:pt>
                <c:pt idx="24538">
                  <c:v>18.5</c:v>
                </c:pt>
                <c:pt idx="24539">
                  <c:v>18.5</c:v>
                </c:pt>
                <c:pt idx="24540">
                  <c:v>18.5</c:v>
                </c:pt>
                <c:pt idx="24541">
                  <c:v>18.5</c:v>
                </c:pt>
                <c:pt idx="24542">
                  <c:v>18.5</c:v>
                </c:pt>
                <c:pt idx="24543">
                  <c:v>18.5</c:v>
                </c:pt>
                <c:pt idx="24544">
                  <c:v>18.5</c:v>
                </c:pt>
                <c:pt idx="24545">
                  <c:v>18.5</c:v>
                </c:pt>
                <c:pt idx="24546">
                  <c:v>18.5</c:v>
                </c:pt>
                <c:pt idx="24547">
                  <c:v>18.5</c:v>
                </c:pt>
                <c:pt idx="24548">
                  <c:v>18.5</c:v>
                </c:pt>
                <c:pt idx="24549">
                  <c:v>18.5</c:v>
                </c:pt>
                <c:pt idx="24550">
                  <c:v>18.5</c:v>
                </c:pt>
                <c:pt idx="24551">
                  <c:v>18.5</c:v>
                </c:pt>
                <c:pt idx="24552">
                  <c:v>18.5</c:v>
                </c:pt>
                <c:pt idx="24553">
                  <c:v>18.5</c:v>
                </c:pt>
                <c:pt idx="24554">
                  <c:v>18.5</c:v>
                </c:pt>
                <c:pt idx="24555">
                  <c:v>18.5</c:v>
                </c:pt>
                <c:pt idx="24556">
                  <c:v>18.5</c:v>
                </c:pt>
                <c:pt idx="24557">
                  <c:v>18.5</c:v>
                </c:pt>
                <c:pt idx="24558">
                  <c:v>18.5</c:v>
                </c:pt>
                <c:pt idx="24559">
                  <c:v>18.5</c:v>
                </c:pt>
                <c:pt idx="24560">
                  <c:v>18.5</c:v>
                </c:pt>
                <c:pt idx="24561">
                  <c:v>18.5</c:v>
                </c:pt>
                <c:pt idx="24562">
                  <c:v>18.5</c:v>
                </c:pt>
                <c:pt idx="24563">
                  <c:v>18.5</c:v>
                </c:pt>
                <c:pt idx="24564">
                  <c:v>18.5</c:v>
                </c:pt>
                <c:pt idx="24565">
                  <c:v>18.5</c:v>
                </c:pt>
                <c:pt idx="24566">
                  <c:v>18.5</c:v>
                </c:pt>
                <c:pt idx="24567">
                  <c:v>18.5</c:v>
                </c:pt>
                <c:pt idx="24568">
                  <c:v>18.5</c:v>
                </c:pt>
                <c:pt idx="24569">
                  <c:v>18.5</c:v>
                </c:pt>
                <c:pt idx="24570">
                  <c:v>18.5</c:v>
                </c:pt>
                <c:pt idx="24571">
                  <c:v>18.5</c:v>
                </c:pt>
                <c:pt idx="24572">
                  <c:v>18.5</c:v>
                </c:pt>
                <c:pt idx="24573">
                  <c:v>18.5</c:v>
                </c:pt>
                <c:pt idx="24574">
                  <c:v>18.5</c:v>
                </c:pt>
                <c:pt idx="24575">
                  <c:v>18.5</c:v>
                </c:pt>
                <c:pt idx="24576">
                  <c:v>18.5</c:v>
                </c:pt>
                <c:pt idx="24577">
                  <c:v>18.5</c:v>
                </c:pt>
                <c:pt idx="24578">
                  <c:v>18.5</c:v>
                </c:pt>
                <c:pt idx="24579">
                  <c:v>18.5</c:v>
                </c:pt>
                <c:pt idx="24580">
                  <c:v>18.5</c:v>
                </c:pt>
                <c:pt idx="24581">
                  <c:v>18.5</c:v>
                </c:pt>
                <c:pt idx="24582">
                  <c:v>18.5</c:v>
                </c:pt>
                <c:pt idx="24583">
                  <c:v>18.5</c:v>
                </c:pt>
                <c:pt idx="24584">
                  <c:v>18.5</c:v>
                </c:pt>
                <c:pt idx="24585">
                  <c:v>18.5</c:v>
                </c:pt>
                <c:pt idx="24586">
                  <c:v>18.5</c:v>
                </c:pt>
                <c:pt idx="24587">
                  <c:v>18.5</c:v>
                </c:pt>
                <c:pt idx="24588">
                  <c:v>18.5</c:v>
                </c:pt>
                <c:pt idx="24589">
                  <c:v>18.5</c:v>
                </c:pt>
                <c:pt idx="24590">
                  <c:v>18.5</c:v>
                </c:pt>
                <c:pt idx="24591">
                  <c:v>18.5</c:v>
                </c:pt>
                <c:pt idx="24592">
                  <c:v>18.5</c:v>
                </c:pt>
                <c:pt idx="24593">
                  <c:v>18.5</c:v>
                </c:pt>
                <c:pt idx="24594">
                  <c:v>18.5</c:v>
                </c:pt>
                <c:pt idx="24595">
                  <c:v>18.5</c:v>
                </c:pt>
                <c:pt idx="24596">
                  <c:v>18.5</c:v>
                </c:pt>
                <c:pt idx="24597">
                  <c:v>18.5</c:v>
                </c:pt>
                <c:pt idx="24598">
                  <c:v>18.5</c:v>
                </c:pt>
                <c:pt idx="24599">
                  <c:v>18.5</c:v>
                </c:pt>
                <c:pt idx="24600">
                  <c:v>18.5</c:v>
                </c:pt>
                <c:pt idx="24601">
                  <c:v>18.5</c:v>
                </c:pt>
                <c:pt idx="24602">
                  <c:v>18.5</c:v>
                </c:pt>
                <c:pt idx="24603">
                  <c:v>18.5</c:v>
                </c:pt>
                <c:pt idx="24604">
                  <c:v>18.5</c:v>
                </c:pt>
                <c:pt idx="24605">
                  <c:v>18.5</c:v>
                </c:pt>
                <c:pt idx="24606">
                  <c:v>18.5</c:v>
                </c:pt>
                <c:pt idx="24607">
                  <c:v>18.5</c:v>
                </c:pt>
                <c:pt idx="24608">
                  <c:v>18.5</c:v>
                </c:pt>
                <c:pt idx="24609">
                  <c:v>18.5</c:v>
                </c:pt>
                <c:pt idx="24610">
                  <c:v>18.5</c:v>
                </c:pt>
                <c:pt idx="24611">
                  <c:v>18.5</c:v>
                </c:pt>
                <c:pt idx="24612">
                  <c:v>18.5</c:v>
                </c:pt>
                <c:pt idx="24613">
                  <c:v>18.5</c:v>
                </c:pt>
                <c:pt idx="24614">
                  <c:v>18.5</c:v>
                </c:pt>
                <c:pt idx="24615">
                  <c:v>18.5</c:v>
                </c:pt>
                <c:pt idx="24616">
                  <c:v>18.5</c:v>
                </c:pt>
                <c:pt idx="24617">
                  <c:v>18.5</c:v>
                </c:pt>
                <c:pt idx="24618">
                  <c:v>18.5</c:v>
                </c:pt>
                <c:pt idx="24619">
                  <c:v>18.5</c:v>
                </c:pt>
                <c:pt idx="24620">
                  <c:v>18.5</c:v>
                </c:pt>
                <c:pt idx="24621">
                  <c:v>18.5</c:v>
                </c:pt>
                <c:pt idx="24622">
                  <c:v>18.5</c:v>
                </c:pt>
                <c:pt idx="24623">
                  <c:v>18.5</c:v>
                </c:pt>
                <c:pt idx="24624">
                  <c:v>18.5</c:v>
                </c:pt>
                <c:pt idx="24625">
                  <c:v>18.5</c:v>
                </c:pt>
                <c:pt idx="24626">
                  <c:v>18.5</c:v>
                </c:pt>
                <c:pt idx="24627">
                  <c:v>18.5</c:v>
                </c:pt>
                <c:pt idx="24628">
                  <c:v>18.5</c:v>
                </c:pt>
                <c:pt idx="24629">
                  <c:v>18.5</c:v>
                </c:pt>
                <c:pt idx="24630">
                  <c:v>18.5</c:v>
                </c:pt>
                <c:pt idx="24631">
                  <c:v>18.5</c:v>
                </c:pt>
                <c:pt idx="24632">
                  <c:v>18.5</c:v>
                </c:pt>
                <c:pt idx="24633">
                  <c:v>18.5</c:v>
                </c:pt>
                <c:pt idx="24634">
                  <c:v>18.5</c:v>
                </c:pt>
                <c:pt idx="24635">
                  <c:v>18.5</c:v>
                </c:pt>
                <c:pt idx="24636">
                  <c:v>18.5</c:v>
                </c:pt>
                <c:pt idx="24637">
                  <c:v>18.5</c:v>
                </c:pt>
                <c:pt idx="24638">
                  <c:v>18.5</c:v>
                </c:pt>
                <c:pt idx="24639">
                  <c:v>18.5</c:v>
                </c:pt>
                <c:pt idx="24640">
                  <c:v>18.5</c:v>
                </c:pt>
                <c:pt idx="24641">
                  <c:v>18.5</c:v>
                </c:pt>
                <c:pt idx="24642">
                  <c:v>18.5</c:v>
                </c:pt>
                <c:pt idx="24643">
                  <c:v>18.5</c:v>
                </c:pt>
                <c:pt idx="24644">
                  <c:v>18.5</c:v>
                </c:pt>
                <c:pt idx="24645">
                  <c:v>18.5</c:v>
                </c:pt>
                <c:pt idx="24646">
                  <c:v>18.5</c:v>
                </c:pt>
                <c:pt idx="24647">
                  <c:v>18.5</c:v>
                </c:pt>
                <c:pt idx="24648">
                  <c:v>18.5</c:v>
                </c:pt>
                <c:pt idx="24649">
                  <c:v>18.5</c:v>
                </c:pt>
                <c:pt idx="24650">
                  <c:v>18.5</c:v>
                </c:pt>
                <c:pt idx="24651">
                  <c:v>18.5</c:v>
                </c:pt>
                <c:pt idx="24652">
                  <c:v>18.5</c:v>
                </c:pt>
                <c:pt idx="24653">
                  <c:v>18.5</c:v>
                </c:pt>
                <c:pt idx="24654">
                  <c:v>18.5</c:v>
                </c:pt>
                <c:pt idx="24655">
                  <c:v>18.5</c:v>
                </c:pt>
                <c:pt idx="24656">
                  <c:v>18.5</c:v>
                </c:pt>
                <c:pt idx="24657">
                  <c:v>18.5</c:v>
                </c:pt>
                <c:pt idx="24658">
                  <c:v>18.5</c:v>
                </c:pt>
                <c:pt idx="24659">
                  <c:v>18.5</c:v>
                </c:pt>
                <c:pt idx="24660">
                  <c:v>18.5</c:v>
                </c:pt>
                <c:pt idx="24661">
                  <c:v>18.5</c:v>
                </c:pt>
                <c:pt idx="24662">
                  <c:v>18.5</c:v>
                </c:pt>
                <c:pt idx="24663">
                  <c:v>18.5</c:v>
                </c:pt>
                <c:pt idx="24664">
                  <c:v>18.5</c:v>
                </c:pt>
                <c:pt idx="24665">
                  <c:v>18.5</c:v>
                </c:pt>
                <c:pt idx="24666">
                  <c:v>18.5</c:v>
                </c:pt>
                <c:pt idx="24667">
                  <c:v>18.5</c:v>
                </c:pt>
                <c:pt idx="24668">
                  <c:v>18.5</c:v>
                </c:pt>
                <c:pt idx="24669">
                  <c:v>18.5</c:v>
                </c:pt>
                <c:pt idx="24670">
                  <c:v>18.5</c:v>
                </c:pt>
                <c:pt idx="24671">
                  <c:v>18.5</c:v>
                </c:pt>
                <c:pt idx="24672">
                  <c:v>18.5</c:v>
                </c:pt>
                <c:pt idx="24673">
                  <c:v>18.5</c:v>
                </c:pt>
                <c:pt idx="24674">
                  <c:v>18.5</c:v>
                </c:pt>
                <c:pt idx="24675">
                  <c:v>18.5</c:v>
                </c:pt>
                <c:pt idx="24676">
                  <c:v>18.5</c:v>
                </c:pt>
                <c:pt idx="24677">
                  <c:v>18.5</c:v>
                </c:pt>
                <c:pt idx="24678">
                  <c:v>18.5</c:v>
                </c:pt>
                <c:pt idx="24679">
                  <c:v>18.5</c:v>
                </c:pt>
                <c:pt idx="24680">
                  <c:v>18.5</c:v>
                </c:pt>
                <c:pt idx="24681">
                  <c:v>18.5</c:v>
                </c:pt>
                <c:pt idx="24682">
                  <c:v>18.5</c:v>
                </c:pt>
                <c:pt idx="24683">
                  <c:v>18.5</c:v>
                </c:pt>
                <c:pt idx="24684">
                  <c:v>18.5</c:v>
                </c:pt>
                <c:pt idx="24685">
                  <c:v>18.5</c:v>
                </c:pt>
                <c:pt idx="24686">
                  <c:v>18.5</c:v>
                </c:pt>
                <c:pt idx="24687">
                  <c:v>18.5</c:v>
                </c:pt>
                <c:pt idx="24688">
                  <c:v>18.5</c:v>
                </c:pt>
                <c:pt idx="24689">
                  <c:v>18.5</c:v>
                </c:pt>
                <c:pt idx="24690">
                  <c:v>18.5</c:v>
                </c:pt>
                <c:pt idx="24691">
                  <c:v>18.5</c:v>
                </c:pt>
                <c:pt idx="24692">
                  <c:v>18.5</c:v>
                </c:pt>
                <c:pt idx="24693">
                  <c:v>18.5</c:v>
                </c:pt>
                <c:pt idx="24694">
                  <c:v>18.5</c:v>
                </c:pt>
                <c:pt idx="24695">
                  <c:v>18.5</c:v>
                </c:pt>
                <c:pt idx="24696">
                  <c:v>18.5</c:v>
                </c:pt>
                <c:pt idx="24697">
                  <c:v>18.5</c:v>
                </c:pt>
                <c:pt idx="24698">
                  <c:v>18.5</c:v>
                </c:pt>
                <c:pt idx="24699">
                  <c:v>18.5</c:v>
                </c:pt>
                <c:pt idx="24700">
                  <c:v>18.5</c:v>
                </c:pt>
                <c:pt idx="24701">
                  <c:v>18.5</c:v>
                </c:pt>
                <c:pt idx="24702">
                  <c:v>18.5</c:v>
                </c:pt>
                <c:pt idx="24703">
                  <c:v>18.5</c:v>
                </c:pt>
                <c:pt idx="24704">
                  <c:v>18.5</c:v>
                </c:pt>
                <c:pt idx="24705">
                  <c:v>18.5</c:v>
                </c:pt>
                <c:pt idx="24706">
                  <c:v>18.5</c:v>
                </c:pt>
                <c:pt idx="24707">
                  <c:v>18.5</c:v>
                </c:pt>
                <c:pt idx="24708">
                  <c:v>18.5</c:v>
                </c:pt>
                <c:pt idx="24709">
                  <c:v>18.5</c:v>
                </c:pt>
                <c:pt idx="24710">
                  <c:v>18.5</c:v>
                </c:pt>
                <c:pt idx="24711">
                  <c:v>18.5</c:v>
                </c:pt>
                <c:pt idx="24712">
                  <c:v>18.5</c:v>
                </c:pt>
                <c:pt idx="24713">
                  <c:v>18.5</c:v>
                </c:pt>
                <c:pt idx="24714">
                  <c:v>18.5</c:v>
                </c:pt>
                <c:pt idx="24715">
                  <c:v>18.5</c:v>
                </c:pt>
                <c:pt idx="24716">
                  <c:v>18.5</c:v>
                </c:pt>
                <c:pt idx="24717">
                  <c:v>18.5</c:v>
                </c:pt>
                <c:pt idx="24718">
                  <c:v>18.5</c:v>
                </c:pt>
                <c:pt idx="24719">
                  <c:v>18.5</c:v>
                </c:pt>
                <c:pt idx="24720">
                  <c:v>18.5</c:v>
                </c:pt>
                <c:pt idx="24721">
                  <c:v>18.5</c:v>
                </c:pt>
                <c:pt idx="24722">
                  <c:v>18.5</c:v>
                </c:pt>
                <c:pt idx="24723">
                  <c:v>18.5</c:v>
                </c:pt>
                <c:pt idx="24724">
                  <c:v>18.5</c:v>
                </c:pt>
                <c:pt idx="24725">
                  <c:v>18.5</c:v>
                </c:pt>
                <c:pt idx="24726">
                  <c:v>18.5</c:v>
                </c:pt>
                <c:pt idx="24727">
                  <c:v>18.5</c:v>
                </c:pt>
                <c:pt idx="24728">
                  <c:v>18.5</c:v>
                </c:pt>
                <c:pt idx="24729">
                  <c:v>18.5</c:v>
                </c:pt>
                <c:pt idx="24730">
                  <c:v>18.5</c:v>
                </c:pt>
                <c:pt idx="24731">
                  <c:v>18.5</c:v>
                </c:pt>
                <c:pt idx="24732">
                  <c:v>18.5</c:v>
                </c:pt>
                <c:pt idx="24733">
                  <c:v>18.5</c:v>
                </c:pt>
                <c:pt idx="24734">
                  <c:v>18.5</c:v>
                </c:pt>
                <c:pt idx="24735">
                  <c:v>18.5</c:v>
                </c:pt>
                <c:pt idx="24736">
                  <c:v>18.5</c:v>
                </c:pt>
                <c:pt idx="24737">
                  <c:v>18.5</c:v>
                </c:pt>
                <c:pt idx="24738">
                  <c:v>18.5</c:v>
                </c:pt>
                <c:pt idx="24739">
                  <c:v>18.5</c:v>
                </c:pt>
                <c:pt idx="24740">
                  <c:v>18.5</c:v>
                </c:pt>
                <c:pt idx="24741">
                  <c:v>18.5</c:v>
                </c:pt>
                <c:pt idx="24742">
                  <c:v>18.5</c:v>
                </c:pt>
                <c:pt idx="24743">
                  <c:v>18.5</c:v>
                </c:pt>
                <c:pt idx="24744">
                  <c:v>18.5</c:v>
                </c:pt>
                <c:pt idx="24745">
                  <c:v>18.5</c:v>
                </c:pt>
                <c:pt idx="24746">
                  <c:v>18.5</c:v>
                </c:pt>
                <c:pt idx="24747">
                  <c:v>18.5</c:v>
                </c:pt>
                <c:pt idx="24748">
                  <c:v>18.5</c:v>
                </c:pt>
                <c:pt idx="24749">
                  <c:v>18.5</c:v>
                </c:pt>
                <c:pt idx="24750">
                  <c:v>18.5</c:v>
                </c:pt>
                <c:pt idx="24751">
                  <c:v>18.5</c:v>
                </c:pt>
                <c:pt idx="24752">
                  <c:v>18.5</c:v>
                </c:pt>
                <c:pt idx="24753">
                  <c:v>18.5</c:v>
                </c:pt>
                <c:pt idx="24754">
                  <c:v>18.5</c:v>
                </c:pt>
                <c:pt idx="24755">
                  <c:v>18.5</c:v>
                </c:pt>
                <c:pt idx="24756">
                  <c:v>18.5</c:v>
                </c:pt>
                <c:pt idx="24757">
                  <c:v>18.5</c:v>
                </c:pt>
                <c:pt idx="24758">
                  <c:v>18.5</c:v>
                </c:pt>
                <c:pt idx="24759">
                  <c:v>18.5</c:v>
                </c:pt>
                <c:pt idx="24760">
                  <c:v>18.5</c:v>
                </c:pt>
                <c:pt idx="24761">
                  <c:v>18.5</c:v>
                </c:pt>
                <c:pt idx="24762">
                  <c:v>18.5</c:v>
                </c:pt>
                <c:pt idx="24763">
                  <c:v>18.5</c:v>
                </c:pt>
                <c:pt idx="24764">
                  <c:v>18.5</c:v>
                </c:pt>
                <c:pt idx="24765">
                  <c:v>18.5</c:v>
                </c:pt>
                <c:pt idx="24766">
                  <c:v>18.5</c:v>
                </c:pt>
                <c:pt idx="24767">
                  <c:v>18.5</c:v>
                </c:pt>
                <c:pt idx="24768">
                  <c:v>18.5</c:v>
                </c:pt>
                <c:pt idx="24769">
                  <c:v>18.5</c:v>
                </c:pt>
                <c:pt idx="24770">
                  <c:v>18.5</c:v>
                </c:pt>
                <c:pt idx="24771">
                  <c:v>18.5</c:v>
                </c:pt>
                <c:pt idx="24772">
                  <c:v>18.5</c:v>
                </c:pt>
                <c:pt idx="24773">
                  <c:v>18.5</c:v>
                </c:pt>
                <c:pt idx="24774">
                  <c:v>18.5</c:v>
                </c:pt>
                <c:pt idx="24775">
                  <c:v>18.5</c:v>
                </c:pt>
                <c:pt idx="24776">
                  <c:v>18.5</c:v>
                </c:pt>
                <c:pt idx="24777">
                  <c:v>18.5</c:v>
                </c:pt>
                <c:pt idx="24778">
                  <c:v>18.5</c:v>
                </c:pt>
                <c:pt idx="24779">
                  <c:v>18.5</c:v>
                </c:pt>
                <c:pt idx="24780">
                  <c:v>18.5</c:v>
                </c:pt>
                <c:pt idx="24781">
                  <c:v>18.5</c:v>
                </c:pt>
                <c:pt idx="24782">
                  <c:v>18.5</c:v>
                </c:pt>
                <c:pt idx="24783">
                  <c:v>18.5</c:v>
                </c:pt>
                <c:pt idx="24784">
                  <c:v>18.5</c:v>
                </c:pt>
                <c:pt idx="24785">
                  <c:v>18.5</c:v>
                </c:pt>
                <c:pt idx="24786">
                  <c:v>18.5</c:v>
                </c:pt>
                <c:pt idx="24787">
                  <c:v>18.5</c:v>
                </c:pt>
                <c:pt idx="24788">
                  <c:v>18.5</c:v>
                </c:pt>
                <c:pt idx="24789">
                  <c:v>18.5</c:v>
                </c:pt>
                <c:pt idx="24790">
                  <c:v>18.5</c:v>
                </c:pt>
                <c:pt idx="24791">
                  <c:v>18.5</c:v>
                </c:pt>
                <c:pt idx="24792">
                  <c:v>18.5</c:v>
                </c:pt>
                <c:pt idx="24793">
                  <c:v>18.5</c:v>
                </c:pt>
                <c:pt idx="24794">
                  <c:v>18.5</c:v>
                </c:pt>
                <c:pt idx="24795">
                  <c:v>18.5</c:v>
                </c:pt>
                <c:pt idx="24796">
                  <c:v>18.5</c:v>
                </c:pt>
                <c:pt idx="24797">
                  <c:v>18.5</c:v>
                </c:pt>
                <c:pt idx="24798">
                  <c:v>18.5</c:v>
                </c:pt>
                <c:pt idx="24799">
                  <c:v>18.5</c:v>
                </c:pt>
                <c:pt idx="24800">
                  <c:v>18.5</c:v>
                </c:pt>
                <c:pt idx="24801">
                  <c:v>18.5</c:v>
                </c:pt>
                <c:pt idx="24802">
                  <c:v>18.5</c:v>
                </c:pt>
                <c:pt idx="24803">
                  <c:v>18.5</c:v>
                </c:pt>
                <c:pt idx="24804">
                  <c:v>18.5</c:v>
                </c:pt>
                <c:pt idx="24805">
                  <c:v>18.5</c:v>
                </c:pt>
                <c:pt idx="24806">
                  <c:v>18.5</c:v>
                </c:pt>
                <c:pt idx="24807">
                  <c:v>18.5</c:v>
                </c:pt>
                <c:pt idx="24808">
                  <c:v>18.5</c:v>
                </c:pt>
                <c:pt idx="24809">
                  <c:v>18.5</c:v>
                </c:pt>
                <c:pt idx="24810">
                  <c:v>18.5</c:v>
                </c:pt>
                <c:pt idx="24811">
                  <c:v>18.5</c:v>
                </c:pt>
                <c:pt idx="24812">
                  <c:v>18.5</c:v>
                </c:pt>
                <c:pt idx="24813">
                  <c:v>18.5</c:v>
                </c:pt>
                <c:pt idx="24814">
                  <c:v>18.5</c:v>
                </c:pt>
                <c:pt idx="24815">
                  <c:v>18.5</c:v>
                </c:pt>
                <c:pt idx="24816">
                  <c:v>18.5</c:v>
                </c:pt>
                <c:pt idx="24817">
                  <c:v>18.5</c:v>
                </c:pt>
                <c:pt idx="24818">
                  <c:v>18.5</c:v>
                </c:pt>
                <c:pt idx="24819">
                  <c:v>18.5</c:v>
                </c:pt>
                <c:pt idx="24820">
                  <c:v>18.5</c:v>
                </c:pt>
                <c:pt idx="24821">
                  <c:v>18.5</c:v>
                </c:pt>
                <c:pt idx="24822">
                  <c:v>18.5</c:v>
                </c:pt>
                <c:pt idx="24823">
                  <c:v>18.5</c:v>
                </c:pt>
                <c:pt idx="24824">
                  <c:v>18.5</c:v>
                </c:pt>
                <c:pt idx="24825">
                  <c:v>18.5</c:v>
                </c:pt>
                <c:pt idx="24826">
                  <c:v>18.5</c:v>
                </c:pt>
                <c:pt idx="24827">
                  <c:v>18.5</c:v>
                </c:pt>
                <c:pt idx="24828">
                  <c:v>18.5</c:v>
                </c:pt>
                <c:pt idx="24829">
                  <c:v>18.5</c:v>
                </c:pt>
                <c:pt idx="24830">
                  <c:v>18.5</c:v>
                </c:pt>
                <c:pt idx="24831">
                  <c:v>18.5</c:v>
                </c:pt>
                <c:pt idx="24832">
                  <c:v>18.5</c:v>
                </c:pt>
                <c:pt idx="24833">
                  <c:v>18.5</c:v>
                </c:pt>
                <c:pt idx="24834">
                  <c:v>18.5</c:v>
                </c:pt>
                <c:pt idx="24835">
                  <c:v>18.5</c:v>
                </c:pt>
                <c:pt idx="24836">
                  <c:v>18.5</c:v>
                </c:pt>
                <c:pt idx="24837">
                  <c:v>18.5</c:v>
                </c:pt>
                <c:pt idx="24838">
                  <c:v>18.5</c:v>
                </c:pt>
                <c:pt idx="24839">
                  <c:v>18.5</c:v>
                </c:pt>
                <c:pt idx="24840">
                  <c:v>18.5</c:v>
                </c:pt>
                <c:pt idx="24841">
                  <c:v>18.5</c:v>
                </c:pt>
                <c:pt idx="24842">
                  <c:v>18.5</c:v>
                </c:pt>
                <c:pt idx="24843">
                  <c:v>18.5</c:v>
                </c:pt>
                <c:pt idx="24844">
                  <c:v>18.5</c:v>
                </c:pt>
                <c:pt idx="24845">
                  <c:v>18.5</c:v>
                </c:pt>
                <c:pt idx="24846">
                  <c:v>18.5</c:v>
                </c:pt>
                <c:pt idx="24847">
                  <c:v>18.5</c:v>
                </c:pt>
                <c:pt idx="24848">
                  <c:v>18.5</c:v>
                </c:pt>
                <c:pt idx="24849">
                  <c:v>18.5</c:v>
                </c:pt>
                <c:pt idx="24850">
                  <c:v>18.5</c:v>
                </c:pt>
                <c:pt idx="24851">
                  <c:v>18.5</c:v>
                </c:pt>
                <c:pt idx="24852">
                  <c:v>18.5</c:v>
                </c:pt>
                <c:pt idx="24853">
                  <c:v>18.5</c:v>
                </c:pt>
                <c:pt idx="24854">
                  <c:v>18.5</c:v>
                </c:pt>
                <c:pt idx="24855">
                  <c:v>18.5</c:v>
                </c:pt>
                <c:pt idx="24856">
                  <c:v>18.5</c:v>
                </c:pt>
                <c:pt idx="24857">
                  <c:v>18.5</c:v>
                </c:pt>
                <c:pt idx="24858">
                  <c:v>18.5</c:v>
                </c:pt>
                <c:pt idx="24859">
                  <c:v>18.5</c:v>
                </c:pt>
                <c:pt idx="24860">
                  <c:v>18.5</c:v>
                </c:pt>
                <c:pt idx="24861">
                  <c:v>18.5</c:v>
                </c:pt>
                <c:pt idx="24862">
                  <c:v>18.5</c:v>
                </c:pt>
                <c:pt idx="24863">
                  <c:v>18.5</c:v>
                </c:pt>
                <c:pt idx="24864">
                  <c:v>18.5</c:v>
                </c:pt>
                <c:pt idx="24865">
                  <c:v>18.5</c:v>
                </c:pt>
                <c:pt idx="24866">
                  <c:v>18.5</c:v>
                </c:pt>
                <c:pt idx="24867">
                  <c:v>18.5</c:v>
                </c:pt>
                <c:pt idx="24868">
                  <c:v>18.5</c:v>
                </c:pt>
                <c:pt idx="24869">
                  <c:v>18.5</c:v>
                </c:pt>
                <c:pt idx="24870">
                  <c:v>18.5</c:v>
                </c:pt>
                <c:pt idx="24871">
                  <c:v>18.5</c:v>
                </c:pt>
                <c:pt idx="24872">
                  <c:v>18.5</c:v>
                </c:pt>
                <c:pt idx="24873">
                  <c:v>18.5</c:v>
                </c:pt>
                <c:pt idx="24874">
                  <c:v>18.5</c:v>
                </c:pt>
                <c:pt idx="24875">
                  <c:v>18.5</c:v>
                </c:pt>
                <c:pt idx="24876">
                  <c:v>18.5</c:v>
                </c:pt>
                <c:pt idx="24877">
                  <c:v>18.5</c:v>
                </c:pt>
                <c:pt idx="24878">
                  <c:v>18.5</c:v>
                </c:pt>
                <c:pt idx="24879">
                  <c:v>18.5</c:v>
                </c:pt>
                <c:pt idx="24880">
                  <c:v>18.5</c:v>
                </c:pt>
                <c:pt idx="24881">
                  <c:v>18.5</c:v>
                </c:pt>
                <c:pt idx="24882">
                  <c:v>18.5</c:v>
                </c:pt>
                <c:pt idx="24883">
                  <c:v>18.5</c:v>
                </c:pt>
                <c:pt idx="24884">
                  <c:v>18.5</c:v>
                </c:pt>
                <c:pt idx="24885">
                  <c:v>18.5</c:v>
                </c:pt>
                <c:pt idx="24886">
                  <c:v>18.5</c:v>
                </c:pt>
                <c:pt idx="24887">
                  <c:v>18.5</c:v>
                </c:pt>
                <c:pt idx="24888">
                  <c:v>18.5</c:v>
                </c:pt>
                <c:pt idx="24889">
                  <c:v>18.5</c:v>
                </c:pt>
                <c:pt idx="24890">
                  <c:v>18.5</c:v>
                </c:pt>
                <c:pt idx="24891">
                  <c:v>18.5</c:v>
                </c:pt>
                <c:pt idx="24892">
                  <c:v>18.5</c:v>
                </c:pt>
                <c:pt idx="24893">
                  <c:v>18.5</c:v>
                </c:pt>
                <c:pt idx="24894">
                  <c:v>18.5</c:v>
                </c:pt>
                <c:pt idx="24895">
                  <c:v>18.5</c:v>
                </c:pt>
                <c:pt idx="24896">
                  <c:v>18.5</c:v>
                </c:pt>
                <c:pt idx="24897">
                  <c:v>18.5</c:v>
                </c:pt>
                <c:pt idx="24898">
                  <c:v>18.5</c:v>
                </c:pt>
                <c:pt idx="24899">
                  <c:v>18.5</c:v>
                </c:pt>
                <c:pt idx="24900">
                  <c:v>18.5</c:v>
                </c:pt>
                <c:pt idx="24901">
                  <c:v>18.5</c:v>
                </c:pt>
                <c:pt idx="24902">
                  <c:v>18.5</c:v>
                </c:pt>
                <c:pt idx="24903">
                  <c:v>18.5</c:v>
                </c:pt>
                <c:pt idx="24904">
                  <c:v>18.5</c:v>
                </c:pt>
                <c:pt idx="24905">
                  <c:v>18.5</c:v>
                </c:pt>
                <c:pt idx="24906">
                  <c:v>18.5</c:v>
                </c:pt>
                <c:pt idx="24907">
                  <c:v>18.5</c:v>
                </c:pt>
                <c:pt idx="24908">
                  <c:v>18.5</c:v>
                </c:pt>
                <c:pt idx="24909">
                  <c:v>18.5</c:v>
                </c:pt>
                <c:pt idx="24910">
                  <c:v>18.5</c:v>
                </c:pt>
                <c:pt idx="24911">
                  <c:v>18.5</c:v>
                </c:pt>
                <c:pt idx="24912">
                  <c:v>18.5</c:v>
                </c:pt>
                <c:pt idx="24913">
                  <c:v>18.5</c:v>
                </c:pt>
                <c:pt idx="24914">
                  <c:v>18.5</c:v>
                </c:pt>
                <c:pt idx="24915">
                  <c:v>18.5</c:v>
                </c:pt>
                <c:pt idx="24916">
                  <c:v>18.5</c:v>
                </c:pt>
                <c:pt idx="24917">
                  <c:v>18.5</c:v>
                </c:pt>
                <c:pt idx="24918">
                  <c:v>18.5</c:v>
                </c:pt>
                <c:pt idx="24919">
                  <c:v>18.5</c:v>
                </c:pt>
                <c:pt idx="24920">
                  <c:v>18.5</c:v>
                </c:pt>
                <c:pt idx="24921">
                  <c:v>18.5</c:v>
                </c:pt>
                <c:pt idx="24922">
                  <c:v>18.5</c:v>
                </c:pt>
                <c:pt idx="24923">
                  <c:v>18.5</c:v>
                </c:pt>
                <c:pt idx="24924">
                  <c:v>18.5</c:v>
                </c:pt>
                <c:pt idx="24925">
                  <c:v>18.5</c:v>
                </c:pt>
                <c:pt idx="24926">
                  <c:v>18.5</c:v>
                </c:pt>
                <c:pt idx="24927">
                  <c:v>18.5</c:v>
                </c:pt>
                <c:pt idx="24928">
                  <c:v>18.5</c:v>
                </c:pt>
                <c:pt idx="24929">
                  <c:v>18.5</c:v>
                </c:pt>
                <c:pt idx="24930">
                  <c:v>18.5</c:v>
                </c:pt>
                <c:pt idx="24931">
                  <c:v>18.5</c:v>
                </c:pt>
                <c:pt idx="24932">
                  <c:v>18.5</c:v>
                </c:pt>
                <c:pt idx="24933">
                  <c:v>18.5</c:v>
                </c:pt>
                <c:pt idx="24934">
                  <c:v>18.5</c:v>
                </c:pt>
                <c:pt idx="24935">
                  <c:v>18.5</c:v>
                </c:pt>
                <c:pt idx="24936">
                  <c:v>18.5</c:v>
                </c:pt>
                <c:pt idx="24937">
                  <c:v>18.5</c:v>
                </c:pt>
                <c:pt idx="24938">
                  <c:v>18.5</c:v>
                </c:pt>
                <c:pt idx="24939">
                  <c:v>18.5</c:v>
                </c:pt>
                <c:pt idx="24940">
                  <c:v>18.5</c:v>
                </c:pt>
                <c:pt idx="24941">
                  <c:v>18.5</c:v>
                </c:pt>
                <c:pt idx="24942">
                  <c:v>18.5</c:v>
                </c:pt>
                <c:pt idx="24943">
                  <c:v>18.5</c:v>
                </c:pt>
                <c:pt idx="24944">
                  <c:v>18.5</c:v>
                </c:pt>
                <c:pt idx="24945">
                  <c:v>18.5</c:v>
                </c:pt>
                <c:pt idx="24946">
                  <c:v>18.5</c:v>
                </c:pt>
                <c:pt idx="24947">
                  <c:v>18.5</c:v>
                </c:pt>
                <c:pt idx="24948">
                  <c:v>18.5</c:v>
                </c:pt>
                <c:pt idx="24949">
                  <c:v>18.5</c:v>
                </c:pt>
                <c:pt idx="24950">
                  <c:v>18.5</c:v>
                </c:pt>
                <c:pt idx="24951">
                  <c:v>18.5</c:v>
                </c:pt>
                <c:pt idx="24952">
                  <c:v>18.5</c:v>
                </c:pt>
                <c:pt idx="24953">
                  <c:v>18.5</c:v>
                </c:pt>
                <c:pt idx="24954">
                  <c:v>18.5</c:v>
                </c:pt>
                <c:pt idx="24955">
                  <c:v>18.5</c:v>
                </c:pt>
                <c:pt idx="24956">
                  <c:v>18.5</c:v>
                </c:pt>
                <c:pt idx="24957">
                  <c:v>18.5</c:v>
                </c:pt>
                <c:pt idx="24958">
                  <c:v>18.5</c:v>
                </c:pt>
                <c:pt idx="24959">
                  <c:v>18.5</c:v>
                </c:pt>
                <c:pt idx="24960">
                  <c:v>18.5</c:v>
                </c:pt>
                <c:pt idx="24961">
                  <c:v>18.5</c:v>
                </c:pt>
                <c:pt idx="24962">
                  <c:v>18.5</c:v>
                </c:pt>
                <c:pt idx="24963">
                  <c:v>18.5</c:v>
                </c:pt>
                <c:pt idx="24964">
                  <c:v>18.5</c:v>
                </c:pt>
                <c:pt idx="24965">
                  <c:v>18.5</c:v>
                </c:pt>
                <c:pt idx="24966">
                  <c:v>18.5</c:v>
                </c:pt>
                <c:pt idx="24967">
                  <c:v>18.5</c:v>
                </c:pt>
                <c:pt idx="24968">
                  <c:v>18.5</c:v>
                </c:pt>
                <c:pt idx="24969">
                  <c:v>18.5</c:v>
                </c:pt>
                <c:pt idx="24970">
                  <c:v>18.5</c:v>
                </c:pt>
                <c:pt idx="24971">
                  <c:v>18.5</c:v>
                </c:pt>
                <c:pt idx="24972">
                  <c:v>18.5</c:v>
                </c:pt>
                <c:pt idx="24973">
                  <c:v>18.5</c:v>
                </c:pt>
                <c:pt idx="24974">
                  <c:v>18.5</c:v>
                </c:pt>
                <c:pt idx="24975">
                  <c:v>18.5</c:v>
                </c:pt>
                <c:pt idx="24976">
                  <c:v>18.5</c:v>
                </c:pt>
                <c:pt idx="24977">
                  <c:v>18.5</c:v>
                </c:pt>
                <c:pt idx="24978">
                  <c:v>18.5</c:v>
                </c:pt>
                <c:pt idx="24979">
                  <c:v>18.5</c:v>
                </c:pt>
                <c:pt idx="24980">
                  <c:v>18.5</c:v>
                </c:pt>
                <c:pt idx="24981">
                  <c:v>18.5</c:v>
                </c:pt>
                <c:pt idx="24982">
                  <c:v>18.5</c:v>
                </c:pt>
                <c:pt idx="24983">
                  <c:v>18.5</c:v>
                </c:pt>
                <c:pt idx="24984">
                  <c:v>18.5</c:v>
                </c:pt>
                <c:pt idx="24985">
                  <c:v>18.5</c:v>
                </c:pt>
                <c:pt idx="24986">
                  <c:v>18.5</c:v>
                </c:pt>
                <c:pt idx="24987">
                  <c:v>18.5</c:v>
                </c:pt>
                <c:pt idx="24988">
                  <c:v>18.5</c:v>
                </c:pt>
                <c:pt idx="24989">
                  <c:v>18.5</c:v>
                </c:pt>
                <c:pt idx="24990">
                  <c:v>18.5</c:v>
                </c:pt>
                <c:pt idx="24991">
                  <c:v>18.5</c:v>
                </c:pt>
                <c:pt idx="24992">
                  <c:v>18.5</c:v>
                </c:pt>
                <c:pt idx="24993">
                  <c:v>18.5</c:v>
                </c:pt>
                <c:pt idx="24994">
                  <c:v>18.5</c:v>
                </c:pt>
                <c:pt idx="24995">
                  <c:v>18.5</c:v>
                </c:pt>
                <c:pt idx="24996">
                  <c:v>18.5</c:v>
                </c:pt>
                <c:pt idx="24997">
                  <c:v>18.5</c:v>
                </c:pt>
                <c:pt idx="24998">
                  <c:v>18.5</c:v>
                </c:pt>
                <c:pt idx="24999">
                  <c:v>18.5</c:v>
                </c:pt>
                <c:pt idx="25000">
                  <c:v>18.5</c:v>
                </c:pt>
                <c:pt idx="25001">
                  <c:v>18.5</c:v>
                </c:pt>
                <c:pt idx="25002">
                  <c:v>18.5</c:v>
                </c:pt>
                <c:pt idx="25003">
                  <c:v>18.5</c:v>
                </c:pt>
                <c:pt idx="25004">
                  <c:v>18.5</c:v>
                </c:pt>
                <c:pt idx="25005">
                  <c:v>18.5</c:v>
                </c:pt>
                <c:pt idx="25006">
                  <c:v>18.5</c:v>
                </c:pt>
                <c:pt idx="25007">
                  <c:v>18.5</c:v>
                </c:pt>
                <c:pt idx="25008">
                  <c:v>18.5</c:v>
                </c:pt>
                <c:pt idx="25009">
                  <c:v>18.5</c:v>
                </c:pt>
                <c:pt idx="25010">
                  <c:v>18.5</c:v>
                </c:pt>
                <c:pt idx="25011">
                  <c:v>18.5</c:v>
                </c:pt>
                <c:pt idx="25012">
                  <c:v>18.5</c:v>
                </c:pt>
                <c:pt idx="25013">
                  <c:v>18.5</c:v>
                </c:pt>
                <c:pt idx="25014">
                  <c:v>18.5</c:v>
                </c:pt>
                <c:pt idx="25015">
                  <c:v>18.5</c:v>
                </c:pt>
                <c:pt idx="25016">
                  <c:v>18.5</c:v>
                </c:pt>
                <c:pt idx="25017">
                  <c:v>18.5</c:v>
                </c:pt>
                <c:pt idx="25018">
                  <c:v>18.5</c:v>
                </c:pt>
                <c:pt idx="25019">
                  <c:v>18.5</c:v>
                </c:pt>
                <c:pt idx="25020">
                  <c:v>18.5</c:v>
                </c:pt>
                <c:pt idx="25021">
                  <c:v>18.5</c:v>
                </c:pt>
                <c:pt idx="25022">
                  <c:v>18.5</c:v>
                </c:pt>
                <c:pt idx="25023">
                  <c:v>18.5</c:v>
                </c:pt>
                <c:pt idx="25024">
                  <c:v>18.5</c:v>
                </c:pt>
                <c:pt idx="25025">
                  <c:v>18.5</c:v>
                </c:pt>
                <c:pt idx="25026">
                  <c:v>18.5</c:v>
                </c:pt>
                <c:pt idx="25027">
                  <c:v>18.5</c:v>
                </c:pt>
                <c:pt idx="25028">
                  <c:v>18.5</c:v>
                </c:pt>
                <c:pt idx="25029">
                  <c:v>18.5</c:v>
                </c:pt>
                <c:pt idx="25030">
                  <c:v>18.5</c:v>
                </c:pt>
                <c:pt idx="25031">
                  <c:v>18.5</c:v>
                </c:pt>
                <c:pt idx="25032">
                  <c:v>18.5</c:v>
                </c:pt>
                <c:pt idx="25033">
                  <c:v>18.5</c:v>
                </c:pt>
                <c:pt idx="25034">
                  <c:v>18.5</c:v>
                </c:pt>
                <c:pt idx="25035">
                  <c:v>18.5</c:v>
                </c:pt>
                <c:pt idx="25036">
                  <c:v>18.5</c:v>
                </c:pt>
                <c:pt idx="25037">
                  <c:v>18.5</c:v>
                </c:pt>
                <c:pt idx="25038">
                  <c:v>18.5</c:v>
                </c:pt>
                <c:pt idx="25039">
                  <c:v>18.5</c:v>
                </c:pt>
                <c:pt idx="25040">
                  <c:v>18.5</c:v>
                </c:pt>
                <c:pt idx="25041">
                  <c:v>18.5</c:v>
                </c:pt>
                <c:pt idx="25042">
                  <c:v>18.5</c:v>
                </c:pt>
                <c:pt idx="25043">
                  <c:v>18.5</c:v>
                </c:pt>
                <c:pt idx="25044">
                  <c:v>18.5</c:v>
                </c:pt>
                <c:pt idx="25045">
                  <c:v>18.5</c:v>
                </c:pt>
                <c:pt idx="25046">
                  <c:v>18.5</c:v>
                </c:pt>
                <c:pt idx="25047">
                  <c:v>18.5</c:v>
                </c:pt>
                <c:pt idx="25048">
                  <c:v>18.5</c:v>
                </c:pt>
                <c:pt idx="25049">
                  <c:v>18.5</c:v>
                </c:pt>
                <c:pt idx="25050">
                  <c:v>18.5</c:v>
                </c:pt>
                <c:pt idx="25051">
                  <c:v>18.5</c:v>
                </c:pt>
                <c:pt idx="25052">
                  <c:v>18.5</c:v>
                </c:pt>
                <c:pt idx="25053">
                  <c:v>18.5</c:v>
                </c:pt>
                <c:pt idx="25054">
                  <c:v>18.5</c:v>
                </c:pt>
                <c:pt idx="25055">
                  <c:v>18.5</c:v>
                </c:pt>
                <c:pt idx="25056">
                  <c:v>18.5</c:v>
                </c:pt>
                <c:pt idx="25057">
                  <c:v>18.5</c:v>
                </c:pt>
                <c:pt idx="25058">
                  <c:v>18.5</c:v>
                </c:pt>
                <c:pt idx="25059">
                  <c:v>18.5</c:v>
                </c:pt>
                <c:pt idx="25060">
                  <c:v>18.5</c:v>
                </c:pt>
                <c:pt idx="25061">
                  <c:v>18.5</c:v>
                </c:pt>
                <c:pt idx="25062">
                  <c:v>18.5</c:v>
                </c:pt>
                <c:pt idx="25063">
                  <c:v>18.5</c:v>
                </c:pt>
                <c:pt idx="25064">
                  <c:v>18.5</c:v>
                </c:pt>
                <c:pt idx="25065">
                  <c:v>18.5</c:v>
                </c:pt>
                <c:pt idx="25066">
                  <c:v>18.5</c:v>
                </c:pt>
                <c:pt idx="25067">
                  <c:v>18.5</c:v>
                </c:pt>
                <c:pt idx="25068">
                  <c:v>18.5</c:v>
                </c:pt>
                <c:pt idx="25069">
                  <c:v>18.5</c:v>
                </c:pt>
                <c:pt idx="25070">
                  <c:v>18.5</c:v>
                </c:pt>
                <c:pt idx="25071">
                  <c:v>18.5</c:v>
                </c:pt>
                <c:pt idx="25072">
                  <c:v>18.5</c:v>
                </c:pt>
                <c:pt idx="25073">
                  <c:v>18.5</c:v>
                </c:pt>
                <c:pt idx="25074">
                  <c:v>18.5</c:v>
                </c:pt>
                <c:pt idx="25075">
                  <c:v>18.5</c:v>
                </c:pt>
                <c:pt idx="25076">
                  <c:v>18.5</c:v>
                </c:pt>
                <c:pt idx="25077">
                  <c:v>18.5</c:v>
                </c:pt>
                <c:pt idx="25078">
                  <c:v>18.5</c:v>
                </c:pt>
                <c:pt idx="25079">
                  <c:v>18.5</c:v>
                </c:pt>
                <c:pt idx="25080">
                  <c:v>18.5</c:v>
                </c:pt>
                <c:pt idx="25081">
                  <c:v>18.5</c:v>
                </c:pt>
                <c:pt idx="25082">
                  <c:v>18.5</c:v>
                </c:pt>
                <c:pt idx="25083">
                  <c:v>18.5</c:v>
                </c:pt>
                <c:pt idx="25084">
                  <c:v>18.5</c:v>
                </c:pt>
                <c:pt idx="25085">
                  <c:v>18.5</c:v>
                </c:pt>
                <c:pt idx="25086">
                  <c:v>18.5</c:v>
                </c:pt>
                <c:pt idx="25087">
                  <c:v>18.5</c:v>
                </c:pt>
                <c:pt idx="25088">
                  <c:v>18.5</c:v>
                </c:pt>
                <c:pt idx="25089">
                  <c:v>18.5</c:v>
                </c:pt>
                <c:pt idx="25090">
                  <c:v>18.5</c:v>
                </c:pt>
                <c:pt idx="25091">
                  <c:v>18.5</c:v>
                </c:pt>
                <c:pt idx="25092">
                  <c:v>18.5</c:v>
                </c:pt>
                <c:pt idx="25093">
                  <c:v>18.5</c:v>
                </c:pt>
                <c:pt idx="25094">
                  <c:v>18.5</c:v>
                </c:pt>
                <c:pt idx="25095">
                  <c:v>18.5</c:v>
                </c:pt>
                <c:pt idx="25096">
                  <c:v>18.5</c:v>
                </c:pt>
                <c:pt idx="25097">
                  <c:v>18.5</c:v>
                </c:pt>
                <c:pt idx="25098">
                  <c:v>18.5</c:v>
                </c:pt>
                <c:pt idx="25099">
                  <c:v>18.5</c:v>
                </c:pt>
                <c:pt idx="25100">
                  <c:v>18.5</c:v>
                </c:pt>
                <c:pt idx="25101">
                  <c:v>18.5</c:v>
                </c:pt>
                <c:pt idx="25102">
                  <c:v>18.5</c:v>
                </c:pt>
                <c:pt idx="25103">
                  <c:v>18.5</c:v>
                </c:pt>
                <c:pt idx="25104">
                  <c:v>18.5</c:v>
                </c:pt>
                <c:pt idx="25105">
                  <c:v>18.5</c:v>
                </c:pt>
                <c:pt idx="25106">
                  <c:v>18.5</c:v>
                </c:pt>
                <c:pt idx="25107">
                  <c:v>18.5</c:v>
                </c:pt>
                <c:pt idx="25108">
                  <c:v>18.5</c:v>
                </c:pt>
                <c:pt idx="25109">
                  <c:v>18.5</c:v>
                </c:pt>
                <c:pt idx="25110">
                  <c:v>18.5</c:v>
                </c:pt>
                <c:pt idx="25111">
                  <c:v>18.5</c:v>
                </c:pt>
                <c:pt idx="25112">
                  <c:v>18.5</c:v>
                </c:pt>
                <c:pt idx="25113">
                  <c:v>18.5</c:v>
                </c:pt>
                <c:pt idx="25114">
                  <c:v>18.5</c:v>
                </c:pt>
                <c:pt idx="25115">
                  <c:v>18.5</c:v>
                </c:pt>
                <c:pt idx="25116">
                  <c:v>18.5</c:v>
                </c:pt>
                <c:pt idx="25117">
                  <c:v>18.5</c:v>
                </c:pt>
                <c:pt idx="25118">
                  <c:v>18.5</c:v>
                </c:pt>
                <c:pt idx="25119">
                  <c:v>18.5</c:v>
                </c:pt>
                <c:pt idx="25120">
                  <c:v>18.5</c:v>
                </c:pt>
                <c:pt idx="25121">
                  <c:v>18.5</c:v>
                </c:pt>
                <c:pt idx="25122">
                  <c:v>18.5</c:v>
                </c:pt>
                <c:pt idx="25123">
                  <c:v>18.5</c:v>
                </c:pt>
                <c:pt idx="25124">
                  <c:v>18.5</c:v>
                </c:pt>
                <c:pt idx="25125">
                  <c:v>18.5</c:v>
                </c:pt>
                <c:pt idx="25126">
                  <c:v>18.5</c:v>
                </c:pt>
                <c:pt idx="25127">
                  <c:v>18.5</c:v>
                </c:pt>
                <c:pt idx="25128">
                  <c:v>18.5</c:v>
                </c:pt>
                <c:pt idx="25129">
                  <c:v>18.5</c:v>
                </c:pt>
                <c:pt idx="25130">
                  <c:v>18.5</c:v>
                </c:pt>
                <c:pt idx="25131">
                  <c:v>18.5</c:v>
                </c:pt>
                <c:pt idx="25132">
                  <c:v>18.5</c:v>
                </c:pt>
                <c:pt idx="25133">
                  <c:v>18.5</c:v>
                </c:pt>
                <c:pt idx="25134">
                  <c:v>18.5</c:v>
                </c:pt>
                <c:pt idx="25135">
                  <c:v>18.5</c:v>
                </c:pt>
                <c:pt idx="25136">
                  <c:v>18.5</c:v>
                </c:pt>
                <c:pt idx="25137">
                  <c:v>18.5</c:v>
                </c:pt>
                <c:pt idx="25138">
                  <c:v>18.5</c:v>
                </c:pt>
                <c:pt idx="25139">
                  <c:v>18.5</c:v>
                </c:pt>
                <c:pt idx="25140">
                  <c:v>18.5</c:v>
                </c:pt>
                <c:pt idx="25141">
                  <c:v>18.5</c:v>
                </c:pt>
                <c:pt idx="25142">
                  <c:v>18.5</c:v>
                </c:pt>
                <c:pt idx="25143">
                  <c:v>18.5</c:v>
                </c:pt>
                <c:pt idx="25144">
                  <c:v>18.5</c:v>
                </c:pt>
                <c:pt idx="25145">
                  <c:v>18.5</c:v>
                </c:pt>
                <c:pt idx="25146">
                  <c:v>18.5</c:v>
                </c:pt>
                <c:pt idx="25147">
                  <c:v>18.5</c:v>
                </c:pt>
                <c:pt idx="25148">
                  <c:v>18.5</c:v>
                </c:pt>
                <c:pt idx="25149">
                  <c:v>18.5</c:v>
                </c:pt>
                <c:pt idx="25150">
                  <c:v>18.5</c:v>
                </c:pt>
                <c:pt idx="25151">
                  <c:v>18.5</c:v>
                </c:pt>
                <c:pt idx="25152">
                  <c:v>18.5</c:v>
                </c:pt>
                <c:pt idx="25153">
                  <c:v>18.5</c:v>
                </c:pt>
                <c:pt idx="25154">
                  <c:v>18.5</c:v>
                </c:pt>
                <c:pt idx="25155">
                  <c:v>18.5</c:v>
                </c:pt>
                <c:pt idx="25156">
                  <c:v>18.5</c:v>
                </c:pt>
                <c:pt idx="25157">
                  <c:v>18.5</c:v>
                </c:pt>
                <c:pt idx="25158">
                  <c:v>18.5</c:v>
                </c:pt>
                <c:pt idx="25159">
                  <c:v>18.5</c:v>
                </c:pt>
                <c:pt idx="25160">
                  <c:v>18.5</c:v>
                </c:pt>
                <c:pt idx="25161">
                  <c:v>18.5</c:v>
                </c:pt>
                <c:pt idx="25162">
                  <c:v>18.5</c:v>
                </c:pt>
                <c:pt idx="25163">
                  <c:v>18.5</c:v>
                </c:pt>
                <c:pt idx="25164">
                  <c:v>18.5</c:v>
                </c:pt>
                <c:pt idx="25165">
                  <c:v>18.5</c:v>
                </c:pt>
                <c:pt idx="25166">
                  <c:v>18.5</c:v>
                </c:pt>
                <c:pt idx="25167">
                  <c:v>18.5</c:v>
                </c:pt>
                <c:pt idx="25168">
                  <c:v>18.5</c:v>
                </c:pt>
                <c:pt idx="25169">
                  <c:v>18.5</c:v>
                </c:pt>
                <c:pt idx="25170">
                  <c:v>18.5</c:v>
                </c:pt>
                <c:pt idx="25171">
                  <c:v>18.5</c:v>
                </c:pt>
                <c:pt idx="25172">
                  <c:v>18.5</c:v>
                </c:pt>
                <c:pt idx="25173">
                  <c:v>18.5</c:v>
                </c:pt>
                <c:pt idx="25174">
                  <c:v>18.5</c:v>
                </c:pt>
                <c:pt idx="25175">
                  <c:v>18.5</c:v>
                </c:pt>
                <c:pt idx="25176">
                  <c:v>18.5</c:v>
                </c:pt>
                <c:pt idx="25177">
                  <c:v>18.5</c:v>
                </c:pt>
                <c:pt idx="25178">
                  <c:v>18.5</c:v>
                </c:pt>
                <c:pt idx="25179">
                  <c:v>18.5</c:v>
                </c:pt>
                <c:pt idx="25180">
                  <c:v>18.5</c:v>
                </c:pt>
                <c:pt idx="25181">
                  <c:v>18.5</c:v>
                </c:pt>
                <c:pt idx="25182">
                  <c:v>18.5</c:v>
                </c:pt>
                <c:pt idx="25183">
                  <c:v>18.5</c:v>
                </c:pt>
                <c:pt idx="25184">
                  <c:v>18.5</c:v>
                </c:pt>
                <c:pt idx="25185">
                  <c:v>18.5</c:v>
                </c:pt>
                <c:pt idx="25186">
                  <c:v>18.5</c:v>
                </c:pt>
                <c:pt idx="25187">
                  <c:v>18.5</c:v>
                </c:pt>
                <c:pt idx="25188">
                  <c:v>18.5</c:v>
                </c:pt>
                <c:pt idx="25189">
                  <c:v>18.5</c:v>
                </c:pt>
                <c:pt idx="25190">
                  <c:v>18.5</c:v>
                </c:pt>
                <c:pt idx="25191">
                  <c:v>18.5</c:v>
                </c:pt>
                <c:pt idx="25192">
                  <c:v>18.5</c:v>
                </c:pt>
                <c:pt idx="25193">
                  <c:v>18.5</c:v>
                </c:pt>
                <c:pt idx="25194">
                  <c:v>18.5</c:v>
                </c:pt>
                <c:pt idx="25195">
                  <c:v>18.5</c:v>
                </c:pt>
                <c:pt idx="25196">
                  <c:v>18.5</c:v>
                </c:pt>
                <c:pt idx="25197">
                  <c:v>18.5</c:v>
                </c:pt>
                <c:pt idx="25198">
                  <c:v>18.5</c:v>
                </c:pt>
                <c:pt idx="25199">
                  <c:v>18.5</c:v>
                </c:pt>
                <c:pt idx="25200">
                  <c:v>18.5</c:v>
                </c:pt>
                <c:pt idx="25201">
                  <c:v>18.5</c:v>
                </c:pt>
                <c:pt idx="25202">
                  <c:v>18.5</c:v>
                </c:pt>
                <c:pt idx="25203">
                  <c:v>18.5</c:v>
                </c:pt>
                <c:pt idx="25204">
                  <c:v>18.5</c:v>
                </c:pt>
                <c:pt idx="25205">
                  <c:v>18.5</c:v>
                </c:pt>
                <c:pt idx="25206">
                  <c:v>18.5</c:v>
                </c:pt>
                <c:pt idx="25207">
                  <c:v>18.5</c:v>
                </c:pt>
                <c:pt idx="25208">
                  <c:v>18.5</c:v>
                </c:pt>
                <c:pt idx="25209">
                  <c:v>18.5</c:v>
                </c:pt>
                <c:pt idx="25210">
                  <c:v>18.5</c:v>
                </c:pt>
                <c:pt idx="25211">
                  <c:v>18.5</c:v>
                </c:pt>
                <c:pt idx="25212">
                  <c:v>18.5</c:v>
                </c:pt>
                <c:pt idx="25213">
                  <c:v>18.5</c:v>
                </c:pt>
                <c:pt idx="25214">
                  <c:v>18.5</c:v>
                </c:pt>
                <c:pt idx="25215">
                  <c:v>18.5</c:v>
                </c:pt>
                <c:pt idx="25216">
                  <c:v>18.5</c:v>
                </c:pt>
                <c:pt idx="25217">
                  <c:v>18.5</c:v>
                </c:pt>
                <c:pt idx="25218">
                  <c:v>18.5</c:v>
                </c:pt>
                <c:pt idx="25219">
                  <c:v>18.5</c:v>
                </c:pt>
                <c:pt idx="25220">
                  <c:v>18.5</c:v>
                </c:pt>
                <c:pt idx="25221">
                  <c:v>18.5</c:v>
                </c:pt>
                <c:pt idx="25222">
                  <c:v>18.5</c:v>
                </c:pt>
                <c:pt idx="25223">
                  <c:v>18.5</c:v>
                </c:pt>
                <c:pt idx="25224">
                  <c:v>18.5</c:v>
                </c:pt>
                <c:pt idx="25225">
                  <c:v>18.5</c:v>
                </c:pt>
                <c:pt idx="25226">
                  <c:v>18.5</c:v>
                </c:pt>
                <c:pt idx="25227">
                  <c:v>18.5</c:v>
                </c:pt>
                <c:pt idx="25228">
                  <c:v>18.5</c:v>
                </c:pt>
                <c:pt idx="25229">
                  <c:v>18.5</c:v>
                </c:pt>
                <c:pt idx="25230">
                  <c:v>18.5</c:v>
                </c:pt>
                <c:pt idx="25231">
                  <c:v>18.5</c:v>
                </c:pt>
                <c:pt idx="25232">
                  <c:v>18.5</c:v>
                </c:pt>
                <c:pt idx="25233">
                  <c:v>18.5</c:v>
                </c:pt>
                <c:pt idx="25234">
                  <c:v>18.5</c:v>
                </c:pt>
                <c:pt idx="25235">
                  <c:v>18.5</c:v>
                </c:pt>
                <c:pt idx="25236">
                  <c:v>18.5</c:v>
                </c:pt>
                <c:pt idx="25237">
                  <c:v>18.5</c:v>
                </c:pt>
                <c:pt idx="25238">
                  <c:v>18.5</c:v>
                </c:pt>
                <c:pt idx="25239">
                  <c:v>18.5</c:v>
                </c:pt>
                <c:pt idx="25240">
                  <c:v>18.5</c:v>
                </c:pt>
                <c:pt idx="25241">
                  <c:v>18.5</c:v>
                </c:pt>
                <c:pt idx="25242">
                  <c:v>18.5</c:v>
                </c:pt>
                <c:pt idx="25243">
                  <c:v>18.5</c:v>
                </c:pt>
                <c:pt idx="25244">
                  <c:v>18.5</c:v>
                </c:pt>
                <c:pt idx="25245">
                  <c:v>18.5</c:v>
                </c:pt>
                <c:pt idx="25246">
                  <c:v>18.5</c:v>
                </c:pt>
                <c:pt idx="25247">
                  <c:v>18.5</c:v>
                </c:pt>
                <c:pt idx="25248">
                  <c:v>18.5</c:v>
                </c:pt>
                <c:pt idx="25249">
                  <c:v>18.5</c:v>
                </c:pt>
                <c:pt idx="25250">
                  <c:v>18.5</c:v>
                </c:pt>
                <c:pt idx="25251">
                  <c:v>18.5</c:v>
                </c:pt>
                <c:pt idx="25252">
                  <c:v>18.5</c:v>
                </c:pt>
                <c:pt idx="25253">
                  <c:v>18.5</c:v>
                </c:pt>
                <c:pt idx="25254">
                  <c:v>18.5</c:v>
                </c:pt>
                <c:pt idx="25255">
                  <c:v>18.5</c:v>
                </c:pt>
                <c:pt idx="25256">
                  <c:v>18.5</c:v>
                </c:pt>
                <c:pt idx="25257">
                  <c:v>18.5</c:v>
                </c:pt>
                <c:pt idx="25258">
                  <c:v>18.5</c:v>
                </c:pt>
                <c:pt idx="25259">
                  <c:v>18.5</c:v>
                </c:pt>
                <c:pt idx="25260">
                  <c:v>18.5</c:v>
                </c:pt>
                <c:pt idx="25261">
                  <c:v>18.5</c:v>
                </c:pt>
                <c:pt idx="25262">
                  <c:v>18.5</c:v>
                </c:pt>
                <c:pt idx="25263">
                  <c:v>18.5</c:v>
                </c:pt>
                <c:pt idx="25264">
                  <c:v>18.5</c:v>
                </c:pt>
                <c:pt idx="25265">
                  <c:v>18.5</c:v>
                </c:pt>
                <c:pt idx="25266">
                  <c:v>18.5</c:v>
                </c:pt>
                <c:pt idx="25267">
                  <c:v>18.5</c:v>
                </c:pt>
                <c:pt idx="25268">
                  <c:v>18.5</c:v>
                </c:pt>
                <c:pt idx="25269">
                  <c:v>18.5</c:v>
                </c:pt>
                <c:pt idx="25270">
                  <c:v>18.5</c:v>
                </c:pt>
                <c:pt idx="25271">
                  <c:v>18.5</c:v>
                </c:pt>
                <c:pt idx="25272">
                  <c:v>18.5</c:v>
                </c:pt>
                <c:pt idx="25273">
                  <c:v>18.5</c:v>
                </c:pt>
                <c:pt idx="25274">
                  <c:v>18.5</c:v>
                </c:pt>
                <c:pt idx="25275">
                  <c:v>18.5</c:v>
                </c:pt>
                <c:pt idx="25276">
                  <c:v>18.5</c:v>
                </c:pt>
                <c:pt idx="25277">
                  <c:v>18.5</c:v>
                </c:pt>
                <c:pt idx="25278">
                  <c:v>18.5</c:v>
                </c:pt>
                <c:pt idx="25279">
                  <c:v>18.5</c:v>
                </c:pt>
                <c:pt idx="25280">
                  <c:v>18.5</c:v>
                </c:pt>
                <c:pt idx="25281">
                  <c:v>18.5</c:v>
                </c:pt>
                <c:pt idx="25282">
                  <c:v>18.5</c:v>
                </c:pt>
                <c:pt idx="25283">
                  <c:v>18.5</c:v>
                </c:pt>
                <c:pt idx="25284">
                  <c:v>18.5</c:v>
                </c:pt>
                <c:pt idx="25285">
                  <c:v>18.5</c:v>
                </c:pt>
                <c:pt idx="25286">
                  <c:v>18.5</c:v>
                </c:pt>
                <c:pt idx="25287">
                  <c:v>18.5</c:v>
                </c:pt>
                <c:pt idx="25288">
                  <c:v>18.5</c:v>
                </c:pt>
                <c:pt idx="25289">
                  <c:v>18.5</c:v>
                </c:pt>
                <c:pt idx="25290">
                  <c:v>18.5</c:v>
                </c:pt>
                <c:pt idx="25291">
                  <c:v>18.5</c:v>
                </c:pt>
                <c:pt idx="25292">
                  <c:v>18.5</c:v>
                </c:pt>
                <c:pt idx="25293">
                  <c:v>18.5</c:v>
                </c:pt>
                <c:pt idx="25294">
                  <c:v>18.5</c:v>
                </c:pt>
                <c:pt idx="25295">
                  <c:v>18.5</c:v>
                </c:pt>
                <c:pt idx="25296">
                  <c:v>18.5</c:v>
                </c:pt>
                <c:pt idx="25297">
                  <c:v>18.5</c:v>
                </c:pt>
                <c:pt idx="25298">
                  <c:v>18.5</c:v>
                </c:pt>
                <c:pt idx="25299">
                  <c:v>18.5</c:v>
                </c:pt>
                <c:pt idx="25300">
                  <c:v>18.5</c:v>
                </c:pt>
                <c:pt idx="25301">
                  <c:v>18.5</c:v>
                </c:pt>
                <c:pt idx="25302">
                  <c:v>18.5</c:v>
                </c:pt>
                <c:pt idx="25303">
                  <c:v>18.5</c:v>
                </c:pt>
                <c:pt idx="25304">
                  <c:v>18.5</c:v>
                </c:pt>
                <c:pt idx="25305">
                  <c:v>18.5</c:v>
                </c:pt>
                <c:pt idx="25306">
                  <c:v>18.5</c:v>
                </c:pt>
                <c:pt idx="25307">
                  <c:v>18.5</c:v>
                </c:pt>
                <c:pt idx="25308">
                  <c:v>18.5</c:v>
                </c:pt>
                <c:pt idx="25309">
                  <c:v>18.5</c:v>
                </c:pt>
                <c:pt idx="25310">
                  <c:v>18.5</c:v>
                </c:pt>
                <c:pt idx="25311">
                  <c:v>18.5</c:v>
                </c:pt>
                <c:pt idx="25312">
                  <c:v>18.5</c:v>
                </c:pt>
                <c:pt idx="25313">
                  <c:v>18.5</c:v>
                </c:pt>
                <c:pt idx="25314">
                  <c:v>18.5</c:v>
                </c:pt>
                <c:pt idx="25315">
                  <c:v>18.5</c:v>
                </c:pt>
                <c:pt idx="25316">
                  <c:v>18.5</c:v>
                </c:pt>
                <c:pt idx="25317">
                  <c:v>18.5</c:v>
                </c:pt>
                <c:pt idx="25318">
                  <c:v>18.5</c:v>
                </c:pt>
                <c:pt idx="25319">
                  <c:v>18.5</c:v>
                </c:pt>
                <c:pt idx="25320">
                  <c:v>18.5</c:v>
                </c:pt>
                <c:pt idx="25321">
                  <c:v>18.5</c:v>
                </c:pt>
                <c:pt idx="25322">
                  <c:v>18.5</c:v>
                </c:pt>
                <c:pt idx="25323">
                  <c:v>18.5</c:v>
                </c:pt>
                <c:pt idx="25324">
                  <c:v>18.5</c:v>
                </c:pt>
                <c:pt idx="25325">
                  <c:v>18.5</c:v>
                </c:pt>
                <c:pt idx="25326">
                  <c:v>18.5</c:v>
                </c:pt>
                <c:pt idx="25327">
                  <c:v>18.5</c:v>
                </c:pt>
                <c:pt idx="25328">
                  <c:v>18.5</c:v>
                </c:pt>
                <c:pt idx="25329">
                  <c:v>18.5</c:v>
                </c:pt>
                <c:pt idx="25330">
                  <c:v>18.5</c:v>
                </c:pt>
                <c:pt idx="25331">
                  <c:v>18.5</c:v>
                </c:pt>
                <c:pt idx="25332">
                  <c:v>18.5</c:v>
                </c:pt>
                <c:pt idx="25333">
                  <c:v>18.5</c:v>
                </c:pt>
                <c:pt idx="25334">
                  <c:v>18.5</c:v>
                </c:pt>
                <c:pt idx="25335">
                  <c:v>18.5</c:v>
                </c:pt>
                <c:pt idx="25336">
                  <c:v>18.5</c:v>
                </c:pt>
                <c:pt idx="25337">
                  <c:v>18.5</c:v>
                </c:pt>
                <c:pt idx="25338">
                  <c:v>18.5</c:v>
                </c:pt>
                <c:pt idx="25339">
                  <c:v>18.5</c:v>
                </c:pt>
                <c:pt idx="25340">
                  <c:v>18.5</c:v>
                </c:pt>
                <c:pt idx="25341">
                  <c:v>18.5</c:v>
                </c:pt>
                <c:pt idx="25342">
                  <c:v>18.5</c:v>
                </c:pt>
                <c:pt idx="25343">
                  <c:v>18.5</c:v>
                </c:pt>
                <c:pt idx="25344">
                  <c:v>18.5</c:v>
                </c:pt>
                <c:pt idx="25345">
                  <c:v>18.5</c:v>
                </c:pt>
                <c:pt idx="25346">
                  <c:v>18.5</c:v>
                </c:pt>
                <c:pt idx="25347">
                  <c:v>18.5</c:v>
                </c:pt>
                <c:pt idx="25348">
                  <c:v>18.5</c:v>
                </c:pt>
                <c:pt idx="25349">
                  <c:v>18.5</c:v>
                </c:pt>
                <c:pt idx="25350">
                  <c:v>18.5</c:v>
                </c:pt>
                <c:pt idx="25351">
                  <c:v>18.5</c:v>
                </c:pt>
                <c:pt idx="25352">
                  <c:v>18.5</c:v>
                </c:pt>
                <c:pt idx="25353">
                  <c:v>18.5</c:v>
                </c:pt>
                <c:pt idx="25354">
                  <c:v>18.5</c:v>
                </c:pt>
                <c:pt idx="25355">
                  <c:v>18.5</c:v>
                </c:pt>
                <c:pt idx="25356">
                  <c:v>18.5</c:v>
                </c:pt>
                <c:pt idx="25357">
                  <c:v>18.5</c:v>
                </c:pt>
                <c:pt idx="25358">
                  <c:v>18.5</c:v>
                </c:pt>
                <c:pt idx="25359">
                  <c:v>18.5</c:v>
                </c:pt>
                <c:pt idx="25360">
                  <c:v>18.5</c:v>
                </c:pt>
                <c:pt idx="25361">
                  <c:v>18.5</c:v>
                </c:pt>
                <c:pt idx="25362">
                  <c:v>18.5</c:v>
                </c:pt>
                <c:pt idx="25363">
                  <c:v>18.5</c:v>
                </c:pt>
                <c:pt idx="25364">
                  <c:v>18.5</c:v>
                </c:pt>
                <c:pt idx="25365">
                  <c:v>18.5</c:v>
                </c:pt>
                <c:pt idx="25366">
                  <c:v>18.5</c:v>
                </c:pt>
                <c:pt idx="25367">
                  <c:v>18.5</c:v>
                </c:pt>
                <c:pt idx="25368">
                  <c:v>18.5</c:v>
                </c:pt>
                <c:pt idx="25369">
                  <c:v>18.5</c:v>
                </c:pt>
                <c:pt idx="25370">
                  <c:v>18.5</c:v>
                </c:pt>
                <c:pt idx="25371">
                  <c:v>18.5</c:v>
                </c:pt>
                <c:pt idx="25372">
                  <c:v>18.5</c:v>
                </c:pt>
                <c:pt idx="25373">
                  <c:v>18.5</c:v>
                </c:pt>
                <c:pt idx="25374">
                  <c:v>18.5</c:v>
                </c:pt>
                <c:pt idx="25375">
                  <c:v>18.5</c:v>
                </c:pt>
                <c:pt idx="25376">
                  <c:v>18.5</c:v>
                </c:pt>
                <c:pt idx="25377">
                  <c:v>18.5</c:v>
                </c:pt>
                <c:pt idx="25378">
                  <c:v>18.5</c:v>
                </c:pt>
                <c:pt idx="25379">
                  <c:v>18.5</c:v>
                </c:pt>
                <c:pt idx="25380">
                  <c:v>18.5</c:v>
                </c:pt>
                <c:pt idx="25381">
                  <c:v>18.5</c:v>
                </c:pt>
                <c:pt idx="25382">
                  <c:v>18.5</c:v>
                </c:pt>
                <c:pt idx="25383">
                  <c:v>18.5</c:v>
                </c:pt>
                <c:pt idx="25384">
                  <c:v>18.5</c:v>
                </c:pt>
                <c:pt idx="25385">
                  <c:v>18.5</c:v>
                </c:pt>
                <c:pt idx="25386">
                  <c:v>18.5</c:v>
                </c:pt>
                <c:pt idx="25387">
                  <c:v>18.5</c:v>
                </c:pt>
                <c:pt idx="25388">
                  <c:v>18.5</c:v>
                </c:pt>
                <c:pt idx="25389">
                  <c:v>18.5</c:v>
                </c:pt>
                <c:pt idx="25390">
                  <c:v>18.5</c:v>
                </c:pt>
                <c:pt idx="25391">
                  <c:v>18.5</c:v>
                </c:pt>
                <c:pt idx="25392">
                  <c:v>18.5</c:v>
                </c:pt>
                <c:pt idx="25393">
                  <c:v>18.5</c:v>
                </c:pt>
                <c:pt idx="25394">
                  <c:v>18.5</c:v>
                </c:pt>
                <c:pt idx="25395">
                  <c:v>18.5</c:v>
                </c:pt>
                <c:pt idx="25396">
                  <c:v>18.5</c:v>
                </c:pt>
                <c:pt idx="25397">
                  <c:v>18.5</c:v>
                </c:pt>
                <c:pt idx="25398">
                  <c:v>18.5</c:v>
                </c:pt>
                <c:pt idx="25399">
                  <c:v>18.5</c:v>
                </c:pt>
                <c:pt idx="25400">
                  <c:v>18.5</c:v>
                </c:pt>
                <c:pt idx="25401">
                  <c:v>18.5</c:v>
                </c:pt>
                <c:pt idx="25402">
                  <c:v>18.5</c:v>
                </c:pt>
                <c:pt idx="25403">
                  <c:v>18.5</c:v>
                </c:pt>
                <c:pt idx="25404">
                  <c:v>18.5</c:v>
                </c:pt>
                <c:pt idx="25405">
                  <c:v>18.5</c:v>
                </c:pt>
                <c:pt idx="25406">
                  <c:v>18.5</c:v>
                </c:pt>
                <c:pt idx="25407">
                  <c:v>18.5</c:v>
                </c:pt>
                <c:pt idx="25408">
                  <c:v>18.5</c:v>
                </c:pt>
                <c:pt idx="25409">
                  <c:v>18.5</c:v>
                </c:pt>
                <c:pt idx="25410">
                  <c:v>18.5</c:v>
                </c:pt>
                <c:pt idx="25411">
                  <c:v>18.5</c:v>
                </c:pt>
                <c:pt idx="25412">
                  <c:v>18.5</c:v>
                </c:pt>
                <c:pt idx="25413">
                  <c:v>18.5</c:v>
                </c:pt>
                <c:pt idx="25414">
                  <c:v>18.5</c:v>
                </c:pt>
                <c:pt idx="25415">
                  <c:v>18.5</c:v>
                </c:pt>
                <c:pt idx="25416">
                  <c:v>18.5</c:v>
                </c:pt>
                <c:pt idx="25417">
                  <c:v>18.5</c:v>
                </c:pt>
                <c:pt idx="25418">
                  <c:v>18.5</c:v>
                </c:pt>
                <c:pt idx="25419">
                  <c:v>18.5</c:v>
                </c:pt>
                <c:pt idx="25420">
                  <c:v>18.5</c:v>
                </c:pt>
                <c:pt idx="25421">
                  <c:v>18.5</c:v>
                </c:pt>
                <c:pt idx="25422">
                  <c:v>18.5</c:v>
                </c:pt>
                <c:pt idx="25423">
                  <c:v>18.5</c:v>
                </c:pt>
                <c:pt idx="25424">
                  <c:v>18.5</c:v>
                </c:pt>
                <c:pt idx="25425">
                  <c:v>18.5</c:v>
                </c:pt>
                <c:pt idx="25426">
                  <c:v>18.5</c:v>
                </c:pt>
                <c:pt idx="25427">
                  <c:v>18.5</c:v>
                </c:pt>
                <c:pt idx="25428">
                  <c:v>18.5</c:v>
                </c:pt>
                <c:pt idx="25429">
                  <c:v>18.5</c:v>
                </c:pt>
                <c:pt idx="25430">
                  <c:v>18.5</c:v>
                </c:pt>
                <c:pt idx="25431">
                  <c:v>18.5</c:v>
                </c:pt>
                <c:pt idx="25432">
                  <c:v>18.5</c:v>
                </c:pt>
                <c:pt idx="25433">
                  <c:v>18.5</c:v>
                </c:pt>
                <c:pt idx="25434">
                  <c:v>18.5</c:v>
                </c:pt>
                <c:pt idx="25435">
                  <c:v>18.5</c:v>
                </c:pt>
                <c:pt idx="25436">
                  <c:v>18.5</c:v>
                </c:pt>
                <c:pt idx="25437">
                  <c:v>18.5</c:v>
                </c:pt>
                <c:pt idx="25438">
                  <c:v>18.5</c:v>
                </c:pt>
                <c:pt idx="25439">
                  <c:v>18.5</c:v>
                </c:pt>
                <c:pt idx="25440">
                  <c:v>18.5</c:v>
                </c:pt>
                <c:pt idx="25441">
                  <c:v>18.5</c:v>
                </c:pt>
                <c:pt idx="25442">
                  <c:v>18.5</c:v>
                </c:pt>
                <c:pt idx="25443">
                  <c:v>18.5</c:v>
                </c:pt>
                <c:pt idx="25444">
                  <c:v>18.5</c:v>
                </c:pt>
                <c:pt idx="25445">
                  <c:v>18.5</c:v>
                </c:pt>
                <c:pt idx="25446">
                  <c:v>18.5</c:v>
                </c:pt>
                <c:pt idx="25447">
                  <c:v>18.5</c:v>
                </c:pt>
                <c:pt idx="25448">
                  <c:v>18.5</c:v>
                </c:pt>
                <c:pt idx="25449">
                  <c:v>18.5</c:v>
                </c:pt>
                <c:pt idx="25450">
                  <c:v>18.5</c:v>
                </c:pt>
                <c:pt idx="25451">
                  <c:v>18.5</c:v>
                </c:pt>
                <c:pt idx="25452">
                  <c:v>18.5</c:v>
                </c:pt>
                <c:pt idx="25453">
                  <c:v>18.5</c:v>
                </c:pt>
                <c:pt idx="25454">
                  <c:v>18.5</c:v>
                </c:pt>
                <c:pt idx="25455">
                  <c:v>18.5</c:v>
                </c:pt>
                <c:pt idx="25456">
                  <c:v>18.5</c:v>
                </c:pt>
                <c:pt idx="25457">
                  <c:v>18.5</c:v>
                </c:pt>
                <c:pt idx="25458">
                  <c:v>18.5</c:v>
                </c:pt>
                <c:pt idx="25459">
                  <c:v>18.5</c:v>
                </c:pt>
                <c:pt idx="25460">
                  <c:v>18.5</c:v>
                </c:pt>
                <c:pt idx="25461">
                  <c:v>18.5</c:v>
                </c:pt>
                <c:pt idx="25462">
                  <c:v>18.5</c:v>
                </c:pt>
                <c:pt idx="25463">
                  <c:v>18.5</c:v>
                </c:pt>
                <c:pt idx="25464">
                  <c:v>18.5</c:v>
                </c:pt>
                <c:pt idx="25465">
                  <c:v>18.5</c:v>
                </c:pt>
                <c:pt idx="25466">
                  <c:v>18.5</c:v>
                </c:pt>
                <c:pt idx="25467">
                  <c:v>18.5</c:v>
                </c:pt>
                <c:pt idx="25468">
                  <c:v>18.5</c:v>
                </c:pt>
                <c:pt idx="25469">
                  <c:v>18.5</c:v>
                </c:pt>
                <c:pt idx="25470">
                  <c:v>18.5</c:v>
                </c:pt>
                <c:pt idx="25471">
                  <c:v>18.5</c:v>
                </c:pt>
                <c:pt idx="25472">
                  <c:v>18.5</c:v>
                </c:pt>
                <c:pt idx="25473">
                  <c:v>18.5</c:v>
                </c:pt>
                <c:pt idx="25474">
                  <c:v>18.5</c:v>
                </c:pt>
                <c:pt idx="25475">
                  <c:v>18.5</c:v>
                </c:pt>
                <c:pt idx="25476">
                  <c:v>18.5</c:v>
                </c:pt>
                <c:pt idx="25477">
                  <c:v>18.5</c:v>
                </c:pt>
                <c:pt idx="25478">
                  <c:v>18.5</c:v>
                </c:pt>
                <c:pt idx="25479">
                  <c:v>18.5</c:v>
                </c:pt>
                <c:pt idx="25480">
                  <c:v>18.5</c:v>
                </c:pt>
                <c:pt idx="25481">
                  <c:v>18.5</c:v>
                </c:pt>
                <c:pt idx="25482">
                  <c:v>18.5</c:v>
                </c:pt>
                <c:pt idx="25483">
                  <c:v>18.5</c:v>
                </c:pt>
                <c:pt idx="25484">
                  <c:v>18.5</c:v>
                </c:pt>
                <c:pt idx="25485">
                  <c:v>18.5</c:v>
                </c:pt>
                <c:pt idx="25486">
                  <c:v>18.5</c:v>
                </c:pt>
                <c:pt idx="25487">
                  <c:v>18.5</c:v>
                </c:pt>
                <c:pt idx="25488">
                  <c:v>18.5</c:v>
                </c:pt>
                <c:pt idx="25489">
                  <c:v>18.5</c:v>
                </c:pt>
                <c:pt idx="25490">
                  <c:v>18.5</c:v>
                </c:pt>
                <c:pt idx="25491">
                  <c:v>18.5</c:v>
                </c:pt>
                <c:pt idx="25492">
                  <c:v>18.5</c:v>
                </c:pt>
                <c:pt idx="25493">
                  <c:v>18.5</c:v>
                </c:pt>
                <c:pt idx="25494">
                  <c:v>18.5</c:v>
                </c:pt>
                <c:pt idx="25495">
                  <c:v>18.5</c:v>
                </c:pt>
                <c:pt idx="25496">
                  <c:v>18.5</c:v>
                </c:pt>
                <c:pt idx="25497">
                  <c:v>18.5</c:v>
                </c:pt>
                <c:pt idx="25498">
                  <c:v>18.5</c:v>
                </c:pt>
                <c:pt idx="25499">
                  <c:v>18.5</c:v>
                </c:pt>
                <c:pt idx="25500">
                  <c:v>18.5</c:v>
                </c:pt>
                <c:pt idx="25501">
                  <c:v>18.5</c:v>
                </c:pt>
                <c:pt idx="25502">
                  <c:v>18.5</c:v>
                </c:pt>
                <c:pt idx="25503">
                  <c:v>18.5</c:v>
                </c:pt>
                <c:pt idx="25504">
                  <c:v>18.5</c:v>
                </c:pt>
                <c:pt idx="25505">
                  <c:v>18.5</c:v>
                </c:pt>
                <c:pt idx="25506">
                  <c:v>18.5</c:v>
                </c:pt>
                <c:pt idx="25507">
                  <c:v>18.5</c:v>
                </c:pt>
                <c:pt idx="25508">
                  <c:v>18.5</c:v>
                </c:pt>
                <c:pt idx="25509">
                  <c:v>18.5</c:v>
                </c:pt>
                <c:pt idx="25510">
                  <c:v>18.5</c:v>
                </c:pt>
                <c:pt idx="25511">
                  <c:v>18.5</c:v>
                </c:pt>
                <c:pt idx="25512">
                  <c:v>18.5</c:v>
                </c:pt>
                <c:pt idx="25513">
                  <c:v>18.5</c:v>
                </c:pt>
                <c:pt idx="25514">
                  <c:v>18.5</c:v>
                </c:pt>
                <c:pt idx="25515">
                  <c:v>18.5</c:v>
                </c:pt>
                <c:pt idx="25516">
                  <c:v>18.5</c:v>
                </c:pt>
                <c:pt idx="25517">
                  <c:v>18.5</c:v>
                </c:pt>
                <c:pt idx="25518">
                  <c:v>18.5</c:v>
                </c:pt>
                <c:pt idx="25519">
                  <c:v>18.5</c:v>
                </c:pt>
                <c:pt idx="25520">
                  <c:v>18.5</c:v>
                </c:pt>
                <c:pt idx="25521">
                  <c:v>18.5</c:v>
                </c:pt>
                <c:pt idx="25522">
                  <c:v>18.5</c:v>
                </c:pt>
                <c:pt idx="25523">
                  <c:v>18.5</c:v>
                </c:pt>
                <c:pt idx="25524">
                  <c:v>18.5</c:v>
                </c:pt>
                <c:pt idx="25525">
                  <c:v>18.5</c:v>
                </c:pt>
                <c:pt idx="25526">
                  <c:v>18.5</c:v>
                </c:pt>
                <c:pt idx="25527">
                  <c:v>18.5</c:v>
                </c:pt>
                <c:pt idx="25528">
                  <c:v>18.5</c:v>
                </c:pt>
                <c:pt idx="25529">
                  <c:v>18.5</c:v>
                </c:pt>
                <c:pt idx="25530">
                  <c:v>18.5</c:v>
                </c:pt>
                <c:pt idx="25531">
                  <c:v>18.5</c:v>
                </c:pt>
                <c:pt idx="25532">
                  <c:v>18.5</c:v>
                </c:pt>
                <c:pt idx="25533">
                  <c:v>18.5</c:v>
                </c:pt>
                <c:pt idx="25534">
                  <c:v>18.5</c:v>
                </c:pt>
                <c:pt idx="25535">
                  <c:v>18.5</c:v>
                </c:pt>
                <c:pt idx="25536">
                  <c:v>18.5</c:v>
                </c:pt>
                <c:pt idx="25537">
                  <c:v>18.5</c:v>
                </c:pt>
                <c:pt idx="25538">
                  <c:v>18.5</c:v>
                </c:pt>
                <c:pt idx="25539">
                  <c:v>18.5</c:v>
                </c:pt>
                <c:pt idx="25540">
                  <c:v>18.5</c:v>
                </c:pt>
                <c:pt idx="25541">
                  <c:v>18.5</c:v>
                </c:pt>
                <c:pt idx="25542">
                  <c:v>18.5</c:v>
                </c:pt>
                <c:pt idx="25543">
                  <c:v>18.5</c:v>
                </c:pt>
                <c:pt idx="25544">
                  <c:v>18.5</c:v>
                </c:pt>
                <c:pt idx="25545">
                  <c:v>18.5</c:v>
                </c:pt>
                <c:pt idx="25546">
                  <c:v>18.5</c:v>
                </c:pt>
                <c:pt idx="25547">
                  <c:v>18.5</c:v>
                </c:pt>
                <c:pt idx="25548">
                  <c:v>18.5</c:v>
                </c:pt>
                <c:pt idx="25549">
                  <c:v>18.5</c:v>
                </c:pt>
                <c:pt idx="25550">
                  <c:v>18.5</c:v>
                </c:pt>
                <c:pt idx="25551">
                  <c:v>18.5</c:v>
                </c:pt>
                <c:pt idx="25552">
                  <c:v>18.5</c:v>
                </c:pt>
                <c:pt idx="25553">
                  <c:v>18.5</c:v>
                </c:pt>
                <c:pt idx="25554">
                  <c:v>18.5</c:v>
                </c:pt>
                <c:pt idx="25555">
                  <c:v>18.5</c:v>
                </c:pt>
                <c:pt idx="25556">
                  <c:v>18.5</c:v>
                </c:pt>
                <c:pt idx="25557">
                  <c:v>18.5</c:v>
                </c:pt>
                <c:pt idx="25558">
                  <c:v>18.5</c:v>
                </c:pt>
                <c:pt idx="25559">
                  <c:v>18.5</c:v>
                </c:pt>
                <c:pt idx="25560">
                  <c:v>18.5</c:v>
                </c:pt>
                <c:pt idx="25561">
                  <c:v>18.5</c:v>
                </c:pt>
                <c:pt idx="25562">
                  <c:v>18.5</c:v>
                </c:pt>
                <c:pt idx="25563">
                  <c:v>18.5</c:v>
                </c:pt>
                <c:pt idx="25564">
                  <c:v>18.5</c:v>
                </c:pt>
                <c:pt idx="25565">
                  <c:v>18.5</c:v>
                </c:pt>
                <c:pt idx="25566">
                  <c:v>18.5</c:v>
                </c:pt>
                <c:pt idx="25567">
                  <c:v>18.5</c:v>
                </c:pt>
                <c:pt idx="25568">
                  <c:v>18.5</c:v>
                </c:pt>
                <c:pt idx="25569">
                  <c:v>18.5</c:v>
                </c:pt>
                <c:pt idx="25570">
                  <c:v>18.5</c:v>
                </c:pt>
                <c:pt idx="25571">
                  <c:v>18.5</c:v>
                </c:pt>
                <c:pt idx="25572">
                  <c:v>18.5</c:v>
                </c:pt>
                <c:pt idx="25573">
                  <c:v>18.5</c:v>
                </c:pt>
                <c:pt idx="25574">
                  <c:v>18.5</c:v>
                </c:pt>
                <c:pt idx="25575">
                  <c:v>18.5</c:v>
                </c:pt>
                <c:pt idx="25576">
                  <c:v>18.5</c:v>
                </c:pt>
                <c:pt idx="25577">
                  <c:v>18.5</c:v>
                </c:pt>
                <c:pt idx="25578">
                  <c:v>18.5</c:v>
                </c:pt>
                <c:pt idx="25579">
                  <c:v>18.5</c:v>
                </c:pt>
                <c:pt idx="25580">
                  <c:v>18.5</c:v>
                </c:pt>
                <c:pt idx="25581">
                  <c:v>18.5</c:v>
                </c:pt>
                <c:pt idx="25582">
                  <c:v>18.5</c:v>
                </c:pt>
                <c:pt idx="25583">
                  <c:v>18.5</c:v>
                </c:pt>
                <c:pt idx="25584">
                  <c:v>18.5</c:v>
                </c:pt>
                <c:pt idx="25585">
                  <c:v>18.5</c:v>
                </c:pt>
                <c:pt idx="25586">
                  <c:v>18.5</c:v>
                </c:pt>
                <c:pt idx="25587">
                  <c:v>18.5</c:v>
                </c:pt>
                <c:pt idx="25588">
                  <c:v>18.5</c:v>
                </c:pt>
                <c:pt idx="25589">
                  <c:v>18.5</c:v>
                </c:pt>
                <c:pt idx="25590">
                  <c:v>18.5</c:v>
                </c:pt>
                <c:pt idx="25591">
                  <c:v>18.5</c:v>
                </c:pt>
                <c:pt idx="25592">
                  <c:v>18.5</c:v>
                </c:pt>
                <c:pt idx="25593">
                  <c:v>18.5</c:v>
                </c:pt>
                <c:pt idx="25594">
                  <c:v>18.5</c:v>
                </c:pt>
                <c:pt idx="25595">
                  <c:v>18.5</c:v>
                </c:pt>
                <c:pt idx="25596">
                  <c:v>18.5</c:v>
                </c:pt>
                <c:pt idx="25597">
                  <c:v>18.5</c:v>
                </c:pt>
                <c:pt idx="25598">
                  <c:v>18.5</c:v>
                </c:pt>
                <c:pt idx="25599">
                  <c:v>18.5</c:v>
                </c:pt>
                <c:pt idx="25600">
                  <c:v>18.5</c:v>
                </c:pt>
                <c:pt idx="25601">
                  <c:v>18.5</c:v>
                </c:pt>
                <c:pt idx="25602">
                  <c:v>18.5</c:v>
                </c:pt>
                <c:pt idx="25603">
                  <c:v>18.5</c:v>
                </c:pt>
                <c:pt idx="25604">
                  <c:v>18.5</c:v>
                </c:pt>
                <c:pt idx="25605">
                  <c:v>18.5</c:v>
                </c:pt>
                <c:pt idx="25606">
                  <c:v>18.5</c:v>
                </c:pt>
                <c:pt idx="25607">
                  <c:v>18.5</c:v>
                </c:pt>
                <c:pt idx="25608">
                  <c:v>18.5</c:v>
                </c:pt>
                <c:pt idx="25609">
                  <c:v>18.5</c:v>
                </c:pt>
                <c:pt idx="25610">
                  <c:v>18.5</c:v>
                </c:pt>
                <c:pt idx="25611">
                  <c:v>18.5</c:v>
                </c:pt>
                <c:pt idx="25612">
                  <c:v>18.5</c:v>
                </c:pt>
                <c:pt idx="25613">
                  <c:v>18.5</c:v>
                </c:pt>
                <c:pt idx="25614">
                  <c:v>18.5</c:v>
                </c:pt>
                <c:pt idx="25615">
                  <c:v>18.5</c:v>
                </c:pt>
                <c:pt idx="25616">
                  <c:v>18.5</c:v>
                </c:pt>
                <c:pt idx="25617">
                  <c:v>18.5</c:v>
                </c:pt>
                <c:pt idx="25618">
                  <c:v>18.5</c:v>
                </c:pt>
                <c:pt idx="25619">
                  <c:v>18.5</c:v>
                </c:pt>
                <c:pt idx="25620">
                  <c:v>18.5</c:v>
                </c:pt>
                <c:pt idx="25621">
                  <c:v>18.5</c:v>
                </c:pt>
                <c:pt idx="25622">
                  <c:v>18.5</c:v>
                </c:pt>
                <c:pt idx="25623">
                  <c:v>18.5</c:v>
                </c:pt>
                <c:pt idx="25624">
                  <c:v>18.5</c:v>
                </c:pt>
                <c:pt idx="25625">
                  <c:v>18.5</c:v>
                </c:pt>
                <c:pt idx="25626">
                  <c:v>18.5</c:v>
                </c:pt>
                <c:pt idx="25627">
                  <c:v>18.5</c:v>
                </c:pt>
                <c:pt idx="25628">
                  <c:v>18.5</c:v>
                </c:pt>
                <c:pt idx="25629">
                  <c:v>18.5</c:v>
                </c:pt>
                <c:pt idx="25630">
                  <c:v>18.5</c:v>
                </c:pt>
                <c:pt idx="25631">
                  <c:v>18.5</c:v>
                </c:pt>
                <c:pt idx="25632">
                  <c:v>18.5</c:v>
                </c:pt>
                <c:pt idx="25633">
                  <c:v>18.5</c:v>
                </c:pt>
                <c:pt idx="25634">
                  <c:v>18.5</c:v>
                </c:pt>
                <c:pt idx="25635">
                  <c:v>18.5</c:v>
                </c:pt>
                <c:pt idx="25636">
                  <c:v>18.5</c:v>
                </c:pt>
                <c:pt idx="25637">
                  <c:v>18.5</c:v>
                </c:pt>
                <c:pt idx="25638">
                  <c:v>18.5</c:v>
                </c:pt>
                <c:pt idx="25639">
                  <c:v>18.5</c:v>
                </c:pt>
                <c:pt idx="25640">
                  <c:v>18.5</c:v>
                </c:pt>
                <c:pt idx="25641">
                  <c:v>18.5</c:v>
                </c:pt>
                <c:pt idx="25642">
                  <c:v>18.5</c:v>
                </c:pt>
                <c:pt idx="25643">
                  <c:v>18.5</c:v>
                </c:pt>
                <c:pt idx="25644">
                  <c:v>18.5</c:v>
                </c:pt>
                <c:pt idx="25645">
                  <c:v>18.5</c:v>
                </c:pt>
                <c:pt idx="25646">
                  <c:v>18.5</c:v>
                </c:pt>
                <c:pt idx="25647">
                  <c:v>18.5</c:v>
                </c:pt>
                <c:pt idx="25648">
                  <c:v>18.5</c:v>
                </c:pt>
                <c:pt idx="25649">
                  <c:v>18.5</c:v>
                </c:pt>
                <c:pt idx="25650">
                  <c:v>18.5</c:v>
                </c:pt>
                <c:pt idx="25651">
                  <c:v>18.5</c:v>
                </c:pt>
                <c:pt idx="25652">
                  <c:v>18.5</c:v>
                </c:pt>
                <c:pt idx="25653">
                  <c:v>18.5</c:v>
                </c:pt>
                <c:pt idx="25654">
                  <c:v>18.5</c:v>
                </c:pt>
                <c:pt idx="25655">
                  <c:v>18.5</c:v>
                </c:pt>
                <c:pt idx="25656">
                  <c:v>18.5</c:v>
                </c:pt>
                <c:pt idx="25657">
                  <c:v>18.5</c:v>
                </c:pt>
                <c:pt idx="25658">
                  <c:v>18.5</c:v>
                </c:pt>
                <c:pt idx="25659">
                  <c:v>18.5</c:v>
                </c:pt>
                <c:pt idx="25660">
                  <c:v>18.5</c:v>
                </c:pt>
                <c:pt idx="25661">
                  <c:v>18.5</c:v>
                </c:pt>
                <c:pt idx="25662">
                  <c:v>18.5</c:v>
                </c:pt>
                <c:pt idx="25663">
                  <c:v>18.5</c:v>
                </c:pt>
                <c:pt idx="25664">
                  <c:v>18.5</c:v>
                </c:pt>
                <c:pt idx="25665">
                  <c:v>18.5</c:v>
                </c:pt>
                <c:pt idx="25666">
                  <c:v>18.5</c:v>
                </c:pt>
                <c:pt idx="25667">
                  <c:v>18.5</c:v>
                </c:pt>
                <c:pt idx="25668">
                  <c:v>18.5</c:v>
                </c:pt>
                <c:pt idx="25669">
                  <c:v>18.5</c:v>
                </c:pt>
                <c:pt idx="25670">
                  <c:v>18.5</c:v>
                </c:pt>
                <c:pt idx="25671">
                  <c:v>18.5</c:v>
                </c:pt>
                <c:pt idx="25672">
                  <c:v>18.5</c:v>
                </c:pt>
                <c:pt idx="25673">
                  <c:v>18.5</c:v>
                </c:pt>
                <c:pt idx="25674">
                  <c:v>18.5</c:v>
                </c:pt>
                <c:pt idx="25675">
                  <c:v>18.5</c:v>
                </c:pt>
                <c:pt idx="25676">
                  <c:v>18.5</c:v>
                </c:pt>
                <c:pt idx="25677">
                  <c:v>18.5</c:v>
                </c:pt>
                <c:pt idx="25678">
                  <c:v>18.5</c:v>
                </c:pt>
                <c:pt idx="25679">
                  <c:v>18.5</c:v>
                </c:pt>
                <c:pt idx="25680">
                  <c:v>18.5</c:v>
                </c:pt>
                <c:pt idx="25681">
                  <c:v>18.5</c:v>
                </c:pt>
                <c:pt idx="25682">
                  <c:v>18.5</c:v>
                </c:pt>
                <c:pt idx="25683">
                  <c:v>18.5</c:v>
                </c:pt>
                <c:pt idx="25684">
                  <c:v>18.5</c:v>
                </c:pt>
                <c:pt idx="25685">
                  <c:v>18.5</c:v>
                </c:pt>
                <c:pt idx="25686">
                  <c:v>18.5</c:v>
                </c:pt>
                <c:pt idx="25687">
                  <c:v>18.5</c:v>
                </c:pt>
                <c:pt idx="25688">
                  <c:v>18.5</c:v>
                </c:pt>
                <c:pt idx="25689">
                  <c:v>18.5</c:v>
                </c:pt>
                <c:pt idx="25690">
                  <c:v>18.5</c:v>
                </c:pt>
                <c:pt idx="25691">
                  <c:v>18.5</c:v>
                </c:pt>
                <c:pt idx="25692">
                  <c:v>18.5</c:v>
                </c:pt>
                <c:pt idx="25693">
                  <c:v>18.5</c:v>
                </c:pt>
                <c:pt idx="25694">
                  <c:v>18.5</c:v>
                </c:pt>
                <c:pt idx="25695">
                  <c:v>18.5</c:v>
                </c:pt>
                <c:pt idx="25696">
                  <c:v>18.5</c:v>
                </c:pt>
                <c:pt idx="25697">
                  <c:v>18.5</c:v>
                </c:pt>
                <c:pt idx="25698">
                  <c:v>18.5</c:v>
                </c:pt>
                <c:pt idx="25699">
                  <c:v>18.5</c:v>
                </c:pt>
                <c:pt idx="25700">
                  <c:v>18.5</c:v>
                </c:pt>
                <c:pt idx="25701">
                  <c:v>18.5</c:v>
                </c:pt>
                <c:pt idx="25702">
                  <c:v>18.5</c:v>
                </c:pt>
                <c:pt idx="25703">
                  <c:v>18.5</c:v>
                </c:pt>
                <c:pt idx="25704">
                  <c:v>18.5</c:v>
                </c:pt>
                <c:pt idx="25705">
                  <c:v>18.5</c:v>
                </c:pt>
                <c:pt idx="25706">
                  <c:v>18.5</c:v>
                </c:pt>
                <c:pt idx="25707">
                  <c:v>18.5</c:v>
                </c:pt>
                <c:pt idx="25708">
                  <c:v>18.5</c:v>
                </c:pt>
                <c:pt idx="25709">
                  <c:v>18.5</c:v>
                </c:pt>
                <c:pt idx="25710">
                  <c:v>18.5</c:v>
                </c:pt>
                <c:pt idx="25711">
                  <c:v>18.5</c:v>
                </c:pt>
                <c:pt idx="25712">
                  <c:v>18.5</c:v>
                </c:pt>
                <c:pt idx="25713">
                  <c:v>18.5</c:v>
                </c:pt>
                <c:pt idx="25714">
                  <c:v>18.5</c:v>
                </c:pt>
                <c:pt idx="25715">
                  <c:v>18.5</c:v>
                </c:pt>
                <c:pt idx="25716">
                  <c:v>18.5</c:v>
                </c:pt>
                <c:pt idx="25717">
                  <c:v>18.5</c:v>
                </c:pt>
                <c:pt idx="25718">
                  <c:v>18.5</c:v>
                </c:pt>
                <c:pt idx="25719">
                  <c:v>18.5</c:v>
                </c:pt>
                <c:pt idx="25720">
                  <c:v>18.5</c:v>
                </c:pt>
                <c:pt idx="25721">
                  <c:v>18.5</c:v>
                </c:pt>
                <c:pt idx="25722">
                  <c:v>18.5</c:v>
                </c:pt>
                <c:pt idx="25723">
                  <c:v>18.5</c:v>
                </c:pt>
                <c:pt idx="25724">
                  <c:v>18.5</c:v>
                </c:pt>
                <c:pt idx="25725">
                  <c:v>18.5</c:v>
                </c:pt>
                <c:pt idx="25726">
                  <c:v>18.5</c:v>
                </c:pt>
                <c:pt idx="25727">
                  <c:v>18.5</c:v>
                </c:pt>
                <c:pt idx="25728">
                  <c:v>18.5</c:v>
                </c:pt>
                <c:pt idx="25729">
                  <c:v>18.5</c:v>
                </c:pt>
                <c:pt idx="25730">
                  <c:v>18.5</c:v>
                </c:pt>
                <c:pt idx="25731">
                  <c:v>18.5</c:v>
                </c:pt>
                <c:pt idx="25732">
                  <c:v>18.5</c:v>
                </c:pt>
                <c:pt idx="25733">
                  <c:v>18.5</c:v>
                </c:pt>
                <c:pt idx="25734">
                  <c:v>18.5</c:v>
                </c:pt>
                <c:pt idx="25735">
                  <c:v>18.5</c:v>
                </c:pt>
                <c:pt idx="25736">
                  <c:v>18.5</c:v>
                </c:pt>
                <c:pt idx="25737">
                  <c:v>18.5</c:v>
                </c:pt>
                <c:pt idx="25738">
                  <c:v>18.5</c:v>
                </c:pt>
                <c:pt idx="25739">
                  <c:v>18.5</c:v>
                </c:pt>
                <c:pt idx="25740">
                  <c:v>18.5</c:v>
                </c:pt>
                <c:pt idx="25741">
                  <c:v>18.5</c:v>
                </c:pt>
                <c:pt idx="25742">
                  <c:v>18.5</c:v>
                </c:pt>
                <c:pt idx="25743">
                  <c:v>18.5</c:v>
                </c:pt>
                <c:pt idx="25744">
                  <c:v>18.5</c:v>
                </c:pt>
                <c:pt idx="25745">
                  <c:v>18.5</c:v>
                </c:pt>
                <c:pt idx="25746">
                  <c:v>18.5</c:v>
                </c:pt>
                <c:pt idx="25747">
                  <c:v>18.5</c:v>
                </c:pt>
                <c:pt idx="25748">
                  <c:v>18.5</c:v>
                </c:pt>
                <c:pt idx="25749">
                  <c:v>18.5</c:v>
                </c:pt>
                <c:pt idx="25750">
                  <c:v>18.5</c:v>
                </c:pt>
                <c:pt idx="25751">
                  <c:v>18.5</c:v>
                </c:pt>
                <c:pt idx="25752">
                  <c:v>18.5</c:v>
                </c:pt>
                <c:pt idx="25753">
                  <c:v>18.5</c:v>
                </c:pt>
                <c:pt idx="25754">
                  <c:v>18.5</c:v>
                </c:pt>
                <c:pt idx="25755">
                  <c:v>18.5</c:v>
                </c:pt>
                <c:pt idx="25756">
                  <c:v>18.5</c:v>
                </c:pt>
                <c:pt idx="25757">
                  <c:v>18.5</c:v>
                </c:pt>
                <c:pt idx="25758">
                  <c:v>18.5</c:v>
                </c:pt>
                <c:pt idx="25759">
                  <c:v>18.5</c:v>
                </c:pt>
                <c:pt idx="25760">
                  <c:v>18.5</c:v>
                </c:pt>
                <c:pt idx="25761">
                  <c:v>18.5</c:v>
                </c:pt>
                <c:pt idx="25762">
                  <c:v>18.5</c:v>
                </c:pt>
                <c:pt idx="25763">
                  <c:v>18.5</c:v>
                </c:pt>
                <c:pt idx="25764">
                  <c:v>18.5</c:v>
                </c:pt>
                <c:pt idx="25765">
                  <c:v>18.5</c:v>
                </c:pt>
                <c:pt idx="25766">
                  <c:v>18.5</c:v>
                </c:pt>
                <c:pt idx="25767">
                  <c:v>18.5</c:v>
                </c:pt>
                <c:pt idx="25768">
                  <c:v>18.5</c:v>
                </c:pt>
                <c:pt idx="25769">
                  <c:v>18.5</c:v>
                </c:pt>
                <c:pt idx="25770">
                  <c:v>18.5</c:v>
                </c:pt>
                <c:pt idx="25771">
                  <c:v>18.5</c:v>
                </c:pt>
                <c:pt idx="25772">
                  <c:v>18.5</c:v>
                </c:pt>
                <c:pt idx="25773">
                  <c:v>18.5</c:v>
                </c:pt>
                <c:pt idx="25774">
                  <c:v>18.5</c:v>
                </c:pt>
                <c:pt idx="25775">
                  <c:v>18.5</c:v>
                </c:pt>
                <c:pt idx="25776">
                  <c:v>18.5</c:v>
                </c:pt>
                <c:pt idx="25777">
                  <c:v>18.5</c:v>
                </c:pt>
                <c:pt idx="25778">
                  <c:v>18.5</c:v>
                </c:pt>
                <c:pt idx="25779">
                  <c:v>18.5</c:v>
                </c:pt>
                <c:pt idx="25780">
                  <c:v>18.5</c:v>
                </c:pt>
                <c:pt idx="25781">
                  <c:v>18.5</c:v>
                </c:pt>
                <c:pt idx="25782">
                  <c:v>18.5</c:v>
                </c:pt>
                <c:pt idx="25783">
                  <c:v>18.5</c:v>
                </c:pt>
                <c:pt idx="25784">
                  <c:v>18.5</c:v>
                </c:pt>
                <c:pt idx="25785">
                  <c:v>18.5</c:v>
                </c:pt>
                <c:pt idx="25786">
                  <c:v>18.5</c:v>
                </c:pt>
                <c:pt idx="25787">
                  <c:v>18.5</c:v>
                </c:pt>
                <c:pt idx="25788">
                  <c:v>18.5</c:v>
                </c:pt>
                <c:pt idx="25789">
                  <c:v>18.5</c:v>
                </c:pt>
                <c:pt idx="25790">
                  <c:v>18.5</c:v>
                </c:pt>
                <c:pt idx="25791">
                  <c:v>18.5</c:v>
                </c:pt>
                <c:pt idx="25792">
                  <c:v>18.5</c:v>
                </c:pt>
                <c:pt idx="25793">
                  <c:v>18.5</c:v>
                </c:pt>
                <c:pt idx="25794">
                  <c:v>18.5</c:v>
                </c:pt>
                <c:pt idx="25795">
                  <c:v>18.5</c:v>
                </c:pt>
                <c:pt idx="25796">
                  <c:v>18.5</c:v>
                </c:pt>
                <c:pt idx="25797">
                  <c:v>18.5</c:v>
                </c:pt>
                <c:pt idx="25798">
                  <c:v>18.5</c:v>
                </c:pt>
                <c:pt idx="25799">
                  <c:v>18.5</c:v>
                </c:pt>
                <c:pt idx="25800">
                  <c:v>18.5</c:v>
                </c:pt>
                <c:pt idx="25801">
                  <c:v>18.5</c:v>
                </c:pt>
                <c:pt idx="25802">
                  <c:v>18.5</c:v>
                </c:pt>
                <c:pt idx="25803">
                  <c:v>18.5</c:v>
                </c:pt>
                <c:pt idx="25804">
                  <c:v>18.5</c:v>
                </c:pt>
                <c:pt idx="25805">
                  <c:v>18.5</c:v>
                </c:pt>
                <c:pt idx="25806">
                  <c:v>18.5</c:v>
                </c:pt>
                <c:pt idx="25807">
                  <c:v>18.5</c:v>
                </c:pt>
                <c:pt idx="25808">
                  <c:v>18.5</c:v>
                </c:pt>
                <c:pt idx="25809">
                  <c:v>18.5</c:v>
                </c:pt>
                <c:pt idx="25810">
                  <c:v>18.5</c:v>
                </c:pt>
                <c:pt idx="25811">
                  <c:v>18.5</c:v>
                </c:pt>
                <c:pt idx="25812">
                  <c:v>18.5</c:v>
                </c:pt>
                <c:pt idx="25813">
                  <c:v>18.5</c:v>
                </c:pt>
                <c:pt idx="25814">
                  <c:v>18.5</c:v>
                </c:pt>
                <c:pt idx="25815">
                  <c:v>18.5</c:v>
                </c:pt>
                <c:pt idx="25816">
                  <c:v>18.5</c:v>
                </c:pt>
                <c:pt idx="25817">
                  <c:v>18.5</c:v>
                </c:pt>
                <c:pt idx="25818">
                  <c:v>18.5</c:v>
                </c:pt>
                <c:pt idx="25819">
                  <c:v>18.5</c:v>
                </c:pt>
                <c:pt idx="25820">
                  <c:v>18.5</c:v>
                </c:pt>
                <c:pt idx="25821">
                  <c:v>18.5</c:v>
                </c:pt>
                <c:pt idx="25822">
                  <c:v>18.5</c:v>
                </c:pt>
                <c:pt idx="25823">
                  <c:v>18.5</c:v>
                </c:pt>
                <c:pt idx="25824">
                  <c:v>18.5</c:v>
                </c:pt>
                <c:pt idx="25825">
                  <c:v>18.5</c:v>
                </c:pt>
                <c:pt idx="25826">
                  <c:v>18.5</c:v>
                </c:pt>
                <c:pt idx="25827">
                  <c:v>18.5</c:v>
                </c:pt>
                <c:pt idx="25828">
                  <c:v>18.5</c:v>
                </c:pt>
                <c:pt idx="25829">
                  <c:v>18.5</c:v>
                </c:pt>
                <c:pt idx="25830">
                  <c:v>18.5</c:v>
                </c:pt>
                <c:pt idx="25831">
                  <c:v>18.5</c:v>
                </c:pt>
                <c:pt idx="25832">
                  <c:v>18.5</c:v>
                </c:pt>
                <c:pt idx="25833">
                  <c:v>18.5</c:v>
                </c:pt>
                <c:pt idx="25834">
                  <c:v>18.5</c:v>
                </c:pt>
                <c:pt idx="25835">
                  <c:v>18.5</c:v>
                </c:pt>
                <c:pt idx="25836">
                  <c:v>18.5</c:v>
                </c:pt>
                <c:pt idx="25837">
                  <c:v>18.5</c:v>
                </c:pt>
                <c:pt idx="25838">
                  <c:v>18.5</c:v>
                </c:pt>
                <c:pt idx="25839">
                  <c:v>18.5</c:v>
                </c:pt>
                <c:pt idx="25840">
                  <c:v>18.5</c:v>
                </c:pt>
                <c:pt idx="25841">
                  <c:v>18.5</c:v>
                </c:pt>
                <c:pt idx="25842">
                  <c:v>18.5</c:v>
                </c:pt>
                <c:pt idx="25843">
                  <c:v>18.5</c:v>
                </c:pt>
                <c:pt idx="25844">
                  <c:v>18.5</c:v>
                </c:pt>
                <c:pt idx="25845">
                  <c:v>18.5</c:v>
                </c:pt>
                <c:pt idx="25846">
                  <c:v>18.5</c:v>
                </c:pt>
                <c:pt idx="25847">
                  <c:v>18.5</c:v>
                </c:pt>
                <c:pt idx="25848">
                  <c:v>18.5</c:v>
                </c:pt>
                <c:pt idx="25849">
                  <c:v>18.5</c:v>
                </c:pt>
                <c:pt idx="25850">
                  <c:v>18.5</c:v>
                </c:pt>
                <c:pt idx="25851">
                  <c:v>18.5</c:v>
                </c:pt>
                <c:pt idx="25852">
                  <c:v>18.5</c:v>
                </c:pt>
                <c:pt idx="25853">
                  <c:v>18.5</c:v>
                </c:pt>
                <c:pt idx="25854">
                  <c:v>18.5</c:v>
                </c:pt>
                <c:pt idx="25855">
                  <c:v>18.5</c:v>
                </c:pt>
                <c:pt idx="25856">
                  <c:v>18.5</c:v>
                </c:pt>
                <c:pt idx="25857">
                  <c:v>18.5</c:v>
                </c:pt>
                <c:pt idx="25858">
                  <c:v>18.5</c:v>
                </c:pt>
                <c:pt idx="25859">
                  <c:v>18.5</c:v>
                </c:pt>
                <c:pt idx="25860">
                  <c:v>18.5</c:v>
                </c:pt>
                <c:pt idx="25861">
                  <c:v>18.5</c:v>
                </c:pt>
                <c:pt idx="25862">
                  <c:v>18.5</c:v>
                </c:pt>
                <c:pt idx="25863">
                  <c:v>18.5</c:v>
                </c:pt>
                <c:pt idx="25864">
                  <c:v>18.5</c:v>
                </c:pt>
                <c:pt idx="25865">
                  <c:v>18.5</c:v>
                </c:pt>
                <c:pt idx="25866">
                  <c:v>18.5</c:v>
                </c:pt>
                <c:pt idx="25867">
                  <c:v>18.5</c:v>
                </c:pt>
                <c:pt idx="25868">
                  <c:v>18.5</c:v>
                </c:pt>
                <c:pt idx="25869">
                  <c:v>18.5</c:v>
                </c:pt>
                <c:pt idx="25870">
                  <c:v>18.5</c:v>
                </c:pt>
                <c:pt idx="25871">
                  <c:v>18.5</c:v>
                </c:pt>
                <c:pt idx="25872">
                  <c:v>18.5</c:v>
                </c:pt>
                <c:pt idx="25873">
                  <c:v>18.5</c:v>
                </c:pt>
                <c:pt idx="25874">
                  <c:v>18.5</c:v>
                </c:pt>
                <c:pt idx="25875">
                  <c:v>18.5</c:v>
                </c:pt>
                <c:pt idx="25876">
                  <c:v>18.5</c:v>
                </c:pt>
                <c:pt idx="25877">
                  <c:v>18.5</c:v>
                </c:pt>
                <c:pt idx="25878">
                  <c:v>18.5</c:v>
                </c:pt>
                <c:pt idx="25879">
                  <c:v>18.5</c:v>
                </c:pt>
                <c:pt idx="25880">
                  <c:v>18.5</c:v>
                </c:pt>
                <c:pt idx="25881">
                  <c:v>18.5</c:v>
                </c:pt>
                <c:pt idx="25882">
                  <c:v>18.5</c:v>
                </c:pt>
                <c:pt idx="25883">
                  <c:v>18.5</c:v>
                </c:pt>
                <c:pt idx="25884">
                  <c:v>18.5</c:v>
                </c:pt>
                <c:pt idx="25885">
                  <c:v>18.5</c:v>
                </c:pt>
                <c:pt idx="25886">
                  <c:v>18.5</c:v>
                </c:pt>
                <c:pt idx="25887">
                  <c:v>18.5</c:v>
                </c:pt>
                <c:pt idx="25888">
                  <c:v>18.5</c:v>
                </c:pt>
                <c:pt idx="25889">
                  <c:v>18.5</c:v>
                </c:pt>
                <c:pt idx="25890">
                  <c:v>18.5</c:v>
                </c:pt>
                <c:pt idx="25891">
                  <c:v>18.5</c:v>
                </c:pt>
                <c:pt idx="25892">
                  <c:v>18.5</c:v>
                </c:pt>
                <c:pt idx="25893">
                  <c:v>18.5</c:v>
                </c:pt>
                <c:pt idx="25894">
                  <c:v>18.5</c:v>
                </c:pt>
                <c:pt idx="25895">
                  <c:v>18.5</c:v>
                </c:pt>
                <c:pt idx="25896">
                  <c:v>18.5</c:v>
                </c:pt>
                <c:pt idx="25897">
                  <c:v>18.5</c:v>
                </c:pt>
                <c:pt idx="25898">
                  <c:v>18.5</c:v>
                </c:pt>
                <c:pt idx="25899">
                  <c:v>18.5</c:v>
                </c:pt>
                <c:pt idx="25900">
                  <c:v>18.5</c:v>
                </c:pt>
                <c:pt idx="25901">
                  <c:v>18.5</c:v>
                </c:pt>
                <c:pt idx="25902">
                  <c:v>18.5</c:v>
                </c:pt>
                <c:pt idx="25903">
                  <c:v>18.5</c:v>
                </c:pt>
                <c:pt idx="25904">
                  <c:v>18.5</c:v>
                </c:pt>
                <c:pt idx="25905">
                  <c:v>18.5</c:v>
                </c:pt>
                <c:pt idx="25906">
                  <c:v>18.5</c:v>
                </c:pt>
                <c:pt idx="25907">
                  <c:v>18.5</c:v>
                </c:pt>
                <c:pt idx="25908">
                  <c:v>18.5</c:v>
                </c:pt>
                <c:pt idx="25909">
                  <c:v>18.5</c:v>
                </c:pt>
                <c:pt idx="25910">
                  <c:v>18.5</c:v>
                </c:pt>
                <c:pt idx="25911">
                  <c:v>18.5</c:v>
                </c:pt>
                <c:pt idx="25912">
                  <c:v>18.5</c:v>
                </c:pt>
                <c:pt idx="25913">
                  <c:v>18.5</c:v>
                </c:pt>
                <c:pt idx="25914">
                  <c:v>18.5</c:v>
                </c:pt>
                <c:pt idx="25915">
                  <c:v>18.5</c:v>
                </c:pt>
                <c:pt idx="25916">
                  <c:v>18.5</c:v>
                </c:pt>
                <c:pt idx="25917">
                  <c:v>18.5</c:v>
                </c:pt>
                <c:pt idx="25918">
                  <c:v>18.5</c:v>
                </c:pt>
                <c:pt idx="25919">
                  <c:v>18.5</c:v>
                </c:pt>
                <c:pt idx="25920">
                  <c:v>18.5</c:v>
                </c:pt>
                <c:pt idx="25921">
                  <c:v>18.5</c:v>
                </c:pt>
                <c:pt idx="25922">
                  <c:v>18.5</c:v>
                </c:pt>
                <c:pt idx="25923">
                  <c:v>18.5</c:v>
                </c:pt>
                <c:pt idx="25924">
                  <c:v>18.5</c:v>
                </c:pt>
                <c:pt idx="25925">
                  <c:v>18.5</c:v>
                </c:pt>
                <c:pt idx="25926">
                  <c:v>18.5</c:v>
                </c:pt>
                <c:pt idx="25927">
                  <c:v>18.5</c:v>
                </c:pt>
                <c:pt idx="25928">
                  <c:v>18.5</c:v>
                </c:pt>
                <c:pt idx="25929">
                  <c:v>18.5</c:v>
                </c:pt>
                <c:pt idx="25930">
                  <c:v>18.5</c:v>
                </c:pt>
                <c:pt idx="25931">
                  <c:v>18.5</c:v>
                </c:pt>
                <c:pt idx="25932">
                  <c:v>18.5</c:v>
                </c:pt>
                <c:pt idx="25933">
                  <c:v>18.5</c:v>
                </c:pt>
                <c:pt idx="25934">
                  <c:v>18.5</c:v>
                </c:pt>
                <c:pt idx="25935">
                  <c:v>18.5</c:v>
                </c:pt>
                <c:pt idx="25936">
                  <c:v>18.5</c:v>
                </c:pt>
                <c:pt idx="25937">
                  <c:v>18.5</c:v>
                </c:pt>
                <c:pt idx="25938">
                  <c:v>18.5</c:v>
                </c:pt>
                <c:pt idx="25939">
                  <c:v>18.5</c:v>
                </c:pt>
                <c:pt idx="25940">
                  <c:v>18.5</c:v>
                </c:pt>
                <c:pt idx="25941">
                  <c:v>18.5</c:v>
                </c:pt>
                <c:pt idx="25942">
                  <c:v>18.5</c:v>
                </c:pt>
                <c:pt idx="25943">
                  <c:v>18.5</c:v>
                </c:pt>
                <c:pt idx="25944">
                  <c:v>18.5</c:v>
                </c:pt>
                <c:pt idx="25945">
                  <c:v>18.5</c:v>
                </c:pt>
                <c:pt idx="25946">
                  <c:v>18.5</c:v>
                </c:pt>
                <c:pt idx="25947">
                  <c:v>18.5</c:v>
                </c:pt>
                <c:pt idx="25948">
                  <c:v>18.5</c:v>
                </c:pt>
                <c:pt idx="25949">
                  <c:v>18.5</c:v>
                </c:pt>
                <c:pt idx="25950">
                  <c:v>18.5</c:v>
                </c:pt>
                <c:pt idx="25951">
                  <c:v>18.5</c:v>
                </c:pt>
                <c:pt idx="25952">
                  <c:v>18.5</c:v>
                </c:pt>
                <c:pt idx="25953">
                  <c:v>18.5</c:v>
                </c:pt>
                <c:pt idx="25954">
                  <c:v>18.5</c:v>
                </c:pt>
                <c:pt idx="25955">
                  <c:v>18.5</c:v>
                </c:pt>
                <c:pt idx="25956">
                  <c:v>18.5</c:v>
                </c:pt>
                <c:pt idx="25957">
                  <c:v>18.5</c:v>
                </c:pt>
                <c:pt idx="25958">
                  <c:v>18.5</c:v>
                </c:pt>
                <c:pt idx="25959">
                  <c:v>18.5</c:v>
                </c:pt>
                <c:pt idx="25960">
                  <c:v>18.5</c:v>
                </c:pt>
                <c:pt idx="25961">
                  <c:v>18.5</c:v>
                </c:pt>
                <c:pt idx="25962">
                  <c:v>18.5</c:v>
                </c:pt>
                <c:pt idx="25963">
                  <c:v>18.5</c:v>
                </c:pt>
                <c:pt idx="25964">
                  <c:v>18.5</c:v>
                </c:pt>
                <c:pt idx="25965">
                  <c:v>18.5</c:v>
                </c:pt>
                <c:pt idx="25966">
                  <c:v>18.5</c:v>
                </c:pt>
                <c:pt idx="25967">
                  <c:v>18.5</c:v>
                </c:pt>
                <c:pt idx="25968">
                  <c:v>18.5</c:v>
                </c:pt>
                <c:pt idx="25969">
                  <c:v>18.5</c:v>
                </c:pt>
                <c:pt idx="25970">
                  <c:v>18.5</c:v>
                </c:pt>
                <c:pt idx="25971">
                  <c:v>18.5</c:v>
                </c:pt>
                <c:pt idx="25972">
                  <c:v>18.5</c:v>
                </c:pt>
                <c:pt idx="25973">
                  <c:v>18.5</c:v>
                </c:pt>
                <c:pt idx="25974">
                  <c:v>18.5</c:v>
                </c:pt>
                <c:pt idx="25975">
                  <c:v>18.5</c:v>
                </c:pt>
                <c:pt idx="25976">
                  <c:v>18.5</c:v>
                </c:pt>
                <c:pt idx="25977">
                  <c:v>18.5</c:v>
                </c:pt>
                <c:pt idx="25978">
                  <c:v>18.5</c:v>
                </c:pt>
                <c:pt idx="25979">
                  <c:v>18.5</c:v>
                </c:pt>
                <c:pt idx="25980">
                  <c:v>18.5</c:v>
                </c:pt>
                <c:pt idx="25981">
                  <c:v>18.5</c:v>
                </c:pt>
                <c:pt idx="25982">
                  <c:v>18.5</c:v>
                </c:pt>
                <c:pt idx="25983">
                  <c:v>18.5</c:v>
                </c:pt>
                <c:pt idx="25984">
                  <c:v>18.5</c:v>
                </c:pt>
                <c:pt idx="25985">
                  <c:v>18.5</c:v>
                </c:pt>
                <c:pt idx="25986">
                  <c:v>18.5</c:v>
                </c:pt>
                <c:pt idx="25987">
                  <c:v>18.5</c:v>
                </c:pt>
                <c:pt idx="25988">
                  <c:v>18.5</c:v>
                </c:pt>
                <c:pt idx="25989">
                  <c:v>18.5</c:v>
                </c:pt>
                <c:pt idx="25990">
                  <c:v>18.5</c:v>
                </c:pt>
                <c:pt idx="25991">
                  <c:v>18.5</c:v>
                </c:pt>
                <c:pt idx="25992">
                  <c:v>18.5</c:v>
                </c:pt>
                <c:pt idx="25993">
                  <c:v>18.5</c:v>
                </c:pt>
                <c:pt idx="25994">
                  <c:v>18.5</c:v>
                </c:pt>
                <c:pt idx="25995">
                  <c:v>18.5</c:v>
                </c:pt>
                <c:pt idx="25996">
                  <c:v>18.5</c:v>
                </c:pt>
                <c:pt idx="25997">
                  <c:v>18.5</c:v>
                </c:pt>
                <c:pt idx="25998">
                  <c:v>18.5</c:v>
                </c:pt>
                <c:pt idx="25999">
                  <c:v>18.5</c:v>
                </c:pt>
                <c:pt idx="26000">
                  <c:v>18.5</c:v>
                </c:pt>
                <c:pt idx="26001">
                  <c:v>18.5</c:v>
                </c:pt>
                <c:pt idx="26002">
                  <c:v>18.5</c:v>
                </c:pt>
                <c:pt idx="26003">
                  <c:v>18.5</c:v>
                </c:pt>
                <c:pt idx="26004">
                  <c:v>18.5</c:v>
                </c:pt>
                <c:pt idx="26005">
                  <c:v>18.5</c:v>
                </c:pt>
                <c:pt idx="26006">
                  <c:v>18.5</c:v>
                </c:pt>
                <c:pt idx="26007">
                  <c:v>18.5</c:v>
                </c:pt>
                <c:pt idx="26008">
                  <c:v>18.5</c:v>
                </c:pt>
                <c:pt idx="26009">
                  <c:v>18.5</c:v>
                </c:pt>
                <c:pt idx="26010">
                  <c:v>18.5</c:v>
                </c:pt>
                <c:pt idx="26011">
                  <c:v>18.5</c:v>
                </c:pt>
                <c:pt idx="26012">
                  <c:v>18.5</c:v>
                </c:pt>
                <c:pt idx="26013">
                  <c:v>18.5</c:v>
                </c:pt>
                <c:pt idx="26014">
                  <c:v>18.5</c:v>
                </c:pt>
                <c:pt idx="26015">
                  <c:v>18.5</c:v>
                </c:pt>
                <c:pt idx="26016">
                  <c:v>18.5</c:v>
                </c:pt>
                <c:pt idx="26017">
                  <c:v>18.5</c:v>
                </c:pt>
                <c:pt idx="26018">
                  <c:v>18.5</c:v>
                </c:pt>
                <c:pt idx="26019">
                  <c:v>18.5</c:v>
                </c:pt>
                <c:pt idx="26020">
                  <c:v>18.5</c:v>
                </c:pt>
                <c:pt idx="26021">
                  <c:v>18.5</c:v>
                </c:pt>
                <c:pt idx="26022">
                  <c:v>18.5</c:v>
                </c:pt>
                <c:pt idx="26023">
                  <c:v>18.5</c:v>
                </c:pt>
                <c:pt idx="26024">
                  <c:v>18.5</c:v>
                </c:pt>
                <c:pt idx="26025">
                  <c:v>18.5</c:v>
                </c:pt>
                <c:pt idx="26026">
                  <c:v>18.5</c:v>
                </c:pt>
                <c:pt idx="26027">
                  <c:v>18.5</c:v>
                </c:pt>
                <c:pt idx="26028">
                  <c:v>18.5</c:v>
                </c:pt>
                <c:pt idx="26029">
                  <c:v>18.5</c:v>
                </c:pt>
                <c:pt idx="26030">
                  <c:v>18.5</c:v>
                </c:pt>
                <c:pt idx="26031">
                  <c:v>18.5</c:v>
                </c:pt>
                <c:pt idx="26032">
                  <c:v>18.5</c:v>
                </c:pt>
                <c:pt idx="26033">
                  <c:v>18.5</c:v>
                </c:pt>
                <c:pt idx="26034">
                  <c:v>18.5</c:v>
                </c:pt>
                <c:pt idx="26035">
                  <c:v>18.5</c:v>
                </c:pt>
                <c:pt idx="26036">
                  <c:v>18.5</c:v>
                </c:pt>
                <c:pt idx="26037">
                  <c:v>18.5</c:v>
                </c:pt>
                <c:pt idx="26038">
                  <c:v>18.5</c:v>
                </c:pt>
                <c:pt idx="26039">
                  <c:v>18.5</c:v>
                </c:pt>
                <c:pt idx="26040">
                  <c:v>18.5</c:v>
                </c:pt>
                <c:pt idx="26041">
                  <c:v>18.5</c:v>
                </c:pt>
                <c:pt idx="26042">
                  <c:v>18.5</c:v>
                </c:pt>
                <c:pt idx="26043">
                  <c:v>18.5</c:v>
                </c:pt>
                <c:pt idx="26044">
                  <c:v>18.5</c:v>
                </c:pt>
                <c:pt idx="26045">
                  <c:v>18.5</c:v>
                </c:pt>
                <c:pt idx="26046">
                  <c:v>18.5</c:v>
                </c:pt>
                <c:pt idx="26047">
                  <c:v>18.5</c:v>
                </c:pt>
                <c:pt idx="26048">
                  <c:v>18.5</c:v>
                </c:pt>
                <c:pt idx="26049">
                  <c:v>18.5</c:v>
                </c:pt>
                <c:pt idx="26050">
                  <c:v>18.5</c:v>
                </c:pt>
                <c:pt idx="26051">
                  <c:v>18.5</c:v>
                </c:pt>
                <c:pt idx="26052">
                  <c:v>18.5</c:v>
                </c:pt>
                <c:pt idx="26053">
                  <c:v>18.5</c:v>
                </c:pt>
                <c:pt idx="26054">
                  <c:v>18.5</c:v>
                </c:pt>
                <c:pt idx="26055">
                  <c:v>18.5</c:v>
                </c:pt>
                <c:pt idx="26056">
                  <c:v>18.5</c:v>
                </c:pt>
                <c:pt idx="26057">
                  <c:v>18.5</c:v>
                </c:pt>
                <c:pt idx="26058">
                  <c:v>18.5</c:v>
                </c:pt>
                <c:pt idx="26059">
                  <c:v>18.5</c:v>
                </c:pt>
                <c:pt idx="26060">
                  <c:v>18.5</c:v>
                </c:pt>
                <c:pt idx="26061">
                  <c:v>18.5</c:v>
                </c:pt>
                <c:pt idx="26062">
                  <c:v>18.5</c:v>
                </c:pt>
                <c:pt idx="26063">
                  <c:v>18.5</c:v>
                </c:pt>
                <c:pt idx="26064">
                  <c:v>18.5</c:v>
                </c:pt>
                <c:pt idx="26065">
                  <c:v>18.5</c:v>
                </c:pt>
                <c:pt idx="26066">
                  <c:v>18.5</c:v>
                </c:pt>
                <c:pt idx="26067">
                  <c:v>18.5</c:v>
                </c:pt>
                <c:pt idx="26068">
                  <c:v>18.5</c:v>
                </c:pt>
                <c:pt idx="26069">
                  <c:v>18.5</c:v>
                </c:pt>
                <c:pt idx="26070">
                  <c:v>18.5</c:v>
                </c:pt>
                <c:pt idx="26071">
                  <c:v>18.5</c:v>
                </c:pt>
                <c:pt idx="26072">
                  <c:v>18.5</c:v>
                </c:pt>
                <c:pt idx="26073">
                  <c:v>18.5</c:v>
                </c:pt>
                <c:pt idx="26074">
                  <c:v>18.5</c:v>
                </c:pt>
                <c:pt idx="26075">
                  <c:v>18.5</c:v>
                </c:pt>
                <c:pt idx="26076">
                  <c:v>18.5</c:v>
                </c:pt>
                <c:pt idx="26077">
                  <c:v>18.5</c:v>
                </c:pt>
                <c:pt idx="26078">
                  <c:v>18.5</c:v>
                </c:pt>
                <c:pt idx="26079">
                  <c:v>18.5</c:v>
                </c:pt>
                <c:pt idx="26080">
                  <c:v>18.5</c:v>
                </c:pt>
                <c:pt idx="26081">
                  <c:v>18.5</c:v>
                </c:pt>
                <c:pt idx="26082">
                  <c:v>18.5</c:v>
                </c:pt>
                <c:pt idx="26083">
                  <c:v>18.5</c:v>
                </c:pt>
                <c:pt idx="26084">
                  <c:v>18.5</c:v>
                </c:pt>
                <c:pt idx="26085">
                  <c:v>18.5</c:v>
                </c:pt>
                <c:pt idx="26086">
                  <c:v>18.5</c:v>
                </c:pt>
                <c:pt idx="26087">
                  <c:v>18.5</c:v>
                </c:pt>
                <c:pt idx="26088">
                  <c:v>18.5</c:v>
                </c:pt>
                <c:pt idx="26089">
                  <c:v>18.5</c:v>
                </c:pt>
                <c:pt idx="26090">
                  <c:v>18.5</c:v>
                </c:pt>
                <c:pt idx="26091">
                  <c:v>18.5</c:v>
                </c:pt>
                <c:pt idx="26092">
                  <c:v>18.5</c:v>
                </c:pt>
                <c:pt idx="26093">
                  <c:v>18.5</c:v>
                </c:pt>
                <c:pt idx="26094">
                  <c:v>18.5</c:v>
                </c:pt>
                <c:pt idx="26095">
                  <c:v>18.5</c:v>
                </c:pt>
                <c:pt idx="26096">
                  <c:v>18.5</c:v>
                </c:pt>
                <c:pt idx="26097">
                  <c:v>18.5</c:v>
                </c:pt>
                <c:pt idx="26098">
                  <c:v>18.5</c:v>
                </c:pt>
                <c:pt idx="26099">
                  <c:v>18.5</c:v>
                </c:pt>
                <c:pt idx="26100">
                  <c:v>18.5</c:v>
                </c:pt>
                <c:pt idx="26101">
                  <c:v>18.5</c:v>
                </c:pt>
                <c:pt idx="26102">
                  <c:v>18.5</c:v>
                </c:pt>
                <c:pt idx="26103">
                  <c:v>18.5</c:v>
                </c:pt>
                <c:pt idx="26104">
                  <c:v>18.5</c:v>
                </c:pt>
                <c:pt idx="26105">
                  <c:v>18.5</c:v>
                </c:pt>
                <c:pt idx="26106">
                  <c:v>18.5</c:v>
                </c:pt>
                <c:pt idx="26107">
                  <c:v>18.5</c:v>
                </c:pt>
                <c:pt idx="26108">
                  <c:v>18.5</c:v>
                </c:pt>
                <c:pt idx="26109">
                  <c:v>18.5</c:v>
                </c:pt>
                <c:pt idx="26110">
                  <c:v>18.5</c:v>
                </c:pt>
                <c:pt idx="26111">
                  <c:v>18.5</c:v>
                </c:pt>
                <c:pt idx="26112">
                  <c:v>18.5</c:v>
                </c:pt>
                <c:pt idx="26113">
                  <c:v>18.5</c:v>
                </c:pt>
                <c:pt idx="26114">
                  <c:v>18.5</c:v>
                </c:pt>
                <c:pt idx="26115">
                  <c:v>18.5</c:v>
                </c:pt>
                <c:pt idx="26116">
                  <c:v>18.5</c:v>
                </c:pt>
                <c:pt idx="26117">
                  <c:v>18.5</c:v>
                </c:pt>
                <c:pt idx="26118">
                  <c:v>18.5</c:v>
                </c:pt>
                <c:pt idx="26119">
                  <c:v>18.5</c:v>
                </c:pt>
                <c:pt idx="26120">
                  <c:v>18.5</c:v>
                </c:pt>
                <c:pt idx="26121">
                  <c:v>18.5</c:v>
                </c:pt>
                <c:pt idx="26122">
                  <c:v>18.5</c:v>
                </c:pt>
                <c:pt idx="26123">
                  <c:v>18.5</c:v>
                </c:pt>
                <c:pt idx="26124">
                  <c:v>18.5</c:v>
                </c:pt>
                <c:pt idx="26125">
                  <c:v>18.5</c:v>
                </c:pt>
                <c:pt idx="26126">
                  <c:v>18.5</c:v>
                </c:pt>
                <c:pt idx="26127">
                  <c:v>18.5</c:v>
                </c:pt>
                <c:pt idx="26128">
                  <c:v>18.5</c:v>
                </c:pt>
                <c:pt idx="26129">
                  <c:v>18.5</c:v>
                </c:pt>
                <c:pt idx="26130">
                  <c:v>18.5</c:v>
                </c:pt>
                <c:pt idx="26131">
                  <c:v>18.5</c:v>
                </c:pt>
                <c:pt idx="26132">
                  <c:v>18.5</c:v>
                </c:pt>
                <c:pt idx="26133">
                  <c:v>18.5</c:v>
                </c:pt>
                <c:pt idx="26134">
                  <c:v>18.5</c:v>
                </c:pt>
                <c:pt idx="26135">
                  <c:v>18.5</c:v>
                </c:pt>
                <c:pt idx="26136">
                  <c:v>18.5</c:v>
                </c:pt>
                <c:pt idx="26137">
                  <c:v>18.5</c:v>
                </c:pt>
                <c:pt idx="26138">
                  <c:v>18.5</c:v>
                </c:pt>
                <c:pt idx="26139">
                  <c:v>18.5</c:v>
                </c:pt>
                <c:pt idx="26140">
                  <c:v>18.5</c:v>
                </c:pt>
                <c:pt idx="26141">
                  <c:v>18.5</c:v>
                </c:pt>
                <c:pt idx="26142">
                  <c:v>18.5</c:v>
                </c:pt>
                <c:pt idx="26143">
                  <c:v>18.5</c:v>
                </c:pt>
                <c:pt idx="26144">
                  <c:v>18.5</c:v>
                </c:pt>
                <c:pt idx="26145">
                  <c:v>18.5</c:v>
                </c:pt>
                <c:pt idx="26146">
                  <c:v>18.5</c:v>
                </c:pt>
                <c:pt idx="26147">
                  <c:v>18.5</c:v>
                </c:pt>
                <c:pt idx="26148">
                  <c:v>18.5</c:v>
                </c:pt>
                <c:pt idx="26149">
                  <c:v>18.5</c:v>
                </c:pt>
                <c:pt idx="26150">
                  <c:v>18.5</c:v>
                </c:pt>
                <c:pt idx="26151">
                  <c:v>18.5</c:v>
                </c:pt>
                <c:pt idx="26152">
                  <c:v>18.5</c:v>
                </c:pt>
                <c:pt idx="26153">
                  <c:v>18.5</c:v>
                </c:pt>
                <c:pt idx="26154">
                  <c:v>18.5</c:v>
                </c:pt>
                <c:pt idx="26155">
                  <c:v>18.5</c:v>
                </c:pt>
                <c:pt idx="26156">
                  <c:v>18.5</c:v>
                </c:pt>
                <c:pt idx="26157">
                  <c:v>18.5</c:v>
                </c:pt>
                <c:pt idx="26158">
                  <c:v>18.5</c:v>
                </c:pt>
                <c:pt idx="26159">
                  <c:v>18.5</c:v>
                </c:pt>
                <c:pt idx="26160">
                  <c:v>18.5</c:v>
                </c:pt>
                <c:pt idx="26161">
                  <c:v>18.5</c:v>
                </c:pt>
                <c:pt idx="26162">
                  <c:v>18.5</c:v>
                </c:pt>
                <c:pt idx="26163">
                  <c:v>18.5</c:v>
                </c:pt>
                <c:pt idx="26164">
                  <c:v>18.5</c:v>
                </c:pt>
                <c:pt idx="26165">
                  <c:v>18.5</c:v>
                </c:pt>
                <c:pt idx="26166">
                  <c:v>18.5</c:v>
                </c:pt>
                <c:pt idx="26167">
                  <c:v>18.5</c:v>
                </c:pt>
                <c:pt idx="26168">
                  <c:v>18.5</c:v>
                </c:pt>
                <c:pt idx="26169">
                  <c:v>18.5</c:v>
                </c:pt>
                <c:pt idx="26170">
                  <c:v>18.5</c:v>
                </c:pt>
                <c:pt idx="26171">
                  <c:v>18.5</c:v>
                </c:pt>
                <c:pt idx="26172">
                  <c:v>18.5</c:v>
                </c:pt>
                <c:pt idx="26173">
                  <c:v>18.5</c:v>
                </c:pt>
                <c:pt idx="26174">
                  <c:v>18.5</c:v>
                </c:pt>
                <c:pt idx="26175">
                  <c:v>18.5</c:v>
                </c:pt>
                <c:pt idx="26176">
                  <c:v>18.5</c:v>
                </c:pt>
                <c:pt idx="26177">
                  <c:v>18.5</c:v>
                </c:pt>
                <c:pt idx="26178">
                  <c:v>18.5</c:v>
                </c:pt>
                <c:pt idx="26179">
                  <c:v>18.5</c:v>
                </c:pt>
                <c:pt idx="26180">
                  <c:v>18.5</c:v>
                </c:pt>
                <c:pt idx="26181">
                  <c:v>18.5</c:v>
                </c:pt>
                <c:pt idx="26182">
                  <c:v>18.5</c:v>
                </c:pt>
                <c:pt idx="26183">
                  <c:v>18.5</c:v>
                </c:pt>
                <c:pt idx="26184">
                  <c:v>18.5</c:v>
                </c:pt>
                <c:pt idx="26185">
                  <c:v>18.5</c:v>
                </c:pt>
                <c:pt idx="26186">
                  <c:v>18.5</c:v>
                </c:pt>
                <c:pt idx="26187">
                  <c:v>18.5</c:v>
                </c:pt>
                <c:pt idx="26188">
                  <c:v>18.5</c:v>
                </c:pt>
                <c:pt idx="26189">
                  <c:v>18.5</c:v>
                </c:pt>
                <c:pt idx="26190">
                  <c:v>18.5</c:v>
                </c:pt>
                <c:pt idx="26191">
                  <c:v>18.5</c:v>
                </c:pt>
                <c:pt idx="26192">
                  <c:v>18.5</c:v>
                </c:pt>
                <c:pt idx="26193">
                  <c:v>18.5</c:v>
                </c:pt>
                <c:pt idx="26194">
                  <c:v>18.5</c:v>
                </c:pt>
                <c:pt idx="26195">
                  <c:v>18.5</c:v>
                </c:pt>
                <c:pt idx="26196">
                  <c:v>18.5</c:v>
                </c:pt>
                <c:pt idx="26197">
                  <c:v>18.5</c:v>
                </c:pt>
                <c:pt idx="26198">
                  <c:v>18.5</c:v>
                </c:pt>
                <c:pt idx="26199">
                  <c:v>18.5</c:v>
                </c:pt>
                <c:pt idx="26200">
                  <c:v>18.5</c:v>
                </c:pt>
                <c:pt idx="26201">
                  <c:v>18.5</c:v>
                </c:pt>
                <c:pt idx="26202">
                  <c:v>18.5</c:v>
                </c:pt>
                <c:pt idx="26203">
                  <c:v>18.5</c:v>
                </c:pt>
                <c:pt idx="26204">
                  <c:v>18.5</c:v>
                </c:pt>
                <c:pt idx="26205">
                  <c:v>18.5</c:v>
                </c:pt>
                <c:pt idx="26206">
                  <c:v>18.5</c:v>
                </c:pt>
                <c:pt idx="26207">
                  <c:v>18.5</c:v>
                </c:pt>
                <c:pt idx="26208">
                  <c:v>18.5</c:v>
                </c:pt>
                <c:pt idx="26209">
                  <c:v>18.5</c:v>
                </c:pt>
                <c:pt idx="26210">
                  <c:v>18.5</c:v>
                </c:pt>
                <c:pt idx="26211">
                  <c:v>18.5</c:v>
                </c:pt>
                <c:pt idx="26212">
                  <c:v>18.5</c:v>
                </c:pt>
                <c:pt idx="26213">
                  <c:v>18.5</c:v>
                </c:pt>
                <c:pt idx="26214">
                  <c:v>18.5</c:v>
                </c:pt>
                <c:pt idx="26215">
                  <c:v>18.5</c:v>
                </c:pt>
                <c:pt idx="26216">
                  <c:v>18.5</c:v>
                </c:pt>
                <c:pt idx="26217">
                  <c:v>18.5</c:v>
                </c:pt>
                <c:pt idx="26218">
                  <c:v>18.5</c:v>
                </c:pt>
                <c:pt idx="26219">
                  <c:v>18.5</c:v>
                </c:pt>
                <c:pt idx="26220">
                  <c:v>18.5</c:v>
                </c:pt>
                <c:pt idx="26221">
                  <c:v>18.5</c:v>
                </c:pt>
                <c:pt idx="26222">
                  <c:v>18.5</c:v>
                </c:pt>
                <c:pt idx="26223">
                  <c:v>18.5</c:v>
                </c:pt>
                <c:pt idx="26224">
                  <c:v>18.5</c:v>
                </c:pt>
                <c:pt idx="26225">
                  <c:v>18.5</c:v>
                </c:pt>
                <c:pt idx="26226">
                  <c:v>18.5</c:v>
                </c:pt>
                <c:pt idx="26227">
                  <c:v>18.5</c:v>
                </c:pt>
                <c:pt idx="26228">
                  <c:v>18.5</c:v>
                </c:pt>
                <c:pt idx="26229">
                  <c:v>18.5</c:v>
                </c:pt>
                <c:pt idx="26230">
                  <c:v>18.5</c:v>
                </c:pt>
                <c:pt idx="26231">
                  <c:v>18.5</c:v>
                </c:pt>
                <c:pt idx="26232">
                  <c:v>18.5</c:v>
                </c:pt>
                <c:pt idx="26233">
                  <c:v>18.5</c:v>
                </c:pt>
                <c:pt idx="26234">
                  <c:v>18.5</c:v>
                </c:pt>
                <c:pt idx="26235">
                  <c:v>18.5</c:v>
                </c:pt>
                <c:pt idx="26236">
                  <c:v>18.5</c:v>
                </c:pt>
                <c:pt idx="26237">
                  <c:v>18.5</c:v>
                </c:pt>
                <c:pt idx="26238">
                  <c:v>18.5</c:v>
                </c:pt>
                <c:pt idx="26239">
                  <c:v>18.5</c:v>
                </c:pt>
                <c:pt idx="26240">
                  <c:v>18.5</c:v>
                </c:pt>
                <c:pt idx="26241">
                  <c:v>18.5</c:v>
                </c:pt>
                <c:pt idx="26242">
                  <c:v>18.5</c:v>
                </c:pt>
                <c:pt idx="26243">
                  <c:v>18.5</c:v>
                </c:pt>
                <c:pt idx="26244">
                  <c:v>18.5</c:v>
                </c:pt>
                <c:pt idx="26245">
                  <c:v>18.5</c:v>
                </c:pt>
                <c:pt idx="26246">
                  <c:v>18.5</c:v>
                </c:pt>
                <c:pt idx="26247">
                  <c:v>18.5</c:v>
                </c:pt>
                <c:pt idx="26248">
                  <c:v>18.5</c:v>
                </c:pt>
                <c:pt idx="26249">
                  <c:v>18.5</c:v>
                </c:pt>
                <c:pt idx="26250">
                  <c:v>18.5</c:v>
                </c:pt>
                <c:pt idx="26251">
                  <c:v>18.5</c:v>
                </c:pt>
                <c:pt idx="26252">
                  <c:v>18.5</c:v>
                </c:pt>
                <c:pt idx="26253">
                  <c:v>18.5</c:v>
                </c:pt>
                <c:pt idx="26254">
                  <c:v>18.5</c:v>
                </c:pt>
                <c:pt idx="26255">
                  <c:v>18.5</c:v>
                </c:pt>
                <c:pt idx="26256">
                  <c:v>18.5</c:v>
                </c:pt>
                <c:pt idx="26257">
                  <c:v>18.5</c:v>
                </c:pt>
                <c:pt idx="26258">
                  <c:v>18.5</c:v>
                </c:pt>
                <c:pt idx="26259">
                  <c:v>18.5</c:v>
                </c:pt>
                <c:pt idx="26260">
                  <c:v>18.5</c:v>
                </c:pt>
                <c:pt idx="26261">
                  <c:v>18.5</c:v>
                </c:pt>
                <c:pt idx="26262">
                  <c:v>18.5</c:v>
                </c:pt>
                <c:pt idx="26263">
                  <c:v>18.5</c:v>
                </c:pt>
                <c:pt idx="26264">
                  <c:v>18.5</c:v>
                </c:pt>
                <c:pt idx="26265">
                  <c:v>18.5</c:v>
                </c:pt>
                <c:pt idx="26266">
                  <c:v>18.5</c:v>
                </c:pt>
                <c:pt idx="26267">
                  <c:v>18.5</c:v>
                </c:pt>
                <c:pt idx="26268">
                  <c:v>18.5</c:v>
                </c:pt>
                <c:pt idx="26269">
                  <c:v>18.5</c:v>
                </c:pt>
                <c:pt idx="26270">
                  <c:v>18.5</c:v>
                </c:pt>
                <c:pt idx="26271">
                  <c:v>18.5</c:v>
                </c:pt>
                <c:pt idx="26272">
                  <c:v>18.5</c:v>
                </c:pt>
                <c:pt idx="26273">
                  <c:v>18.5</c:v>
                </c:pt>
                <c:pt idx="26274">
                  <c:v>18.5</c:v>
                </c:pt>
                <c:pt idx="26275">
                  <c:v>18.5</c:v>
                </c:pt>
                <c:pt idx="26276">
                  <c:v>18.5</c:v>
                </c:pt>
                <c:pt idx="26277">
                  <c:v>18.5</c:v>
                </c:pt>
                <c:pt idx="26278">
                  <c:v>18.5</c:v>
                </c:pt>
                <c:pt idx="26279">
                  <c:v>18.5</c:v>
                </c:pt>
                <c:pt idx="26280">
                  <c:v>18.5</c:v>
                </c:pt>
                <c:pt idx="26281">
                  <c:v>18.5</c:v>
                </c:pt>
                <c:pt idx="26282">
                  <c:v>18.5</c:v>
                </c:pt>
                <c:pt idx="26283">
                  <c:v>18.5</c:v>
                </c:pt>
                <c:pt idx="26284">
                  <c:v>18.5</c:v>
                </c:pt>
                <c:pt idx="26285">
                  <c:v>18.5</c:v>
                </c:pt>
                <c:pt idx="26286">
                  <c:v>18.5</c:v>
                </c:pt>
                <c:pt idx="26287">
                  <c:v>18.5</c:v>
                </c:pt>
                <c:pt idx="26288">
                  <c:v>18.5</c:v>
                </c:pt>
                <c:pt idx="26289">
                  <c:v>18.5</c:v>
                </c:pt>
                <c:pt idx="26290">
                  <c:v>18.5</c:v>
                </c:pt>
                <c:pt idx="26291">
                  <c:v>18.5</c:v>
                </c:pt>
                <c:pt idx="26292">
                  <c:v>18.5</c:v>
                </c:pt>
                <c:pt idx="26293">
                  <c:v>18.5</c:v>
                </c:pt>
                <c:pt idx="26294">
                  <c:v>18.5</c:v>
                </c:pt>
                <c:pt idx="26295">
                  <c:v>18.5</c:v>
                </c:pt>
                <c:pt idx="26296">
                  <c:v>18.5</c:v>
                </c:pt>
                <c:pt idx="26297">
                  <c:v>18.5</c:v>
                </c:pt>
                <c:pt idx="26298">
                  <c:v>18.5</c:v>
                </c:pt>
                <c:pt idx="26299">
                  <c:v>18.5</c:v>
                </c:pt>
                <c:pt idx="26300">
                  <c:v>18.5</c:v>
                </c:pt>
                <c:pt idx="26301">
                  <c:v>18.5</c:v>
                </c:pt>
                <c:pt idx="26302">
                  <c:v>18.5</c:v>
                </c:pt>
                <c:pt idx="26303">
                  <c:v>18.5</c:v>
                </c:pt>
                <c:pt idx="26304">
                  <c:v>18.5</c:v>
                </c:pt>
                <c:pt idx="26305">
                  <c:v>18.5</c:v>
                </c:pt>
                <c:pt idx="26306">
                  <c:v>18.5</c:v>
                </c:pt>
                <c:pt idx="26307">
                  <c:v>18.5</c:v>
                </c:pt>
                <c:pt idx="26308">
                  <c:v>18.5</c:v>
                </c:pt>
                <c:pt idx="26309">
                  <c:v>18.5</c:v>
                </c:pt>
                <c:pt idx="26310">
                  <c:v>18.5</c:v>
                </c:pt>
                <c:pt idx="26311">
                  <c:v>18.5</c:v>
                </c:pt>
                <c:pt idx="26312">
                  <c:v>18.5</c:v>
                </c:pt>
                <c:pt idx="26313">
                  <c:v>18.5</c:v>
                </c:pt>
                <c:pt idx="26314">
                  <c:v>18.5</c:v>
                </c:pt>
                <c:pt idx="26315">
                  <c:v>18.5</c:v>
                </c:pt>
                <c:pt idx="26316">
                  <c:v>18.5</c:v>
                </c:pt>
                <c:pt idx="26317">
                  <c:v>18.5</c:v>
                </c:pt>
                <c:pt idx="26318">
                  <c:v>18.5</c:v>
                </c:pt>
                <c:pt idx="26319">
                  <c:v>18.5</c:v>
                </c:pt>
                <c:pt idx="26320">
                  <c:v>18.5</c:v>
                </c:pt>
                <c:pt idx="26321">
                  <c:v>18.5</c:v>
                </c:pt>
                <c:pt idx="26322">
                  <c:v>18.5</c:v>
                </c:pt>
                <c:pt idx="26323">
                  <c:v>18.5</c:v>
                </c:pt>
                <c:pt idx="26324">
                  <c:v>18.5</c:v>
                </c:pt>
                <c:pt idx="26325">
                  <c:v>18.5</c:v>
                </c:pt>
                <c:pt idx="26326">
                  <c:v>18.5</c:v>
                </c:pt>
                <c:pt idx="26327">
                  <c:v>18.5</c:v>
                </c:pt>
                <c:pt idx="26328">
                  <c:v>18.5</c:v>
                </c:pt>
                <c:pt idx="26329">
                  <c:v>18.5</c:v>
                </c:pt>
                <c:pt idx="26330">
                  <c:v>18.5</c:v>
                </c:pt>
                <c:pt idx="26331">
                  <c:v>18.5</c:v>
                </c:pt>
                <c:pt idx="26332">
                  <c:v>18.5</c:v>
                </c:pt>
                <c:pt idx="26333">
                  <c:v>18.5</c:v>
                </c:pt>
                <c:pt idx="26334">
                  <c:v>18.5</c:v>
                </c:pt>
                <c:pt idx="26335">
                  <c:v>18.5</c:v>
                </c:pt>
                <c:pt idx="26336">
                  <c:v>18.5</c:v>
                </c:pt>
                <c:pt idx="26337">
                  <c:v>18.5</c:v>
                </c:pt>
                <c:pt idx="26338">
                  <c:v>18.5</c:v>
                </c:pt>
                <c:pt idx="26339">
                  <c:v>18.5</c:v>
                </c:pt>
                <c:pt idx="26340">
                  <c:v>18.5</c:v>
                </c:pt>
                <c:pt idx="26341">
                  <c:v>18.5</c:v>
                </c:pt>
                <c:pt idx="26342">
                  <c:v>18.5</c:v>
                </c:pt>
                <c:pt idx="26343">
                  <c:v>18.5</c:v>
                </c:pt>
                <c:pt idx="26344">
                  <c:v>18.5</c:v>
                </c:pt>
                <c:pt idx="26345">
                  <c:v>18.5</c:v>
                </c:pt>
                <c:pt idx="26346">
                  <c:v>18.5</c:v>
                </c:pt>
                <c:pt idx="26347">
                  <c:v>18.5</c:v>
                </c:pt>
                <c:pt idx="26348">
                  <c:v>18.5</c:v>
                </c:pt>
                <c:pt idx="26349">
                  <c:v>18.5</c:v>
                </c:pt>
                <c:pt idx="26350">
                  <c:v>18.5</c:v>
                </c:pt>
                <c:pt idx="26351">
                  <c:v>18.5</c:v>
                </c:pt>
                <c:pt idx="26352">
                  <c:v>18.5</c:v>
                </c:pt>
                <c:pt idx="26353">
                  <c:v>18.5</c:v>
                </c:pt>
                <c:pt idx="26354">
                  <c:v>18.5</c:v>
                </c:pt>
                <c:pt idx="26355">
                  <c:v>18.5</c:v>
                </c:pt>
                <c:pt idx="26356">
                  <c:v>18.5</c:v>
                </c:pt>
                <c:pt idx="26357">
                  <c:v>18.5</c:v>
                </c:pt>
                <c:pt idx="26358">
                  <c:v>18.5</c:v>
                </c:pt>
                <c:pt idx="26359">
                  <c:v>18.5</c:v>
                </c:pt>
                <c:pt idx="26360">
                  <c:v>18.5</c:v>
                </c:pt>
                <c:pt idx="26361">
                  <c:v>18.5</c:v>
                </c:pt>
                <c:pt idx="26362">
                  <c:v>18.5</c:v>
                </c:pt>
                <c:pt idx="26363">
                  <c:v>18.5</c:v>
                </c:pt>
                <c:pt idx="26364">
                  <c:v>18.5</c:v>
                </c:pt>
                <c:pt idx="26365">
                  <c:v>18.5</c:v>
                </c:pt>
                <c:pt idx="26366">
                  <c:v>18.5</c:v>
                </c:pt>
                <c:pt idx="26367">
                  <c:v>18.5</c:v>
                </c:pt>
                <c:pt idx="26368">
                  <c:v>18.5</c:v>
                </c:pt>
                <c:pt idx="26369">
                  <c:v>18.5</c:v>
                </c:pt>
                <c:pt idx="26370">
                  <c:v>18.5</c:v>
                </c:pt>
                <c:pt idx="26371">
                  <c:v>18.5</c:v>
                </c:pt>
                <c:pt idx="26372">
                  <c:v>18.5</c:v>
                </c:pt>
                <c:pt idx="26373">
                  <c:v>18.5</c:v>
                </c:pt>
                <c:pt idx="26374">
                  <c:v>18.5</c:v>
                </c:pt>
                <c:pt idx="26375">
                  <c:v>18.5</c:v>
                </c:pt>
                <c:pt idx="26376">
                  <c:v>18.5</c:v>
                </c:pt>
                <c:pt idx="26377">
                  <c:v>18.5</c:v>
                </c:pt>
                <c:pt idx="26378">
                  <c:v>18.5</c:v>
                </c:pt>
                <c:pt idx="26379">
                  <c:v>18.5</c:v>
                </c:pt>
                <c:pt idx="26380">
                  <c:v>18.5</c:v>
                </c:pt>
                <c:pt idx="26381">
                  <c:v>18.5</c:v>
                </c:pt>
                <c:pt idx="26382">
                  <c:v>18.5</c:v>
                </c:pt>
                <c:pt idx="26383">
                  <c:v>18.5</c:v>
                </c:pt>
                <c:pt idx="26384">
                  <c:v>18.5</c:v>
                </c:pt>
                <c:pt idx="26385">
                  <c:v>18.5</c:v>
                </c:pt>
                <c:pt idx="26386">
                  <c:v>18.5</c:v>
                </c:pt>
                <c:pt idx="26387">
                  <c:v>18.5</c:v>
                </c:pt>
                <c:pt idx="26388">
                  <c:v>18.5</c:v>
                </c:pt>
                <c:pt idx="26389">
                  <c:v>18.5</c:v>
                </c:pt>
                <c:pt idx="26390">
                  <c:v>18.5</c:v>
                </c:pt>
                <c:pt idx="26391">
                  <c:v>18.5</c:v>
                </c:pt>
                <c:pt idx="26392">
                  <c:v>18.5</c:v>
                </c:pt>
                <c:pt idx="26393">
                  <c:v>18.5</c:v>
                </c:pt>
                <c:pt idx="26394">
                  <c:v>18.5</c:v>
                </c:pt>
                <c:pt idx="26395">
                  <c:v>18.5</c:v>
                </c:pt>
                <c:pt idx="26396">
                  <c:v>18.5</c:v>
                </c:pt>
                <c:pt idx="26397">
                  <c:v>18.5</c:v>
                </c:pt>
                <c:pt idx="26398">
                  <c:v>18.5</c:v>
                </c:pt>
                <c:pt idx="26399">
                  <c:v>18.5</c:v>
                </c:pt>
                <c:pt idx="26400">
                  <c:v>18.5</c:v>
                </c:pt>
                <c:pt idx="26401">
                  <c:v>18.5</c:v>
                </c:pt>
                <c:pt idx="26402">
                  <c:v>18.5</c:v>
                </c:pt>
                <c:pt idx="26403">
                  <c:v>18.5</c:v>
                </c:pt>
                <c:pt idx="26404">
                  <c:v>18.5</c:v>
                </c:pt>
                <c:pt idx="26405">
                  <c:v>18.5</c:v>
                </c:pt>
                <c:pt idx="26406">
                  <c:v>18.5</c:v>
                </c:pt>
                <c:pt idx="26407">
                  <c:v>18.5</c:v>
                </c:pt>
                <c:pt idx="26408">
                  <c:v>18.5</c:v>
                </c:pt>
                <c:pt idx="26409">
                  <c:v>18.5</c:v>
                </c:pt>
                <c:pt idx="26410">
                  <c:v>18.5</c:v>
                </c:pt>
                <c:pt idx="26411">
                  <c:v>18.5</c:v>
                </c:pt>
                <c:pt idx="26412">
                  <c:v>18.5</c:v>
                </c:pt>
                <c:pt idx="26413">
                  <c:v>18.5</c:v>
                </c:pt>
                <c:pt idx="26414">
                  <c:v>18.5</c:v>
                </c:pt>
                <c:pt idx="26415">
                  <c:v>18.5</c:v>
                </c:pt>
                <c:pt idx="26416">
                  <c:v>18.5</c:v>
                </c:pt>
                <c:pt idx="26417">
                  <c:v>18.5</c:v>
                </c:pt>
                <c:pt idx="26418">
                  <c:v>18.5</c:v>
                </c:pt>
                <c:pt idx="26419">
                  <c:v>18.5</c:v>
                </c:pt>
                <c:pt idx="26420">
                  <c:v>18.5</c:v>
                </c:pt>
                <c:pt idx="26421">
                  <c:v>18.5</c:v>
                </c:pt>
                <c:pt idx="26422">
                  <c:v>18.5</c:v>
                </c:pt>
                <c:pt idx="26423">
                  <c:v>18.5</c:v>
                </c:pt>
                <c:pt idx="26424">
                  <c:v>18.5</c:v>
                </c:pt>
                <c:pt idx="26425">
                  <c:v>18.5</c:v>
                </c:pt>
                <c:pt idx="26426">
                  <c:v>18.5</c:v>
                </c:pt>
                <c:pt idx="26427">
                  <c:v>18.5</c:v>
                </c:pt>
                <c:pt idx="26428">
                  <c:v>18.5</c:v>
                </c:pt>
                <c:pt idx="26429">
                  <c:v>18.5</c:v>
                </c:pt>
                <c:pt idx="26430">
                  <c:v>18.5</c:v>
                </c:pt>
                <c:pt idx="26431">
                  <c:v>18.5</c:v>
                </c:pt>
                <c:pt idx="26432">
                  <c:v>18.5</c:v>
                </c:pt>
                <c:pt idx="26433">
                  <c:v>18.5</c:v>
                </c:pt>
                <c:pt idx="26434">
                  <c:v>18.5</c:v>
                </c:pt>
                <c:pt idx="26435">
                  <c:v>18.5</c:v>
                </c:pt>
                <c:pt idx="26436">
                  <c:v>18.5</c:v>
                </c:pt>
                <c:pt idx="26437">
                  <c:v>18.5</c:v>
                </c:pt>
                <c:pt idx="26438">
                  <c:v>18.5</c:v>
                </c:pt>
                <c:pt idx="26439">
                  <c:v>18.5</c:v>
                </c:pt>
                <c:pt idx="26440">
                  <c:v>18.5</c:v>
                </c:pt>
                <c:pt idx="26441">
                  <c:v>18.5</c:v>
                </c:pt>
                <c:pt idx="26442">
                  <c:v>18.5</c:v>
                </c:pt>
                <c:pt idx="26443">
                  <c:v>18.5</c:v>
                </c:pt>
                <c:pt idx="26444">
                  <c:v>18.5</c:v>
                </c:pt>
                <c:pt idx="26445">
                  <c:v>18.5</c:v>
                </c:pt>
                <c:pt idx="26446">
                  <c:v>18.5</c:v>
                </c:pt>
                <c:pt idx="26447">
                  <c:v>18.5</c:v>
                </c:pt>
                <c:pt idx="26448">
                  <c:v>18.5</c:v>
                </c:pt>
                <c:pt idx="26449">
                  <c:v>18.5</c:v>
                </c:pt>
                <c:pt idx="26450">
                  <c:v>18.5</c:v>
                </c:pt>
                <c:pt idx="26451">
                  <c:v>18.5</c:v>
                </c:pt>
                <c:pt idx="26452">
                  <c:v>18.5</c:v>
                </c:pt>
                <c:pt idx="26453">
                  <c:v>18.5</c:v>
                </c:pt>
                <c:pt idx="26454">
                  <c:v>18.5</c:v>
                </c:pt>
                <c:pt idx="26455">
                  <c:v>18.5</c:v>
                </c:pt>
                <c:pt idx="26456">
                  <c:v>18.5</c:v>
                </c:pt>
                <c:pt idx="26457">
                  <c:v>18.5</c:v>
                </c:pt>
                <c:pt idx="26458">
                  <c:v>18.5</c:v>
                </c:pt>
                <c:pt idx="26459">
                  <c:v>18.5</c:v>
                </c:pt>
                <c:pt idx="26460">
                  <c:v>18.5</c:v>
                </c:pt>
                <c:pt idx="26461">
                  <c:v>18.5</c:v>
                </c:pt>
                <c:pt idx="26462">
                  <c:v>18.5</c:v>
                </c:pt>
                <c:pt idx="26463">
                  <c:v>18.5</c:v>
                </c:pt>
                <c:pt idx="26464">
                  <c:v>18.5</c:v>
                </c:pt>
                <c:pt idx="26465">
                  <c:v>18.5</c:v>
                </c:pt>
                <c:pt idx="26466">
                  <c:v>18.5</c:v>
                </c:pt>
                <c:pt idx="26467">
                  <c:v>18.5</c:v>
                </c:pt>
                <c:pt idx="26468">
                  <c:v>18.5</c:v>
                </c:pt>
                <c:pt idx="26469">
                  <c:v>18.5</c:v>
                </c:pt>
                <c:pt idx="26470">
                  <c:v>18.5</c:v>
                </c:pt>
                <c:pt idx="26471">
                  <c:v>18.5</c:v>
                </c:pt>
                <c:pt idx="26472">
                  <c:v>18.5</c:v>
                </c:pt>
                <c:pt idx="26473">
                  <c:v>18.5</c:v>
                </c:pt>
                <c:pt idx="26474">
                  <c:v>18.5</c:v>
                </c:pt>
                <c:pt idx="26475">
                  <c:v>18.5</c:v>
                </c:pt>
                <c:pt idx="26476">
                  <c:v>18.5</c:v>
                </c:pt>
                <c:pt idx="26477">
                  <c:v>18.5</c:v>
                </c:pt>
                <c:pt idx="26478">
                  <c:v>18.5</c:v>
                </c:pt>
                <c:pt idx="26479">
                  <c:v>18.5</c:v>
                </c:pt>
                <c:pt idx="26480">
                  <c:v>18.5</c:v>
                </c:pt>
                <c:pt idx="26481">
                  <c:v>18.5</c:v>
                </c:pt>
                <c:pt idx="26482">
                  <c:v>18.5</c:v>
                </c:pt>
                <c:pt idx="26483">
                  <c:v>18.5</c:v>
                </c:pt>
                <c:pt idx="26484">
                  <c:v>18.5</c:v>
                </c:pt>
                <c:pt idx="26485">
                  <c:v>18.5</c:v>
                </c:pt>
                <c:pt idx="26486">
                  <c:v>18.5</c:v>
                </c:pt>
                <c:pt idx="26487">
                  <c:v>18.5</c:v>
                </c:pt>
                <c:pt idx="26488">
                  <c:v>18.5</c:v>
                </c:pt>
                <c:pt idx="26489">
                  <c:v>18.5</c:v>
                </c:pt>
                <c:pt idx="26490">
                  <c:v>18.5</c:v>
                </c:pt>
                <c:pt idx="26491">
                  <c:v>18.5</c:v>
                </c:pt>
                <c:pt idx="26492">
                  <c:v>18.5</c:v>
                </c:pt>
                <c:pt idx="26493">
                  <c:v>18.5</c:v>
                </c:pt>
                <c:pt idx="26494">
                  <c:v>18.5</c:v>
                </c:pt>
                <c:pt idx="26495">
                  <c:v>18.5</c:v>
                </c:pt>
                <c:pt idx="26496">
                  <c:v>18.5</c:v>
                </c:pt>
                <c:pt idx="26497">
                  <c:v>18.5</c:v>
                </c:pt>
                <c:pt idx="26498">
                  <c:v>18.5</c:v>
                </c:pt>
                <c:pt idx="26499">
                  <c:v>18.5</c:v>
                </c:pt>
                <c:pt idx="26500">
                  <c:v>18.5</c:v>
                </c:pt>
                <c:pt idx="26501">
                  <c:v>18.5</c:v>
                </c:pt>
                <c:pt idx="26502">
                  <c:v>18.5</c:v>
                </c:pt>
                <c:pt idx="26503">
                  <c:v>18.5</c:v>
                </c:pt>
                <c:pt idx="26504">
                  <c:v>18.5</c:v>
                </c:pt>
                <c:pt idx="26505">
                  <c:v>18.5</c:v>
                </c:pt>
                <c:pt idx="26506">
                  <c:v>18.5</c:v>
                </c:pt>
                <c:pt idx="26507">
                  <c:v>18.5</c:v>
                </c:pt>
                <c:pt idx="26508">
                  <c:v>18.5</c:v>
                </c:pt>
                <c:pt idx="26509">
                  <c:v>18.5</c:v>
                </c:pt>
                <c:pt idx="26510">
                  <c:v>18.5</c:v>
                </c:pt>
                <c:pt idx="26511">
                  <c:v>18.5</c:v>
                </c:pt>
                <c:pt idx="26512">
                  <c:v>18.5</c:v>
                </c:pt>
                <c:pt idx="26513">
                  <c:v>18.5</c:v>
                </c:pt>
                <c:pt idx="26514">
                  <c:v>18.5</c:v>
                </c:pt>
                <c:pt idx="26515">
                  <c:v>18.5</c:v>
                </c:pt>
                <c:pt idx="26516">
                  <c:v>18.5</c:v>
                </c:pt>
                <c:pt idx="26517">
                  <c:v>18.5</c:v>
                </c:pt>
                <c:pt idx="26518">
                  <c:v>18.5</c:v>
                </c:pt>
                <c:pt idx="26519">
                  <c:v>18.5</c:v>
                </c:pt>
                <c:pt idx="26520">
                  <c:v>18.5</c:v>
                </c:pt>
                <c:pt idx="26521">
                  <c:v>18.5</c:v>
                </c:pt>
                <c:pt idx="26522">
                  <c:v>18.5</c:v>
                </c:pt>
                <c:pt idx="26523">
                  <c:v>18.5</c:v>
                </c:pt>
                <c:pt idx="26524">
                  <c:v>18.5</c:v>
                </c:pt>
                <c:pt idx="26525">
                  <c:v>18.5</c:v>
                </c:pt>
                <c:pt idx="26526">
                  <c:v>18.5</c:v>
                </c:pt>
                <c:pt idx="26527">
                  <c:v>18.5</c:v>
                </c:pt>
                <c:pt idx="26528">
                  <c:v>18.5</c:v>
                </c:pt>
                <c:pt idx="26529">
                  <c:v>18.5</c:v>
                </c:pt>
                <c:pt idx="26530">
                  <c:v>18.5</c:v>
                </c:pt>
                <c:pt idx="26531">
                  <c:v>18.5</c:v>
                </c:pt>
                <c:pt idx="26532">
                  <c:v>18.5</c:v>
                </c:pt>
                <c:pt idx="26533">
                  <c:v>18.5</c:v>
                </c:pt>
                <c:pt idx="26534">
                  <c:v>18.5</c:v>
                </c:pt>
                <c:pt idx="26535">
                  <c:v>18.5</c:v>
                </c:pt>
                <c:pt idx="26536">
                  <c:v>18.5</c:v>
                </c:pt>
                <c:pt idx="26537">
                  <c:v>18.5</c:v>
                </c:pt>
                <c:pt idx="26538">
                  <c:v>18.5</c:v>
                </c:pt>
                <c:pt idx="26539">
                  <c:v>18.5</c:v>
                </c:pt>
                <c:pt idx="26540">
                  <c:v>18.5</c:v>
                </c:pt>
                <c:pt idx="26541">
                  <c:v>18.5</c:v>
                </c:pt>
                <c:pt idx="26542">
                  <c:v>18.5</c:v>
                </c:pt>
                <c:pt idx="26543">
                  <c:v>18.5</c:v>
                </c:pt>
                <c:pt idx="26544">
                  <c:v>18.5</c:v>
                </c:pt>
                <c:pt idx="26545">
                  <c:v>18.5</c:v>
                </c:pt>
                <c:pt idx="26546">
                  <c:v>18.5</c:v>
                </c:pt>
                <c:pt idx="26547">
                  <c:v>18.5</c:v>
                </c:pt>
                <c:pt idx="26548">
                  <c:v>18.5</c:v>
                </c:pt>
                <c:pt idx="26549">
                  <c:v>18.5</c:v>
                </c:pt>
                <c:pt idx="26550">
                  <c:v>18.5</c:v>
                </c:pt>
                <c:pt idx="26551">
                  <c:v>18.5</c:v>
                </c:pt>
                <c:pt idx="26552">
                  <c:v>18.5</c:v>
                </c:pt>
                <c:pt idx="26553">
                  <c:v>18.5</c:v>
                </c:pt>
                <c:pt idx="26554">
                  <c:v>18.5</c:v>
                </c:pt>
                <c:pt idx="26555">
                  <c:v>18.5</c:v>
                </c:pt>
                <c:pt idx="26556">
                  <c:v>18.5</c:v>
                </c:pt>
                <c:pt idx="26557">
                  <c:v>18.5</c:v>
                </c:pt>
                <c:pt idx="26558">
                  <c:v>18.5</c:v>
                </c:pt>
                <c:pt idx="26559">
                  <c:v>18.5</c:v>
                </c:pt>
                <c:pt idx="26560">
                  <c:v>18.5</c:v>
                </c:pt>
                <c:pt idx="26561">
                  <c:v>18.5</c:v>
                </c:pt>
                <c:pt idx="26562">
                  <c:v>18.5</c:v>
                </c:pt>
                <c:pt idx="26563">
                  <c:v>18.5</c:v>
                </c:pt>
                <c:pt idx="26564">
                  <c:v>18.5</c:v>
                </c:pt>
                <c:pt idx="26565">
                  <c:v>18.5</c:v>
                </c:pt>
                <c:pt idx="26566">
                  <c:v>18.5</c:v>
                </c:pt>
                <c:pt idx="26567">
                  <c:v>18.5</c:v>
                </c:pt>
                <c:pt idx="26568">
                  <c:v>18.5</c:v>
                </c:pt>
                <c:pt idx="26569">
                  <c:v>18.5</c:v>
                </c:pt>
                <c:pt idx="26570">
                  <c:v>18.5</c:v>
                </c:pt>
                <c:pt idx="26571">
                  <c:v>18.5</c:v>
                </c:pt>
                <c:pt idx="26572">
                  <c:v>18.5</c:v>
                </c:pt>
                <c:pt idx="26573">
                  <c:v>18.5</c:v>
                </c:pt>
                <c:pt idx="26574">
                  <c:v>18.5</c:v>
                </c:pt>
                <c:pt idx="26575">
                  <c:v>18.5</c:v>
                </c:pt>
                <c:pt idx="26576">
                  <c:v>18.5</c:v>
                </c:pt>
                <c:pt idx="26577">
                  <c:v>18.5</c:v>
                </c:pt>
                <c:pt idx="26578">
                  <c:v>18.5</c:v>
                </c:pt>
                <c:pt idx="26579">
                  <c:v>18.5</c:v>
                </c:pt>
                <c:pt idx="26580">
                  <c:v>18.5</c:v>
                </c:pt>
                <c:pt idx="26581">
                  <c:v>18.5</c:v>
                </c:pt>
                <c:pt idx="26582">
                  <c:v>18.5</c:v>
                </c:pt>
                <c:pt idx="26583">
                  <c:v>18.5</c:v>
                </c:pt>
                <c:pt idx="26584">
                  <c:v>18.5</c:v>
                </c:pt>
                <c:pt idx="26585">
                  <c:v>18.5</c:v>
                </c:pt>
                <c:pt idx="26586">
                  <c:v>18.5</c:v>
                </c:pt>
                <c:pt idx="26587">
                  <c:v>18.5</c:v>
                </c:pt>
                <c:pt idx="26588">
                  <c:v>18.5</c:v>
                </c:pt>
                <c:pt idx="26589">
                  <c:v>18.5</c:v>
                </c:pt>
                <c:pt idx="26590">
                  <c:v>18.5</c:v>
                </c:pt>
                <c:pt idx="26591">
                  <c:v>18.5</c:v>
                </c:pt>
                <c:pt idx="26592">
                  <c:v>18.5</c:v>
                </c:pt>
                <c:pt idx="26593">
                  <c:v>18.5</c:v>
                </c:pt>
                <c:pt idx="26594">
                  <c:v>18.5</c:v>
                </c:pt>
                <c:pt idx="26595">
                  <c:v>18.5</c:v>
                </c:pt>
                <c:pt idx="26596">
                  <c:v>18.5</c:v>
                </c:pt>
                <c:pt idx="26597">
                  <c:v>18.5</c:v>
                </c:pt>
                <c:pt idx="26598">
                  <c:v>18.5</c:v>
                </c:pt>
                <c:pt idx="26599">
                  <c:v>18.5</c:v>
                </c:pt>
                <c:pt idx="26600">
                  <c:v>18.5</c:v>
                </c:pt>
                <c:pt idx="26601">
                  <c:v>18.5</c:v>
                </c:pt>
                <c:pt idx="26602">
                  <c:v>18.5</c:v>
                </c:pt>
                <c:pt idx="26603">
                  <c:v>18.5</c:v>
                </c:pt>
                <c:pt idx="26604">
                  <c:v>18.5</c:v>
                </c:pt>
                <c:pt idx="26605">
                  <c:v>18.5</c:v>
                </c:pt>
                <c:pt idx="26606">
                  <c:v>18.5</c:v>
                </c:pt>
                <c:pt idx="26607">
                  <c:v>18.5</c:v>
                </c:pt>
                <c:pt idx="26608">
                  <c:v>18.5</c:v>
                </c:pt>
                <c:pt idx="26609">
                  <c:v>18.5</c:v>
                </c:pt>
                <c:pt idx="26610">
                  <c:v>18.5</c:v>
                </c:pt>
                <c:pt idx="26611">
                  <c:v>18.5</c:v>
                </c:pt>
                <c:pt idx="26612">
                  <c:v>18.5</c:v>
                </c:pt>
                <c:pt idx="26613">
                  <c:v>18.5</c:v>
                </c:pt>
                <c:pt idx="26614">
                  <c:v>18.5</c:v>
                </c:pt>
                <c:pt idx="26615">
                  <c:v>18.5</c:v>
                </c:pt>
                <c:pt idx="26616">
                  <c:v>18.5</c:v>
                </c:pt>
                <c:pt idx="26617">
                  <c:v>18.5</c:v>
                </c:pt>
                <c:pt idx="26618">
                  <c:v>18.5</c:v>
                </c:pt>
                <c:pt idx="26619">
                  <c:v>18.5</c:v>
                </c:pt>
                <c:pt idx="26620">
                  <c:v>18.5</c:v>
                </c:pt>
                <c:pt idx="26621">
                  <c:v>18.5</c:v>
                </c:pt>
                <c:pt idx="26622">
                  <c:v>18.5</c:v>
                </c:pt>
                <c:pt idx="26623">
                  <c:v>18.5</c:v>
                </c:pt>
                <c:pt idx="26624">
                  <c:v>18.5</c:v>
                </c:pt>
                <c:pt idx="26625">
                  <c:v>18.5</c:v>
                </c:pt>
                <c:pt idx="26626">
                  <c:v>18.5</c:v>
                </c:pt>
                <c:pt idx="26627">
                  <c:v>18.5</c:v>
                </c:pt>
                <c:pt idx="26628">
                  <c:v>18.5</c:v>
                </c:pt>
                <c:pt idx="26629">
                  <c:v>18.5</c:v>
                </c:pt>
                <c:pt idx="26630">
                  <c:v>18.5</c:v>
                </c:pt>
                <c:pt idx="26631">
                  <c:v>18.5</c:v>
                </c:pt>
                <c:pt idx="26632">
                  <c:v>18.5</c:v>
                </c:pt>
                <c:pt idx="26633">
                  <c:v>18.5</c:v>
                </c:pt>
                <c:pt idx="26634">
                  <c:v>18.5</c:v>
                </c:pt>
                <c:pt idx="26635">
                  <c:v>18.5</c:v>
                </c:pt>
                <c:pt idx="26636">
                  <c:v>18.5</c:v>
                </c:pt>
                <c:pt idx="26637">
                  <c:v>18.5</c:v>
                </c:pt>
                <c:pt idx="26638">
                  <c:v>18.5</c:v>
                </c:pt>
                <c:pt idx="26639">
                  <c:v>18.5</c:v>
                </c:pt>
                <c:pt idx="26640">
                  <c:v>18.5</c:v>
                </c:pt>
                <c:pt idx="26641">
                  <c:v>18.5</c:v>
                </c:pt>
                <c:pt idx="26642">
                  <c:v>18.5</c:v>
                </c:pt>
                <c:pt idx="26643">
                  <c:v>18.5</c:v>
                </c:pt>
                <c:pt idx="26644">
                  <c:v>18.5</c:v>
                </c:pt>
                <c:pt idx="26645">
                  <c:v>18.5</c:v>
                </c:pt>
                <c:pt idx="26646">
                  <c:v>18.5</c:v>
                </c:pt>
                <c:pt idx="26647">
                  <c:v>18.5</c:v>
                </c:pt>
                <c:pt idx="26648">
                  <c:v>18.5</c:v>
                </c:pt>
                <c:pt idx="26649">
                  <c:v>18.5</c:v>
                </c:pt>
                <c:pt idx="26650">
                  <c:v>18.5</c:v>
                </c:pt>
                <c:pt idx="26651">
                  <c:v>18.5</c:v>
                </c:pt>
                <c:pt idx="26652">
                  <c:v>18.5</c:v>
                </c:pt>
                <c:pt idx="26653">
                  <c:v>18.5</c:v>
                </c:pt>
                <c:pt idx="26654">
                  <c:v>18.5</c:v>
                </c:pt>
                <c:pt idx="26655">
                  <c:v>18.5</c:v>
                </c:pt>
                <c:pt idx="26656">
                  <c:v>18.5</c:v>
                </c:pt>
                <c:pt idx="26657">
                  <c:v>18.5</c:v>
                </c:pt>
                <c:pt idx="26658">
                  <c:v>18.5</c:v>
                </c:pt>
                <c:pt idx="26659">
                  <c:v>18.5</c:v>
                </c:pt>
                <c:pt idx="26660">
                  <c:v>18.5</c:v>
                </c:pt>
                <c:pt idx="26661">
                  <c:v>18.5</c:v>
                </c:pt>
                <c:pt idx="26662">
                  <c:v>18.5</c:v>
                </c:pt>
                <c:pt idx="26663">
                  <c:v>18.5</c:v>
                </c:pt>
                <c:pt idx="26664">
                  <c:v>18.5</c:v>
                </c:pt>
                <c:pt idx="26665">
                  <c:v>18.5</c:v>
                </c:pt>
                <c:pt idx="26666">
                  <c:v>18.5</c:v>
                </c:pt>
                <c:pt idx="26667">
                  <c:v>18.5</c:v>
                </c:pt>
                <c:pt idx="26668">
                  <c:v>18.5</c:v>
                </c:pt>
                <c:pt idx="26669">
                  <c:v>18.5</c:v>
                </c:pt>
                <c:pt idx="26670">
                  <c:v>18.5</c:v>
                </c:pt>
                <c:pt idx="26671">
                  <c:v>18.5</c:v>
                </c:pt>
                <c:pt idx="26672">
                  <c:v>18.5</c:v>
                </c:pt>
                <c:pt idx="26673">
                  <c:v>18.5</c:v>
                </c:pt>
                <c:pt idx="26674">
                  <c:v>18.5</c:v>
                </c:pt>
                <c:pt idx="26675">
                  <c:v>18.5</c:v>
                </c:pt>
                <c:pt idx="26676">
                  <c:v>18.5</c:v>
                </c:pt>
                <c:pt idx="26677">
                  <c:v>18.5</c:v>
                </c:pt>
                <c:pt idx="26678">
                  <c:v>18.5</c:v>
                </c:pt>
                <c:pt idx="26679">
                  <c:v>18.5</c:v>
                </c:pt>
                <c:pt idx="26680">
                  <c:v>18.5</c:v>
                </c:pt>
                <c:pt idx="26681">
                  <c:v>18.5</c:v>
                </c:pt>
                <c:pt idx="26682">
                  <c:v>18.5</c:v>
                </c:pt>
                <c:pt idx="26683">
                  <c:v>18.5</c:v>
                </c:pt>
                <c:pt idx="26684">
                  <c:v>18.5</c:v>
                </c:pt>
                <c:pt idx="26685">
                  <c:v>18.5</c:v>
                </c:pt>
                <c:pt idx="26686">
                  <c:v>18.5</c:v>
                </c:pt>
                <c:pt idx="26687">
                  <c:v>18.5</c:v>
                </c:pt>
                <c:pt idx="26688">
                  <c:v>18.5</c:v>
                </c:pt>
                <c:pt idx="26689">
                  <c:v>18.5</c:v>
                </c:pt>
                <c:pt idx="26690">
                  <c:v>18.5</c:v>
                </c:pt>
                <c:pt idx="26691">
                  <c:v>18.5</c:v>
                </c:pt>
                <c:pt idx="26692">
                  <c:v>18.5</c:v>
                </c:pt>
                <c:pt idx="26693">
                  <c:v>18.5</c:v>
                </c:pt>
                <c:pt idx="26694">
                  <c:v>18.5</c:v>
                </c:pt>
                <c:pt idx="26695">
                  <c:v>18.5</c:v>
                </c:pt>
                <c:pt idx="26696">
                  <c:v>18.5</c:v>
                </c:pt>
                <c:pt idx="26697">
                  <c:v>18.5</c:v>
                </c:pt>
                <c:pt idx="26698">
                  <c:v>18.5</c:v>
                </c:pt>
                <c:pt idx="26699">
                  <c:v>18.5</c:v>
                </c:pt>
                <c:pt idx="26700">
                  <c:v>18.5</c:v>
                </c:pt>
                <c:pt idx="26701">
                  <c:v>18.5</c:v>
                </c:pt>
                <c:pt idx="26702">
                  <c:v>18.5</c:v>
                </c:pt>
                <c:pt idx="26703">
                  <c:v>18.5</c:v>
                </c:pt>
                <c:pt idx="26704">
                  <c:v>18.5</c:v>
                </c:pt>
                <c:pt idx="26705">
                  <c:v>18.5</c:v>
                </c:pt>
                <c:pt idx="26706">
                  <c:v>18.5</c:v>
                </c:pt>
                <c:pt idx="26707">
                  <c:v>18.5</c:v>
                </c:pt>
                <c:pt idx="26708">
                  <c:v>18.5</c:v>
                </c:pt>
                <c:pt idx="26709">
                  <c:v>18.5</c:v>
                </c:pt>
                <c:pt idx="26710">
                  <c:v>18.5</c:v>
                </c:pt>
                <c:pt idx="26711">
                  <c:v>18.5</c:v>
                </c:pt>
                <c:pt idx="26712">
                  <c:v>18.5</c:v>
                </c:pt>
                <c:pt idx="26713">
                  <c:v>18.5</c:v>
                </c:pt>
                <c:pt idx="26714">
                  <c:v>18.5</c:v>
                </c:pt>
                <c:pt idx="26715">
                  <c:v>18.5</c:v>
                </c:pt>
                <c:pt idx="26716">
                  <c:v>18.5</c:v>
                </c:pt>
                <c:pt idx="26717">
                  <c:v>18.5</c:v>
                </c:pt>
                <c:pt idx="26718">
                  <c:v>18.5</c:v>
                </c:pt>
                <c:pt idx="26719">
                  <c:v>18.5</c:v>
                </c:pt>
                <c:pt idx="26720">
                  <c:v>18.5</c:v>
                </c:pt>
                <c:pt idx="26721">
                  <c:v>18.5</c:v>
                </c:pt>
                <c:pt idx="26722">
                  <c:v>18.5</c:v>
                </c:pt>
                <c:pt idx="26723">
                  <c:v>18.5</c:v>
                </c:pt>
                <c:pt idx="26724">
                  <c:v>18.5</c:v>
                </c:pt>
                <c:pt idx="26725">
                  <c:v>18.5</c:v>
                </c:pt>
                <c:pt idx="26726">
                  <c:v>18.5</c:v>
                </c:pt>
                <c:pt idx="26727">
                  <c:v>18.5</c:v>
                </c:pt>
                <c:pt idx="26728">
                  <c:v>18.5</c:v>
                </c:pt>
                <c:pt idx="26729">
                  <c:v>18.5</c:v>
                </c:pt>
                <c:pt idx="26730">
                  <c:v>18.5</c:v>
                </c:pt>
                <c:pt idx="26731">
                  <c:v>18.5</c:v>
                </c:pt>
                <c:pt idx="26732">
                  <c:v>18.5</c:v>
                </c:pt>
                <c:pt idx="26733">
                  <c:v>18.5</c:v>
                </c:pt>
                <c:pt idx="26734">
                  <c:v>18.5</c:v>
                </c:pt>
                <c:pt idx="26735">
                  <c:v>18.5</c:v>
                </c:pt>
                <c:pt idx="26736">
                  <c:v>18.5</c:v>
                </c:pt>
                <c:pt idx="26737">
                  <c:v>18.5</c:v>
                </c:pt>
                <c:pt idx="26738">
                  <c:v>18.5</c:v>
                </c:pt>
                <c:pt idx="26739">
                  <c:v>18.5</c:v>
                </c:pt>
                <c:pt idx="26740">
                  <c:v>18.5</c:v>
                </c:pt>
                <c:pt idx="26741">
                  <c:v>18.5</c:v>
                </c:pt>
                <c:pt idx="26742">
                  <c:v>18.5</c:v>
                </c:pt>
                <c:pt idx="26743">
                  <c:v>18.5</c:v>
                </c:pt>
                <c:pt idx="26744">
                  <c:v>18.5</c:v>
                </c:pt>
                <c:pt idx="26745">
                  <c:v>18.5</c:v>
                </c:pt>
                <c:pt idx="26746">
                  <c:v>18.5</c:v>
                </c:pt>
                <c:pt idx="26747">
                  <c:v>18.5</c:v>
                </c:pt>
                <c:pt idx="26748">
                  <c:v>18.5</c:v>
                </c:pt>
                <c:pt idx="26749">
                  <c:v>18.5</c:v>
                </c:pt>
                <c:pt idx="26750">
                  <c:v>18.5</c:v>
                </c:pt>
                <c:pt idx="26751">
                  <c:v>18.5</c:v>
                </c:pt>
                <c:pt idx="26752">
                  <c:v>18.5</c:v>
                </c:pt>
                <c:pt idx="26753">
                  <c:v>18.5</c:v>
                </c:pt>
                <c:pt idx="26754">
                  <c:v>18.5</c:v>
                </c:pt>
                <c:pt idx="26755">
                  <c:v>18.5</c:v>
                </c:pt>
                <c:pt idx="26756">
                  <c:v>18.5</c:v>
                </c:pt>
                <c:pt idx="26757">
                  <c:v>18.5</c:v>
                </c:pt>
                <c:pt idx="26758">
                  <c:v>18.5</c:v>
                </c:pt>
                <c:pt idx="26759">
                  <c:v>18.5</c:v>
                </c:pt>
                <c:pt idx="26760">
                  <c:v>18.5</c:v>
                </c:pt>
                <c:pt idx="26761">
                  <c:v>18.5</c:v>
                </c:pt>
                <c:pt idx="26762">
                  <c:v>18.5</c:v>
                </c:pt>
                <c:pt idx="26763">
                  <c:v>18.5</c:v>
                </c:pt>
                <c:pt idx="26764">
                  <c:v>18.5</c:v>
                </c:pt>
                <c:pt idx="26765">
                  <c:v>18.5</c:v>
                </c:pt>
                <c:pt idx="26766">
                  <c:v>18.5</c:v>
                </c:pt>
                <c:pt idx="26767">
                  <c:v>18.5</c:v>
                </c:pt>
                <c:pt idx="26768">
                  <c:v>18.5</c:v>
                </c:pt>
                <c:pt idx="26769">
                  <c:v>18.5</c:v>
                </c:pt>
                <c:pt idx="26770">
                  <c:v>18.5</c:v>
                </c:pt>
                <c:pt idx="26771">
                  <c:v>18.5</c:v>
                </c:pt>
                <c:pt idx="26772">
                  <c:v>18.5</c:v>
                </c:pt>
                <c:pt idx="26773">
                  <c:v>18.5</c:v>
                </c:pt>
                <c:pt idx="26774">
                  <c:v>18.5</c:v>
                </c:pt>
                <c:pt idx="26775">
                  <c:v>18.5</c:v>
                </c:pt>
                <c:pt idx="26776">
                  <c:v>18.5</c:v>
                </c:pt>
                <c:pt idx="26777">
                  <c:v>18.5</c:v>
                </c:pt>
                <c:pt idx="26778">
                  <c:v>18.5</c:v>
                </c:pt>
                <c:pt idx="26779">
                  <c:v>18.5</c:v>
                </c:pt>
                <c:pt idx="26780">
                  <c:v>18.5</c:v>
                </c:pt>
                <c:pt idx="26781">
                  <c:v>18.5</c:v>
                </c:pt>
                <c:pt idx="26782">
                  <c:v>18.5</c:v>
                </c:pt>
                <c:pt idx="26783">
                  <c:v>18.5</c:v>
                </c:pt>
                <c:pt idx="26784">
                  <c:v>18.5</c:v>
                </c:pt>
                <c:pt idx="26785">
                  <c:v>18.5</c:v>
                </c:pt>
                <c:pt idx="26786">
                  <c:v>18.5</c:v>
                </c:pt>
                <c:pt idx="26787">
                  <c:v>18.5</c:v>
                </c:pt>
                <c:pt idx="26788">
                  <c:v>18.5</c:v>
                </c:pt>
                <c:pt idx="26789">
                  <c:v>18.5</c:v>
                </c:pt>
                <c:pt idx="26790">
                  <c:v>18.5</c:v>
                </c:pt>
                <c:pt idx="26791">
                  <c:v>18.5</c:v>
                </c:pt>
                <c:pt idx="26792">
                  <c:v>18.5</c:v>
                </c:pt>
                <c:pt idx="26793">
                  <c:v>18.5</c:v>
                </c:pt>
                <c:pt idx="26794">
                  <c:v>18.5</c:v>
                </c:pt>
                <c:pt idx="26795">
                  <c:v>18.5</c:v>
                </c:pt>
                <c:pt idx="26796">
                  <c:v>18.5</c:v>
                </c:pt>
                <c:pt idx="26797">
                  <c:v>18.5</c:v>
                </c:pt>
                <c:pt idx="26798">
                  <c:v>18.5</c:v>
                </c:pt>
                <c:pt idx="26799">
                  <c:v>18.5</c:v>
                </c:pt>
                <c:pt idx="26800">
                  <c:v>18.5</c:v>
                </c:pt>
                <c:pt idx="26801">
                  <c:v>18.5</c:v>
                </c:pt>
                <c:pt idx="26802">
                  <c:v>18.5</c:v>
                </c:pt>
                <c:pt idx="26803">
                  <c:v>18.5</c:v>
                </c:pt>
                <c:pt idx="26804">
                  <c:v>18.5</c:v>
                </c:pt>
                <c:pt idx="26805">
                  <c:v>18.5</c:v>
                </c:pt>
                <c:pt idx="26806">
                  <c:v>18.5</c:v>
                </c:pt>
                <c:pt idx="26807">
                  <c:v>18.5</c:v>
                </c:pt>
                <c:pt idx="26808">
                  <c:v>18.5</c:v>
                </c:pt>
                <c:pt idx="26809">
                  <c:v>18.5</c:v>
                </c:pt>
                <c:pt idx="26810">
                  <c:v>18.5</c:v>
                </c:pt>
                <c:pt idx="26811">
                  <c:v>18.5</c:v>
                </c:pt>
                <c:pt idx="26812">
                  <c:v>18.5</c:v>
                </c:pt>
                <c:pt idx="26813">
                  <c:v>18.5</c:v>
                </c:pt>
                <c:pt idx="26814">
                  <c:v>18.5</c:v>
                </c:pt>
                <c:pt idx="26815">
                  <c:v>18.5</c:v>
                </c:pt>
                <c:pt idx="26816">
                  <c:v>18.5</c:v>
                </c:pt>
                <c:pt idx="26817">
                  <c:v>18.5</c:v>
                </c:pt>
                <c:pt idx="26818">
                  <c:v>18.5</c:v>
                </c:pt>
                <c:pt idx="26819">
                  <c:v>18.5</c:v>
                </c:pt>
                <c:pt idx="26820">
                  <c:v>18.5</c:v>
                </c:pt>
                <c:pt idx="26821">
                  <c:v>18.5</c:v>
                </c:pt>
                <c:pt idx="26822">
                  <c:v>18.5</c:v>
                </c:pt>
                <c:pt idx="26823">
                  <c:v>18.5</c:v>
                </c:pt>
                <c:pt idx="26824">
                  <c:v>18.5</c:v>
                </c:pt>
                <c:pt idx="26825">
                  <c:v>18.5</c:v>
                </c:pt>
                <c:pt idx="26826">
                  <c:v>18.5</c:v>
                </c:pt>
                <c:pt idx="26827">
                  <c:v>18.5</c:v>
                </c:pt>
                <c:pt idx="26828">
                  <c:v>18.5</c:v>
                </c:pt>
                <c:pt idx="26829">
                  <c:v>18.5</c:v>
                </c:pt>
                <c:pt idx="26830">
                  <c:v>18.5</c:v>
                </c:pt>
                <c:pt idx="26831">
                  <c:v>18.5</c:v>
                </c:pt>
                <c:pt idx="26832">
                  <c:v>18.5</c:v>
                </c:pt>
                <c:pt idx="26833">
                  <c:v>18.5</c:v>
                </c:pt>
                <c:pt idx="26834">
                  <c:v>18.5</c:v>
                </c:pt>
                <c:pt idx="26835">
                  <c:v>18.5</c:v>
                </c:pt>
                <c:pt idx="26836">
                  <c:v>18.5</c:v>
                </c:pt>
                <c:pt idx="26837">
                  <c:v>18.5</c:v>
                </c:pt>
                <c:pt idx="26838">
                  <c:v>18.5</c:v>
                </c:pt>
                <c:pt idx="26839">
                  <c:v>18.5</c:v>
                </c:pt>
                <c:pt idx="26840">
                  <c:v>18.5</c:v>
                </c:pt>
                <c:pt idx="26841">
                  <c:v>18.5</c:v>
                </c:pt>
                <c:pt idx="26842">
                  <c:v>18.5</c:v>
                </c:pt>
                <c:pt idx="26843">
                  <c:v>18.5</c:v>
                </c:pt>
                <c:pt idx="26844">
                  <c:v>18.5</c:v>
                </c:pt>
                <c:pt idx="26845">
                  <c:v>18.5</c:v>
                </c:pt>
                <c:pt idx="26846">
                  <c:v>18.5</c:v>
                </c:pt>
                <c:pt idx="26847">
                  <c:v>18.5</c:v>
                </c:pt>
                <c:pt idx="26848">
                  <c:v>18.5</c:v>
                </c:pt>
                <c:pt idx="26849">
                  <c:v>18.5</c:v>
                </c:pt>
                <c:pt idx="26850">
                  <c:v>18.5</c:v>
                </c:pt>
                <c:pt idx="26851">
                  <c:v>18.5</c:v>
                </c:pt>
                <c:pt idx="26852">
                  <c:v>18.5</c:v>
                </c:pt>
                <c:pt idx="26853">
                  <c:v>18.5</c:v>
                </c:pt>
                <c:pt idx="26854">
                  <c:v>18.5</c:v>
                </c:pt>
                <c:pt idx="26855">
                  <c:v>18.5</c:v>
                </c:pt>
                <c:pt idx="26856">
                  <c:v>18.5</c:v>
                </c:pt>
                <c:pt idx="26857">
                  <c:v>18.5</c:v>
                </c:pt>
                <c:pt idx="26858">
                  <c:v>18.5</c:v>
                </c:pt>
                <c:pt idx="26859">
                  <c:v>18.5</c:v>
                </c:pt>
                <c:pt idx="26860">
                  <c:v>18.5</c:v>
                </c:pt>
                <c:pt idx="26861">
                  <c:v>18.5</c:v>
                </c:pt>
                <c:pt idx="26862">
                  <c:v>18.5</c:v>
                </c:pt>
                <c:pt idx="26863">
                  <c:v>18.5</c:v>
                </c:pt>
                <c:pt idx="26864">
                  <c:v>18.5</c:v>
                </c:pt>
                <c:pt idx="26865">
                  <c:v>18.5</c:v>
                </c:pt>
                <c:pt idx="26866">
                  <c:v>18.5</c:v>
                </c:pt>
                <c:pt idx="26867">
                  <c:v>18.5</c:v>
                </c:pt>
                <c:pt idx="26868">
                  <c:v>18.5</c:v>
                </c:pt>
                <c:pt idx="26869">
                  <c:v>18.5</c:v>
                </c:pt>
                <c:pt idx="26870">
                  <c:v>18.5</c:v>
                </c:pt>
                <c:pt idx="26871">
                  <c:v>18.5</c:v>
                </c:pt>
                <c:pt idx="26872">
                  <c:v>18.5</c:v>
                </c:pt>
                <c:pt idx="26873">
                  <c:v>18.5</c:v>
                </c:pt>
                <c:pt idx="26874">
                  <c:v>18.5</c:v>
                </c:pt>
                <c:pt idx="26875">
                  <c:v>18.5</c:v>
                </c:pt>
                <c:pt idx="26876">
                  <c:v>18.5</c:v>
                </c:pt>
                <c:pt idx="26877">
                  <c:v>18.5</c:v>
                </c:pt>
                <c:pt idx="26878">
                  <c:v>18.5</c:v>
                </c:pt>
                <c:pt idx="26879">
                  <c:v>18.5</c:v>
                </c:pt>
                <c:pt idx="26880">
                  <c:v>18.5</c:v>
                </c:pt>
                <c:pt idx="26881">
                  <c:v>18.5</c:v>
                </c:pt>
                <c:pt idx="26882">
                  <c:v>18.5</c:v>
                </c:pt>
                <c:pt idx="26883">
                  <c:v>18.5</c:v>
                </c:pt>
                <c:pt idx="26884">
                  <c:v>18.5</c:v>
                </c:pt>
                <c:pt idx="26885">
                  <c:v>18.5</c:v>
                </c:pt>
                <c:pt idx="26886">
                  <c:v>18.5</c:v>
                </c:pt>
                <c:pt idx="26887">
                  <c:v>18.5</c:v>
                </c:pt>
                <c:pt idx="26888">
                  <c:v>18.5</c:v>
                </c:pt>
                <c:pt idx="26889">
                  <c:v>18.5</c:v>
                </c:pt>
                <c:pt idx="26890">
                  <c:v>18.5</c:v>
                </c:pt>
                <c:pt idx="26891">
                  <c:v>18.5</c:v>
                </c:pt>
                <c:pt idx="26892">
                  <c:v>18.5</c:v>
                </c:pt>
                <c:pt idx="26893">
                  <c:v>18.5</c:v>
                </c:pt>
                <c:pt idx="26894">
                  <c:v>18.5</c:v>
                </c:pt>
                <c:pt idx="26895">
                  <c:v>18.5</c:v>
                </c:pt>
                <c:pt idx="26896">
                  <c:v>18.5</c:v>
                </c:pt>
                <c:pt idx="26897">
                  <c:v>18.5</c:v>
                </c:pt>
                <c:pt idx="26898">
                  <c:v>18.5</c:v>
                </c:pt>
                <c:pt idx="26899">
                  <c:v>18.5</c:v>
                </c:pt>
                <c:pt idx="26900">
                  <c:v>18.5</c:v>
                </c:pt>
                <c:pt idx="26901">
                  <c:v>18.5</c:v>
                </c:pt>
                <c:pt idx="26902">
                  <c:v>18.5</c:v>
                </c:pt>
                <c:pt idx="26903">
                  <c:v>18.5</c:v>
                </c:pt>
                <c:pt idx="26904">
                  <c:v>18.5</c:v>
                </c:pt>
                <c:pt idx="26905">
                  <c:v>18.5</c:v>
                </c:pt>
                <c:pt idx="26906">
                  <c:v>18.5</c:v>
                </c:pt>
                <c:pt idx="26907">
                  <c:v>18.5</c:v>
                </c:pt>
                <c:pt idx="26908">
                  <c:v>18.5</c:v>
                </c:pt>
                <c:pt idx="26909">
                  <c:v>18.5</c:v>
                </c:pt>
                <c:pt idx="26910">
                  <c:v>18.5</c:v>
                </c:pt>
                <c:pt idx="26911">
                  <c:v>18.5</c:v>
                </c:pt>
                <c:pt idx="26912">
                  <c:v>18.5</c:v>
                </c:pt>
                <c:pt idx="26913">
                  <c:v>18.5</c:v>
                </c:pt>
                <c:pt idx="26914">
                  <c:v>18.5</c:v>
                </c:pt>
                <c:pt idx="26915">
                  <c:v>18.5</c:v>
                </c:pt>
                <c:pt idx="26916">
                  <c:v>18.5</c:v>
                </c:pt>
                <c:pt idx="26917">
                  <c:v>18.5</c:v>
                </c:pt>
                <c:pt idx="26918">
                  <c:v>18.5</c:v>
                </c:pt>
                <c:pt idx="26919">
                  <c:v>18.5</c:v>
                </c:pt>
                <c:pt idx="26920">
                  <c:v>18.5</c:v>
                </c:pt>
                <c:pt idx="26921">
                  <c:v>18.5</c:v>
                </c:pt>
                <c:pt idx="26922">
                  <c:v>18.5</c:v>
                </c:pt>
                <c:pt idx="26923">
                  <c:v>18.5</c:v>
                </c:pt>
                <c:pt idx="26924">
                  <c:v>18.5</c:v>
                </c:pt>
                <c:pt idx="26925">
                  <c:v>18.5</c:v>
                </c:pt>
                <c:pt idx="26926">
                  <c:v>18.5</c:v>
                </c:pt>
                <c:pt idx="26927">
                  <c:v>18.5</c:v>
                </c:pt>
                <c:pt idx="26928">
                  <c:v>18.5</c:v>
                </c:pt>
                <c:pt idx="26929">
                  <c:v>18.5</c:v>
                </c:pt>
                <c:pt idx="26930">
                  <c:v>18.5</c:v>
                </c:pt>
                <c:pt idx="26931">
                  <c:v>18.5</c:v>
                </c:pt>
                <c:pt idx="26932">
                  <c:v>18.5</c:v>
                </c:pt>
                <c:pt idx="26933">
                  <c:v>18.5</c:v>
                </c:pt>
                <c:pt idx="26934">
                  <c:v>18.5</c:v>
                </c:pt>
                <c:pt idx="26935">
                  <c:v>18.5</c:v>
                </c:pt>
                <c:pt idx="26936">
                  <c:v>18.5</c:v>
                </c:pt>
                <c:pt idx="26937">
                  <c:v>18.5</c:v>
                </c:pt>
                <c:pt idx="26938">
                  <c:v>18.5</c:v>
                </c:pt>
                <c:pt idx="26939">
                  <c:v>18.5</c:v>
                </c:pt>
                <c:pt idx="26940">
                  <c:v>18.5</c:v>
                </c:pt>
                <c:pt idx="26941">
                  <c:v>18.5</c:v>
                </c:pt>
                <c:pt idx="26942">
                  <c:v>18.5</c:v>
                </c:pt>
                <c:pt idx="26943">
                  <c:v>18.5</c:v>
                </c:pt>
                <c:pt idx="26944">
                  <c:v>18.5</c:v>
                </c:pt>
                <c:pt idx="26945">
                  <c:v>18.5</c:v>
                </c:pt>
                <c:pt idx="26946">
                  <c:v>18.5</c:v>
                </c:pt>
                <c:pt idx="26947">
                  <c:v>18.5</c:v>
                </c:pt>
                <c:pt idx="26948">
                  <c:v>18.5</c:v>
                </c:pt>
                <c:pt idx="26949">
                  <c:v>18.5</c:v>
                </c:pt>
                <c:pt idx="26950">
                  <c:v>18.5</c:v>
                </c:pt>
                <c:pt idx="26951">
                  <c:v>18.5</c:v>
                </c:pt>
                <c:pt idx="26952">
                  <c:v>18.5</c:v>
                </c:pt>
                <c:pt idx="26953">
                  <c:v>18.5</c:v>
                </c:pt>
                <c:pt idx="26954">
                  <c:v>18.5</c:v>
                </c:pt>
                <c:pt idx="26955">
                  <c:v>18.5</c:v>
                </c:pt>
                <c:pt idx="26956">
                  <c:v>18.5</c:v>
                </c:pt>
                <c:pt idx="26957">
                  <c:v>18.5</c:v>
                </c:pt>
                <c:pt idx="26958">
                  <c:v>18.5</c:v>
                </c:pt>
                <c:pt idx="26959">
                  <c:v>18.5</c:v>
                </c:pt>
                <c:pt idx="26960">
                  <c:v>18.5</c:v>
                </c:pt>
                <c:pt idx="26961">
                  <c:v>18.5</c:v>
                </c:pt>
                <c:pt idx="26962">
                  <c:v>18.5</c:v>
                </c:pt>
                <c:pt idx="26963">
                  <c:v>18.5</c:v>
                </c:pt>
                <c:pt idx="26964">
                  <c:v>18.5</c:v>
                </c:pt>
                <c:pt idx="26965">
                  <c:v>18.5</c:v>
                </c:pt>
                <c:pt idx="26966">
                  <c:v>18.5</c:v>
                </c:pt>
                <c:pt idx="26967">
                  <c:v>18.5</c:v>
                </c:pt>
                <c:pt idx="26968">
                  <c:v>18.5</c:v>
                </c:pt>
                <c:pt idx="26969">
                  <c:v>18.5</c:v>
                </c:pt>
                <c:pt idx="26970">
                  <c:v>18.5</c:v>
                </c:pt>
                <c:pt idx="26971">
                  <c:v>18.5</c:v>
                </c:pt>
                <c:pt idx="26972">
                  <c:v>18.5</c:v>
                </c:pt>
                <c:pt idx="26973">
                  <c:v>18.5</c:v>
                </c:pt>
                <c:pt idx="26974">
                  <c:v>18.5</c:v>
                </c:pt>
                <c:pt idx="26975">
                  <c:v>18.5</c:v>
                </c:pt>
                <c:pt idx="26976">
                  <c:v>18.5</c:v>
                </c:pt>
                <c:pt idx="26977">
                  <c:v>18.5</c:v>
                </c:pt>
                <c:pt idx="26978">
                  <c:v>18.5</c:v>
                </c:pt>
                <c:pt idx="26979">
                  <c:v>18.5</c:v>
                </c:pt>
                <c:pt idx="26980">
                  <c:v>18.5</c:v>
                </c:pt>
                <c:pt idx="26981">
                  <c:v>18.5</c:v>
                </c:pt>
                <c:pt idx="26982">
                  <c:v>18.5</c:v>
                </c:pt>
                <c:pt idx="26983">
                  <c:v>18.5</c:v>
                </c:pt>
                <c:pt idx="26984">
                  <c:v>18.5</c:v>
                </c:pt>
                <c:pt idx="26985">
                  <c:v>18.5</c:v>
                </c:pt>
                <c:pt idx="26986">
                  <c:v>18.5</c:v>
                </c:pt>
                <c:pt idx="26987">
                  <c:v>18.5</c:v>
                </c:pt>
                <c:pt idx="26988">
                  <c:v>18.5</c:v>
                </c:pt>
                <c:pt idx="26989">
                  <c:v>18.5</c:v>
                </c:pt>
                <c:pt idx="26990">
                  <c:v>18.5</c:v>
                </c:pt>
                <c:pt idx="26991">
                  <c:v>18.5</c:v>
                </c:pt>
                <c:pt idx="26992">
                  <c:v>18.5</c:v>
                </c:pt>
                <c:pt idx="26993">
                  <c:v>18.5</c:v>
                </c:pt>
                <c:pt idx="26994">
                  <c:v>18.5</c:v>
                </c:pt>
                <c:pt idx="26995">
                  <c:v>18.5</c:v>
                </c:pt>
                <c:pt idx="26996">
                  <c:v>18.5</c:v>
                </c:pt>
                <c:pt idx="26997">
                  <c:v>18.5</c:v>
                </c:pt>
                <c:pt idx="26998">
                  <c:v>18.5</c:v>
                </c:pt>
                <c:pt idx="26999">
                  <c:v>18.5</c:v>
                </c:pt>
                <c:pt idx="27000">
                  <c:v>18.5</c:v>
                </c:pt>
                <c:pt idx="27001">
                  <c:v>18.5</c:v>
                </c:pt>
                <c:pt idx="27002">
                  <c:v>18.5</c:v>
                </c:pt>
                <c:pt idx="27003">
                  <c:v>18.5</c:v>
                </c:pt>
                <c:pt idx="27004">
                  <c:v>18.5</c:v>
                </c:pt>
                <c:pt idx="27005">
                  <c:v>18.5</c:v>
                </c:pt>
                <c:pt idx="27006">
                  <c:v>18.5</c:v>
                </c:pt>
                <c:pt idx="27007">
                  <c:v>18.5</c:v>
                </c:pt>
                <c:pt idx="27008">
                  <c:v>18.5</c:v>
                </c:pt>
                <c:pt idx="27009">
                  <c:v>18.5</c:v>
                </c:pt>
                <c:pt idx="27010">
                  <c:v>18.5</c:v>
                </c:pt>
                <c:pt idx="27011">
                  <c:v>18.5</c:v>
                </c:pt>
                <c:pt idx="27012">
                  <c:v>18.5</c:v>
                </c:pt>
                <c:pt idx="27013">
                  <c:v>18.5</c:v>
                </c:pt>
                <c:pt idx="27014">
                  <c:v>18.5</c:v>
                </c:pt>
                <c:pt idx="27015">
                  <c:v>18.5</c:v>
                </c:pt>
                <c:pt idx="27016">
                  <c:v>18.5</c:v>
                </c:pt>
                <c:pt idx="27017">
                  <c:v>18.5</c:v>
                </c:pt>
                <c:pt idx="27018">
                  <c:v>18.5</c:v>
                </c:pt>
                <c:pt idx="27019">
                  <c:v>18.5</c:v>
                </c:pt>
                <c:pt idx="27020">
                  <c:v>18.5</c:v>
                </c:pt>
                <c:pt idx="27021">
                  <c:v>18.5</c:v>
                </c:pt>
                <c:pt idx="27022">
                  <c:v>18.5</c:v>
                </c:pt>
                <c:pt idx="27023">
                  <c:v>18.5</c:v>
                </c:pt>
                <c:pt idx="27024">
                  <c:v>18.5</c:v>
                </c:pt>
                <c:pt idx="27025">
                  <c:v>18.5</c:v>
                </c:pt>
                <c:pt idx="27026">
                  <c:v>18.5</c:v>
                </c:pt>
                <c:pt idx="27027">
                  <c:v>18.5</c:v>
                </c:pt>
                <c:pt idx="27028">
                  <c:v>18.5</c:v>
                </c:pt>
                <c:pt idx="27029">
                  <c:v>18.5</c:v>
                </c:pt>
                <c:pt idx="27030">
                  <c:v>18.5</c:v>
                </c:pt>
                <c:pt idx="27031">
                  <c:v>18.5</c:v>
                </c:pt>
                <c:pt idx="27032">
                  <c:v>18.5</c:v>
                </c:pt>
                <c:pt idx="27033">
                  <c:v>18.5</c:v>
                </c:pt>
                <c:pt idx="27034">
                  <c:v>18.5</c:v>
                </c:pt>
                <c:pt idx="27035">
                  <c:v>18.5</c:v>
                </c:pt>
                <c:pt idx="27036">
                  <c:v>18.5</c:v>
                </c:pt>
                <c:pt idx="27037">
                  <c:v>18.5</c:v>
                </c:pt>
                <c:pt idx="27038">
                  <c:v>18.5</c:v>
                </c:pt>
                <c:pt idx="27039">
                  <c:v>18.5</c:v>
                </c:pt>
                <c:pt idx="27040">
                  <c:v>18.5</c:v>
                </c:pt>
                <c:pt idx="27041">
                  <c:v>18.5</c:v>
                </c:pt>
                <c:pt idx="27042">
                  <c:v>18.5</c:v>
                </c:pt>
                <c:pt idx="27043">
                  <c:v>18.5</c:v>
                </c:pt>
                <c:pt idx="27044">
                  <c:v>18.5</c:v>
                </c:pt>
                <c:pt idx="27045">
                  <c:v>18.5</c:v>
                </c:pt>
                <c:pt idx="27046">
                  <c:v>18.5</c:v>
                </c:pt>
                <c:pt idx="27047">
                  <c:v>18.5</c:v>
                </c:pt>
                <c:pt idx="27048">
                  <c:v>18.5</c:v>
                </c:pt>
                <c:pt idx="27049">
                  <c:v>18.5</c:v>
                </c:pt>
                <c:pt idx="27050">
                  <c:v>18.5</c:v>
                </c:pt>
                <c:pt idx="27051">
                  <c:v>18.5</c:v>
                </c:pt>
                <c:pt idx="27052">
                  <c:v>18.5</c:v>
                </c:pt>
                <c:pt idx="27053">
                  <c:v>18.5</c:v>
                </c:pt>
                <c:pt idx="27054">
                  <c:v>18.5</c:v>
                </c:pt>
                <c:pt idx="27055">
                  <c:v>18.5</c:v>
                </c:pt>
                <c:pt idx="27056">
                  <c:v>18.5</c:v>
                </c:pt>
                <c:pt idx="27057">
                  <c:v>18.5</c:v>
                </c:pt>
                <c:pt idx="27058">
                  <c:v>18.5</c:v>
                </c:pt>
                <c:pt idx="27059">
                  <c:v>18.5</c:v>
                </c:pt>
                <c:pt idx="27060">
                  <c:v>18.5</c:v>
                </c:pt>
                <c:pt idx="27061">
                  <c:v>18.5</c:v>
                </c:pt>
                <c:pt idx="27062">
                  <c:v>18.5</c:v>
                </c:pt>
                <c:pt idx="27063">
                  <c:v>18.5</c:v>
                </c:pt>
                <c:pt idx="27064">
                  <c:v>18.5</c:v>
                </c:pt>
                <c:pt idx="27065">
                  <c:v>18.5</c:v>
                </c:pt>
                <c:pt idx="27066">
                  <c:v>18.5</c:v>
                </c:pt>
                <c:pt idx="27067">
                  <c:v>18.5</c:v>
                </c:pt>
                <c:pt idx="27068">
                  <c:v>18.5</c:v>
                </c:pt>
                <c:pt idx="27069">
                  <c:v>18.5</c:v>
                </c:pt>
                <c:pt idx="27070">
                  <c:v>18.5</c:v>
                </c:pt>
                <c:pt idx="27071">
                  <c:v>18.5</c:v>
                </c:pt>
                <c:pt idx="27072">
                  <c:v>18.5</c:v>
                </c:pt>
                <c:pt idx="27073">
                  <c:v>18.5</c:v>
                </c:pt>
                <c:pt idx="27074">
                  <c:v>18.5</c:v>
                </c:pt>
                <c:pt idx="27075">
                  <c:v>18.5</c:v>
                </c:pt>
                <c:pt idx="27076">
                  <c:v>18.5</c:v>
                </c:pt>
                <c:pt idx="27077">
                  <c:v>18.5</c:v>
                </c:pt>
                <c:pt idx="27078">
                  <c:v>18.5</c:v>
                </c:pt>
                <c:pt idx="27079">
                  <c:v>18.5</c:v>
                </c:pt>
                <c:pt idx="27080">
                  <c:v>18.5</c:v>
                </c:pt>
                <c:pt idx="27081">
                  <c:v>18.5</c:v>
                </c:pt>
                <c:pt idx="27082">
                  <c:v>18.5</c:v>
                </c:pt>
                <c:pt idx="27083">
                  <c:v>18.5</c:v>
                </c:pt>
                <c:pt idx="27084">
                  <c:v>18.5</c:v>
                </c:pt>
                <c:pt idx="27085">
                  <c:v>18.5</c:v>
                </c:pt>
                <c:pt idx="27086">
                  <c:v>18.5</c:v>
                </c:pt>
                <c:pt idx="27087">
                  <c:v>18.5</c:v>
                </c:pt>
                <c:pt idx="27088">
                  <c:v>18.5</c:v>
                </c:pt>
                <c:pt idx="27089">
                  <c:v>18.5</c:v>
                </c:pt>
                <c:pt idx="27090">
                  <c:v>18.5</c:v>
                </c:pt>
                <c:pt idx="27091">
                  <c:v>18.5</c:v>
                </c:pt>
                <c:pt idx="27092">
                  <c:v>18.5</c:v>
                </c:pt>
                <c:pt idx="27093">
                  <c:v>18.5</c:v>
                </c:pt>
                <c:pt idx="27094">
                  <c:v>18.5</c:v>
                </c:pt>
                <c:pt idx="27095">
                  <c:v>18.5</c:v>
                </c:pt>
                <c:pt idx="27096">
                  <c:v>18.5</c:v>
                </c:pt>
                <c:pt idx="27097">
                  <c:v>18.5</c:v>
                </c:pt>
                <c:pt idx="27098">
                  <c:v>18.5</c:v>
                </c:pt>
                <c:pt idx="27099">
                  <c:v>18.5</c:v>
                </c:pt>
                <c:pt idx="27100">
                  <c:v>18.5</c:v>
                </c:pt>
                <c:pt idx="27101">
                  <c:v>18.5</c:v>
                </c:pt>
                <c:pt idx="27102">
                  <c:v>18.5</c:v>
                </c:pt>
                <c:pt idx="27103">
                  <c:v>18.5</c:v>
                </c:pt>
                <c:pt idx="27104">
                  <c:v>18.5</c:v>
                </c:pt>
                <c:pt idx="27105">
                  <c:v>18.5</c:v>
                </c:pt>
                <c:pt idx="27106">
                  <c:v>18.5</c:v>
                </c:pt>
                <c:pt idx="27107">
                  <c:v>18.5</c:v>
                </c:pt>
                <c:pt idx="27108">
                  <c:v>18.5</c:v>
                </c:pt>
                <c:pt idx="27109">
                  <c:v>18.5</c:v>
                </c:pt>
                <c:pt idx="27110">
                  <c:v>18.5</c:v>
                </c:pt>
                <c:pt idx="27111">
                  <c:v>18.5</c:v>
                </c:pt>
                <c:pt idx="27112">
                  <c:v>18.5</c:v>
                </c:pt>
                <c:pt idx="27113">
                  <c:v>18.5</c:v>
                </c:pt>
                <c:pt idx="27114">
                  <c:v>18.5</c:v>
                </c:pt>
                <c:pt idx="27115">
                  <c:v>18.5</c:v>
                </c:pt>
                <c:pt idx="27116">
                  <c:v>18.5</c:v>
                </c:pt>
                <c:pt idx="27117">
                  <c:v>18.5</c:v>
                </c:pt>
                <c:pt idx="27118">
                  <c:v>18.5</c:v>
                </c:pt>
                <c:pt idx="27119">
                  <c:v>18.5</c:v>
                </c:pt>
                <c:pt idx="27120">
                  <c:v>18.5</c:v>
                </c:pt>
                <c:pt idx="27121">
                  <c:v>18.5</c:v>
                </c:pt>
                <c:pt idx="27122">
                  <c:v>18.5</c:v>
                </c:pt>
                <c:pt idx="27123">
                  <c:v>18.5</c:v>
                </c:pt>
                <c:pt idx="27124">
                  <c:v>18.5</c:v>
                </c:pt>
                <c:pt idx="27125">
                  <c:v>18.5</c:v>
                </c:pt>
                <c:pt idx="27126">
                  <c:v>18.5</c:v>
                </c:pt>
                <c:pt idx="27127">
                  <c:v>18.5</c:v>
                </c:pt>
                <c:pt idx="27128">
                  <c:v>18.5</c:v>
                </c:pt>
                <c:pt idx="27129">
                  <c:v>18.5</c:v>
                </c:pt>
                <c:pt idx="27130">
                  <c:v>18.5</c:v>
                </c:pt>
                <c:pt idx="27131">
                  <c:v>18.5</c:v>
                </c:pt>
                <c:pt idx="27132">
                  <c:v>18.5</c:v>
                </c:pt>
                <c:pt idx="27133">
                  <c:v>18.5</c:v>
                </c:pt>
                <c:pt idx="27134">
                  <c:v>18.5</c:v>
                </c:pt>
                <c:pt idx="27135">
                  <c:v>18.5</c:v>
                </c:pt>
                <c:pt idx="27136">
                  <c:v>18.5</c:v>
                </c:pt>
                <c:pt idx="27137">
                  <c:v>18.5</c:v>
                </c:pt>
                <c:pt idx="27138">
                  <c:v>18.5</c:v>
                </c:pt>
                <c:pt idx="27139">
                  <c:v>18.5</c:v>
                </c:pt>
                <c:pt idx="27140">
                  <c:v>18.5</c:v>
                </c:pt>
                <c:pt idx="27141">
                  <c:v>18.5</c:v>
                </c:pt>
                <c:pt idx="27142">
                  <c:v>18.5</c:v>
                </c:pt>
                <c:pt idx="27143">
                  <c:v>18.5</c:v>
                </c:pt>
                <c:pt idx="27144">
                  <c:v>18.5</c:v>
                </c:pt>
                <c:pt idx="27145">
                  <c:v>18.5</c:v>
                </c:pt>
                <c:pt idx="27146">
                  <c:v>18.5</c:v>
                </c:pt>
                <c:pt idx="27147">
                  <c:v>18.5</c:v>
                </c:pt>
                <c:pt idx="27148">
                  <c:v>18.5</c:v>
                </c:pt>
                <c:pt idx="27149">
                  <c:v>18.5</c:v>
                </c:pt>
                <c:pt idx="27150">
                  <c:v>18.5</c:v>
                </c:pt>
                <c:pt idx="27151">
                  <c:v>18.5</c:v>
                </c:pt>
                <c:pt idx="27152">
                  <c:v>18.5</c:v>
                </c:pt>
                <c:pt idx="27153">
                  <c:v>18.5</c:v>
                </c:pt>
                <c:pt idx="27154">
                  <c:v>18.5</c:v>
                </c:pt>
                <c:pt idx="27155">
                  <c:v>18.5</c:v>
                </c:pt>
                <c:pt idx="27156">
                  <c:v>18.5</c:v>
                </c:pt>
                <c:pt idx="27157">
                  <c:v>18.5</c:v>
                </c:pt>
                <c:pt idx="27158">
                  <c:v>18.5</c:v>
                </c:pt>
                <c:pt idx="27159">
                  <c:v>18.5</c:v>
                </c:pt>
                <c:pt idx="27160">
                  <c:v>18.5</c:v>
                </c:pt>
                <c:pt idx="27161">
                  <c:v>18.5</c:v>
                </c:pt>
                <c:pt idx="27162">
                  <c:v>18.5</c:v>
                </c:pt>
                <c:pt idx="27163">
                  <c:v>18.5</c:v>
                </c:pt>
                <c:pt idx="27164">
                  <c:v>18.5</c:v>
                </c:pt>
                <c:pt idx="27165">
                  <c:v>18.5</c:v>
                </c:pt>
                <c:pt idx="27166">
                  <c:v>18.5</c:v>
                </c:pt>
                <c:pt idx="27167">
                  <c:v>18.5</c:v>
                </c:pt>
                <c:pt idx="27168">
                  <c:v>18.5</c:v>
                </c:pt>
                <c:pt idx="27169">
                  <c:v>18.5</c:v>
                </c:pt>
                <c:pt idx="27170">
                  <c:v>18.5</c:v>
                </c:pt>
                <c:pt idx="27171">
                  <c:v>18.5</c:v>
                </c:pt>
                <c:pt idx="27172">
                  <c:v>18.5</c:v>
                </c:pt>
                <c:pt idx="27173">
                  <c:v>18.5</c:v>
                </c:pt>
                <c:pt idx="27174">
                  <c:v>18.5</c:v>
                </c:pt>
                <c:pt idx="27175">
                  <c:v>18.5</c:v>
                </c:pt>
                <c:pt idx="27176">
                  <c:v>18.5</c:v>
                </c:pt>
                <c:pt idx="27177">
                  <c:v>18.5</c:v>
                </c:pt>
                <c:pt idx="27178">
                  <c:v>18.5</c:v>
                </c:pt>
                <c:pt idx="27179">
                  <c:v>18.5</c:v>
                </c:pt>
                <c:pt idx="27180">
                  <c:v>18.5</c:v>
                </c:pt>
                <c:pt idx="27181">
                  <c:v>18.5</c:v>
                </c:pt>
                <c:pt idx="27182">
                  <c:v>18.5</c:v>
                </c:pt>
                <c:pt idx="27183">
                  <c:v>18.5</c:v>
                </c:pt>
                <c:pt idx="27184">
                  <c:v>18.5</c:v>
                </c:pt>
                <c:pt idx="27185">
                  <c:v>18.5</c:v>
                </c:pt>
                <c:pt idx="27186">
                  <c:v>18.5</c:v>
                </c:pt>
                <c:pt idx="27187">
                  <c:v>18.5</c:v>
                </c:pt>
                <c:pt idx="27188">
                  <c:v>18.5</c:v>
                </c:pt>
                <c:pt idx="27189">
                  <c:v>18.5</c:v>
                </c:pt>
                <c:pt idx="27190">
                  <c:v>18.5</c:v>
                </c:pt>
                <c:pt idx="27191">
                  <c:v>18.5</c:v>
                </c:pt>
                <c:pt idx="27192">
                  <c:v>18.5</c:v>
                </c:pt>
                <c:pt idx="27193">
                  <c:v>18.5</c:v>
                </c:pt>
                <c:pt idx="27194">
                  <c:v>18.5</c:v>
                </c:pt>
                <c:pt idx="27195">
                  <c:v>18.5</c:v>
                </c:pt>
                <c:pt idx="27196">
                  <c:v>18.5</c:v>
                </c:pt>
                <c:pt idx="27197">
                  <c:v>18.5</c:v>
                </c:pt>
                <c:pt idx="27198">
                  <c:v>18.5</c:v>
                </c:pt>
                <c:pt idx="27199">
                  <c:v>18.5</c:v>
                </c:pt>
                <c:pt idx="27200">
                  <c:v>18.5</c:v>
                </c:pt>
                <c:pt idx="27201">
                  <c:v>18.5</c:v>
                </c:pt>
                <c:pt idx="27202">
                  <c:v>18.5</c:v>
                </c:pt>
                <c:pt idx="27203">
                  <c:v>18.5</c:v>
                </c:pt>
                <c:pt idx="27204">
                  <c:v>18.5</c:v>
                </c:pt>
                <c:pt idx="27205">
                  <c:v>18.5</c:v>
                </c:pt>
                <c:pt idx="27206">
                  <c:v>18.5</c:v>
                </c:pt>
                <c:pt idx="27207">
                  <c:v>18.5</c:v>
                </c:pt>
                <c:pt idx="27208">
                  <c:v>18.5</c:v>
                </c:pt>
                <c:pt idx="27209">
                  <c:v>18.5</c:v>
                </c:pt>
                <c:pt idx="27210">
                  <c:v>18.5</c:v>
                </c:pt>
                <c:pt idx="27211">
                  <c:v>18.5</c:v>
                </c:pt>
                <c:pt idx="27212">
                  <c:v>18.5</c:v>
                </c:pt>
                <c:pt idx="27213">
                  <c:v>18.5</c:v>
                </c:pt>
                <c:pt idx="27214">
                  <c:v>18.5</c:v>
                </c:pt>
                <c:pt idx="27215">
                  <c:v>18.5</c:v>
                </c:pt>
                <c:pt idx="27216">
                  <c:v>18.5</c:v>
                </c:pt>
                <c:pt idx="27217">
                  <c:v>18.5</c:v>
                </c:pt>
                <c:pt idx="27218">
                  <c:v>18.5</c:v>
                </c:pt>
                <c:pt idx="27219">
                  <c:v>18.5</c:v>
                </c:pt>
                <c:pt idx="27220">
                  <c:v>18.5</c:v>
                </c:pt>
                <c:pt idx="27221">
                  <c:v>18.5</c:v>
                </c:pt>
                <c:pt idx="27222">
                  <c:v>18.5</c:v>
                </c:pt>
                <c:pt idx="27223">
                  <c:v>18.5</c:v>
                </c:pt>
                <c:pt idx="27224">
                  <c:v>18.5</c:v>
                </c:pt>
                <c:pt idx="27225">
                  <c:v>18.5</c:v>
                </c:pt>
                <c:pt idx="27226">
                  <c:v>18.5</c:v>
                </c:pt>
                <c:pt idx="27227">
                  <c:v>18.5</c:v>
                </c:pt>
                <c:pt idx="27228">
                  <c:v>18.5</c:v>
                </c:pt>
                <c:pt idx="27229">
                  <c:v>18.5</c:v>
                </c:pt>
                <c:pt idx="27230">
                  <c:v>18.5</c:v>
                </c:pt>
                <c:pt idx="27231">
                  <c:v>18.5</c:v>
                </c:pt>
                <c:pt idx="27232">
                  <c:v>18.5</c:v>
                </c:pt>
                <c:pt idx="27233">
                  <c:v>18.5</c:v>
                </c:pt>
                <c:pt idx="27234">
                  <c:v>18.5</c:v>
                </c:pt>
                <c:pt idx="27235">
                  <c:v>18.5</c:v>
                </c:pt>
                <c:pt idx="27236">
                  <c:v>18.5</c:v>
                </c:pt>
                <c:pt idx="27237">
                  <c:v>18.5</c:v>
                </c:pt>
                <c:pt idx="27238">
                  <c:v>18.5</c:v>
                </c:pt>
                <c:pt idx="27239">
                  <c:v>18.5</c:v>
                </c:pt>
                <c:pt idx="27240">
                  <c:v>18.5</c:v>
                </c:pt>
                <c:pt idx="27241">
                  <c:v>18.5</c:v>
                </c:pt>
                <c:pt idx="27242">
                  <c:v>18.5</c:v>
                </c:pt>
                <c:pt idx="27243">
                  <c:v>18.5</c:v>
                </c:pt>
                <c:pt idx="27244">
                  <c:v>18.5</c:v>
                </c:pt>
                <c:pt idx="27245">
                  <c:v>18.5</c:v>
                </c:pt>
                <c:pt idx="27246">
                  <c:v>18.5</c:v>
                </c:pt>
                <c:pt idx="27247">
                  <c:v>18.5</c:v>
                </c:pt>
                <c:pt idx="27248">
                  <c:v>18.5</c:v>
                </c:pt>
                <c:pt idx="27249">
                  <c:v>18.5</c:v>
                </c:pt>
                <c:pt idx="27250">
                  <c:v>18.5</c:v>
                </c:pt>
                <c:pt idx="27251">
                  <c:v>18.5</c:v>
                </c:pt>
                <c:pt idx="27252">
                  <c:v>18.5</c:v>
                </c:pt>
                <c:pt idx="27253">
                  <c:v>18.5</c:v>
                </c:pt>
                <c:pt idx="27254">
                  <c:v>18.5</c:v>
                </c:pt>
                <c:pt idx="27255">
                  <c:v>18.5</c:v>
                </c:pt>
                <c:pt idx="27256">
                  <c:v>18.5</c:v>
                </c:pt>
                <c:pt idx="27257">
                  <c:v>18.5</c:v>
                </c:pt>
                <c:pt idx="27258">
                  <c:v>18.5</c:v>
                </c:pt>
                <c:pt idx="27259">
                  <c:v>18.5</c:v>
                </c:pt>
                <c:pt idx="27260">
                  <c:v>18.5</c:v>
                </c:pt>
                <c:pt idx="27261">
                  <c:v>18.5</c:v>
                </c:pt>
                <c:pt idx="27262">
                  <c:v>18.5</c:v>
                </c:pt>
                <c:pt idx="27263">
                  <c:v>18.5</c:v>
                </c:pt>
                <c:pt idx="27264">
                  <c:v>18.5</c:v>
                </c:pt>
                <c:pt idx="27265">
                  <c:v>18.5</c:v>
                </c:pt>
                <c:pt idx="27266">
                  <c:v>18.5</c:v>
                </c:pt>
                <c:pt idx="27267">
                  <c:v>18.5</c:v>
                </c:pt>
                <c:pt idx="27268">
                  <c:v>18.5</c:v>
                </c:pt>
                <c:pt idx="27269">
                  <c:v>18.5</c:v>
                </c:pt>
                <c:pt idx="27270">
                  <c:v>18.5</c:v>
                </c:pt>
                <c:pt idx="27271">
                  <c:v>18.5</c:v>
                </c:pt>
                <c:pt idx="27272">
                  <c:v>18.5</c:v>
                </c:pt>
                <c:pt idx="27273">
                  <c:v>18.5</c:v>
                </c:pt>
                <c:pt idx="27274">
                  <c:v>18.5</c:v>
                </c:pt>
                <c:pt idx="27275">
                  <c:v>18.5</c:v>
                </c:pt>
                <c:pt idx="27276">
                  <c:v>18.5</c:v>
                </c:pt>
                <c:pt idx="27277">
                  <c:v>18.5</c:v>
                </c:pt>
                <c:pt idx="27278">
                  <c:v>18.5</c:v>
                </c:pt>
                <c:pt idx="27279">
                  <c:v>18.5</c:v>
                </c:pt>
                <c:pt idx="27280">
                  <c:v>18.5</c:v>
                </c:pt>
                <c:pt idx="27281">
                  <c:v>18.5</c:v>
                </c:pt>
                <c:pt idx="27282">
                  <c:v>18.5</c:v>
                </c:pt>
                <c:pt idx="27283">
                  <c:v>18.5</c:v>
                </c:pt>
                <c:pt idx="27284">
                  <c:v>18.5</c:v>
                </c:pt>
                <c:pt idx="27285">
                  <c:v>18.5</c:v>
                </c:pt>
                <c:pt idx="27286">
                  <c:v>18.5</c:v>
                </c:pt>
                <c:pt idx="27287">
                  <c:v>18.5</c:v>
                </c:pt>
                <c:pt idx="27288">
                  <c:v>18.5</c:v>
                </c:pt>
                <c:pt idx="27289">
                  <c:v>18.5</c:v>
                </c:pt>
                <c:pt idx="27290">
                  <c:v>18.5</c:v>
                </c:pt>
                <c:pt idx="27291">
                  <c:v>18.5</c:v>
                </c:pt>
                <c:pt idx="27292">
                  <c:v>18.5</c:v>
                </c:pt>
                <c:pt idx="27293">
                  <c:v>18.5</c:v>
                </c:pt>
                <c:pt idx="27294">
                  <c:v>18.5</c:v>
                </c:pt>
                <c:pt idx="27295">
                  <c:v>18.5</c:v>
                </c:pt>
                <c:pt idx="27296">
                  <c:v>18.5</c:v>
                </c:pt>
                <c:pt idx="27297">
                  <c:v>18.5</c:v>
                </c:pt>
                <c:pt idx="27298">
                  <c:v>18.5</c:v>
                </c:pt>
                <c:pt idx="27299">
                  <c:v>18.5</c:v>
                </c:pt>
                <c:pt idx="27300">
                  <c:v>18.5</c:v>
                </c:pt>
                <c:pt idx="27301">
                  <c:v>18.5</c:v>
                </c:pt>
                <c:pt idx="27302">
                  <c:v>18.5</c:v>
                </c:pt>
                <c:pt idx="27303">
                  <c:v>18.5</c:v>
                </c:pt>
                <c:pt idx="27304">
                  <c:v>18.5</c:v>
                </c:pt>
                <c:pt idx="27305">
                  <c:v>18.5</c:v>
                </c:pt>
                <c:pt idx="27306">
                  <c:v>18.5</c:v>
                </c:pt>
                <c:pt idx="27307">
                  <c:v>18.5</c:v>
                </c:pt>
                <c:pt idx="27308">
                  <c:v>18.5</c:v>
                </c:pt>
                <c:pt idx="27309">
                  <c:v>18.5</c:v>
                </c:pt>
                <c:pt idx="27310">
                  <c:v>18.5</c:v>
                </c:pt>
                <c:pt idx="27311">
                  <c:v>18.5</c:v>
                </c:pt>
                <c:pt idx="27312">
                  <c:v>18.5</c:v>
                </c:pt>
                <c:pt idx="27313">
                  <c:v>18.5</c:v>
                </c:pt>
                <c:pt idx="27314">
                  <c:v>18.5</c:v>
                </c:pt>
                <c:pt idx="27315">
                  <c:v>18.5</c:v>
                </c:pt>
                <c:pt idx="27316">
                  <c:v>18.5</c:v>
                </c:pt>
                <c:pt idx="27317">
                  <c:v>18.5</c:v>
                </c:pt>
                <c:pt idx="27318">
                  <c:v>18.5</c:v>
                </c:pt>
                <c:pt idx="27319">
                  <c:v>18.5</c:v>
                </c:pt>
                <c:pt idx="27320">
                  <c:v>18.5</c:v>
                </c:pt>
                <c:pt idx="27321">
                  <c:v>18.5</c:v>
                </c:pt>
                <c:pt idx="27322">
                  <c:v>18.5</c:v>
                </c:pt>
                <c:pt idx="27323">
                  <c:v>18.5</c:v>
                </c:pt>
                <c:pt idx="27324">
                  <c:v>18.5</c:v>
                </c:pt>
                <c:pt idx="27325">
                  <c:v>18.5</c:v>
                </c:pt>
                <c:pt idx="27326">
                  <c:v>18.5</c:v>
                </c:pt>
                <c:pt idx="27327">
                  <c:v>18.5</c:v>
                </c:pt>
                <c:pt idx="27328">
                  <c:v>18.5</c:v>
                </c:pt>
                <c:pt idx="27329">
                  <c:v>18.5</c:v>
                </c:pt>
                <c:pt idx="27330">
                  <c:v>18.5</c:v>
                </c:pt>
                <c:pt idx="27331">
                  <c:v>18.5</c:v>
                </c:pt>
                <c:pt idx="27332">
                  <c:v>18.5</c:v>
                </c:pt>
                <c:pt idx="27333">
                  <c:v>18.5</c:v>
                </c:pt>
                <c:pt idx="27334">
                  <c:v>18.5</c:v>
                </c:pt>
                <c:pt idx="27335">
                  <c:v>18.5</c:v>
                </c:pt>
                <c:pt idx="27336">
                  <c:v>18.5</c:v>
                </c:pt>
                <c:pt idx="27337">
                  <c:v>18.5</c:v>
                </c:pt>
                <c:pt idx="27338">
                  <c:v>18.5</c:v>
                </c:pt>
                <c:pt idx="27339">
                  <c:v>18.5</c:v>
                </c:pt>
                <c:pt idx="27340">
                  <c:v>18.5</c:v>
                </c:pt>
                <c:pt idx="27341">
                  <c:v>18.5</c:v>
                </c:pt>
                <c:pt idx="27342">
                  <c:v>18.5</c:v>
                </c:pt>
                <c:pt idx="27343">
                  <c:v>18.5</c:v>
                </c:pt>
                <c:pt idx="27344">
                  <c:v>18.5</c:v>
                </c:pt>
                <c:pt idx="27345">
                  <c:v>18.5</c:v>
                </c:pt>
                <c:pt idx="27346">
                  <c:v>18.5</c:v>
                </c:pt>
                <c:pt idx="27347">
                  <c:v>18.5</c:v>
                </c:pt>
                <c:pt idx="27348">
                  <c:v>18.5</c:v>
                </c:pt>
                <c:pt idx="27349">
                  <c:v>18.5</c:v>
                </c:pt>
                <c:pt idx="27350">
                  <c:v>18.5</c:v>
                </c:pt>
                <c:pt idx="27351">
                  <c:v>18.5</c:v>
                </c:pt>
                <c:pt idx="27352">
                  <c:v>18.5</c:v>
                </c:pt>
                <c:pt idx="27353">
                  <c:v>18.5</c:v>
                </c:pt>
                <c:pt idx="27354">
                  <c:v>18.5</c:v>
                </c:pt>
                <c:pt idx="27355">
                  <c:v>18.5</c:v>
                </c:pt>
                <c:pt idx="27356">
                  <c:v>18.5</c:v>
                </c:pt>
                <c:pt idx="27357">
                  <c:v>18.5</c:v>
                </c:pt>
                <c:pt idx="27358">
                  <c:v>18.5</c:v>
                </c:pt>
                <c:pt idx="27359">
                  <c:v>18.5</c:v>
                </c:pt>
                <c:pt idx="27360">
                  <c:v>18.5</c:v>
                </c:pt>
                <c:pt idx="27361">
                  <c:v>18.5</c:v>
                </c:pt>
                <c:pt idx="27362">
                  <c:v>18.5</c:v>
                </c:pt>
                <c:pt idx="27363">
                  <c:v>18.5</c:v>
                </c:pt>
                <c:pt idx="27364">
                  <c:v>18.5</c:v>
                </c:pt>
                <c:pt idx="27365">
                  <c:v>18.5</c:v>
                </c:pt>
                <c:pt idx="27366">
                  <c:v>18.5</c:v>
                </c:pt>
                <c:pt idx="27367">
                  <c:v>18.5</c:v>
                </c:pt>
                <c:pt idx="27368">
                  <c:v>18.5</c:v>
                </c:pt>
                <c:pt idx="27369">
                  <c:v>18.5</c:v>
                </c:pt>
                <c:pt idx="27370">
                  <c:v>18.5</c:v>
                </c:pt>
                <c:pt idx="27371">
                  <c:v>18.5</c:v>
                </c:pt>
                <c:pt idx="27372">
                  <c:v>18.5</c:v>
                </c:pt>
                <c:pt idx="27373">
                  <c:v>18.5</c:v>
                </c:pt>
                <c:pt idx="27374">
                  <c:v>18.5</c:v>
                </c:pt>
                <c:pt idx="27375">
                  <c:v>18.5</c:v>
                </c:pt>
                <c:pt idx="27376">
                  <c:v>18.5</c:v>
                </c:pt>
                <c:pt idx="27377">
                  <c:v>18.5</c:v>
                </c:pt>
                <c:pt idx="27378">
                  <c:v>18.5</c:v>
                </c:pt>
                <c:pt idx="27379">
                  <c:v>18.5</c:v>
                </c:pt>
                <c:pt idx="27380">
                  <c:v>18.5</c:v>
                </c:pt>
                <c:pt idx="27381">
                  <c:v>18.5</c:v>
                </c:pt>
                <c:pt idx="27382">
                  <c:v>18.5</c:v>
                </c:pt>
                <c:pt idx="27383">
                  <c:v>18.5</c:v>
                </c:pt>
                <c:pt idx="27384">
                  <c:v>18.5</c:v>
                </c:pt>
                <c:pt idx="27385">
                  <c:v>18.5</c:v>
                </c:pt>
                <c:pt idx="27386">
                  <c:v>18.5</c:v>
                </c:pt>
                <c:pt idx="27387">
                  <c:v>18.5</c:v>
                </c:pt>
                <c:pt idx="27388">
                  <c:v>18.5</c:v>
                </c:pt>
                <c:pt idx="27389">
                  <c:v>18.5</c:v>
                </c:pt>
                <c:pt idx="27390">
                  <c:v>18.5</c:v>
                </c:pt>
                <c:pt idx="27391">
                  <c:v>18.5</c:v>
                </c:pt>
                <c:pt idx="27392">
                  <c:v>18.5</c:v>
                </c:pt>
                <c:pt idx="27393">
                  <c:v>18.5</c:v>
                </c:pt>
                <c:pt idx="27394">
                  <c:v>18.5</c:v>
                </c:pt>
                <c:pt idx="27395">
                  <c:v>18.5</c:v>
                </c:pt>
                <c:pt idx="27396">
                  <c:v>18.5</c:v>
                </c:pt>
                <c:pt idx="27397">
                  <c:v>18.5</c:v>
                </c:pt>
                <c:pt idx="27398">
                  <c:v>18.5</c:v>
                </c:pt>
                <c:pt idx="27399">
                  <c:v>18.5</c:v>
                </c:pt>
                <c:pt idx="27400">
                  <c:v>18.5</c:v>
                </c:pt>
                <c:pt idx="27401">
                  <c:v>18.5</c:v>
                </c:pt>
                <c:pt idx="27402">
                  <c:v>18.5</c:v>
                </c:pt>
                <c:pt idx="27403">
                  <c:v>18.5</c:v>
                </c:pt>
                <c:pt idx="27404">
                  <c:v>18.5</c:v>
                </c:pt>
                <c:pt idx="27405">
                  <c:v>18.5</c:v>
                </c:pt>
                <c:pt idx="27406">
                  <c:v>18.5</c:v>
                </c:pt>
                <c:pt idx="27407">
                  <c:v>18.5</c:v>
                </c:pt>
                <c:pt idx="27408">
                  <c:v>18.5</c:v>
                </c:pt>
                <c:pt idx="27409">
                  <c:v>18.5</c:v>
                </c:pt>
                <c:pt idx="27410">
                  <c:v>18.5</c:v>
                </c:pt>
                <c:pt idx="27411">
                  <c:v>18.5</c:v>
                </c:pt>
                <c:pt idx="27412">
                  <c:v>18.5</c:v>
                </c:pt>
                <c:pt idx="27413">
                  <c:v>18.5</c:v>
                </c:pt>
                <c:pt idx="27414">
                  <c:v>18.5</c:v>
                </c:pt>
                <c:pt idx="27415">
                  <c:v>18.5</c:v>
                </c:pt>
                <c:pt idx="27416">
                  <c:v>18.5</c:v>
                </c:pt>
                <c:pt idx="27417">
                  <c:v>18.5</c:v>
                </c:pt>
                <c:pt idx="27418">
                  <c:v>18.5</c:v>
                </c:pt>
                <c:pt idx="27419">
                  <c:v>18.5</c:v>
                </c:pt>
                <c:pt idx="27420">
                  <c:v>18.5</c:v>
                </c:pt>
                <c:pt idx="27421">
                  <c:v>18.5</c:v>
                </c:pt>
                <c:pt idx="27422">
                  <c:v>18.5</c:v>
                </c:pt>
                <c:pt idx="27423">
                  <c:v>18.5</c:v>
                </c:pt>
                <c:pt idx="27424">
                  <c:v>18.5</c:v>
                </c:pt>
                <c:pt idx="27425">
                  <c:v>18.5</c:v>
                </c:pt>
                <c:pt idx="27426">
                  <c:v>18.5</c:v>
                </c:pt>
                <c:pt idx="27427">
                  <c:v>18.5</c:v>
                </c:pt>
                <c:pt idx="27428">
                  <c:v>18.5</c:v>
                </c:pt>
                <c:pt idx="27429">
                  <c:v>18.5</c:v>
                </c:pt>
                <c:pt idx="27430">
                  <c:v>18.5</c:v>
                </c:pt>
                <c:pt idx="27431">
                  <c:v>18.5</c:v>
                </c:pt>
                <c:pt idx="27432">
                  <c:v>18.5</c:v>
                </c:pt>
                <c:pt idx="27433">
                  <c:v>18.5</c:v>
                </c:pt>
                <c:pt idx="27434">
                  <c:v>18.5</c:v>
                </c:pt>
                <c:pt idx="27435">
                  <c:v>18.5</c:v>
                </c:pt>
                <c:pt idx="27436">
                  <c:v>18.5</c:v>
                </c:pt>
                <c:pt idx="27437">
                  <c:v>18.5</c:v>
                </c:pt>
                <c:pt idx="27438">
                  <c:v>18.5</c:v>
                </c:pt>
                <c:pt idx="27439">
                  <c:v>18.5</c:v>
                </c:pt>
                <c:pt idx="27440">
                  <c:v>18.5</c:v>
                </c:pt>
                <c:pt idx="27441">
                  <c:v>18.5</c:v>
                </c:pt>
                <c:pt idx="27442">
                  <c:v>18.5</c:v>
                </c:pt>
                <c:pt idx="27443">
                  <c:v>18.5</c:v>
                </c:pt>
                <c:pt idx="27444">
                  <c:v>18.5</c:v>
                </c:pt>
                <c:pt idx="27445">
                  <c:v>18.5</c:v>
                </c:pt>
                <c:pt idx="27446">
                  <c:v>18.5</c:v>
                </c:pt>
                <c:pt idx="27447">
                  <c:v>18.5</c:v>
                </c:pt>
                <c:pt idx="27448">
                  <c:v>18.5</c:v>
                </c:pt>
                <c:pt idx="27449">
                  <c:v>18.5</c:v>
                </c:pt>
                <c:pt idx="27450">
                  <c:v>18.5</c:v>
                </c:pt>
                <c:pt idx="27451">
                  <c:v>18.5</c:v>
                </c:pt>
                <c:pt idx="27452">
                  <c:v>18.5</c:v>
                </c:pt>
                <c:pt idx="27453">
                  <c:v>18.5</c:v>
                </c:pt>
                <c:pt idx="27454">
                  <c:v>18.5</c:v>
                </c:pt>
                <c:pt idx="27455">
                  <c:v>18.5</c:v>
                </c:pt>
                <c:pt idx="27456">
                  <c:v>18.5</c:v>
                </c:pt>
                <c:pt idx="27457">
                  <c:v>18.5</c:v>
                </c:pt>
                <c:pt idx="27458">
                  <c:v>18.5</c:v>
                </c:pt>
                <c:pt idx="27459">
                  <c:v>18.5</c:v>
                </c:pt>
                <c:pt idx="27460">
                  <c:v>18.5</c:v>
                </c:pt>
                <c:pt idx="27461">
                  <c:v>18.5</c:v>
                </c:pt>
                <c:pt idx="27462">
                  <c:v>18.5</c:v>
                </c:pt>
                <c:pt idx="27463">
                  <c:v>18.5</c:v>
                </c:pt>
                <c:pt idx="27464">
                  <c:v>18.5</c:v>
                </c:pt>
                <c:pt idx="27465">
                  <c:v>18.5</c:v>
                </c:pt>
                <c:pt idx="27466">
                  <c:v>18.5</c:v>
                </c:pt>
                <c:pt idx="27467">
                  <c:v>18.5</c:v>
                </c:pt>
                <c:pt idx="27468">
                  <c:v>18.5</c:v>
                </c:pt>
                <c:pt idx="27469">
                  <c:v>18.5</c:v>
                </c:pt>
                <c:pt idx="27470">
                  <c:v>18.5</c:v>
                </c:pt>
                <c:pt idx="27471">
                  <c:v>18.5</c:v>
                </c:pt>
                <c:pt idx="27472">
                  <c:v>18.5</c:v>
                </c:pt>
                <c:pt idx="27473">
                  <c:v>18.5</c:v>
                </c:pt>
                <c:pt idx="27474">
                  <c:v>18.5</c:v>
                </c:pt>
                <c:pt idx="27475">
                  <c:v>18.5</c:v>
                </c:pt>
                <c:pt idx="27476">
                  <c:v>18.5</c:v>
                </c:pt>
                <c:pt idx="27477">
                  <c:v>18.5</c:v>
                </c:pt>
                <c:pt idx="27478">
                  <c:v>18.5</c:v>
                </c:pt>
                <c:pt idx="27479">
                  <c:v>18.5</c:v>
                </c:pt>
                <c:pt idx="27480">
                  <c:v>18.5</c:v>
                </c:pt>
                <c:pt idx="27481">
                  <c:v>18.5</c:v>
                </c:pt>
                <c:pt idx="27482">
                  <c:v>18.5</c:v>
                </c:pt>
                <c:pt idx="27483">
                  <c:v>18.5</c:v>
                </c:pt>
                <c:pt idx="27484">
                  <c:v>18.5</c:v>
                </c:pt>
                <c:pt idx="27485">
                  <c:v>18.5</c:v>
                </c:pt>
                <c:pt idx="27486">
                  <c:v>18.5</c:v>
                </c:pt>
                <c:pt idx="27487">
                  <c:v>18.5</c:v>
                </c:pt>
                <c:pt idx="27488">
                  <c:v>18.5</c:v>
                </c:pt>
                <c:pt idx="27489">
                  <c:v>18.5</c:v>
                </c:pt>
                <c:pt idx="27490">
                  <c:v>18.5</c:v>
                </c:pt>
                <c:pt idx="27491">
                  <c:v>18.5</c:v>
                </c:pt>
                <c:pt idx="27492">
                  <c:v>18.5</c:v>
                </c:pt>
                <c:pt idx="27493">
                  <c:v>18.5</c:v>
                </c:pt>
                <c:pt idx="27494">
                  <c:v>18.5</c:v>
                </c:pt>
                <c:pt idx="27495">
                  <c:v>18.5</c:v>
                </c:pt>
                <c:pt idx="27496">
                  <c:v>18.5</c:v>
                </c:pt>
                <c:pt idx="27497">
                  <c:v>18.5</c:v>
                </c:pt>
                <c:pt idx="27498">
                  <c:v>18.5</c:v>
                </c:pt>
                <c:pt idx="27499">
                  <c:v>18.5</c:v>
                </c:pt>
                <c:pt idx="27500">
                  <c:v>18.5</c:v>
                </c:pt>
                <c:pt idx="27501">
                  <c:v>18.5</c:v>
                </c:pt>
                <c:pt idx="27502">
                  <c:v>18.5</c:v>
                </c:pt>
                <c:pt idx="27503">
                  <c:v>18.5</c:v>
                </c:pt>
                <c:pt idx="27504">
                  <c:v>18.5</c:v>
                </c:pt>
                <c:pt idx="27505">
                  <c:v>18.5</c:v>
                </c:pt>
                <c:pt idx="27506">
                  <c:v>18.5</c:v>
                </c:pt>
                <c:pt idx="27507">
                  <c:v>18.5</c:v>
                </c:pt>
                <c:pt idx="27508">
                  <c:v>18.5</c:v>
                </c:pt>
                <c:pt idx="27509">
                  <c:v>18.5</c:v>
                </c:pt>
                <c:pt idx="27510">
                  <c:v>18.5</c:v>
                </c:pt>
                <c:pt idx="27511">
                  <c:v>18.5</c:v>
                </c:pt>
                <c:pt idx="27512">
                  <c:v>18.5</c:v>
                </c:pt>
                <c:pt idx="27513">
                  <c:v>18.5</c:v>
                </c:pt>
                <c:pt idx="27514">
                  <c:v>18.5</c:v>
                </c:pt>
                <c:pt idx="27515">
                  <c:v>18.5</c:v>
                </c:pt>
                <c:pt idx="27516">
                  <c:v>18.5</c:v>
                </c:pt>
                <c:pt idx="27517">
                  <c:v>18.5</c:v>
                </c:pt>
                <c:pt idx="27518">
                  <c:v>18.5</c:v>
                </c:pt>
                <c:pt idx="27519">
                  <c:v>18.5</c:v>
                </c:pt>
                <c:pt idx="27520">
                  <c:v>18.5</c:v>
                </c:pt>
                <c:pt idx="27521">
                  <c:v>18.5</c:v>
                </c:pt>
                <c:pt idx="27522">
                  <c:v>18.5</c:v>
                </c:pt>
                <c:pt idx="27523">
                  <c:v>18.5</c:v>
                </c:pt>
                <c:pt idx="27524">
                  <c:v>18.5</c:v>
                </c:pt>
                <c:pt idx="27525">
                  <c:v>18.5</c:v>
                </c:pt>
                <c:pt idx="27526">
                  <c:v>18.5</c:v>
                </c:pt>
                <c:pt idx="27527">
                  <c:v>18.5</c:v>
                </c:pt>
                <c:pt idx="27528">
                  <c:v>18.5</c:v>
                </c:pt>
                <c:pt idx="27529">
                  <c:v>18.5</c:v>
                </c:pt>
                <c:pt idx="27530">
                  <c:v>18.5</c:v>
                </c:pt>
                <c:pt idx="27531">
                  <c:v>18.5</c:v>
                </c:pt>
                <c:pt idx="27532">
                  <c:v>18.5</c:v>
                </c:pt>
                <c:pt idx="27533">
                  <c:v>18.5</c:v>
                </c:pt>
                <c:pt idx="27534">
                  <c:v>18.5</c:v>
                </c:pt>
                <c:pt idx="27535">
                  <c:v>18.5</c:v>
                </c:pt>
                <c:pt idx="27536">
                  <c:v>18.5</c:v>
                </c:pt>
                <c:pt idx="27537">
                  <c:v>18.5</c:v>
                </c:pt>
                <c:pt idx="27538">
                  <c:v>18.5</c:v>
                </c:pt>
                <c:pt idx="27539">
                  <c:v>18.5</c:v>
                </c:pt>
                <c:pt idx="27540">
                  <c:v>18.5</c:v>
                </c:pt>
                <c:pt idx="27541">
                  <c:v>18.5</c:v>
                </c:pt>
                <c:pt idx="27542">
                  <c:v>18.5</c:v>
                </c:pt>
                <c:pt idx="27543">
                  <c:v>18.5</c:v>
                </c:pt>
                <c:pt idx="27544">
                  <c:v>18.5</c:v>
                </c:pt>
                <c:pt idx="27545">
                  <c:v>18.5</c:v>
                </c:pt>
                <c:pt idx="27546">
                  <c:v>18.5</c:v>
                </c:pt>
                <c:pt idx="27547">
                  <c:v>18.5</c:v>
                </c:pt>
                <c:pt idx="27548">
                  <c:v>18.5</c:v>
                </c:pt>
                <c:pt idx="27549">
                  <c:v>18.5</c:v>
                </c:pt>
                <c:pt idx="27550">
                  <c:v>18.5</c:v>
                </c:pt>
                <c:pt idx="27551">
                  <c:v>18.5</c:v>
                </c:pt>
                <c:pt idx="27552">
                  <c:v>18.5</c:v>
                </c:pt>
                <c:pt idx="27553">
                  <c:v>18.5</c:v>
                </c:pt>
                <c:pt idx="27554">
                  <c:v>18.5</c:v>
                </c:pt>
                <c:pt idx="27555">
                  <c:v>18.5</c:v>
                </c:pt>
                <c:pt idx="27556">
                  <c:v>18.5</c:v>
                </c:pt>
                <c:pt idx="27557">
                  <c:v>18.5</c:v>
                </c:pt>
                <c:pt idx="27558">
                  <c:v>18.5</c:v>
                </c:pt>
                <c:pt idx="27559">
                  <c:v>18.5</c:v>
                </c:pt>
                <c:pt idx="27560">
                  <c:v>18.5</c:v>
                </c:pt>
                <c:pt idx="27561">
                  <c:v>18.5</c:v>
                </c:pt>
                <c:pt idx="27562">
                  <c:v>18.5</c:v>
                </c:pt>
                <c:pt idx="27563">
                  <c:v>18.5</c:v>
                </c:pt>
                <c:pt idx="27564">
                  <c:v>18.5</c:v>
                </c:pt>
                <c:pt idx="27565">
                  <c:v>18.5</c:v>
                </c:pt>
                <c:pt idx="27566">
                  <c:v>18.5</c:v>
                </c:pt>
                <c:pt idx="27567">
                  <c:v>18.5</c:v>
                </c:pt>
                <c:pt idx="27568">
                  <c:v>18.5</c:v>
                </c:pt>
                <c:pt idx="27569">
                  <c:v>18.5</c:v>
                </c:pt>
                <c:pt idx="27570">
                  <c:v>18.5</c:v>
                </c:pt>
                <c:pt idx="27571">
                  <c:v>18.5</c:v>
                </c:pt>
                <c:pt idx="27572">
                  <c:v>18.5</c:v>
                </c:pt>
                <c:pt idx="27573">
                  <c:v>18.5</c:v>
                </c:pt>
                <c:pt idx="27574">
                  <c:v>18.5</c:v>
                </c:pt>
                <c:pt idx="27575">
                  <c:v>18.5</c:v>
                </c:pt>
                <c:pt idx="27576">
                  <c:v>18.5</c:v>
                </c:pt>
                <c:pt idx="27577">
                  <c:v>18.5</c:v>
                </c:pt>
                <c:pt idx="27578">
                  <c:v>18.5</c:v>
                </c:pt>
                <c:pt idx="27579">
                  <c:v>18.5</c:v>
                </c:pt>
                <c:pt idx="27580">
                  <c:v>18.5</c:v>
                </c:pt>
                <c:pt idx="27581">
                  <c:v>18.5</c:v>
                </c:pt>
                <c:pt idx="27582">
                  <c:v>18.5</c:v>
                </c:pt>
                <c:pt idx="27583">
                  <c:v>18.5</c:v>
                </c:pt>
                <c:pt idx="27584">
                  <c:v>18.5</c:v>
                </c:pt>
                <c:pt idx="27585">
                  <c:v>18.5</c:v>
                </c:pt>
                <c:pt idx="27586">
                  <c:v>18.5</c:v>
                </c:pt>
                <c:pt idx="27587">
                  <c:v>18.5</c:v>
                </c:pt>
                <c:pt idx="27588">
                  <c:v>18.5</c:v>
                </c:pt>
                <c:pt idx="27589">
                  <c:v>18.5</c:v>
                </c:pt>
                <c:pt idx="27590">
                  <c:v>18.5</c:v>
                </c:pt>
                <c:pt idx="27591">
                  <c:v>18.5</c:v>
                </c:pt>
                <c:pt idx="27592">
                  <c:v>18.5</c:v>
                </c:pt>
                <c:pt idx="27593">
                  <c:v>18.5</c:v>
                </c:pt>
                <c:pt idx="27594">
                  <c:v>18.5</c:v>
                </c:pt>
                <c:pt idx="27595">
                  <c:v>18.5</c:v>
                </c:pt>
                <c:pt idx="27596">
                  <c:v>18.5</c:v>
                </c:pt>
                <c:pt idx="27597">
                  <c:v>18.5</c:v>
                </c:pt>
                <c:pt idx="27598">
                  <c:v>18.5</c:v>
                </c:pt>
                <c:pt idx="27599">
                  <c:v>18.5</c:v>
                </c:pt>
                <c:pt idx="27600">
                  <c:v>18.5</c:v>
                </c:pt>
                <c:pt idx="27601">
                  <c:v>18.5</c:v>
                </c:pt>
                <c:pt idx="27602">
                  <c:v>18.5</c:v>
                </c:pt>
                <c:pt idx="27603">
                  <c:v>18.5</c:v>
                </c:pt>
                <c:pt idx="27604">
                  <c:v>18.5</c:v>
                </c:pt>
                <c:pt idx="27605">
                  <c:v>18.5</c:v>
                </c:pt>
                <c:pt idx="27606">
                  <c:v>18.5</c:v>
                </c:pt>
                <c:pt idx="27607">
                  <c:v>18.5</c:v>
                </c:pt>
                <c:pt idx="27608">
                  <c:v>18.5</c:v>
                </c:pt>
                <c:pt idx="27609">
                  <c:v>18.5</c:v>
                </c:pt>
                <c:pt idx="27610">
                  <c:v>18.5</c:v>
                </c:pt>
                <c:pt idx="27611">
                  <c:v>18.5</c:v>
                </c:pt>
                <c:pt idx="27612">
                  <c:v>18.5</c:v>
                </c:pt>
                <c:pt idx="27613">
                  <c:v>18.5</c:v>
                </c:pt>
                <c:pt idx="27614">
                  <c:v>18.5</c:v>
                </c:pt>
                <c:pt idx="27615">
                  <c:v>18.5</c:v>
                </c:pt>
                <c:pt idx="27616">
                  <c:v>18.5</c:v>
                </c:pt>
                <c:pt idx="27617">
                  <c:v>18.5</c:v>
                </c:pt>
                <c:pt idx="27618">
                  <c:v>18.5</c:v>
                </c:pt>
                <c:pt idx="27619">
                  <c:v>18.5</c:v>
                </c:pt>
                <c:pt idx="27620">
                  <c:v>18.5</c:v>
                </c:pt>
                <c:pt idx="27621">
                  <c:v>18.5</c:v>
                </c:pt>
                <c:pt idx="27622">
                  <c:v>18.5</c:v>
                </c:pt>
                <c:pt idx="27623">
                  <c:v>18.5</c:v>
                </c:pt>
                <c:pt idx="27624">
                  <c:v>18.5</c:v>
                </c:pt>
                <c:pt idx="27625">
                  <c:v>18.5</c:v>
                </c:pt>
                <c:pt idx="27626">
                  <c:v>18.5</c:v>
                </c:pt>
                <c:pt idx="27627">
                  <c:v>18.5</c:v>
                </c:pt>
                <c:pt idx="27628">
                  <c:v>18.5</c:v>
                </c:pt>
                <c:pt idx="27629">
                  <c:v>18.5</c:v>
                </c:pt>
                <c:pt idx="27630">
                  <c:v>18.5</c:v>
                </c:pt>
                <c:pt idx="27631">
                  <c:v>18.5</c:v>
                </c:pt>
                <c:pt idx="27632">
                  <c:v>18.5</c:v>
                </c:pt>
                <c:pt idx="27633">
                  <c:v>18.5</c:v>
                </c:pt>
                <c:pt idx="27634">
                  <c:v>18.5</c:v>
                </c:pt>
                <c:pt idx="27635">
                  <c:v>18.5</c:v>
                </c:pt>
                <c:pt idx="27636">
                  <c:v>18.5</c:v>
                </c:pt>
                <c:pt idx="27637">
                  <c:v>18.5</c:v>
                </c:pt>
                <c:pt idx="27638">
                  <c:v>18.5</c:v>
                </c:pt>
                <c:pt idx="27639">
                  <c:v>18.5</c:v>
                </c:pt>
                <c:pt idx="27640">
                  <c:v>18.5</c:v>
                </c:pt>
                <c:pt idx="27641">
                  <c:v>18.5</c:v>
                </c:pt>
                <c:pt idx="27642">
                  <c:v>18.5</c:v>
                </c:pt>
                <c:pt idx="27643">
                  <c:v>18.5</c:v>
                </c:pt>
                <c:pt idx="27644">
                  <c:v>18.5</c:v>
                </c:pt>
                <c:pt idx="27645">
                  <c:v>18.5</c:v>
                </c:pt>
                <c:pt idx="27646">
                  <c:v>18.5</c:v>
                </c:pt>
                <c:pt idx="27647">
                  <c:v>18.5</c:v>
                </c:pt>
                <c:pt idx="27648">
                  <c:v>18.5</c:v>
                </c:pt>
                <c:pt idx="27649">
                  <c:v>18.5</c:v>
                </c:pt>
                <c:pt idx="27650">
                  <c:v>18.5</c:v>
                </c:pt>
                <c:pt idx="27651">
                  <c:v>18.5</c:v>
                </c:pt>
                <c:pt idx="27652">
                  <c:v>18.5</c:v>
                </c:pt>
                <c:pt idx="27653">
                  <c:v>18.5</c:v>
                </c:pt>
                <c:pt idx="27654">
                  <c:v>18.5</c:v>
                </c:pt>
                <c:pt idx="27655">
                  <c:v>18.5</c:v>
                </c:pt>
                <c:pt idx="27656">
                  <c:v>18.5</c:v>
                </c:pt>
                <c:pt idx="27657">
                  <c:v>18.5</c:v>
                </c:pt>
                <c:pt idx="27658">
                  <c:v>18.5</c:v>
                </c:pt>
                <c:pt idx="27659">
                  <c:v>18.5</c:v>
                </c:pt>
                <c:pt idx="27660">
                  <c:v>18.5</c:v>
                </c:pt>
                <c:pt idx="27661">
                  <c:v>18.5</c:v>
                </c:pt>
                <c:pt idx="27662">
                  <c:v>18.5</c:v>
                </c:pt>
                <c:pt idx="27663">
                  <c:v>18.5</c:v>
                </c:pt>
                <c:pt idx="27664">
                  <c:v>18.5</c:v>
                </c:pt>
                <c:pt idx="27665">
                  <c:v>18.5</c:v>
                </c:pt>
                <c:pt idx="27666">
                  <c:v>18.5</c:v>
                </c:pt>
                <c:pt idx="27667">
                  <c:v>18.5</c:v>
                </c:pt>
                <c:pt idx="27668">
                  <c:v>18.5</c:v>
                </c:pt>
                <c:pt idx="27669">
                  <c:v>18.5</c:v>
                </c:pt>
                <c:pt idx="27670">
                  <c:v>18.5</c:v>
                </c:pt>
                <c:pt idx="27671">
                  <c:v>18.5</c:v>
                </c:pt>
                <c:pt idx="27672">
                  <c:v>18.5</c:v>
                </c:pt>
                <c:pt idx="27673">
                  <c:v>18.5</c:v>
                </c:pt>
                <c:pt idx="27674">
                  <c:v>18.5</c:v>
                </c:pt>
                <c:pt idx="27675">
                  <c:v>18.5</c:v>
                </c:pt>
                <c:pt idx="27676">
                  <c:v>18.5</c:v>
                </c:pt>
                <c:pt idx="27677">
                  <c:v>18.5</c:v>
                </c:pt>
                <c:pt idx="27678">
                  <c:v>18.5</c:v>
                </c:pt>
                <c:pt idx="27679">
                  <c:v>18.5</c:v>
                </c:pt>
                <c:pt idx="27680">
                  <c:v>18.5</c:v>
                </c:pt>
                <c:pt idx="27681">
                  <c:v>18.5</c:v>
                </c:pt>
                <c:pt idx="27682">
                  <c:v>18.5</c:v>
                </c:pt>
                <c:pt idx="27683">
                  <c:v>18.5</c:v>
                </c:pt>
                <c:pt idx="27684">
                  <c:v>18.5</c:v>
                </c:pt>
                <c:pt idx="27685">
                  <c:v>18.5</c:v>
                </c:pt>
                <c:pt idx="27686">
                  <c:v>18.5</c:v>
                </c:pt>
                <c:pt idx="27687">
                  <c:v>18.5</c:v>
                </c:pt>
                <c:pt idx="27688">
                  <c:v>18.5</c:v>
                </c:pt>
                <c:pt idx="27689">
                  <c:v>18.5</c:v>
                </c:pt>
                <c:pt idx="27690">
                  <c:v>18.5</c:v>
                </c:pt>
                <c:pt idx="27691">
                  <c:v>18.5</c:v>
                </c:pt>
                <c:pt idx="27692">
                  <c:v>18.5</c:v>
                </c:pt>
                <c:pt idx="27693">
                  <c:v>18.5</c:v>
                </c:pt>
                <c:pt idx="27694">
                  <c:v>18.5</c:v>
                </c:pt>
                <c:pt idx="27695">
                  <c:v>18.5</c:v>
                </c:pt>
                <c:pt idx="27696">
                  <c:v>18.5</c:v>
                </c:pt>
                <c:pt idx="27697">
                  <c:v>18.5</c:v>
                </c:pt>
                <c:pt idx="27698">
                  <c:v>18.5</c:v>
                </c:pt>
                <c:pt idx="27699">
                  <c:v>18.5</c:v>
                </c:pt>
                <c:pt idx="27700">
                  <c:v>18.5</c:v>
                </c:pt>
                <c:pt idx="27701">
                  <c:v>18.5</c:v>
                </c:pt>
                <c:pt idx="27702">
                  <c:v>18.5</c:v>
                </c:pt>
                <c:pt idx="27703">
                  <c:v>18.5</c:v>
                </c:pt>
                <c:pt idx="27704">
                  <c:v>18.5</c:v>
                </c:pt>
                <c:pt idx="27705">
                  <c:v>18.5</c:v>
                </c:pt>
                <c:pt idx="27706">
                  <c:v>18.5</c:v>
                </c:pt>
                <c:pt idx="27707">
                  <c:v>18.5</c:v>
                </c:pt>
                <c:pt idx="27708">
                  <c:v>18.5</c:v>
                </c:pt>
                <c:pt idx="27709">
                  <c:v>18.5</c:v>
                </c:pt>
                <c:pt idx="27710">
                  <c:v>18.5</c:v>
                </c:pt>
                <c:pt idx="27711">
                  <c:v>18.5</c:v>
                </c:pt>
                <c:pt idx="27712">
                  <c:v>18.5</c:v>
                </c:pt>
                <c:pt idx="27713">
                  <c:v>18.5</c:v>
                </c:pt>
                <c:pt idx="27714">
                  <c:v>18.5</c:v>
                </c:pt>
                <c:pt idx="27715">
                  <c:v>18.5</c:v>
                </c:pt>
                <c:pt idx="27716">
                  <c:v>18.5</c:v>
                </c:pt>
                <c:pt idx="27717">
                  <c:v>18.5</c:v>
                </c:pt>
                <c:pt idx="27718">
                  <c:v>18.5</c:v>
                </c:pt>
                <c:pt idx="27719">
                  <c:v>18.5</c:v>
                </c:pt>
                <c:pt idx="27720">
                  <c:v>18.5</c:v>
                </c:pt>
                <c:pt idx="27721">
                  <c:v>18.5</c:v>
                </c:pt>
                <c:pt idx="27722">
                  <c:v>18.5</c:v>
                </c:pt>
                <c:pt idx="27723">
                  <c:v>18.5</c:v>
                </c:pt>
                <c:pt idx="27724">
                  <c:v>18.5</c:v>
                </c:pt>
                <c:pt idx="27725">
                  <c:v>18.5</c:v>
                </c:pt>
                <c:pt idx="27726">
                  <c:v>18.5</c:v>
                </c:pt>
                <c:pt idx="27727">
                  <c:v>18.5</c:v>
                </c:pt>
                <c:pt idx="27728">
                  <c:v>18.5</c:v>
                </c:pt>
                <c:pt idx="27729">
                  <c:v>18.5</c:v>
                </c:pt>
                <c:pt idx="27730">
                  <c:v>18.5</c:v>
                </c:pt>
                <c:pt idx="27731">
                  <c:v>18.5</c:v>
                </c:pt>
                <c:pt idx="27732">
                  <c:v>18.5</c:v>
                </c:pt>
                <c:pt idx="27733">
                  <c:v>18.5</c:v>
                </c:pt>
                <c:pt idx="27734">
                  <c:v>18.5</c:v>
                </c:pt>
                <c:pt idx="27735">
                  <c:v>18.5</c:v>
                </c:pt>
                <c:pt idx="27736">
                  <c:v>18.5</c:v>
                </c:pt>
                <c:pt idx="27737">
                  <c:v>18.5</c:v>
                </c:pt>
                <c:pt idx="27738">
                  <c:v>18.5</c:v>
                </c:pt>
                <c:pt idx="27739">
                  <c:v>18.5</c:v>
                </c:pt>
                <c:pt idx="27740">
                  <c:v>18.5</c:v>
                </c:pt>
                <c:pt idx="27741">
                  <c:v>18.5</c:v>
                </c:pt>
                <c:pt idx="27742">
                  <c:v>18.5</c:v>
                </c:pt>
                <c:pt idx="27743">
                  <c:v>18.5</c:v>
                </c:pt>
                <c:pt idx="27744">
                  <c:v>18.5</c:v>
                </c:pt>
                <c:pt idx="27745">
                  <c:v>18.5</c:v>
                </c:pt>
                <c:pt idx="27746">
                  <c:v>18.5</c:v>
                </c:pt>
                <c:pt idx="27747">
                  <c:v>18.5</c:v>
                </c:pt>
                <c:pt idx="27748">
                  <c:v>18.5</c:v>
                </c:pt>
                <c:pt idx="27749">
                  <c:v>18.5</c:v>
                </c:pt>
                <c:pt idx="27750">
                  <c:v>18.5</c:v>
                </c:pt>
                <c:pt idx="27751">
                  <c:v>18.5</c:v>
                </c:pt>
                <c:pt idx="27752">
                  <c:v>18.5</c:v>
                </c:pt>
                <c:pt idx="27753">
                  <c:v>18.5</c:v>
                </c:pt>
                <c:pt idx="27754">
                  <c:v>18.5</c:v>
                </c:pt>
                <c:pt idx="27755">
                  <c:v>18.5</c:v>
                </c:pt>
                <c:pt idx="27756">
                  <c:v>18.5</c:v>
                </c:pt>
                <c:pt idx="27757">
                  <c:v>18.5</c:v>
                </c:pt>
                <c:pt idx="27758">
                  <c:v>18.5</c:v>
                </c:pt>
                <c:pt idx="27759">
                  <c:v>18.5</c:v>
                </c:pt>
                <c:pt idx="27760">
                  <c:v>18.5</c:v>
                </c:pt>
                <c:pt idx="27761">
                  <c:v>18.5</c:v>
                </c:pt>
                <c:pt idx="27762">
                  <c:v>18.5</c:v>
                </c:pt>
                <c:pt idx="27763">
                  <c:v>18.5</c:v>
                </c:pt>
                <c:pt idx="27764">
                  <c:v>18.5</c:v>
                </c:pt>
                <c:pt idx="27765">
                  <c:v>18.5</c:v>
                </c:pt>
                <c:pt idx="27766">
                  <c:v>18.5</c:v>
                </c:pt>
                <c:pt idx="27767">
                  <c:v>18.5</c:v>
                </c:pt>
                <c:pt idx="27768">
                  <c:v>18.5</c:v>
                </c:pt>
                <c:pt idx="27769">
                  <c:v>18.5</c:v>
                </c:pt>
                <c:pt idx="27770">
                  <c:v>18.5</c:v>
                </c:pt>
                <c:pt idx="27771">
                  <c:v>18.5</c:v>
                </c:pt>
                <c:pt idx="27772">
                  <c:v>18.5</c:v>
                </c:pt>
                <c:pt idx="27773">
                  <c:v>18.5</c:v>
                </c:pt>
                <c:pt idx="27774">
                  <c:v>18.5</c:v>
                </c:pt>
                <c:pt idx="27775">
                  <c:v>18.5</c:v>
                </c:pt>
                <c:pt idx="27776">
                  <c:v>18.5</c:v>
                </c:pt>
                <c:pt idx="27777">
                  <c:v>18.5</c:v>
                </c:pt>
                <c:pt idx="27778">
                  <c:v>18.5</c:v>
                </c:pt>
                <c:pt idx="27779">
                  <c:v>18.5</c:v>
                </c:pt>
                <c:pt idx="27780">
                  <c:v>18.5</c:v>
                </c:pt>
                <c:pt idx="27781">
                  <c:v>18.5</c:v>
                </c:pt>
                <c:pt idx="27782">
                  <c:v>18.5</c:v>
                </c:pt>
                <c:pt idx="27783">
                  <c:v>18.5</c:v>
                </c:pt>
                <c:pt idx="27784">
                  <c:v>18.5</c:v>
                </c:pt>
                <c:pt idx="27785">
                  <c:v>18.5</c:v>
                </c:pt>
                <c:pt idx="27786">
                  <c:v>18.5</c:v>
                </c:pt>
                <c:pt idx="27787">
                  <c:v>18.5</c:v>
                </c:pt>
                <c:pt idx="27788">
                  <c:v>18.5</c:v>
                </c:pt>
                <c:pt idx="27789">
                  <c:v>18.5</c:v>
                </c:pt>
                <c:pt idx="27790">
                  <c:v>18.5</c:v>
                </c:pt>
                <c:pt idx="27791">
                  <c:v>18.5</c:v>
                </c:pt>
                <c:pt idx="27792">
                  <c:v>18.5</c:v>
                </c:pt>
                <c:pt idx="27793">
                  <c:v>18.5</c:v>
                </c:pt>
                <c:pt idx="27794">
                  <c:v>18.5</c:v>
                </c:pt>
                <c:pt idx="27795">
                  <c:v>18.5</c:v>
                </c:pt>
                <c:pt idx="27796">
                  <c:v>18.5</c:v>
                </c:pt>
                <c:pt idx="27797">
                  <c:v>18.5</c:v>
                </c:pt>
                <c:pt idx="27798">
                  <c:v>18.5</c:v>
                </c:pt>
                <c:pt idx="27799">
                  <c:v>18.5</c:v>
                </c:pt>
                <c:pt idx="27800">
                  <c:v>18.5</c:v>
                </c:pt>
                <c:pt idx="27801">
                  <c:v>18.5</c:v>
                </c:pt>
                <c:pt idx="27802">
                  <c:v>18.5</c:v>
                </c:pt>
                <c:pt idx="27803">
                  <c:v>18.5</c:v>
                </c:pt>
                <c:pt idx="27804">
                  <c:v>18.5</c:v>
                </c:pt>
                <c:pt idx="27805">
                  <c:v>18.5</c:v>
                </c:pt>
                <c:pt idx="27806">
                  <c:v>18.5</c:v>
                </c:pt>
                <c:pt idx="27807">
                  <c:v>18.5</c:v>
                </c:pt>
                <c:pt idx="27808">
                  <c:v>18.5</c:v>
                </c:pt>
                <c:pt idx="27809">
                  <c:v>18.5</c:v>
                </c:pt>
                <c:pt idx="27810">
                  <c:v>18.5</c:v>
                </c:pt>
                <c:pt idx="27811">
                  <c:v>18.5</c:v>
                </c:pt>
                <c:pt idx="27812">
                  <c:v>18.5</c:v>
                </c:pt>
                <c:pt idx="27813">
                  <c:v>18.5</c:v>
                </c:pt>
                <c:pt idx="27814">
                  <c:v>18.5</c:v>
                </c:pt>
                <c:pt idx="27815">
                  <c:v>18.5</c:v>
                </c:pt>
                <c:pt idx="27816">
                  <c:v>18.5</c:v>
                </c:pt>
                <c:pt idx="27817">
                  <c:v>18.5</c:v>
                </c:pt>
                <c:pt idx="27818">
                  <c:v>18.5</c:v>
                </c:pt>
                <c:pt idx="27819">
                  <c:v>18.5</c:v>
                </c:pt>
                <c:pt idx="27820">
                  <c:v>18.5</c:v>
                </c:pt>
                <c:pt idx="27821">
                  <c:v>18.5</c:v>
                </c:pt>
                <c:pt idx="27822">
                  <c:v>18.5</c:v>
                </c:pt>
                <c:pt idx="27823">
                  <c:v>18.5</c:v>
                </c:pt>
                <c:pt idx="27824">
                  <c:v>18.5</c:v>
                </c:pt>
                <c:pt idx="27825">
                  <c:v>18.5</c:v>
                </c:pt>
                <c:pt idx="27826">
                  <c:v>18.5</c:v>
                </c:pt>
                <c:pt idx="27827">
                  <c:v>18.5</c:v>
                </c:pt>
                <c:pt idx="27828">
                  <c:v>18.5</c:v>
                </c:pt>
                <c:pt idx="27829">
                  <c:v>18.5</c:v>
                </c:pt>
                <c:pt idx="27830">
                  <c:v>18.5</c:v>
                </c:pt>
                <c:pt idx="27831">
                  <c:v>18.5</c:v>
                </c:pt>
                <c:pt idx="27832">
                  <c:v>18.5</c:v>
                </c:pt>
                <c:pt idx="27833">
                  <c:v>18.5</c:v>
                </c:pt>
                <c:pt idx="27834">
                  <c:v>18.5</c:v>
                </c:pt>
                <c:pt idx="27835">
                  <c:v>18.5</c:v>
                </c:pt>
                <c:pt idx="27836">
                  <c:v>18.5</c:v>
                </c:pt>
                <c:pt idx="27837">
                  <c:v>18.5</c:v>
                </c:pt>
                <c:pt idx="27838">
                  <c:v>18.5</c:v>
                </c:pt>
                <c:pt idx="27839">
                  <c:v>18.5</c:v>
                </c:pt>
                <c:pt idx="27840">
                  <c:v>18.5</c:v>
                </c:pt>
                <c:pt idx="27841">
                  <c:v>18.5</c:v>
                </c:pt>
                <c:pt idx="27842">
                  <c:v>18.5</c:v>
                </c:pt>
                <c:pt idx="27843">
                  <c:v>18.5</c:v>
                </c:pt>
                <c:pt idx="27844">
                  <c:v>18.5</c:v>
                </c:pt>
                <c:pt idx="27845">
                  <c:v>18.5</c:v>
                </c:pt>
                <c:pt idx="27846">
                  <c:v>18.5</c:v>
                </c:pt>
                <c:pt idx="27847">
                  <c:v>18.5</c:v>
                </c:pt>
                <c:pt idx="27848">
                  <c:v>18.5</c:v>
                </c:pt>
                <c:pt idx="27849">
                  <c:v>18.5</c:v>
                </c:pt>
                <c:pt idx="27850">
                  <c:v>18.5</c:v>
                </c:pt>
                <c:pt idx="27851">
                  <c:v>18.5</c:v>
                </c:pt>
                <c:pt idx="27852">
                  <c:v>18.5</c:v>
                </c:pt>
                <c:pt idx="27853">
                  <c:v>18.5</c:v>
                </c:pt>
                <c:pt idx="27854">
                  <c:v>18.5</c:v>
                </c:pt>
                <c:pt idx="27855">
                  <c:v>18.5</c:v>
                </c:pt>
                <c:pt idx="27856">
                  <c:v>18.5</c:v>
                </c:pt>
                <c:pt idx="27857">
                  <c:v>18.5</c:v>
                </c:pt>
                <c:pt idx="27858">
                  <c:v>18.5</c:v>
                </c:pt>
                <c:pt idx="27859">
                  <c:v>18.5</c:v>
                </c:pt>
                <c:pt idx="27860">
                  <c:v>18.5</c:v>
                </c:pt>
                <c:pt idx="27861">
                  <c:v>18.5</c:v>
                </c:pt>
                <c:pt idx="27862">
                  <c:v>18.5</c:v>
                </c:pt>
                <c:pt idx="27863">
                  <c:v>18.5</c:v>
                </c:pt>
                <c:pt idx="27864">
                  <c:v>18.5</c:v>
                </c:pt>
                <c:pt idx="27865">
                  <c:v>18.5</c:v>
                </c:pt>
                <c:pt idx="27866">
                  <c:v>18.5</c:v>
                </c:pt>
                <c:pt idx="27867">
                  <c:v>18.5</c:v>
                </c:pt>
                <c:pt idx="27868">
                  <c:v>18.5</c:v>
                </c:pt>
                <c:pt idx="27869">
                  <c:v>18.5</c:v>
                </c:pt>
                <c:pt idx="27870">
                  <c:v>18.5</c:v>
                </c:pt>
                <c:pt idx="27871">
                  <c:v>18.5</c:v>
                </c:pt>
                <c:pt idx="27872">
                  <c:v>18.5</c:v>
                </c:pt>
                <c:pt idx="27873">
                  <c:v>18.5</c:v>
                </c:pt>
                <c:pt idx="27874">
                  <c:v>18.5</c:v>
                </c:pt>
                <c:pt idx="27875">
                  <c:v>18.5</c:v>
                </c:pt>
                <c:pt idx="27876">
                  <c:v>18.5</c:v>
                </c:pt>
                <c:pt idx="27877">
                  <c:v>18.5</c:v>
                </c:pt>
                <c:pt idx="27878">
                  <c:v>18.5</c:v>
                </c:pt>
                <c:pt idx="27879">
                  <c:v>18.5</c:v>
                </c:pt>
                <c:pt idx="27880">
                  <c:v>18.5</c:v>
                </c:pt>
                <c:pt idx="27881">
                  <c:v>18.5</c:v>
                </c:pt>
                <c:pt idx="27882">
                  <c:v>18.5</c:v>
                </c:pt>
                <c:pt idx="27883">
                  <c:v>18.5</c:v>
                </c:pt>
                <c:pt idx="27884">
                  <c:v>18.5</c:v>
                </c:pt>
                <c:pt idx="27885">
                  <c:v>18.5</c:v>
                </c:pt>
                <c:pt idx="27886">
                  <c:v>18.5</c:v>
                </c:pt>
                <c:pt idx="27887">
                  <c:v>18.5</c:v>
                </c:pt>
                <c:pt idx="27888">
                  <c:v>18.5</c:v>
                </c:pt>
                <c:pt idx="27889">
                  <c:v>18.5</c:v>
                </c:pt>
                <c:pt idx="27890">
                  <c:v>18.5</c:v>
                </c:pt>
                <c:pt idx="27891">
                  <c:v>18.5</c:v>
                </c:pt>
                <c:pt idx="27892">
                  <c:v>18.5</c:v>
                </c:pt>
                <c:pt idx="27893">
                  <c:v>18.5</c:v>
                </c:pt>
                <c:pt idx="27894">
                  <c:v>18.5</c:v>
                </c:pt>
                <c:pt idx="27895">
                  <c:v>18.5</c:v>
                </c:pt>
                <c:pt idx="27896">
                  <c:v>18.5</c:v>
                </c:pt>
                <c:pt idx="27897">
                  <c:v>18.5</c:v>
                </c:pt>
                <c:pt idx="27898">
                  <c:v>18.5</c:v>
                </c:pt>
                <c:pt idx="27899">
                  <c:v>18.5</c:v>
                </c:pt>
                <c:pt idx="27900">
                  <c:v>18.5</c:v>
                </c:pt>
                <c:pt idx="27901">
                  <c:v>18.5</c:v>
                </c:pt>
                <c:pt idx="27902">
                  <c:v>18.5</c:v>
                </c:pt>
                <c:pt idx="27903">
                  <c:v>18.5</c:v>
                </c:pt>
                <c:pt idx="27904">
                  <c:v>18.5</c:v>
                </c:pt>
                <c:pt idx="27905">
                  <c:v>18.5</c:v>
                </c:pt>
                <c:pt idx="27906">
                  <c:v>18.5</c:v>
                </c:pt>
                <c:pt idx="27907">
                  <c:v>18.5</c:v>
                </c:pt>
                <c:pt idx="27908">
                  <c:v>18.5</c:v>
                </c:pt>
                <c:pt idx="27909">
                  <c:v>18.5</c:v>
                </c:pt>
                <c:pt idx="27910">
                  <c:v>18.5</c:v>
                </c:pt>
                <c:pt idx="27911">
                  <c:v>18.5</c:v>
                </c:pt>
                <c:pt idx="27912">
                  <c:v>18.5</c:v>
                </c:pt>
                <c:pt idx="27913">
                  <c:v>18.5</c:v>
                </c:pt>
                <c:pt idx="27914">
                  <c:v>18.5</c:v>
                </c:pt>
                <c:pt idx="27915">
                  <c:v>18.5</c:v>
                </c:pt>
                <c:pt idx="27916">
                  <c:v>18.5</c:v>
                </c:pt>
                <c:pt idx="27917">
                  <c:v>18.5</c:v>
                </c:pt>
                <c:pt idx="27918">
                  <c:v>18.5</c:v>
                </c:pt>
                <c:pt idx="27919">
                  <c:v>18.5</c:v>
                </c:pt>
                <c:pt idx="27920">
                  <c:v>18.5</c:v>
                </c:pt>
                <c:pt idx="27921">
                  <c:v>18.5</c:v>
                </c:pt>
                <c:pt idx="27922">
                  <c:v>18.5</c:v>
                </c:pt>
                <c:pt idx="27923">
                  <c:v>18.5</c:v>
                </c:pt>
                <c:pt idx="27924">
                  <c:v>18.5</c:v>
                </c:pt>
                <c:pt idx="27925">
                  <c:v>18.5</c:v>
                </c:pt>
                <c:pt idx="27926">
                  <c:v>18.5</c:v>
                </c:pt>
                <c:pt idx="27927">
                  <c:v>18.5</c:v>
                </c:pt>
                <c:pt idx="27928">
                  <c:v>18.5</c:v>
                </c:pt>
                <c:pt idx="27929">
                  <c:v>18.5</c:v>
                </c:pt>
                <c:pt idx="27930">
                  <c:v>18.5</c:v>
                </c:pt>
                <c:pt idx="27931">
                  <c:v>18.5</c:v>
                </c:pt>
                <c:pt idx="27932">
                  <c:v>18.5</c:v>
                </c:pt>
                <c:pt idx="27933">
                  <c:v>18.5</c:v>
                </c:pt>
                <c:pt idx="27934">
                  <c:v>18.5</c:v>
                </c:pt>
                <c:pt idx="27935">
                  <c:v>18.5</c:v>
                </c:pt>
                <c:pt idx="27936">
                  <c:v>18.5</c:v>
                </c:pt>
                <c:pt idx="27937">
                  <c:v>18.5</c:v>
                </c:pt>
                <c:pt idx="27938">
                  <c:v>18.5</c:v>
                </c:pt>
                <c:pt idx="27939">
                  <c:v>18.5</c:v>
                </c:pt>
                <c:pt idx="27940">
                  <c:v>18.5</c:v>
                </c:pt>
                <c:pt idx="27941">
                  <c:v>18.5</c:v>
                </c:pt>
                <c:pt idx="27942">
                  <c:v>18.5</c:v>
                </c:pt>
                <c:pt idx="27943">
                  <c:v>18.5</c:v>
                </c:pt>
                <c:pt idx="27944">
                  <c:v>18.5</c:v>
                </c:pt>
                <c:pt idx="27945">
                  <c:v>18.5</c:v>
                </c:pt>
                <c:pt idx="27946">
                  <c:v>18.5</c:v>
                </c:pt>
                <c:pt idx="27947">
                  <c:v>18.5</c:v>
                </c:pt>
                <c:pt idx="27948">
                  <c:v>18.5</c:v>
                </c:pt>
                <c:pt idx="27949">
                  <c:v>18.5</c:v>
                </c:pt>
                <c:pt idx="27950">
                  <c:v>18.5</c:v>
                </c:pt>
                <c:pt idx="27951">
                  <c:v>18.5</c:v>
                </c:pt>
                <c:pt idx="27952">
                  <c:v>18.5</c:v>
                </c:pt>
                <c:pt idx="27953">
                  <c:v>18.5</c:v>
                </c:pt>
                <c:pt idx="27954">
                  <c:v>18.5</c:v>
                </c:pt>
                <c:pt idx="27955">
                  <c:v>18.5</c:v>
                </c:pt>
                <c:pt idx="27956">
                  <c:v>18.5</c:v>
                </c:pt>
                <c:pt idx="27957">
                  <c:v>18.5</c:v>
                </c:pt>
                <c:pt idx="27958">
                  <c:v>18.5</c:v>
                </c:pt>
                <c:pt idx="27959">
                  <c:v>18.5</c:v>
                </c:pt>
                <c:pt idx="27960">
                  <c:v>18.5</c:v>
                </c:pt>
                <c:pt idx="27961">
                  <c:v>18.5</c:v>
                </c:pt>
                <c:pt idx="27962">
                  <c:v>18.5</c:v>
                </c:pt>
                <c:pt idx="27963">
                  <c:v>18.5</c:v>
                </c:pt>
                <c:pt idx="27964">
                  <c:v>18.5</c:v>
                </c:pt>
                <c:pt idx="27965">
                  <c:v>18.5</c:v>
                </c:pt>
                <c:pt idx="27966">
                  <c:v>18.5</c:v>
                </c:pt>
                <c:pt idx="27967">
                  <c:v>18.5</c:v>
                </c:pt>
                <c:pt idx="27968">
                  <c:v>18.5</c:v>
                </c:pt>
                <c:pt idx="27969">
                  <c:v>18.5</c:v>
                </c:pt>
                <c:pt idx="27970">
                  <c:v>18.5</c:v>
                </c:pt>
                <c:pt idx="27971">
                  <c:v>18.5</c:v>
                </c:pt>
                <c:pt idx="27972">
                  <c:v>18.5</c:v>
                </c:pt>
                <c:pt idx="27973">
                  <c:v>18.5</c:v>
                </c:pt>
                <c:pt idx="27974">
                  <c:v>18.5</c:v>
                </c:pt>
                <c:pt idx="27975">
                  <c:v>18.5</c:v>
                </c:pt>
                <c:pt idx="27976">
                  <c:v>18.5</c:v>
                </c:pt>
                <c:pt idx="27977">
                  <c:v>18.5</c:v>
                </c:pt>
                <c:pt idx="27978">
                  <c:v>18.5</c:v>
                </c:pt>
                <c:pt idx="27979">
                  <c:v>18.5</c:v>
                </c:pt>
                <c:pt idx="27980">
                  <c:v>18.5</c:v>
                </c:pt>
                <c:pt idx="27981">
                  <c:v>18.5</c:v>
                </c:pt>
                <c:pt idx="27982">
                  <c:v>18.5</c:v>
                </c:pt>
                <c:pt idx="27983">
                  <c:v>18.5</c:v>
                </c:pt>
                <c:pt idx="27984">
                  <c:v>18.5</c:v>
                </c:pt>
                <c:pt idx="27985">
                  <c:v>18.5</c:v>
                </c:pt>
                <c:pt idx="27986">
                  <c:v>18.5</c:v>
                </c:pt>
                <c:pt idx="27987">
                  <c:v>18.5</c:v>
                </c:pt>
                <c:pt idx="27988">
                  <c:v>18.5</c:v>
                </c:pt>
                <c:pt idx="27989">
                  <c:v>18.5</c:v>
                </c:pt>
                <c:pt idx="27990">
                  <c:v>18.5</c:v>
                </c:pt>
                <c:pt idx="27991">
                  <c:v>18.5</c:v>
                </c:pt>
                <c:pt idx="27992">
                  <c:v>18.5</c:v>
                </c:pt>
                <c:pt idx="27993">
                  <c:v>18.5</c:v>
                </c:pt>
                <c:pt idx="27994">
                  <c:v>18.5</c:v>
                </c:pt>
                <c:pt idx="27995">
                  <c:v>18.5</c:v>
                </c:pt>
                <c:pt idx="27996">
                  <c:v>18.5</c:v>
                </c:pt>
                <c:pt idx="27997">
                  <c:v>18.5</c:v>
                </c:pt>
                <c:pt idx="27998">
                  <c:v>18.5</c:v>
                </c:pt>
                <c:pt idx="27999">
                  <c:v>18.5</c:v>
                </c:pt>
                <c:pt idx="28000">
                  <c:v>18.5</c:v>
                </c:pt>
                <c:pt idx="28001">
                  <c:v>18.5</c:v>
                </c:pt>
                <c:pt idx="28002">
                  <c:v>18.5</c:v>
                </c:pt>
                <c:pt idx="28003">
                  <c:v>18.5</c:v>
                </c:pt>
                <c:pt idx="28004">
                  <c:v>18.5</c:v>
                </c:pt>
                <c:pt idx="28005">
                  <c:v>18.5</c:v>
                </c:pt>
                <c:pt idx="28006">
                  <c:v>18.5</c:v>
                </c:pt>
                <c:pt idx="28007">
                  <c:v>18.5</c:v>
                </c:pt>
                <c:pt idx="28008">
                  <c:v>18.5</c:v>
                </c:pt>
                <c:pt idx="28009">
                  <c:v>18.5</c:v>
                </c:pt>
                <c:pt idx="28010">
                  <c:v>18.5</c:v>
                </c:pt>
                <c:pt idx="28011">
                  <c:v>18.5</c:v>
                </c:pt>
                <c:pt idx="28012">
                  <c:v>18.5</c:v>
                </c:pt>
                <c:pt idx="28013">
                  <c:v>18.5</c:v>
                </c:pt>
                <c:pt idx="28014">
                  <c:v>18.5</c:v>
                </c:pt>
                <c:pt idx="28015">
                  <c:v>18.5</c:v>
                </c:pt>
                <c:pt idx="28016">
                  <c:v>18.5</c:v>
                </c:pt>
                <c:pt idx="28017">
                  <c:v>18.5</c:v>
                </c:pt>
                <c:pt idx="28018">
                  <c:v>18.5</c:v>
                </c:pt>
                <c:pt idx="28019">
                  <c:v>18.5</c:v>
                </c:pt>
                <c:pt idx="28020">
                  <c:v>18.5</c:v>
                </c:pt>
                <c:pt idx="28021">
                  <c:v>18.5</c:v>
                </c:pt>
                <c:pt idx="28022">
                  <c:v>18.5</c:v>
                </c:pt>
                <c:pt idx="28023">
                  <c:v>18.5</c:v>
                </c:pt>
                <c:pt idx="28024">
                  <c:v>18.5</c:v>
                </c:pt>
                <c:pt idx="28025">
                  <c:v>18.5</c:v>
                </c:pt>
                <c:pt idx="28026">
                  <c:v>18.5</c:v>
                </c:pt>
                <c:pt idx="28027">
                  <c:v>18.5</c:v>
                </c:pt>
                <c:pt idx="28028">
                  <c:v>18.5</c:v>
                </c:pt>
                <c:pt idx="28029">
                  <c:v>18.5</c:v>
                </c:pt>
                <c:pt idx="28030">
                  <c:v>18.5</c:v>
                </c:pt>
                <c:pt idx="28031">
                  <c:v>18.5</c:v>
                </c:pt>
                <c:pt idx="28032">
                  <c:v>18.5</c:v>
                </c:pt>
                <c:pt idx="28033">
                  <c:v>18.5</c:v>
                </c:pt>
                <c:pt idx="28034">
                  <c:v>18.5</c:v>
                </c:pt>
                <c:pt idx="28035">
                  <c:v>18.5</c:v>
                </c:pt>
                <c:pt idx="28036">
                  <c:v>18.5</c:v>
                </c:pt>
                <c:pt idx="28037">
                  <c:v>18.5</c:v>
                </c:pt>
                <c:pt idx="28038">
                  <c:v>18.5</c:v>
                </c:pt>
                <c:pt idx="28039">
                  <c:v>18.5</c:v>
                </c:pt>
                <c:pt idx="28040">
                  <c:v>18.5</c:v>
                </c:pt>
                <c:pt idx="28041">
                  <c:v>18.5</c:v>
                </c:pt>
                <c:pt idx="28042">
                  <c:v>18.5</c:v>
                </c:pt>
                <c:pt idx="28043">
                  <c:v>18.5</c:v>
                </c:pt>
                <c:pt idx="28044">
                  <c:v>18.5</c:v>
                </c:pt>
                <c:pt idx="28045">
                  <c:v>18.5</c:v>
                </c:pt>
                <c:pt idx="28046">
                  <c:v>18.5</c:v>
                </c:pt>
                <c:pt idx="28047">
                  <c:v>18.5</c:v>
                </c:pt>
                <c:pt idx="28048">
                  <c:v>18.5</c:v>
                </c:pt>
                <c:pt idx="28049">
                  <c:v>18.5</c:v>
                </c:pt>
                <c:pt idx="28050">
                  <c:v>18.5</c:v>
                </c:pt>
                <c:pt idx="28051">
                  <c:v>18.5</c:v>
                </c:pt>
                <c:pt idx="28052">
                  <c:v>18.5</c:v>
                </c:pt>
                <c:pt idx="28053">
                  <c:v>18.5</c:v>
                </c:pt>
                <c:pt idx="28054">
                  <c:v>18.5</c:v>
                </c:pt>
                <c:pt idx="28055">
                  <c:v>18.5</c:v>
                </c:pt>
                <c:pt idx="28056">
                  <c:v>18.5</c:v>
                </c:pt>
                <c:pt idx="28057">
                  <c:v>18.5</c:v>
                </c:pt>
                <c:pt idx="28058">
                  <c:v>18.5</c:v>
                </c:pt>
                <c:pt idx="28059">
                  <c:v>18.5</c:v>
                </c:pt>
                <c:pt idx="28060">
                  <c:v>18.5</c:v>
                </c:pt>
                <c:pt idx="28061">
                  <c:v>18.5</c:v>
                </c:pt>
                <c:pt idx="28062">
                  <c:v>18.5</c:v>
                </c:pt>
                <c:pt idx="28063">
                  <c:v>18.5</c:v>
                </c:pt>
                <c:pt idx="28064">
                  <c:v>18.5</c:v>
                </c:pt>
                <c:pt idx="28065">
                  <c:v>18.5</c:v>
                </c:pt>
                <c:pt idx="28066">
                  <c:v>18.5</c:v>
                </c:pt>
                <c:pt idx="28067">
                  <c:v>18.5</c:v>
                </c:pt>
                <c:pt idx="28068">
                  <c:v>18.5</c:v>
                </c:pt>
                <c:pt idx="28069">
                  <c:v>18.5</c:v>
                </c:pt>
                <c:pt idx="28070">
                  <c:v>18.5</c:v>
                </c:pt>
                <c:pt idx="28071">
                  <c:v>18.5</c:v>
                </c:pt>
                <c:pt idx="28072">
                  <c:v>18.5</c:v>
                </c:pt>
                <c:pt idx="28073">
                  <c:v>18.5</c:v>
                </c:pt>
                <c:pt idx="28074">
                  <c:v>18.5</c:v>
                </c:pt>
                <c:pt idx="28075">
                  <c:v>18.5</c:v>
                </c:pt>
                <c:pt idx="28076">
                  <c:v>18.5</c:v>
                </c:pt>
                <c:pt idx="28077">
                  <c:v>18.5</c:v>
                </c:pt>
                <c:pt idx="28078">
                  <c:v>18.5</c:v>
                </c:pt>
                <c:pt idx="28079">
                  <c:v>18.5</c:v>
                </c:pt>
                <c:pt idx="28080">
                  <c:v>18.5</c:v>
                </c:pt>
                <c:pt idx="28081">
                  <c:v>18.5</c:v>
                </c:pt>
                <c:pt idx="28082">
                  <c:v>18.5</c:v>
                </c:pt>
                <c:pt idx="28083">
                  <c:v>18.5</c:v>
                </c:pt>
                <c:pt idx="28084">
                  <c:v>18.5</c:v>
                </c:pt>
                <c:pt idx="28085">
                  <c:v>18.5</c:v>
                </c:pt>
                <c:pt idx="28086">
                  <c:v>18.5</c:v>
                </c:pt>
                <c:pt idx="28087">
                  <c:v>18.5</c:v>
                </c:pt>
                <c:pt idx="28088">
                  <c:v>18.5</c:v>
                </c:pt>
                <c:pt idx="28089">
                  <c:v>18.5</c:v>
                </c:pt>
                <c:pt idx="28090">
                  <c:v>18.5</c:v>
                </c:pt>
                <c:pt idx="28091">
                  <c:v>18.5</c:v>
                </c:pt>
                <c:pt idx="28092">
                  <c:v>18.5</c:v>
                </c:pt>
                <c:pt idx="28093">
                  <c:v>18.5</c:v>
                </c:pt>
                <c:pt idx="28094">
                  <c:v>18.5</c:v>
                </c:pt>
                <c:pt idx="28095">
                  <c:v>18.5</c:v>
                </c:pt>
                <c:pt idx="28096">
                  <c:v>18.5</c:v>
                </c:pt>
                <c:pt idx="28097">
                  <c:v>18.5</c:v>
                </c:pt>
                <c:pt idx="28098">
                  <c:v>18.5</c:v>
                </c:pt>
                <c:pt idx="28099">
                  <c:v>18.5</c:v>
                </c:pt>
                <c:pt idx="28100">
                  <c:v>18.5</c:v>
                </c:pt>
                <c:pt idx="28101">
                  <c:v>18.5</c:v>
                </c:pt>
                <c:pt idx="28102">
                  <c:v>18.5</c:v>
                </c:pt>
                <c:pt idx="28103">
                  <c:v>18.5</c:v>
                </c:pt>
                <c:pt idx="28104">
                  <c:v>18.5</c:v>
                </c:pt>
                <c:pt idx="28105">
                  <c:v>18.5</c:v>
                </c:pt>
                <c:pt idx="28106">
                  <c:v>18.5</c:v>
                </c:pt>
                <c:pt idx="28107">
                  <c:v>18.5</c:v>
                </c:pt>
                <c:pt idx="28108">
                  <c:v>18.5</c:v>
                </c:pt>
                <c:pt idx="28109">
                  <c:v>18.5</c:v>
                </c:pt>
                <c:pt idx="28110">
                  <c:v>18.5</c:v>
                </c:pt>
                <c:pt idx="28111">
                  <c:v>18.5</c:v>
                </c:pt>
                <c:pt idx="28112">
                  <c:v>18.5</c:v>
                </c:pt>
                <c:pt idx="28113">
                  <c:v>18.5</c:v>
                </c:pt>
                <c:pt idx="28114">
                  <c:v>18.5</c:v>
                </c:pt>
                <c:pt idx="28115">
                  <c:v>18.5</c:v>
                </c:pt>
                <c:pt idx="28116">
                  <c:v>18.5</c:v>
                </c:pt>
                <c:pt idx="28117">
                  <c:v>18.5</c:v>
                </c:pt>
                <c:pt idx="28118">
                  <c:v>18.5</c:v>
                </c:pt>
                <c:pt idx="28119">
                  <c:v>18.5</c:v>
                </c:pt>
                <c:pt idx="28120">
                  <c:v>18.5</c:v>
                </c:pt>
                <c:pt idx="28121">
                  <c:v>18.5</c:v>
                </c:pt>
                <c:pt idx="28122">
                  <c:v>18.5</c:v>
                </c:pt>
                <c:pt idx="28123">
                  <c:v>18.5</c:v>
                </c:pt>
                <c:pt idx="28124">
                  <c:v>18.5</c:v>
                </c:pt>
                <c:pt idx="28125">
                  <c:v>18.5</c:v>
                </c:pt>
                <c:pt idx="28126">
                  <c:v>18.5</c:v>
                </c:pt>
                <c:pt idx="28127">
                  <c:v>18.5</c:v>
                </c:pt>
                <c:pt idx="28128">
                  <c:v>18.5</c:v>
                </c:pt>
                <c:pt idx="28129">
                  <c:v>18.5</c:v>
                </c:pt>
                <c:pt idx="28130">
                  <c:v>18.5</c:v>
                </c:pt>
                <c:pt idx="28131">
                  <c:v>18.5</c:v>
                </c:pt>
                <c:pt idx="28132">
                  <c:v>18.5</c:v>
                </c:pt>
                <c:pt idx="28133">
                  <c:v>18.5</c:v>
                </c:pt>
                <c:pt idx="28134">
                  <c:v>18.5</c:v>
                </c:pt>
                <c:pt idx="28135">
                  <c:v>18.5</c:v>
                </c:pt>
                <c:pt idx="28136">
                  <c:v>18.5</c:v>
                </c:pt>
                <c:pt idx="28137">
                  <c:v>18.5</c:v>
                </c:pt>
                <c:pt idx="28138">
                  <c:v>18.5</c:v>
                </c:pt>
                <c:pt idx="28139">
                  <c:v>18.5</c:v>
                </c:pt>
                <c:pt idx="28140">
                  <c:v>18.5</c:v>
                </c:pt>
                <c:pt idx="28141">
                  <c:v>18.5</c:v>
                </c:pt>
                <c:pt idx="28142">
                  <c:v>18.5</c:v>
                </c:pt>
                <c:pt idx="28143">
                  <c:v>18.5</c:v>
                </c:pt>
                <c:pt idx="28144">
                  <c:v>18.5</c:v>
                </c:pt>
                <c:pt idx="28145">
                  <c:v>18.5</c:v>
                </c:pt>
                <c:pt idx="28146">
                  <c:v>18.5</c:v>
                </c:pt>
                <c:pt idx="28147">
                  <c:v>18.5</c:v>
                </c:pt>
                <c:pt idx="28148">
                  <c:v>18.5</c:v>
                </c:pt>
                <c:pt idx="28149">
                  <c:v>18.5</c:v>
                </c:pt>
                <c:pt idx="28150">
                  <c:v>18.5</c:v>
                </c:pt>
                <c:pt idx="28151">
                  <c:v>18.5</c:v>
                </c:pt>
                <c:pt idx="28152">
                  <c:v>18.5</c:v>
                </c:pt>
                <c:pt idx="28153">
                  <c:v>18.5</c:v>
                </c:pt>
                <c:pt idx="28154">
                  <c:v>18.5</c:v>
                </c:pt>
                <c:pt idx="28155">
                  <c:v>18.5</c:v>
                </c:pt>
                <c:pt idx="28156">
                  <c:v>18.5</c:v>
                </c:pt>
                <c:pt idx="28157">
                  <c:v>18.5</c:v>
                </c:pt>
                <c:pt idx="28158">
                  <c:v>18.5</c:v>
                </c:pt>
                <c:pt idx="28159">
                  <c:v>18.5</c:v>
                </c:pt>
                <c:pt idx="28160">
                  <c:v>18.5</c:v>
                </c:pt>
                <c:pt idx="28161">
                  <c:v>18.5</c:v>
                </c:pt>
                <c:pt idx="28162">
                  <c:v>18.5</c:v>
                </c:pt>
                <c:pt idx="28163">
                  <c:v>18.5</c:v>
                </c:pt>
                <c:pt idx="28164">
                  <c:v>18.5</c:v>
                </c:pt>
                <c:pt idx="28165">
                  <c:v>18.5</c:v>
                </c:pt>
                <c:pt idx="28166">
                  <c:v>18.5</c:v>
                </c:pt>
                <c:pt idx="28167">
                  <c:v>18.5</c:v>
                </c:pt>
                <c:pt idx="28168">
                  <c:v>18.5</c:v>
                </c:pt>
                <c:pt idx="28169">
                  <c:v>18.5</c:v>
                </c:pt>
                <c:pt idx="28170">
                  <c:v>18.5</c:v>
                </c:pt>
                <c:pt idx="28171">
                  <c:v>18.5</c:v>
                </c:pt>
                <c:pt idx="28172">
                  <c:v>18.5</c:v>
                </c:pt>
                <c:pt idx="28173">
                  <c:v>18.5</c:v>
                </c:pt>
                <c:pt idx="28174">
                  <c:v>18.5</c:v>
                </c:pt>
                <c:pt idx="28175">
                  <c:v>18.5</c:v>
                </c:pt>
                <c:pt idx="28176">
                  <c:v>18.5</c:v>
                </c:pt>
                <c:pt idx="28177">
                  <c:v>18.5</c:v>
                </c:pt>
                <c:pt idx="28178">
                  <c:v>18.5</c:v>
                </c:pt>
                <c:pt idx="28179">
                  <c:v>18.5</c:v>
                </c:pt>
                <c:pt idx="28180">
                  <c:v>18.5</c:v>
                </c:pt>
                <c:pt idx="28181">
                  <c:v>18.5</c:v>
                </c:pt>
                <c:pt idx="28182">
                  <c:v>18.5</c:v>
                </c:pt>
                <c:pt idx="28183">
                  <c:v>18.5</c:v>
                </c:pt>
                <c:pt idx="28184">
                  <c:v>18.5</c:v>
                </c:pt>
                <c:pt idx="28185">
                  <c:v>18.5</c:v>
                </c:pt>
                <c:pt idx="28186">
                  <c:v>18.5</c:v>
                </c:pt>
                <c:pt idx="28187">
                  <c:v>18.5</c:v>
                </c:pt>
                <c:pt idx="28188">
                  <c:v>18.5</c:v>
                </c:pt>
                <c:pt idx="28189">
                  <c:v>18.5</c:v>
                </c:pt>
                <c:pt idx="28190">
                  <c:v>18.5</c:v>
                </c:pt>
                <c:pt idx="28191">
                  <c:v>18.5</c:v>
                </c:pt>
                <c:pt idx="28192">
                  <c:v>18.5</c:v>
                </c:pt>
                <c:pt idx="28193">
                  <c:v>18.5</c:v>
                </c:pt>
                <c:pt idx="28194">
                  <c:v>18.5</c:v>
                </c:pt>
                <c:pt idx="28195">
                  <c:v>18.5</c:v>
                </c:pt>
                <c:pt idx="28196">
                  <c:v>18.5</c:v>
                </c:pt>
                <c:pt idx="28197">
                  <c:v>18.5</c:v>
                </c:pt>
                <c:pt idx="28198">
                  <c:v>18.5</c:v>
                </c:pt>
                <c:pt idx="28199">
                  <c:v>18.5</c:v>
                </c:pt>
                <c:pt idx="28200">
                  <c:v>18.5</c:v>
                </c:pt>
                <c:pt idx="28201">
                  <c:v>18.5</c:v>
                </c:pt>
                <c:pt idx="28202">
                  <c:v>18.5</c:v>
                </c:pt>
                <c:pt idx="28203">
                  <c:v>18.5</c:v>
                </c:pt>
                <c:pt idx="28204">
                  <c:v>18.5</c:v>
                </c:pt>
                <c:pt idx="28205">
                  <c:v>18.5</c:v>
                </c:pt>
                <c:pt idx="28206">
                  <c:v>18.5</c:v>
                </c:pt>
                <c:pt idx="28207">
                  <c:v>18.5</c:v>
                </c:pt>
                <c:pt idx="28208">
                  <c:v>18.5</c:v>
                </c:pt>
                <c:pt idx="28209">
                  <c:v>18.5</c:v>
                </c:pt>
                <c:pt idx="28210">
                  <c:v>18.5</c:v>
                </c:pt>
                <c:pt idx="28211">
                  <c:v>18.5</c:v>
                </c:pt>
                <c:pt idx="28212">
                  <c:v>18.5</c:v>
                </c:pt>
                <c:pt idx="28213">
                  <c:v>18.5</c:v>
                </c:pt>
                <c:pt idx="28214">
                  <c:v>18.5</c:v>
                </c:pt>
                <c:pt idx="28215">
                  <c:v>18.5</c:v>
                </c:pt>
                <c:pt idx="28216">
                  <c:v>18.5</c:v>
                </c:pt>
                <c:pt idx="28217">
                  <c:v>18.5</c:v>
                </c:pt>
                <c:pt idx="28218">
                  <c:v>18.5</c:v>
                </c:pt>
                <c:pt idx="28219">
                  <c:v>18.5</c:v>
                </c:pt>
                <c:pt idx="28220">
                  <c:v>18.5</c:v>
                </c:pt>
                <c:pt idx="28221">
                  <c:v>18.5</c:v>
                </c:pt>
                <c:pt idx="28222">
                  <c:v>18.5</c:v>
                </c:pt>
                <c:pt idx="28223">
                  <c:v>18.5</c:v>
                </c:pt>
                <c:pt idx="28224">
                  <c:v>18.5</c:v>
                </c:pt>
                <c:pt idx="28225">
                  <c:v>18.5</c:v>
                </c:pt>
                <c:pt idx="28226">
                  <c:v>18.5</c:v>
                </c:pt>
                <c:pt idx="28227">
                  <c:v>18.5</c:v>
                </c:pt>
                <c:pt idx="28228">
                  <c:v>18.5</c:v>
                </c:pt>
                <c:pt idx="28229">
                  <c:v>18.5</c:v>
                </c:pt>
                <c:pt idx="28230">
                  <c:v>18.5</c:v>
                </c:pt>
                <c:pt idx="28231">
                  <c:v>18.5</c:v>
                </c:pt>
                <c:pt idx="28232">
                  <c:v>18.5</c:v>
                </c:pt>
                <c:pt idx="28233">
                  <c:v>18.5</c:v>
                </c:pt>
                <c:pt idx="28234">
                  <c:v>18.5</c:v>
                </c:pt>
                <c:pt idx="28235">
                  <c:v>18.5</c:v>
                </c:pt>
                <c:pt idx="28236">
                  <c:v>18.5</c:v>
                </c:pt>
                <c:pt idx="28237">
                  <c:v>18.5</c:v>
                </c:pt>
                <c:pt idx="28238">
                  <c:v>18.5</c:v>
                </c:pt>
                <c:pt idx="28239">
                  <c:v>18.5</c:v>
                </c:pt>
                <c:pt idx="28240">
                  <c:v>18.5</c:v>
                </c:pt>
                <c:pt idx="28241">
                  <c:v>18.5</c:v>
                </c:pt>
                <c:pt idx="28242">
                  <c:v>18.5</c:v>
                </c:pt>
                <c:pt idx="28243">
                  <c:v>18.5</c:v>
                </c:pt>
                <c:pt idx="28244">
                  <c:v>18.5</c:v>
                </c:pt>
                <c:pt idx="28245">
                  <c:v>18.5</c:v>
                </c:pt>
                <c:pt idx="28246">
                  <c:v>18.5</c:v>
                </c:pt>
                <c:pt idx="28247">
                  <c:v>18.5</c:v>
                </c:pt>
                <c:pt idx="28248">
                  <c:v>18.5</c:v>
                </c:pt>
                <c:pt idx="28249">
                  <c:v>18.5</c:v>
                </c:pt>
                <c:pt idx="28250">
                  <c:v>18.5</c:v>
                </c:pt>
                <c:pt idx="28251">
                  <c:v>18.5</c:v>
                </c:pt>
                <c:pt idx="28252">
                  <c:v>18.5</c:v>
                </c:pt>
                <c:pt idx="28253">
                  <c:v>18.5</c:v>
                </c:pt>
                <c:pt idx="28254">
                  <c:v>18.5</c:v>
                </c:pt>
                <c:pt idx="28255">
                  <c:v>18.5</c:v>
                </c:pt>
                <c:pt idx="28256">
                  <c:v>18.5</c:v>
                </c:pt>
                <c:pt idx="28257">
                  <c:v>18.5</c:v>
                </c:pt>
                <c:pt idx="28258">
                  <c:v>18.5</c:v>
                </c:pt>
                <c:pt idx="28259">
                  <c:v>18.5</c:v>
                </c:pt>
                <c:pt idx="28260">
                  <c:v>18.5</c:v>
                </c:pt>
                <c:pt idx="28261">
                  <c:v>18.5</c:v>
                </c:pt>
                <c:pt idx="28262">
                  <c:v>18.5</c:v>
                </c:pt>
                <c:pt idx="28263">
                  <c:v>18.5</c:v>
                </c:pt>
                <c:pt idx="28264">
                  <c:v>18.5</c:v>
                </c:pt>
                <c:pt idx="28265">
                  <c:v>18.5</c:v>
                </c:pt>
                <c:pt idx="28266">
                  <c:v>18.5</c:v>
                </c:pt>
                <c:pt idx="28267">
                  <c:v>18.5</c:v>
                </c:pt>
                <c:pt idx="28268">
                  <c:v>18.5</c:v>
                </c:pt>
                <c:pt idx="28269">
                  <c:v>18.5</c:v>
                </c:pt>
                <c:pt idx="28270">
                  <c:v>18.5</c:v>
                </c:pt>
                <c:pt idx="28271">
                  <c:v>18.5</c:v>
                </c:pt>
                <c:pt idx="28272">
                  <c:v>18.5</c:v>
                </c:pt>
                <c:pt idx="28273">
                  <c:v>18.5</c:v>
                </c:pt>
                <c:pt idx="28274">
                  <c:v>18.5</c:v>
                </c:pt>
                <c:pt idx="28275">
                  <c:v>18.5</c:v>
                </c:pt>
                <c:pt idx="28276">
                  <c:v>18.5</c:v>
                </c:pt>
                <c:pt idx="28277">
                  <c:v>18.5</c:v>
                </c:pt>
                <c:pt idx="28278">
                  <c:v>18.5</c:v>
                </c:pt>
                <c:pt idx="28279">
                  <c:v>18.5</c:v>
                </c:pt>
                <c:pt idx="28280">
                  <c:v>18.5</c:v>
                </c:pt>
                <c:pt idx="28281">
                  <c:v>18.5</c:v>
                </c:pt>
                <c:pt idx="28282">
                  <c:v>18.5</c:v>
                </c:pt>
                <c:pt idx="28283">
                  <c:v>18.5</c:v>
                </c:pt>
                <c:pt idx="28284">
                  <c:v>18.5</c:v>
                </c:pt>
                <c:pt idx="28285">
                  <c:v>18.5</c:v>
                </c:pt>
                <c:pt idx="28286">
                  <c:v>18.5</c:v>
                </c:pt>
                <c:pt idx="28287">
                  <c:v>18.5</c:v>
                </c:pt>
                <c:pt idx="28288">
                  <c:v>18.5</c:v>
                </c:pt>
                <c:pt idx="28289">
                  <c:v>18.5</c:v>
                </c:pt>
                <c:pt idx="28290">
                  <c:v>18.5</c:v>
                </c:pt>
                <c:pt idx="28291">
                  <c:v>18.5</c:v>
                </c:pt>
                <c:pt idx="28292">
                  <c:v>18.5</c:v>
                </c:pt>
                <c:pt idx="28293">
                  <c:v>18.5</c:v>
                </c:pt>
                <c:pt idx="28294">
                  <c:v>18.5</c:v>
                </c:pt>
                <c:pt idx="28295">
                  <c:v>18.5</c:v>
                </c:pt>
                <c:pt idx="28296">
                  <c:v>18.5</c:v>
                </c:pt>
                <c:pt idx="28297">
                  <c:v>18.5</c:v>
                </c:pt>
                <c:pt idx="28298">
                  <c:v>18.5</c:v>
                </c:pt>
                <c:pt idx="28299">
                  <c:v>18.5</c:v>
                </c:pt>
                <c:pt idx="28300">
                  <c:v>18.5</c:v>
                </c:pt>
                <c:pt idx="28301">
                  <c:v>18.5</c:v>
                </c:pt>
                <c:pt idx="28302">
                  <c:v>18.5</c:v>
                </c:pt>
                <c:pt idx="28303">
                  <c:v>18.5</c:v>
                </c:pt>
                <c:pt idx="28304">
                  <c:v>18.5</c:v>
                </c:pt>
                <c:pt idx="28305">
                  <c:v>18.5</c:v>
                </c:pt>
                <c:pt idx="28306">
                  <c:v>18.5</c:v>
                </c:pt>
                <c:pt idx="28307">
                  <c:v>18.5</c:v>
                </c:pt>
                <c:pt idx="28308">
                  <c:v>18.5</c:v>
                </c:pt>
                <c:pt idx="28309">
                  <c:v>18.5</c:v>
                </c:pt>
                <c:pt idx="28310">
                  <c:v>18.5</c:v>
                </c:pt>
                <c:pt idx="28311">
                  <c:v>18.5</c:v>
                </c:pt>
                <c:pt idx="28312">
                  <c:v>18.5</c:v>
                </c:pt>
                <c:pt idx="28313">
                  <c:v>18.5</c:v>
                </c:pt>
                <c:pt idx="28314">
                  <c:v>18.5</c:v>
                </c:pt>
                <c:pt idx="28315">
                  <c:v>18.5</c:v>
                </c:pt>
                <c:pt idx="28316">
                  <c:v>18.5</c:v>
                </c:pt>
                <c:pt idx="28317">
                  <c:v>18.5</c:v>
                </c:pt>
                <c:pt idx="28318">
                  <c:v>18.5</c:v>
                </c:pt>
                <c:pt idx="28319">
                  <c:v>18.5</c:v>
                </c:pt>
                <c:pt idx="28320">
                  <c:v>18.5</c:v>
                </c:pt>
                <c:pt idx="28321">
                  <c:v>18.5</c:v>
                </c:pt>
                <c:pt idx="28322">
                  <c:v>18.5</c:v>
                </c:pt>
                <c:pt idx="28323">
                  <c:v>18.5</c:v>
                </c:pt>
                <c:pt idx="28324">
                  <c:v>18.5</c:v>
                </c:pt>
                <c:pt idx="28325">
                  <c:v>18.5</c:v>
                </c:pt>
                <c:pt idx="28326">
                  <c:v>18.5</c:v>
                </c:pt>
                <c:pt idx="28327">
                  <c:v>18.5</c:v>
                </c:pt>
                <c:pt idx="28328">
                  <c:v>18.5</c:v>
                </c:pt>
                <c:pt idx="28329">
                  <c:v>18.5</c:v>
                </c:pt>
                <c:pt idx="28330">
                  <c:v>18.5</c:v>
                </c:pt>
                <c:pt idx="28331">
                  <c:v>18.5</c:v>
                </c:pt>
                <c:pt idx="28332">
                  <c:v>18.5</c:v>
                </c:pt>
                <c:pt idx="28333">
                  <c:v>18.5</c:v>
                </c:pt>
                <c:pt idx="28334">
                  <c:v>18.5</c:v>
                </c:pt>
                <c:pt idx="28335">
                  <c:v>18.5</c:v>
                </c:pt>
                <c:pt idx="28336">
                  <c:v>18.5</c:v>
                </c:pt>
                <c:pt idx="28337">
                  <c:v>18.5</c:v>
                </c:pt>
                <c:pt idx="28338">
                  <c:v>18.5</c:v>
                </c:pt>
                <c:pt idx="28339">
                  <c:v>18.5</c:v>
                </c:pt>
                <c:pt idx="28340">
                  <c:v>18.5</c:v>
                </c:pt>
                <c:pt idx="28341">
                  <c:v>18.5</c:v>
                </c:pt>
                <c:pt idx="28342">
                  <c:v>18.5</c:v>
                </c:pt>
                <c:pt idx="28343">
                  <c:v>18.5</c:v>
                </c:pt>
                <c:pt idx="28344">
                  <c:v>18.5</c:v>
                </c:pt>
                <c:pt idx="28345">
                  <c:v>18.5</c:v>
                </c:pt>
                <c:pt idx="28346">
                  <c:v>18.5</c:v>
                </c:pt>
                <c:pt idx="28347">
                  <c:v>18.5</c:v>
                </c:pt>
                <c:pt idx="28348">
                  <c:v>18.5</c:v>
                </c:pt>
                <c:pt idx="28349">
                  <c:v>18.5</c:v>
                </c:pt>
                <c:pt idx="28350">
                  <c:v>18.5</c:v>
                </c:pt>
                <c:pt idx="28351">
                  <c:v>18.5</c:v>
                </c:pt>
                <c:pt idx="28352">
                  <c:v>18.5</c:v>
                </c:pt>
                <c:pt idx="28353">
                  <c:v>18.5</c:v>
                </c:pt>
                <c:pt idx="28354">
                  <c:v>18.5</c:v>
                </c:pt>
                <c:pt idx="28355">
                  <c:v>18.5</c:v>
                </c:pt>
                <c:pt idx="28356">
                  <c:v>18.5</c:v>
                </c:pt>
                <c:pt idx="28357">
                  <c:v>18.5</c:v>
                </c:pt>
                <c:pt idx="28358">
                  <c:v>18.5</c:v>
                </c:pt>
                <c:pt idx="28359">
                  <c:v>18.5</c:v>
                </c:pt>
                <c:pt idx="28360">
                  <c:v>18.5</c:v>
                </c:pt>
                <c:pt idx="28361">
                  <c:v>18.5</c:v>
                </c:pt>
                <c:pt idx="28362">
                  <c:v>18.5</c:v>
                </c:pt>
                <c:pt idx="28363">
                  <c:v>18.5</c:v>
                </c:pt>
                <c:pt idx="28364">
                  <c:v>18.5</c:v>
                </c:pt>
                <c:pt idx="28365">
                  <c:v>18.5</c:v>
                </c:pt>
                <c:pt idx="28366">
                  <c:v>18.5</c:v>
                </c:pt>
                <c:pt idx="28367">
                  <c:v>18.5</c:v>
                </c:pt>
                <c:pt idx="28368">
                  <c:v>18.5</c:v>
                </c:pt>
                <c:pt idx="28369">
                  <c:v>18.5</c:v>
                </c:pt>
                <c:pt idx="28370">
                  <c:v>18.5</c:v>
                </c:pt>
                <c:pt idx="28371">
                  <c:v>18.5</c:v>
                </c:pt>
                <c:pt idx="28372">
                  <c:v>18.5</c:v>
                </c:pt>
                <c:pt idx="28373">
                  <c:v>18.5</c:v>
                </c:pt>
                <c:pt idx="28374">
                  <c:v>18.5</c:v>
                </c:pt>
                <c:pt idx="28375">
                  <c:v>18.5</c:v>
                </c:pt>
                <c:pt idx="28376">
                  <c:v>18.5</c:v>
                </c:pt>
                <c:pt idx="28377">
                  <c:v>18.5</c:v>
                </c:pt>
                <c:pt idx="28378">
                  <c:v>18.5</c:v>
                </c:pt>
                <c:pt idx="28379">
                  <c:v>18.5</c:v>
                </c:pt>
                <c:pt idx="28380">
                  <c:v>18.5</c:v>
                </c:pt>
                <c:pt idx="28381">
                  <c:v>18.5</c:v>
                </c:pt>
                <c:pt idx="28382">
                  <c:v>18.5</c:v>
                </c:pt>
                <c:pt idx="28383">
                  <c:v>18.5</c:v>
                </c:pt>
                <c:pt idx="28384">
                  <c:v>18.5</c:v>
                </c:pt>
                <c:pt idx="28385">
                  <c:v>18.5</c:v>
                </c:pt>
                <c:pt idx="28386">
                  <c:v>18.5</c:v>
                </c:pt>
                <c:pt idx="28387">
                  <c:v>18.5</c:v>
                </c:pt>
                <c:pt idx="28388">
                  <c:v>18.5</c:v>
                </c:pt>
                <c:pt idx="28389">
                  <c:v>18.5</c:v>
                </c:pt>
                <c:pt idx="28390">
                  <c:v>18.5</c:v>
                </c:pt>
                <c:pt idx="28391">
                  <c:v>18.5</c:v>
                </c:pt>
                <c:pt idx="28392">
                  <c:v>18.5</c:v>
                </c:pt>
                <c:pt idx="28393">
                  <c:v>18.5</c:v>
                </c:pt>
                <c:pt idx="28394">
                  <c:v>18.5</c:v>
                </c:pt>
                <c:pt idx="28395">
                  <c:v>18.5</c:v>
                </c:pt>
                <c:pt idx="28396">
                  <c:v>18.5</c:v>
                </c:pt>
                <c:pt idx="28397">
                  <c:v>18.5</c:v>
                </c:pt>
                <c:pt idx="28398">
                  <c:v>18.5</c:v>
                </c:pt>
                <c:pt idx="28399">
                  <c:v>18.5</c:v>
                </c:pt>
                <c:pt idx="28400">
                  <c:v>18.5</c:v>
                </c:pt>
                <c:pt idx="28401">
                  <c:v>18.5</c:v>
                </c:pt>
                <c:pt idx="28402">
                  <c:v>18.5</c:v>
                </c:pt>
                <c:pt idx="28403">
                  <c:v>18.5</c:v>
                </c:pt>
                <c:pt idx="28404">
                  <c:v>18.5</c:v>
                </c:pt>
                <c:pt idx="28405">
                  <c:v>18.5</c:v>
                </c:pt>
                <c:pt idx="28406">
                  <c:v>18.5</c:v>
                </c:pt>
                <c:pt idx="28407">
                  <c:v>18.5</c:v>
                </c:pt>
                <c:pt idx="28408">
                  <c:v>18.5</c:v>
                </c:pt>
                <c:pt idx="28409">
                  <c:v>18.5</c:v>
                </c:pt>
                <c:pt idx="28410">
                  <c:v>18.5</c:v>
                </c:pt>
                <c:pt idx="28411">
                  <c:v>18.5</c:v>
                </c:pt>
                <c:pt idx="28412">
                  <c:v>18.5</c:v>
                </c:pt>
                <c:pt idx="28413">
                  <c:v>18.5</c:v>
                </c:pt>
                <c:pt idx="28414">
                  <c:v>18.5</c:v>
                </c:pt>
                <c:pt idx="28415">
                  <c:v>18.5</c:v>
                </c:pt>
                <c:pt idx="28416">
                  <c:v>18.5</c:v>
                </c:pt>
                <c:pt idx="28417">
                  <c:v>18.5</c:v>
                </c:pt>
                <c:pt idx="28418">
                  <c:v>18.5</c:v>
                </c:pt>
                <c:pt idx="28419">
                  <c:v>18.5</c:v>
                </c:pt>
                <c:pt idx="28420">
                  <c:v>18.5</c:v>
                </c:pt>
                <c:pt idx="28421">
                  <c:v>18.5</c:v>
                </c:pt>
                <c:pt idx="28422">
                  <c:v>18.5</c:v>
                </c:pt>
                <c:pt idx="28423">
                  <c:v>18.5</c:v>
                </c:pt>
                <c:pt idx="28424">
                  <c:v>18.5</c:v>
                </c:pt>
                <c:pt idx="28425">
                  <c:v>18.5</c:v>
                </c:pt>
                <c:pt idx="28426">
                  <c:v>18.5</c:v>
                </c:pt>
                <c:pt idx="28427">
                  <c:v>18.5</c:v>
                </c:pt>
                <c:pt idx="28428">
                  <c:v>18.5</c:v>
                </c:pt>
                <c:pt idx="28429">
                  <c:v>18.5</c:v>
                </c:pt>
                <c:pt idx="28430">
                  <c:v>18.5</c:v>
                </c:pt>
                <c:pt idx="28431">
                  <c:v>18.5</c:v>
                </c:pt>
                <c:pt idx="28432">
                  <c:v>18.5</c:v>
                </c:pt>
                <c:pt idx="28433">
                  <c:v>18.5</c:v>
                </c:pt>
                <c:pt idx="28434">
                  <c:v>18.5</c:v>
                </c:pt>
                <c:pt idx="28435">
                  <c:v>18.5</c:v>
                </c:pt>
                <c:pt idx="28436">
                  <c:v>18.5</c:v>
                </c:pt>
                <c:pt idx="28437">
                  <c:v>18.5</c:v>
                </c:pt>
                <c:pt idx="28438">
                  <c:v>18.5</c:v>
                </c:pt>
                <c:pt idx="28439">
                  <c:v>18.5</c:v>
                </c:pt>
                <c:pt idx="28440">
                  <c:v>18.5</c:v>
                </c:pt>
                <c:pt idx="28441">
                  <c:v>18.5</c:v>
                </c:pt>
                <c:pt idx="28442">
                  <c:v>18.5</c:v>
                </c:pt>
                <c:pt idx="28443">
                  <c:v>18.5</c:v>
                </c:pt>
                <c:pt idx="28444">
                  <c:v>18.5</c:v>
                </c:pt>
                <c:pt idx="28445">
                  <c:v>18.5</c:v>
                </c:pt>
                <c:pt idx="28446">
                  <c:v>18.5</c:v>
                </c:pt>
                <c:pt idx="28447">
                  <c:v>18.5</c:v>
                </c:pt>
                <c:pt idx="28448">
                  <c:v>18.5</c:v>
                </c:pt>
                <c:pt idx="28449">
                  <c:v>18.5</c:v>
                </c:pt>
                <c:pt idx="28450">
                  <c:v>18.5</c:v>
                </c:pt>
                <c:pt idx="28451">
                  <c:v>18.5</c:v>
                </c:pt>
                <c:pt idx="28452">
                  <c:v>18.5</c:v>
                </c:pt>
                <c:pt idx="28453">
                  <c:v>18.5</c:v>
                </c:pt>
                <c:pt idx="28454">
                  <c:v>18.5</c:v>
                </c:pt>
                <c:pt idx="28455">
                  <c:v>18.5</c:v>
                </c:pt>
                <c:pt idx="28456">
                  <c:v>18.5</c:v>
                </c:pt>
                <c:pt idx="28457">
                  <c:v>18.5</c:v>
                </c:pt>
                <c:pt idx="28458">
                  <c:v>18.5</c:v>
                </c:pt>
                <c:pt idx="28459">
                  <c:v>18.5</c:v>
                </c:pt>
                <c:pt idx="28460">
                  <c:v>18.5</c:v>
                </c:pt>
                <c:pt idx="28461">
                  <c:v>18.5</c:v>
                </c:pt>
                <c:pt idx="28462">
                  <c:v>18.5</c:v>
                </c:pt>
                <c:pt idx="28463">
                  <c:v>18.5</c:v>
                </c:pt>
                <c:pt idx="28464">
                  <c:v>18.5</c:v>
                </c:pt>
                <c:pt idx="28465">
                  <c:v>18.5</c:v>
                </c:pt>
                <c:pt idx="28466">
                  <c:v>18.5</c:v>
                </c:pt>
                <c:pt idx="28467">
                  <c:v>18.5</c:v>
                </c:pt>
                <c:pt idx="28468">
                  <c:v>18.5</c:v>
                </c:pt>
                <c:pt idx="28469">
                  <c:v>18.5</c:v>
                </c:pt>
                <c:pt idx="28470">
                  <c:v>18.5</c:v>
                </c:pt>
                <c:pt idx="28471">
                  <c:v>18.5</c:v>
                </c:pt>
                <c:pt idx="28472">
                  <c:v>18.5</c:v>
                </c:pt>
                <c:pt idx="28473">
                  <c:v>18.5</c:v>
                </c:pt>
                <c:pt idx="28474">
                  <c:v>18.5</c:v>
                </c:pt>
                <c:pt idx="28475">
                  <c:v>18.5</c:v>
                </c:pt>
                <c:pt idx="28476">
                  <c:v>18.5</c:v>
                </c:pt>
                <c:pt idx="28477">
                  <c:v>18.5</c:v>
                </c:pt>
                <c:pt idx="28478">
                  <c:v>18.5</c:v>
                </c:pt>
                <c:pt idx="28479">
                  <c:v>18.5</c:v>
                </c:pt>
                <c:pt idx="28480">
                  <c:v>18.5</c:v>
                </c:pt>
                <c:pt idx="28481">
                  <c:v>18.5</c:v>
                </c:pt>
                <c:pt idx="28482">
                  <c:v>18.5</c:v>
                </c:pt>
                <c:pt idx="28483">
                  <c:v>18.5</c:v>
                </c:pt>
                <c:pt idx="28484">
                  <c:v>18.5</c:v>
                </c:pt>
                <c:pt idx="28485">
                  <c:v>18.5</c:v>
                </c:pt>
                <c:pt idx="28486">
                  <c:v>18.5</c:v>
                </c:pt>
                <c:pt idx="28487">
                  <c:v>18.5</c:v>
                </c:pt>
                <c:pt idx="28488">
                  <c:v>18.5</c:v>
                </c:pt>
                <c:pt idx="28489">
                  <c:v>18.5</c:v>
                </c:pt>
                <c:pt idx="28490">
                  <c:v>18.5</c:v>
                </c:pt>
                <c:pt idx="28491">
                  <c:v>18.5</c:v>
                </c:pt>
                <c:pt idx="28492">
                  <c:v>18.5</c:v>
                </c:pt>
                <c:pt idx="28493">
                  <c:v>18.5</c:v>
                </c:pt>
                <c:pt idx="28494">
                  <c:v>18.5</c:v>
                </c:pt>
                <c:pt idx="28495">
                  <c:v>18.5</c:v>
                </c:pt>
                <c:pt idx="28496">
                  <c:v>18.5</c:v>
                </c:pt>
                <c:pt idx="28497">
                  <c:v>18.5</c:v>
                </c:pt>
                <c:pt idx="28498">
                  <c:v>18.5</c:v>
                </c:pt>
                <c:pt idx="28499">
                  <c:v>18.5</c:v>
                </c:pt>
                <c:pt idx="28500">
                  <c:v>18.5</c:v>
                </c:pt>
                <c:pt idx="28501">
                  <c:v>18.5</c:v>
                </c:pt>
                <c:pt idx="28502">
                  <c:v>18.5</c:v>
                </c:pt>
                <c:pt idx="28503">
                  <c:v>18.5</c:v>
                </c:pt>
                <c:pt idx="28504">
                  <c:v>18.5</c:v>
                </c:pt>
                <c:pt idx="28505">
                  <c:v>18.5</c:v>
                </c:pt>
                <c:pt idx="28506">
                  <c:v>18.5</c:v>
                </c:pt>
                <c:pt idx="28507">
                  <c:v>18.5</c:v>
                </c:pt>
                <c:pt idx="28508">
                  <c:v>18.5</c:v>
                </c:pt>
                <c:pt idx="28509">
                  <c:v>18.5</c:v>
                </c:pt>
                <c:pt idx="28510">
                  <c:v>18.5</c:v>
                </c:pt>
                <c:pt idx="28511">
                  <c:v>18.5</c:v>
                </c:pt>
                <c:pt idx="28512">
                  <c:v>18.5</c:v>
                </c:pt>
                <c:pt idx="28513">
                  <c:v>18.5</c:v>
                </c:pt>
                <c:pt idx="28514">
                  <c:v>18.5</c:v>
                </c:pt>
                <c:pt idx="28515">
                  <c:v>18.5</c:v>
                </c:pt>
                <c:pt idx="28516">
                  <c:v>18.5</c:v>
                </c:pt>
                <c:pt idx="28517">
                  <c:v>18.5</c:v>
                </c:pt>
                <c:pt idx="28518">
                  <c:v>18.5</c:v>
                </c:pt>
                <c:pt idx="28519">
                  <c:v>18.5</c:v>
                </c:pt>
                <c:pt idx="28520">
                  <c:v>18.5</c:v>
                </c:pt>
                <c:pt idx="28521">
                  <c:v>18.5</c:v>
                </c:pt>
                <c:pt idx="28522">
                  <c:v>18.5</c:v>
                </c:pt>
                <c:pt idx="28523">
                  <c:v>18.5</c:v>
                </c:pt>
                <c:pt idx="28524">
                  <c:v>18.5</c:v>
                </c:pt>
                <c:pt idx="28525">
                  <c:v>18.5</c:v>
                </c:pt>
                <c:pt idx="28526">
                  <c:v>18.5</c:v>
                </c:pt>
                <c:pt idx="28527">
                  <c:v>18.5</c:v>
                </c:pt>
                <c:pt idx="28528">
                  <c:v>18.5</c:v>
                </c:pt>
                <c:pt idx="28529">
                  <c:v>18.5</c:v>
                </c:pt>
                <c:pt idx="28530">
                  <c:v>18.5</c:v>
                </c:pt>
                <c:pt idx="28531">
                  <c:v>18.5</c:v>
                </c:pt>
                <c:pt idx="28532">
                  <c:v>18.5</c:v>
                </c:pt>
                <c:pt idx="28533">
                  <c:v>18.5</c:v>
                </c:pt>
                <c:pt idx="28534">
                  <c:v>18.5</c:v>
                </c:pt>
                <c:pt idx="28535">
                  <c:v>18.5</c:v>
                </c:pt>
                <c:pt idx="28536">
                  <c:v>18.5</c:v>
                </c:pt>
                <c:pt idx="28537">
                  <c:v>18.5</c:v>
                </c:pt>
                <c:pt idx="28538">
                  <c:v>18.5</c:v>
                </c:pt>
                <c:pt idx="28539">
                  <c:v>18.5</c:v>
                </c:pt>
                <c:pt idx="28540">
                  <c:v>18.5</c:v>
                </c:pt>
                <c:pt idx="28541">
                  <c:v>18.5</c:v>
                </c:pt>
                <c:pt idx="28542">
                  <c:v>18.5</c:v>
                </c:pt>
                <c:pt idx="28543">
                  <c:v>18.5</c:v>
                </c:pt>
                <c:pt idx="28544">
                  <c:v>18.5</c:v>
                </c:pt>
                <c:pt idx="28545">
                  <c:v>18.5</c:v>
                </c:pt>
                <c:pt idx="28546">
                  <c:v>18.5</c:v>
                </c:pt>
                <c:pt idx="28547">
                  <c:v>18.5</c:v>
                </c:pt>
                <c:pt idx="28548">
                  <c:v>18.5</c:v>
                </c:pt>
                <c:pt idx="28549">
                  <c:v>18.5</c:v>
                </c:pt>
                <c:pt idx="28550">
                  <c:v>18.5</c:v>
                </c:pt>
                <c:pt idx="28551">
                  <c:v>18.5</c:v>
                </c:pt>
                <c:pt idx="28552">
                  <c:v>18.5</c:v>
                </c:pt>
                <c:pt idx="28553">
                  <c:v>18.5</c:v>
                </c:pt>
                <c:pt idx="28554">
                  <c:v>18.5</c:v>
                </c:pt>
                <c:pt idx="28555">
                  <c:v>18.5</c:v>
                </c:pt>
                <c:pt idx="28556">
                  <c:v>18.5</c:v>
                </c:pt>
                <c:pt idx="28557">
                  <c:v>18.5</c:v>
                </c:pt>
                <c:pt idx="28558">
                  <c:v>18.5</c:v>
                </c:pt>
                <c:pt idx="28559">
                  <c:v>18.5</c:v>
                </c:pt>
                <c:pt idx="28560">
                  <c:v>18.5</c:v>
                </c:pt>
                <c:pt idx="28561">
                  <c:v>18.5</c:v>
                </c:pt>
                <c:pt idx="28562">
                  <c:v>18.5</c:v>
                </c:pt>
                <c:pt idx="28563">
                  <c:v>18.5</c:v>
                </c:pt>
                <c:pt idx="28564">
                  <c:v>18.5</c:v>
                </c:pt>
                <c:pt idx="28565">
                  <c:v>18.5</c:v>
                </c:pt>
                <c:pt idx="28566">
                  <c:v>18.5</c:v>
                </c:pt>
                <c:pt idx="28567">
                  <c:v>18.5</c:v>
                </c:pt>
                <c:pt idx="28568">
                  <c:v>18.5</c:v>
                </c:pt>
                <c:pt idx="28569">
                  <c:v>18.5</c:v>
                </c:pt>
                <c:pt idx="28570">
                  <c:v>18.5</c:v>
                </c:pt>
                <c:pt idx="28571">
                  <c:v>18.5</c:v>
                </c:pt>
                <c:pt idx="28572">
                  <c:v>18.5</c:v>
                </c:pt>
                <c:pt idx="28573">
                  <c:v>18.5</c:v>
                </c:pt>
                <c:pt idx="28574">
                  <c:v>18.5</c:v>
                </c:pt>
                <c:pt idx="28575">
                  <c:v>18.5</c:v>
                </c:pt>
                <c:pt idx="28576">
                  <c:v>18.5</c:v>
                </c:pt>
                <c:pt idx="28577">
                  <c:v>18.5</c:v>
                </c:pt>
                <c:pt idx="28578">
                  <c:v>18.5</c:v>
                </c:pt>
                <c:pt idx="28579">
                  <c:v>18.5</c:v>
                </c:pt>
                <c:pt idx="28580">
                  <c:v>18.5</c:v>
                </c:pt>
                <c:pt idx="28581">
                  <c:v>18.5</c:v>
                </c:pt>
                <c:pt idx="28582">
                  <c:v>18.5</c:v>
                </c:pt>
                <c:pt idx="28583">
                  <c:v>18.5</c:v>
                </c:pt>
                <c:pt idx="28584">
                  <c:v>18.5</c:v>
                </c:pt>
                <c:pt idx="28585">
                  <c:v>18.5</c:v>
                </c:pt>
                <c:pt idx="28586">
                  <c:v>18.5</c:v>
                </c:pt>
                <c:pt idx="28587">
                  <c:v>18.5</c:v>
                </c:pt>
                <c:pt idx="28588">
                  <c:v>18.5</c:v>
                </c:pt>
                <c:pt idx="28589">
                  <c:v>18.5</c:v>
                </c:pt>
                <c:pt idx="28590">
                  <c:v>18.5</c:v>
                </c:pt>
                <c:pt idx="28591">
                  <c:v>18.5</c:v>
                </c:pt>
                <c:pt idx="28592">
                  <c:v>18.5</c:v>
                </c:pt>
                <c:pt idx="28593">
                  <c:v>18.5</c:v>
                </c:pt>
                <c:pt idx="28594">
                  <c:v>18.5</c:v>
                </c:pt>
                <c:pt idx="28595">
                  <c:v>18.5</c:v>
                </c:pt>
                <c:pt idx="28596">
                  <c:v>18.5</c:v>
                </c:pt>
                <c:pt idx="28597">
                  <c:v>18.5</c:v>
                </c:pt>
                <c:pt idx="28598">
                  <c:v>18.5</c:v>
                </c:pt>
                <c:pt idx="28599">
                  <c:v>18.5</c:v>
                </c:pt>
                <c:pt idx="28600">
                  <c:v>18.5</c:v>
                </c:pt>
                <c:pt idx="28601">
                  <c:v>18.5</c:v>
                </c:pt>
                <c:pt idx="28602">
                  <c:v>18.5</c:v>
                </c:pt>
                <c:pt idx="28603">
                  <c:v>18.5</c:v>
                </c:pt>
                <c:pt idx="28604">
                  <c:v>18.5</c:v>
                </c:pt>
                <c:pt idx="28605">
                  <c:v>18.5</c:v>
                </c:pt>
                <c:pt idx="28606">
                  <c:v>18.5</c:v>
                </c:pt>
                <c:pt idx="28607">
                  <c:v>18.5</c:v>
                </c:pt>
                <c:pt idx="28608">
                  <c:v>18.5</c:v>
                </c:pt>
                <c:pt idx="28609">
                  <c:v>18.5</c:v>
                </c:pt>
                <c:pt idx="28610">
                  <c:v>18.5</c:v>
                </c:pt>
                <c:pt idx="28611">
                  <c:v>18.5</c:v>
                </c:pt>
                <c:pt idx="28612">
                  <c:v>18.5</c:v>
                </c:pt>
                <c:pt idx="28613">
                  <c:v>18.5</c:v>
                </c:pt>
                <c:pt idx="28614">
                  <c:v>18.5</c:v>
                </c:pt>
                <c:pt idx="28615">
                  <c:v>18.5</c:v>
                </c:pt>
                <c:pt idx="28616">
                  <c:v>18.5</c:v>
                </c:pt>
                <c:pt idx="28617">
                  <c:v>18.5</c:v>
                </c:pt>
                <c:pt idx="28618">
                  <c:v>18.5</c:v>
                </c:pt>
                <c:pt idx="28619">
                  <c:v>18.5</c:v>
                </c:pt>
                <c:pt idx="28620">
                  <c:v>18.5</c:v>
                </c:pt>
                <c:pt idx="28621">
                  <c:v>18.5</c:v>
                </c:pt>
                <c:pt idx="28622">
                  <c:v>18.5</c:v>
                </c:pt>
                <c:pt idx="28623">
                  <c:v>18.5</c:v>
                </c:pt>
                <c:pt idx="28624">
                  <c:v>18.5</c:v>
                </c:pt>
                <c:pt idx="28625">
                  <c:v>18.5</c:v>
                </c:pt>
                <c:pt idx="28626">
                  <c:v>18.5</c:v>
                </c:pt>
                <c:pt idx="28627">
                  <c:v>18.5</c:v>
                </c:pt>
                <c:pt idx="28628">
                  <c:v>18.5</c:v>
                </c:pt>
                <c:pt idx="28629">
                  <c:v>18.5</c:v>
                </c:pt>
                <c:pt idx="28630">
                  <c:v>18.5</c:v>
                </c:pt>
                <c:pt idx="28631">
                  <c:v>18.5</c:v>
                </c:pt>
                <c:pt idx="28632">
                  <c:v>18.5</c:v>
                </c:pt>
                <c:pt idx="28633">
                  <c:v>18.5</c:v>
                </c:pt>
                <c:pt idx="28634">
                  <c:v>18.5</c:v>
                </c:pt>
                <c:pt idx="28635">
                  <c:v>18.5</c:v>
                </c:pt>
                <c:pt idx="28636">
                  <c:v>18.5</c:v>
                </c:pt>
                <c:pt idx="28637">
                  <c:v>18.5</c:v>
                </c:pt>
                <c:pt idx="28638">
                  <c:v>18.5</c:v>
                </c:pt>
                <c:pt idx="28639">
                  <c:v>18.5</c:v>
                </c:pt>
                <c:pt idx="28640">
                  <c:v>18.5</c:v>
                </c:pt>
                <c:pt idx="28641">
                  <c:v>18.5</c:v>
                </c:pt>
                <c:pt idx="28642">
                  <c:v>18.5</c:v>
                </c:pt>
                <c:pt idx="28643">
                  <c:v>18.5</c:v>
                </c:pt>
                <c:pt idx="28644">
                  <c:v>18.5</c:v>
                </c:pt>
                <c:pt idx="28645">
                  <c:v>18.5</c:v>
                </c:pt>
                <c:pt idx="28646">
                  <c:v>18.5</c:v>
                </c:pt>
                <c:pt idx="28647">
                  <c:v>18.5</c:v>
                </c:pt>
                <c:pt idx="28648">
                  <c:v>18.5</c:v>
                </c:pt>
                <c:pt idx="28649">
                  <c:v>18.5</c:v>
                </c:pt>
                <c:pt idx="28650">
                  <c:v>18.5</c:v>
                </c:pt>
                <c:pt idx="28651">
                  <c:v>18.5</c:v>
                </c:pt>
                <c:pt idx="28652">
                  <c:v>18.5</c:v>
                </c:pt>
                <c:pt idx="28653">
                  <c:v>18.5</c:v>
                </c:pt>
                <c:pt idx="28654">
                  <c:v>18.5</c:v>
                </c:pt>
                <c:pt idx="28655">
                  <c:v>18.5</c:v>
                </c:pt>
                <c:pt idx="28656">
                  <c:v>18.5</c:v>
                </c:pt>
                <c:pt idx="28657">
                  <c:v>18.5</c:v>
                </c:pt>
                <c:pt idx="28658">
                  <c:v>18.5</c:v>
                </c:pt>
                <c:pt idx="28659">
                  <c:v>18.5</c:v>
                </c:pt>
                <c:pt idx="28660">
                  <c:v>18.5</c:v>
                </c:pt>
                <c:pt idx="28661">
                  <c:v>18.5</c:v>
                </c:pt>
                <c:pt idx="28662">
                  <c:v>18.5</c:v>
                </c:pt>
                <c:pt idx="28663">
                  <c:v>18.5</c:v>
                </c:pt>
                <c:pt idx="28664">
                  <c:v>18.5</c:v>
                </c:pt>
                <c:pt idx="28665">
                  <c:v>18.5</c:v>
                </c:pt>
                <c:pt idx="28666">
                  <c:v>18.5</c:v>
                </c:pt>
                <c:pt idx="28667">
                  <c:v>18.5</c:v>
                </c:pt>
                <c:pt idx="28668">
                  <c:v>18.5</c:v>
                </c:pt>
                <c:pt idx="28669">
                  <c:v>18.5</c:v>
                </c:pt>
                <c:pt idx="28670">
                  <c:v>18.5</c:v>
                </c:pt>
                <c:pt idx="28671">
                  <c:v>18.5</c:v>
                </c:pt>
                <c:pt idx="28672">
                  <c:v>18.5</c:v>
                </c:pt>
                <c:pt idx="28673">
                  <c:v>18.5</c:v>
                </c:pt>
                <c:pt idx="28674">
                  <c:v>18.5</c:v>
                </c:pt>
                <c:pt idx="28675">
                  <c:v>18.5</c:v>
                </c:pt>
                <c:pt idx="28676">
                  <c:v>18.5</c:v>
                </c:pt>
                <c:pt idx="28677">
                  <c:v>18.5</c:v>
                </c:pt>
                <c:pt idx="28678">
                  <c:v>18.5</c:v>
                </c:pt>
                <c:pt idx="28679">
                  <c:v>18.5</c:v>
                </c:pt>
                <c:pt idx="28680">
                  <c:v>18.5</c:v>
                </c:pt>
                <c:pt idx="28681">
                  <c:v>18.5</c:v>
                </c:pt>
                <c:pt idx="28682">
                  <c:v>18.5</c:v>
                </c:pt>
                <c:pt idx="28683">
                  <c:v>18.5</c:v>
                </c:pt>
                <c:pt idx="28684">
                  <c:v>18.5</c:v>
                </c:pt>
                <c:pt idx="28685">
                  <c:v>18.5</c:v>
                </c:pt>
                <c:pt idx="28686">
                  <c:v>18.5</c:v>
                </c:pt>
                <c:pt idx="28687">
                  <c:v>18.5</c:v>
                </c:pt>
                <c:pt idx="28688">
                  <c:v>18.5</c:v>
                </c:pt>
                <c:pt idx="28689">
                  <c:v>18.5</c:v>
                </c:pt>
                <c:pt idx="28690">
                  <c:v>18.5</c:v>
                </c:pt>
                <c:pt idx="28691">
                  <c:v>18.5</c:v>
                </c:pt>
                <c:pt idx="28692">
                  <c:v>18.5</c:v>
                </c:pt>
                <c:pt idx="28693">
                  <c:v>18.5</c:v>
                </c:pt>
                <c:pt idx="28694">
                  <c:v>18.5</c:v>
                </c:pt>
                <c:pt idx="28695">
                  <c:v>18.5</c:v>
                </c:pt>
                <c:pt idx="28696">
                  <c:v>18.5</c:v>
                </c:pt>
                <c:pt idx="28697">
                  <c:v>18.5</c:v>
                </c:pt>
                <c:pt idx="28698">
                  <c:v>18.5</c:v>
                </c:pt>
                <c:pt idx="28699">
                  <c:v>18.5</c:v>
                </c:pt>
                <c:pt idx="28700">
                  <c:v>18.5</c:v>
                </c:pt>
                <c:pt idx="28701">
                  <c:v>18.5</c:v>
                </c:pt>
                <c:pt idx="28702">
                  <c:v>18.5</c:v>
                </c:pt>
                <c:pt idx="28703">
                  <c:v>18.5</c:v>
                </c:pt>
                <c:pt idx="28704">
                  <c:v>18.5</c:v>
                </c:pt>
                <c:pt idx="28705">
                  <c:v>18.5</c:v>
                </c:pt>
                <c:pt idx="28706">
                  <c:v>18.5</c:v>
                </c:pt>
                <c:pt idx="28707">
                  <c:v>18.5</c:v>
                </c:pt>
                <c:pt idx="28708">
                  <c:v>18.5</c:v>
                </c:pt>
                <c:pt idx="28709">
                  <c:v>18.5</c:v>
                </c:pt>
                <c:pt idx="28710">
                  <c:v>18.5</c:v>
                </c:pt>
                <c:pt idx="28711">
                  <c:v>18.5</c:v>
                </c:pt>
                <c:pt idx="28712">
                  <c:v>18.5</c:v>
                </c:pt>
                <c:pt idx="28713">
                  <c:v>18.5</c:v>
                </c:pt>
                <c:pt idx="28714">
                  <c:v>18.5</c:v>
                </c:pt>
                <c:pt idx="28715">
                  <c:v>18.5</c:v>
                </c:pt>
                <c:pt idx="28716">
                  <c:v>18.5</c:v>
                </c:pt>
                <c:pt idx="28717">
                  <c:v>18.5</c:v>
                </c:pt>
                <c:pt idx="28718">
                  <c:v>18.5</c:v>
                </c:pt>
                <c:pt idx="28719">
                  <c:v>18.5</c:v>
                </c:pt>
                <c:pt idx="28720">
                  <c:v>18.5</c:v>
                </c:pt>
                <c:pt idx="28721">
                  <c:v>18.5</c:v>
                </c:pt>
                <c:pt idx="28722">
                  <c:v>18.5</c:v>
                </c:pt>
                <c:pt idx="28723">
                  <c:v>18.5</c:v>
                </c:pt>
                <c:pt idx="28724">
                  <c:v>18.5</c:v>
                </c:pt>
                <c:pt idx="28725">
                  <c:v>18.5</c:v>
                </c:pt>
                <c:pt idx="28726">
                  <c:v>18.5</c:v>
                </c:pt>
                <c:pt idx="28727">
                  <c:v>18.5</c:v>
                </c:pt>
                <c:pt idx="28728">
                  <c:v>18.5</c:v>
                </c:pt>
                <c:pt idx="28729">
                  <c:v>18.5</c:v>
                </c:pt>
                <c:pt idx="28730">
                  <c:v>18.5</c:v>
                </c:pt>
                <c:pt idx="28731">
                  <c:v>18.5</c:v>
                </c:pt>
                <c:pt idx="28732">
                  <c:v>18.5</c:v>
                </c:pt>
                <c:pt idx="28733">
                  <c:v>18.5</c:v>
                </c:pt>
                <c:pt idx="28734">
                  <c:v>18.5</c:v>
                </c:pt>
                <c:pt idx="28735">
                  <c:v>18.5</c:v>
                </c:pt>
                <c:pt idx="28736">
                  <c:v>18.5</c:v>
                </c:pt>
                <c:pt idx="28737">
                  <c:v>18.5</c:v>
                </c:pt>
                <c:pt idx="28738">
                  <c:v>18.5</c:v>
                </c:pt>
                <c:pt idx="28739">
                  <c:v>18.5</c:v>
                </c:pt>
                <c:pt idx="28740">
                  <c:v>18.5</c:v>
                </c:pt>
                <c:pt idx="28741">
                  <c:v>18.5</c:v>
                </c:pt>
                <c:pt idx="28742">
                  <c:v>18.5</c:v>
                </c:pt>
                <c:pt idx="28743">
                  <c:v>18.5</c:v>
                </c:pt>
                <c:pt idx="28744">
                  <c:v>18.5</c:v>
                </c:pt>
                <c:pt idx="28745">
                  <c:v>18.5</c:v>
                </c:pt>
                <c:pt idx="28746">
                  <c:v>18.5</c:v>
                </c:pt>
                <c:pt idx="28747">
                  <c:v>18.5</c:v>
                </c:pt>
                <c:pt idx="28748">
                  <c:v>18.5</c:v>
                </c:pt>
                <c:pt idx="28749">
                  <c:v>18.5</c:v>
                </c:pt>
                <c:pt idx="28750">
                  <c:v>18.5</c:v>
                </c:pt>
                <c:pt idx="28751">
                  <c:v>18.5</c:v>
                </c:pt>
                <c:pt idx="28752">
                  <c:v>18.5</c:v>
                </c:pt>
                <c:pt idx="28753">
                  <c:v>18.5</c:v>
                </c:pt>
                <c:pt idx="28754">
                  <c:v>18.5</c:v>
                </c:pt>
                <c:pt idx="28755">
                  <c:v>18.5</c:v>
                </c:pt>
                <c:pt idx="28756">
                  <c:v>18.5</c:v>
                </c:pt>
                <c:pt idx="28757">
                  <c:v>18.5</c:v>
                </c:pt>
                <c:pt idx="28758">
                  <c:v>18.5</c:v>
                </c:pt>
                <c:pt idx="28759">
                  <c:v>18.5</c:v>
                </c:pt>
                <c:pt idx="28760">
                  <c:v>18.5</c:v>
                </c:pt>
                <c:pt idx="28761">
                  <c:v>18.5</c:v>
                </c:pt>
                <c:pt idx="28762">
                  <c:v>18.5</c:v>
                </c:pt>
                <c:pt idx="28763">
                  <c:v>18.5</c:v>
                </c:pt>
                <c:pt idx="28764">
                  <c:v>18.5</c:v>
                </c:pt>
                <c:pt idx="28765">
                  <c:v>18.5</c:v>
                </c:pt>
                <c:pt idx="28766">
                  <c:v>18.5</c:v>
                </c:pt>
                <c:pt idx="28767">
                  <c:v>18.5</c:v>
                </c:pt>
                <c:pt idx="28768">
                  <c:v>18.5</c:v>
                </c:pt>
                <c:pt idx="28769">
                  <c:v>18.5</c:v>
                </c:pt>
                <c:pt idx="28770">
                  <c:v>18.5</c:v>
                </c:pt>
                <c:pt idx="28771">
                  <c:v>18.5</c:v>
                </c:pt>
                <c:pt idx="28772">
                  <c:v>18.5</c:v>
                </c:pt>
                <c:pt idx="28773">
                  <c:v>18.5</c:v>
                </c:pt>
                <c:pt idx="28774">
                  <c:v>18.5</c:v>
                </c:pt>
                <c:pt idx="28775">
                  <c:v>18.5</c:v>
                </c:pt>
                <c:pt idx="28776">
                  <c:v>18.5</c:v>
                </c:pt>
                <c:pt idx="28777">
                  <c:v>18.5</c:v>
                </c:pt>
                <c:pt idx="28778">
                  <c:v>18.5</c:v>
                </c:pt>
                <c:pt idx="28779">
                  <c:v>18.5</c:v>
                </c:pt>
                <c:pt idx="28780">
                  <c:v>18.5</c:v>
                </c:pt>
                <c:pt idx="28781">
                  <c:v>18.5</c:v>
                </c:pt>
                <c:pt idx="28782">
                  <c:v>18.5</c:v>
                </c:pt>
                <c:pt idx="28783">
                  <c:v>18.5</c:v>
                </c:pt>
                <c:pt idx="28784">
                  <c:v>18.5</c:v>
                </c:pt>
                <c:pt idx="28785">
                  <c:v>18.5</c:v>
                </c:pt>
                <c:pt idx="28786">
                  <c:v>18.5</c:v>
                </c:pt>
                <c:pt idx="28787">
                  <c:v>18.5</c:v>
                </c:pt>
                <c:pt idx="28788">
                  <c:v>18.5</c:v>
                </c:pt>
                <c:pt idx="28789">
                  <c:v>18.5</c:v>
                </c:pt>
                <c:pt idx="28790">
                  <c:v>18.5</c:v>
                </c:pt>
                <c:pt idx="28791">
                  <c:v>18.5</c:v>
                </c:pt>
                <c:pt idx="28792">
                  <c:v>18.5</c:v>
                </c:pt>
                <c:pt idx="28793">
                  <c:v>18.5</c:v>
                </c:pt>
                <c:pt idx="28794">
                  <c:v>18.5</c:v>
                </c:pt>
                <c:pt idx="28795">
                  <c:v>18.5</c:v>
                </c:pt>
                <c:pt idx="28796">
                  <c:v>18.5</c:v>
                </c:pt>
                <c:pt idx="28797">
                  <c:v>18.5</c:v>
                </c:pt>
                <c:pt idx="28798">
                  <c:v>18.5</c:v>
                </c:pt>
                <c:pt idx="28799">
                  <c:v>18.5</c:v>
                </c:pt>
                <c:pt idx="28800">
                  <c:v>18.5</c:v>
                </c:pt>
                <c:pt idx="28801">
                  <c:v>18.5</c:v>
                </c:pt>
                <c:pt idx="28802">
                  <c:v>18.5</c:v>
                </c:pt>
                <c:pt idx="28803">
                  <c:v>18.5</c:v>
                </c:pt>
                <c:pt idx="28804">
                  <c:v>18.5</c:v>
                </c:pt>
                <c:pt idx="28805">
                  <c:v>18.5</c:v>
                </c:pt>
                <c:pt idx="28806">
                  <c:v>18.5</c:v>
                </c:pt>
                <c:pt idx="28807">
                  <c:v>18.5</c:v>
                </c:pt>
                <c:pt idx="28808">
                  <c:v>18.5</c:v>
                </c:pt>
                <c:pt idx="28809">
                  <c:v>18.5</c:v>
                </c:pt>
                <c:pt idx="28810">
                  <c:v>18.5</c:v>
                </c:pt>
                <c:pt idx="28811">
                  <c:v>18.5</c:v>
                </c:pt>
                <c:pt idx="28812">
                  <c:v>18.5</c:v>
                </c:pt>
                <c:pt idx="28813">
                  <c:v>18.5</c:v>
                </c:pt>
                <c:pt idx="28814">
                  <c:v>18.5</c:v>
                </c:pt>
                <c:pt idx="28815">
                  <c:v>18.5</c:v>
                </c:pt>
                <c:pt idx="28816">
                  <c:v>18.5</c:v>
                </c:pt>
                <c:pt idx="28817">
                  <c:v>18.5</c:v>
                </c:pt>
                <c:pt idx="28818">
                  <c:v>18.5</c:v>
                </c:pt>
                <c:pt idx="28819">
                  <c:v>18.5</c:v>
                </c:pt>
                <c:pt idx="28820">
                  <c:v>18.5</c:v>
                </c:pt>
                <c:pt idx="28821">
                  <c:v>18.5</c:v>
                </c:pt>
                <c:pt idx="28822">
                  <c:v>18.5</c:v>
                </c:pt>
                <c:pt idx="28823">
                  <c:v>18.5</c:v>
                </c:pt>
                <c:pt idx="28824">
                  <c:v>18.5</c:v>
                </c:pt>
                <c:pt idx="28825">
                  <c:v>18.5</c:v>
                </c:pt>
                <c:pt idx="28826">
                  <c:v>18.5</c:v>
                </c:pt>
                <c:pt idx="28827">
                  <c:v>18.5</c:v>
                </c:pt>
                <c:pt idx="28828">
                  <c:v>18.5</c:v>
                </c:pt>
                <c:pt idx="28829">
                  <c:v>18.5</c:v>
                </c:pt>
                <c:pt idx="28830">
                  <c:v>18.5</c:v>
                </c:pt>
                <c:pt idx="28831">
                  <c:v>18.5</c:v>
                </c:pt>
                <c:pt idx="28832">
                  <c:v>18.5</c:v>
                </c:pt>
                <c:pt idx="28833">
                  <c:v>18.5</c:v>
                </c:pt>
                <c:pt idx="28834">
                  <c:v>18.5</c:v>
                </c:pt>
                <c:pt idx="28835">
                  <c:v>18.5</c:v>
                </c:pt>
                <c:pt idx="28836">
                  <c:v>18.5</c:v>
                </c:pt>
                <c:pt idx="28837">
                  <c:v>18.5</c:v>
                </c:pt>
                <c:pt idx="28838">
                  <c:v>18.5</c:v>
                </c:pt>
                <c:pt idx="28839">
                  <c:v>18.5</c:v>
                </c:pt>
                <c:pt idx="28840">
                  <c:v>18.5</c:v>
                </c:pt>
                <c:pt idx="28841">
                  <c:v>18.5</c:v>
                </c:pt>
                <c:pt idx="28842">
                  <c:v>18.5</c:v>
                </c:pt>
                <c:pt idx="28843">
                  <c:v>18.5</c:v>
                </c:pt>
                <c:pt idx="28844">
                  <c:v>18.5</c:v>
                </c:pt>
                <c:pt idx="28845">
                  <c:v>18.5</c:v>
                </c:pt>
                <c:pt idx="28846">
                  <c:v>18.5</c:v>
                </c:pt>
                <c:pt idx="28847">
                  <c:v>18.5</c:v>
                </c:pt>
                <c:pt idx="28848">
                  <c:v>18.5</c:v>
                </c:pt>
                <c:pt idx="28849">
                  <c:v>18.5</c:v>
                </c:pt>
                <c:pt idx="28850">
                  <c:v>18.5</c:v>
                </c:pt>
                <c:pt idx="28851">
                  <c:v>18.5</c:v>
                </c:pt>
                <c:pt idx="28852">
                  <c:v>18.5</c:v>
                </c:pt>
                <c:pt idx="28853">
                  <c:v>18.5</c:v>
                </c:pt>
                <c:pt idx="28854">
                  <c:v>18.5</c:v>
                </c:pt>
                <c:pt idx="28855">
                  <c:v>18.5</c:v>
                </c:pt>
                <c:pt idx="28856">
                  <c:v>18.5</c:v>
                </c:pt>
                <c:pt idx="28857">
                  <c:v>18.5</c:v>
                </c:pt>
                <c:pt idx="28858">
                  <c:v>18.5</c:v>
                </c:pt>
                <c:pt idx="28859">
                  <c:v>18.5</c:v>
                </c:pt>
                <c:pt idx="28860">
                  <c:v>18.5</c:v>
                </c:pt>
                <c:pt idx="28861">
                  <c:v>18.5</c:v>
                </c:pt>
                <c:pt idx="28862">
                  <c:v>18.5</c:v>
                </c:pt>
                <c:pt idx="28863">
                  <c:v>18.5</c:v>
                </c:pt>
                <c:pt idx="28864">
                  <c:v>18.5</c:v>
                </c:pt>
                <c:pt idx="28865">
                  <c:v>18.5</c:v>
                </c:pt>
                <c:pt idx="28866">
                  <c:v>18.5</c:v>
                </c:pt>
                <c:pt idx="28867">
                  <c:v>18.5</c:v>
                </c:pt>
                <c:pt idx="28868">
                  <c:v>18.5</c:v>
                </c:pt>
                <c:pt idx="28869">
                  <c:v>18.5</c:v>
                </c:pt>
                <c:pt idx="28870">
                  <c:v>18.5</c:v>
                </c:pt>
                <c:pt idx="28871">
                  <c:v>18.5</c:v>
                </c:pt>
                <c:pt idx="28872">
                  <c:v>18.5</c:v>
                </c:pt>
                <c:pt idx="28873">
                  <c:v>18.5</c:v>
                </c:pt>
                <c:pt idx="28874">
                  <c:v>18.5</c:v>
                </c:pt>
                <c:pt idx="28875">
                  <c:v>18.5</c:v>
                </c:pt>
                <c:pt idx="28876">
                  <c:v>18.5</c:v>
                </c:pt>
                <c:pt idx="28877">
                  <c:v>18.5</c:v>
                </c:pt>
                <c:pt idx="28878">
                  <c:v>18.5</c:v>
                </c:pt>
                <c:pt idx="28879">
                  <c:v>18.5</c:v>
                </c:pt>
                <c:pt idx="28880">
                  <c:v>18.5</c:v>
                </c:pt>
                <c:pt idx="28881">
                  <c:v>18.5</c:v>
                </c:pt>
                <c:pt idx="28882">
                  <c:v>18.5</c:v>
                </c:pt>
                <c:pt idx="28883">
                  <c:v>18.5</c:v>
                </c:pt>
                <c:pt idx="28884">
                  <c:v>18.5</c:v>
                </c:pt>
                <c:pt idx="28885">
                  <c:v>18.5</c:v>
                </c:pt>
                <c:pt idx="28886">
                  <c:v>18.5</c:v>
                </c:pt>
                <c:pt idx="28887">
                  <c:v>18.5</c:v>
                </c:pt>
                <c:pt idx="28888">
                  <c:v>18.5</c:v>
                </c:pt>
                <c:pt idx="28889">
                  <c:v>18.5</c:v>
                </c:pt>
                <c:pt idx="28890">
                  <c:v>18.5</c:v>
                </c:pt>
                <c:pt idx="28891">
                  <c:v>18.5</c:v>
                </c:pt>
                <c:pt idx="28892">
                  <c:v>18.5</c:v>
                </c:pt>
                <c:pt idx="28893">
                  <c:v>18.5</c:v>
                </c:pt>
                <c:pt idx="28894">
                  <c:v>18.5</c:v>
                </c:pt>
                <c:pt idx="28895">
                  <c:v>18.5</c:v>
                </c:pt>
                <c:pt idx="28896">
                  <c:v>18.5</c:v>
                </c:pt>
                <c:pt idx="28897">
                  <c:v>18.5</c:v>
                </c:pt>
                <c:pt idx="28898">
                  <c:v>18.5</c:v>
                </c:pt>
                <c:pt idx="28899">
                  <c:v>18.5</c:v>
                </c:pt>
                <c:pt idx="28900">
                  <c:v>18.5</c:v>
                </c:pt>
                <c:pt idx="28901">
                  <c:v>18.5</c:v>
                </c:pt>
                <c:pt idx="28902">
                  <c:v>18.5</c:v>
                </c:pt>
                <c:pt idx="28903">
                  <c:v>18.5</c:v>
                </c:pt>
                <c:pt idx="28904">
                  <c:v>18.5</c:v>
                </c:pt>
                <c:pt idx="28905">
                  <c:v>18.5</c:v>
                </c:pt>
                <c:pt idx="28906">
                  <c:v>18.5</c:v>
                </c:pt>
                <c:pt idx="28907">
                  <c:v>18.5</c:v>
                </c:pt>
                <c:pt idx="28908">
                  <c:v>18.5</c:v>
                </c:pt>
                <c:pt idx="28909">
                  <c:v>18.5</c:v>
                </c:pt>
                <c:pt idx="28910">
                  <c:v>18.5</c:v>
                </c:pt>
                <c:pt idx="28911">
                  <c:v>18.5</c:v>
                </c:pt>
                <c:pt idx="28912">
                  <c:v>18.5</c:v>
                </c:pt>
                <c:pt idx="28913">
                  <c:v>18.5</c:v>
                </c:pt>
                <c:pt idx="28914">
                  <c:v>18.5</c:v>
                </c:pt>
                <c:pt idx="28915">
                  <c:v>18.5</c:v>
                </c:pt>
                <c:pt idx="28916">
                  <c:v>18.5</c:v>
                </c:pt>
                <c:pt idx="28917">
                  <c:v>18.5</c:v>
                </c:pt>
                <c:pt idx="28918">
                  <c:v>18.5</c:v>
                </c:pt>
                <c:pt idx="28919">
                  <c:v>18.5</c:v>
                </c:pt>
                <c:pt idx="28920">
                  <c:v>18.5</c:v>
                </c:pt>
                <c:pt idx="28921">
                  <c:v>18.5</c:v>
                </c:pt>
                <c:pt idx="28922">
                  <c:v>18.5</c:v>
                </c:pt>
                <c:pt idx="28923">
                  <c:v>18.5</c:v>
                </c:pt>
                <c:pt idx="28924">
                  <c:v>18.5</c:v>
                </c:pt>
                <c:pt idx="28925">
                  <c:v>18.5</c:v>
                </c:pt>
                <c:pt idx="28926">
                  <c:v>18.5</c:v>
                </c:pt>
                <c:pt idx="28927">
                  <c:v>18.5</c:v>
                </c:pt>
                <c:pt idx="28928">
                  <c:v>18.5</c:v>
                </c:pt>
                <c:pt idx="28929">
                  <c:v>18.5</c:v>
                </c:pt>
                <c:pt idx="28930">
                  <c:v>18.5</c:v>
                </c:pt>
                <c:pt idx="28931">
                  <c:v>18.5</c:v>
                </c:pt>
                <c:pt idx="28932">
                  <c:v>18.5</c:v>
                </c:pt>
                <c:pt idx="28933">
                  <c:v>18.5</c:v>
                </c:pt>
                <c:pt idx="28934">
                  <c:v>18.5</c:v>
                </c:pt>
                <c:pt idx="28935">
                  <c:v>18.5</c:v>
                </c:pt>
                <c:pt idx="28936">
                  <c:v>18.5</c:v>
                </c:pt>
                <c:pt idx="28937">
                  <c:v>18.5</c:v>
                </c:pt>
                <c:pt idx="28938">
                  <c:v>18.5</c:v>
                </c:pt>
                <c:pt idx="28939">
                  <c:v>18.5</c:v>
                </c:pt>
                <c:pt idx="28940">
                  <c:v>18.5</c:v>
                </c:pt>
                <c:pt idx="28941">
                  <c:v>18.5</c:v>
                </c:pt>
                <c:pt idx="28942">
                  <c:v>18.5</c:v>
                </c:pt>
                <c:pt idx="28943">
                  <c:v>18.5</c:v>
                </c:pt>
                <c:pt idx="28944">
                  <c:v>18.5</c:v>
                </c:pt>
                <c:pt idx="28945">
                  <c:v>18.5</c:v>
                </c:pt>
                <c:pt idx="28946">
                  <c:v>18.5</c:v>
                </c:pt>
                <c:pt idx="28947">
                  <c:v>18.5</c:v>
                </c:pt>
                <c:pt idx="28948">
                  <c:v>18.5</c:v>
                </c:pt>
                <c:pt idx="28949">
                  <c:v>18.5</c:v>
                </c:pt>
                <c:pt idx="28950">
                  <c:v>18.5</c:v>
                </c:pt>
                <c:pt idx="28951">
                  <c:v>18.5</c:v>
                </c:pt>
                <c:pt idx="28952">
                  <c:v>18.5</c:v>
                </c:pt>
                <c:pt idx="28953">
                  <c:v>18.5</c:v>
                </c:pt>
                <c:pt idx="28954">
                  <c:v>18.5</c:v>
                </c:pt>
                <c:pt idx="28955">
                  <c:v>18.5</c:v>
                </c:pt>
                <c:pt idx="28956">
                  <c:v>18.5</c:v>
                </c:pt>
                <c:pt idx="28957">
                  <c:v>18.5</c:v>
                </c:pt>
                <c:pt idx="28958">
                  <c:v>18.5</c:v>
                </c:pt>
                <c:pt idx="28959">
                  <c:v>18.5</c:v>
                </c:pt>
                <c:pt idx="28960">
                  <c:v>18.5</c:v>
                </c:pt>
                <c:pt idx="28961">
                  <c:v>18.5</c:v>
                </c:pt>
                <c:pt idx="28962">
                  <c:v>18.5</c:v>
                </c:pt>
                <c:pt idx="28963">
                  <c:v>18.5</c:v>
                </c:pt>
                <c:pt idx="28964">
                  <c:v>18.5</c:v>
                </c:pt>
                <c:pt idx="28965">
                  <c:v>18.5</c:v>
                </c:pt>
                <c:pt idx="28966">
                  <c:v>18.5</c:v>
                </c:pt>
                <c:pt idx="28967">
                  <c:v>18.5</c:v>
                </c:pt>
                <c:pt idx="28968">
                  <c:v>18.5</c:v>
                </c:pt>
                <c:pt idx="28969">
                  <c:v>18.5</c:v>
                </c:pt>
                <c:pt idx="28970">
                  <c:v>18.5</c:v>
                </c:pt>
                <c:pt idx="28971">
                  <c:v>18.5</c:v>
                </c:pt>
                <c:pt idx="28972">
                  <c:v>18.5</c:v>
                </c:pt>
                <c:pt idx="28973">
                  <c:v>18.5</c:v>
                </c:pt>
                <c:pt idx="28974">
                  <c:v>18.5</c:v>
                </c:pt>
                <c:pt idx="28975">
                  <c:v>18.5</c:v>
                </c:pt>
                <c:pt idx="28976">
                  <c:v>18.5</c:v>
                </c:pt>
                <c:pt idx="28977">
                  <c:v>18.5</c:v>
                </c:pt>
                <c:pt idx="28978">
                  <c:v>18.5</c:v>
                </c:pt>
                <c:pt idx="28979">
                  <c:v>18.5</c:v>
                </c:pt>
                <c:pt idx="28980">
                  <c:v>18.5</c:v>
                </c:pt>
                <c:pt idx="28981">
                  <c:v>18.5</c:v>
                </c:pt>
                <c:pt idx="28982">
                  <c:v>18.5</c:v>
                </c:pt>
                <c:pt idx="28983">
                  <c:v>18.5</c:v>
                </c:pt>
                <c:pt idx="28984">
                  <c:v>18.5</c:v>
                </c:pt>
                <c:pt idx="28985">
                  <c:v>18.5</c:v>
                </c:pt>
                <c:pt idx="28986">
                  <c:v>18.5</c:v>
                </c:pt>
                <c:pt idx="28987">
                  <c:v>18.5</c:v>
                </c:pt>
                <c:pt idx="28988">
                  <c:v>18.5</c:v>
                </c:pt>
                <c:pt idx="28989">
                  <c:v>18.5</c:v>
                </c:pt>
                <c:pt idx="28990">
                  <c:v>18.5</c:v>
                </c:pt>
                <c:pt idx="28991">
                  <c:v>18.5</c:v>
                </c:pt>
                <c:pt idx="28992">
                  <c:v>18.5</c:v>
                </c:pt>
                <c:pt idx="28993">
                  <c:v>18.5</c:v>
                </c:pt>
                <c:pt idx="28994">
                  <c:v>18.5</c:v>
                </c:pt>
                <c:pt idx="28995">
                  <c:v>18.5</c:v>
                </c:pt>
                <c:pt idx="28996">
                  <c:v>18.5</c:v>
                </c:pt>
                <c:pt idx="28997">
                  <c:v>18.5</c:v>
                </c:pt>
                <c:pt idx="28998">
                  <c:v>18.5</c:v>
                </c:pt>
                <c:pt idx="28999">
                  <c:v>18.5</c:v>
                </c:pt>
                <c:pt idx="29000">
                  <c:v>18.5</c:v>
                </c:pt>
                <c:pt idx="29001">
                  <c:v>18.5</c:v>
                </c:pt>
                <c:pt idx="29002">
                  <c:v>18.5</c:v>
                </c:pt>
                <c:pt idx="29003">
                  <c:v>18.5</c:v>
                </c:pt>
                <c:pt idx="29004">
                  <c:v>18.5</c:v>
                </c:pt>
                <c:pt idx="29005">
                  <c:v>18.5</c:v>
                </c:pt>
                <c:pt idx="29006">
                  <c:v>18.5</c:v>
                </c:pt>
                <c:pt idx="29007">
                  <c:v>18.5</c:v>
                </c:pt>
                <c:pt idx="29008">
                  <c:v>18.5</c:v>
                </c:pt>
                <c:pt idx="29009">
                  <c:v>18.5</c:v>
                </c:pt>
                <c:pt idx="29010">
                  <c:v>18.5</c:v>
                </c:pt>
                <c:pt idx="29011">
                  <c:v>18.5</c:v>
                </c:pt>
                <c:pt idx="29012">
                  <c:v>18.5</c:v>
                </c:pt>
                <c:pt idx="29013">
                  <c:v>18.5</c:v>
                </c:pt>
                <c:pt idx="29014">
                  <c:v>18.5</c:v>
                </c:pt>
                <c:pt idx="29015">
                  <c:v>18.5</c:v>
                </c:pt>
                <c:pt idx="29016">
                  <c:v>18.5</c:v>
                </c:pt>
                <c:pt idx="29017">
                  <c:v>18.5</c:v>
                </c:pt>
                <c:pt idx="29018">
                  <c:v>18.5</c:v>
                </c:pt>
                <c:pt idx="29019">
                  <c:v>18.5</c:v>
                </c:pt>
                <c:pt idx="29020">
                  <c:v>18.5</c:v>
                </c:pt>
                <c:pt idx="29021">
                  <c:v>18.5</c:v>
                </c:pt>
                <c:pt idx="29022">
                  <c:v>18.5</c:v>
                </c:pt>
                <c:pt idx="29023">
                  <c:v>18.5</c:v>
                </c:pt>
                <c:pt idx="29024">
                  <c:v>18.5</c:v>
                </c:pt>
                <c:pt idx="29025">
                  <c:v>18.5</c:v>
                </c:pt>
                <c:pt idx="29026">
                  <c:v>18.5</c:v>
                </c:pt>
                <c:pt idx="29027">
                  <c:v>18.5</c:v>
                </c:pt>
                <c:pt idx="29028">
                  <c:v>18.5</c:v>
                </c:pt>
                <c:pt idx="29029">
                  <c:v>18.5</c:v>
                </c:pt>
                <c:pt idx="29030">
                  <c:v>18.5</c:v>
                </c:pt>
                <c:pt idx="29031">
                  <c:v>18.5</c:v>
                </c:pt>
                <c:pt idx="29032">
                  <c:v>18.5</c:v>
                </c:pt>
                <c:pt idx="29033">
                  <c:v>18.5</c:v>
                </c:pt>
                <c:pt idx="29034">
                  <c:v>18.5</c:v>
                </c:pt>
                <c:pt idx="29035">
                  <c:v>18.5</c:v>
                </c:pt>
                <c:pt idx="29036">
                  <c:v>18.5</c:v>
                </c:pt>
                <c:pt idx="29037">
                  <c:v>18.5</c:v>
                </c:pt>
                <c:pt idx="29038">
                  <c:v>18.5</c:v>
                </c:pt>
                <c:pt idx="29039">
                  <c:v>18.5</c:v>
                </c:pt>
                <c:pt idx="29040">
                  <c:v>18.5</c:v>
                </c:pt>
                <c:pt idx="29041">
                  <c:v>18.5</c:v>
                </c:pt>
                <c:pt idx="29042">
                  <c:v>18.5</c:v>
                </c:pt>
                <c:pt idx="29043">
                  <c:v>18.5</c:v>
                </c:pt>
                <c:pt idx="29044">
                  <c:v>18.5</c:v>
                </c:pt>
                <c:pt idx="29045">
                  <c:v>18.5</c:v>
                </c:pt>
                <c:pt idx="29046">
                  <c:v>18.5</c:v>
                </c:pt>
                <c:pt idx="29047">
                  <c:v>18.5</c:v>
                </c:pt>
                <c:pt idx="29048">
                  <c:v>18.5</c:v>
                </c:pt>
                <c:pt idx="29049">
                  <c:v>18.5</c:v>
                </c:pt>
                <c:pt idx="29050">
                  <c:v>18.5</c:v>
                </c:pt>
                <c:pt idx="29051">
                  <c:v>18.5</c:v>
                </c:pt>
                <c:pt idx="29052">
                  <c:v>18.5</c:v>
                </c:pt>
                <c:pt idx="29053">
                  <c:v>18.5</c:v>
                </c:pt>
                <c:pt idx="29054">
                  <c:v>18.5</c:v>
                </c:pt>
                <c:pt idx="29055">
                  <c:v>18.5</c:v>
                </c:pt>
                <c:pt idx="29056">
                  <c:v>18.5</c:v>
                </c:pt>
                <c:pt idx="29057">
                  <c:v>18.5</c:v>
                </c:pt>
                <c:pt idx="29058">
                  <c:v>18.5</c:v>
                </c:pt>
                <c:pt idx="29059">
                  <c:v>18.5</c:v>
                </c:pt>
                <c:pt idx="29060">
                  <c:v>18.5</c:v>
                </c:pt>
                <c:pt idx="29061">
                  <c:v>18.5</c:v>
                </c:pt>
                <c:pt idx="29062">
                  <c:v>18.5</c:v>
                </c:pt>
                <c:pt idx="29063">
                  <c:v>18.5</c:v>
                </c:pt>
                <c:pt idx="29064">
                  <c:v>18.5</c:v>
                </c:pt>
                <c:pt idx="29065">
                  <c:v>18.5</c:v>
                </c:pt>
                <c:pt idx="29066">
                  <c:v>18.5</c:v>
                </c:pt>
                <c:pt idx="29067">
                  <c:v>18.5</c:v>
                </c:pt>
                <c:pt idx="29068">
                  <c:v>18.5</c:v>
                </c:pt>
                <c:pt idx="29069">
                  <c:v>18.5</c:v>
                </c:pt>
                <c:pt idx="29070">
                  <c:v>18.5</c:v>
                </c:pt>
                <c:pt idx="29071">
                  <c:v>18.5</c:v>
                </c:pt>
                <c:pt idx="29072">
                  <c:v>18.5</c:v>
                </c:pt>
                <c:pt idx="29073">
                  <c:v>18.5</c:v>
                </c:pt>
                <c:pt idx="29074">
                  <c:v>18.5</c:v>
                </c:pt>
                <c:pt idx="29075">
                  <c:v>18.5</c:v>
                </c:pt>
                <c:pt idx="29076">
                  <c:v>18.5</c:v>
                </c:pt>
                <c:pt idx="29077">
                  <c:v>18.5</c:v>
                </c:pt>
                <c:pt idx="29078">
                  <c:v>18.5</c:v>
                </c:pt>
                <c:pt idx="29079">
                  <c:v>18.5</c:v>
                </c:pt>
                <c:pt idx="29080">
                  <c:v>18.5</c:v>
                </c:pt>
                <c:pt idx="29081">
                  <c:v>18.5</c:v>
                </c:pt>
                <c:pt idx="29082">
                  <c:v>18.5</c:v>
                </c:pt>
                <c:pt idx="29083">
                  <c:v>18.5</c:v>
                </c:pt>
                <c:pt idx="29084">
                  <c:v>18.5</c:v>
                </c:pt>
                <c:pt idx="29085">
                  <c:v>18.5</c:v>
                </c:pt>
                <c:pt idx="29086">
                  <c:v>18.5</c:v>
                </c:pt>
                <c:pt idx="29087">
                  <c:v>18.5</c:v>
                </c:pt>
                <c:pt idx="29088">
                  <c:v>18.5</c:v>
                </c:pt>
                <c:pt idx="29089">
                  <c:v>18.5</c:v>
                </c:pt>
                <c:pt idx="29090">
                  <c:v>18.5</c:v>
                </c:pt>
                <c:pt idx="29091">
                  <c:v>18.5</c:v>
                </c:pt>
                <c:pt idx="29092">
                  <c:v>18.5</c:v>
                </c:pt>
                <c:pt idx="29093">
                  <c:v>18.5</c:v>
                </c:pt>
                <c:pt idx="29094">
                  <c:v>18.5</c:v>
                </c:pt>
                <c:pt idx="29095">
                  <c:v>18.5</c:v>
                </c:pt>
                <c:pt idx="29096">
                  <c:v>18.5</c:v>
                </c:pt>
                <c:pt idx="29097">
                  <c:v>18.5</c:v>
                </c:pt>
                <c:pt idx="29098">
                  <c:v>18.5</c:v>
                </c:pt>
                <c:pt idx="29099">
                  <c:v>18.5</c:v>
                </c:pt>
                <c:pt idx="29100">
                  <c:v>18.5</c:v>
                </c:pt>
                <c:pt idx="29101">
                  <c:v>18.5</c:v>
                </c:pt>
                <c:pt idx="29102">
                  <c:v>18.5</c:v>
                </c:pt>
                <c:pt idx="29103">
                  <c:v>18.5</c:v>
                </c:pt>
                <c:pt idx="29104">
                  <c:v>18.5</c:v>
                </c:pt>
                <c:pt idx="29105">
                  <c:v>18.5</c:v>
                </c:pt>
                <c:pt idx="29106">
                  <c:v>18.5</c:v>
                </c:pt>
                <c:pt idx="29107">
                  <c:v>18.5</c:v>
                </c:pt>
                <c:pt idx="29108">
                  <c:v>18.5</c:v>
                </c:pt>
                <c:pt idx="29109">
                  <c:v>18.5</c:v>
                </c:pt>
                <c:pt idx="29110">
                  <c:v>18.5</c:v>
                </c:pt>
                <c:pt idx="29111">
                  <c:v>18.5</c:v>
                </c:pt>
                <c:pt idx="29112">
                  <c:v>18.5</c:v>
                </c:pt>
                <c:pt idx="29113">
                  <c:v>18.5</c:v>
                </c:pt>
                <c:pt idx="29114">
                  <c:v>18.5</c:v>
                </c:pt>
                <c:pt idx="29115">
                  <c:v>18.5</c:v>
                </c:pt>
                <c:pt idx="29116">
                  <c:v>18.5</c:v>
                </c:pt>
                <c:pt idx="29117">
                  <c:v>18.5</c:v>
                </c:pt>
                <c:pt idx="29118">
                  <c:v>18.5</c:v>
                </c:pt>
                <c:pt idx="29119">
                  <c:v>18.5</c:v>
                </c:pt>
                <c:pt idx="29120">
                  <c:v>18.5</c:v>
                </c:pt>
                <c:pt idx="29121">
                  <c:v>18.5</c:v>
                </c:pt>
                <c:pt idx="29122">
                  <c:v>18.5</c:v>
                </c:pt>
                <c:pt idx="29123">
                  <c:v>18.5</c:v>
                </c:pt>
                <c:pt idx="29124">
                  <c:v>18.5</c:v>
                </c:pt>
                <c:pt idx="29125">
                  <c:v>18.5</c:v>
                </c:pt>
                <c:pt idx="29126">
                  <c:v>18.5</c:v>
                </c:pt>
                <c:pt idx="29127">
                  <c:v>18.5</c:v>
                </c:pt>
                <c:pt idx="29128">
                  <c:v>18.5</c:v>
                </c:pt>
                <c:pt idx="29129">
                  <c:v>18.5</c:v>
                </c:pt>
                <c:pt idx="29130">
                  <c:v>18.5</c:v>
                </c:pt>
                <c:pt idx="29131">
                  <c:v>18.5</c:v>
                </c:pt>
                <c:pt idx="29132">
                  <c:v>18.5</c:v>
                </c:pt>
                <c:pt idx="29133">
                  <c:v>18.5</c:v>
                </c:pt>
                <c:pt idx="29134">
                  <c:v>18.5</c:v>
                </c:pt>
                <c:pt idx="29135">
                  <c:v>18.5</c:v>
                </c:pt>
                <c:pt idx="29136">
                  <c:v>18.5</c:v>
                </c:pt>
                <c:pt idx="29137">
                  <c:v>18.5</c:v>
                </c:pt>
                <c:pt idx="29138">
                  <c:v>18.5</c:v>
                </c:pt>
                <c:pt idx="29139">
                  <c:v>18.5</c:v>
                </c:pt>
                <c:pt idx="29140">
                  <c:v>18.5</c:v>
                </c:pt>
                <c:pt idx="29141">
                  <c:v>18.5</c:v>
                </c:pt>
                <c:pt idx="29142">
                  <c:v>18.5</c:v>
                </c:pt>
                <c:pt idx="29143">
                  <c:v>18.5</c:v>
                </c:pt>
                <c:pt idx="29144">
                  <c:v>18.5</c:v>
                </c:pt>
                <c:pt idx="29145">
                  <c:v>18.5</c:v>
                </c:pt>
                <c:pt idx="29146">
                  <c:v>18.5</c:v>
                </c:pt>
                <c:pt idx="29147">
                  <c:v>18.5</c:v>
                </c:pt>
                <c:pt idx="29148">
                  <c:v>18.5</c:v>
                </c:pt>
                <c:pt idx="29149">
                  <c:v>18.5</c:v>
                </c:pt>
                <c:pt idx="29150">
                  <c:v>18.5</c:v>
                </c:pt>
                <c:pt idx="29151">
                  <c:v>18.5</c:v>
                </c:pt>
                <c:pt idx="29152">
                  <c:v>18.5</c:v>
                </c:pt>
                <c:pt idx="29153">
                  <c:v>18.5</c:v>
                </c:pt>
                <c:pt idx="29154">
                  <c:v>18.5</c:v>
                </c:pt>
                <c:pt idx="29155">
                  <c:v>18.5</c:v>
                </c:pt>
                <c:pt idx="29156">
                  <c:v>18.5</c:v>
                </c:pt>
                <c:pt idx="29157">
                  <c:v>18.5</c:v>
                </c:pt>
                <c:pt idx="29158">
                  <c:v>18.5</c:v>
                </c:pt>
                <c:pt idx="29159">
                  <c:v>18.5</c:v>
                </c:pt>
                <c:pt idx="29160">
                  <c:v>18.5</c:v>
                </c:pt>
                <c:pt idx="29161">
                  <c:v>18.5</c:v>
                </c:pt>
                <c:pt idx="29162">
                  <c:v>18.5</c:v>
                </c:pt>
                <c:pt idx="29163">
                  <c:v>18.5</c:v>
                </c:pt>
                <c:pt idx="29164">
                  <c:v>18.5</c:v>
                </c:pt>
                <c:pt idx="29165">
                  <c:v>18.5</c:v>
                </c:pt>
                <c:pt idx="29166">
                  <c:v>18.5</c:v>
                </c:pt>
                <c:pt idx="29167">
                  <c:v>18.5</c:v>
                </c:pt>
                <c:pt idx="29168">
                  <c:v>18.5</c:v>
                </c:pt>
                <c:pt idx="29169">
                  <c:v>18.5</c:v>
                </c:pt>
                <c:pt idx="29170">
                  <c:v>18.5</c:v>
                </c:pt>
                <c:pt idx="29171">
                  <c:v>18.5</c:v>
                </c:pt>
                <c:pt idx="29172">
                  <c:v>18.5</c:v>
                </c:pt>
                <c:pt idx="29173">
                  <c:v>18.5</c:v>
                </c:pt>
                <c:pt idx="29174">
                  <c:v>18.5</c:v>
                </c:pt>
                <c:pt idx="29175">
                  <c:v>18.5</c:v>
                </c:pt>
                <c:pt idx="29176">
                  <c:v>18.5</c:v>
                </c:pt>
                <c:pt idx="29177">
                  <c:v>18.5</c:v>
                </c:pt>
                <c:pt idx="29178">
                  <c:v>18.5</c:v>
                </c:pt>
                <c:pt idx="29179">
                  <c:v>18.5</c:v>
                </c:pt>
                <c:pt idx="29180">
                  <c:v>18.5</c:v>
                </c:pt>
                <c:pt idx="29181">
                  <c:v>18.5</c:v>
                </c:pt>
                <c:pt idx="29182">
                  <c:v>18.5</c:v>
                </c:pt>
                <c:pt idx="29183">
                  <c:v>18.5</c:v>
                </c:pt>
                <c:pt idx="29184">
                  <c:v>18.5</c:v>
                </c:pt>
                <c:pt idx="29185">
                  <c:v>18.5</c:v>
                </c:pt>
                <c:pt idx="29186">
                  <c:v>18.5</c:v>
                </c:pt>
                <c:pt idx="29187">
                  <c:v>18.5</c:v>
                </c:pt>
                <c:pt idx="29188">
                  <c:v>18.5</c:v>
                </c:pt>
                <c:pt idx="29189">
                  <c:v>18.5</c:v>
                </c:pt>
                <c:pt idx="29190">
                  <c:v>18.5</c:v>
                </c:pt>
                <c:pt idx="29191">
                  <c:v>18.5</c:v>
                </c:pt>
                <c:pt idx="29192">
                  <c:v>18.5</c:v>
                </c:pt>
                <c:pt idx="29193">
                  <c:v>18.5</c:v>
                </c:pt>
                <c:pt idx="29194">
                  <c:v>18.5</c:v>
                </c:pt>
                <c:pt idx="29195">
                  <c:v>18.5</c:v>
                </c:pt>
                <c:pt idx="29196">
                  <c:v>18.5</c:v>
                </c:pt>
                <c:pt idx="29197">
                  <c:v>18.5</c:v>
                </c:pt>
                <c:pt idx="29198">
                  <c:v>18.5</c:v>
                </c:pt>
                <c:pt idx="29199">
                  <c:v>18.5</c:v>
                </c:pt>
                <c:pt idx="29200">
                  <c:v>18.5</c:v>
                </c:pt>
                <c:pt idx="29201">
                  <c:v>18.5</c:v>
                </c:pt>
                <c:pt idx="29202">
                  <c:v>18.5</c:v>
                </c:pt>
                <c:pt idx="29203">
                  <c:v>18.5</c:v>
                </c:pt>
                <c:pt idx="29204">
                  <c:v>18.5</c:v>
                </c:pt>
                <c:pt idx="29205">
                  <c:v>18.5</c:v>
                </c:pt>
                <c:pt idx="29206">
                  <c:v>18.5</c:v>
                </c:pt>
                <c:pt idx="29207">
                  <c:v>18.5</c:v>
                </c:pt>
                <c:pt idx="29208">
                  <c:v>18.5</c:v>
                </c:pt>
                <c:pt idx="29209">
                  <c:v>18.5</c:v>
                </c:pt>
                <c:pt idx="29210">
                  <c:v>18.5</c:v>
                </c:pt>
                <c:pt idx="29211">
                  <c:v>18.5</c:v>
                </c:pt>
                <c:pt idx="29212">
                  <c:v>18.5</c:v>
                </c:pt>
                <c:pt idx="29213">
                  <c:v>18.5</c:v>
                </c:pt>
                <c:pt idx="29214">
                  <c:v>18.5</c:v>
                </c:pt>
                <c:pt idx="29215">
                  <c:v>18.5</c:v>
                </c:pt>
                <c:pt idx="29216">
                  <c:v>18.5</c:v>
                </c:pt>
                <c:pt idx="29217">
                  <c:v>18.5</c:v>
                </c:pt>
                <c:pt idx="29218">
                  <c:v>18.5</c:v>
                </c:pt>
                <c:pt idx="29219">
                  <c:v>18.5</c:v>
                </c:pt>
                <c:pt idx="29220">
                  <c:v>18.5</c:v>
                </c:pt>
                <c:pt idx="29221">
                  <c:v>18.5</c:v>
                </c:pt>
                <c:pt idx="29222">
                  <c:v>18.5</c:v>
                </c:pt>
                <c:pt idx="29223">
                  <c:v>18.5</c:v>
                </c:pt>
                <c:pt idx="29224">
                  <c:v>18.5</c:v>
                </c:pt>
                <c:pt idx="29225">
                  <c:v>18.5</c:v>
                </c:pt>
                <c:pt idx="29226">
                  <c:v>18.5</c:v>
                </c:pt>
                <c:pt idx="29227">
                  <c:v>18.5</c:v>
                </c:pt>
                <c:pt idx="29228">
                  <c:v>18.5</c:v>
                </c:pt>
                <c:pt idx="29229">
                  <c:v>18.5</c:v>
                </c:pt>
                <c:pt idx="29230">
                  <c:v>18.5</c:v>
                </c:pt>
                <c:pt idx="29231">
                  <c:v>18.5</c:v>
                </c:pt>
                <c:pt idx="29232">
                  <c:v>18.5</c:v>
                </c:pt>
                <c:pt idx="29233">
                  <c:v>18.5</c:v>
                </c:pt>
                <c:pt idx="29234">
                  <c:v>18.5</c:v>
                </c:pt>
                <c:pt idx="29235">
                  <c:v>18.5</c:v>
                </c:pt>
                <c:pt idx="29236">
                  <c:v>18.5</c:v>
                </c:pt>
                <c:pt idx="29237">
                  <c:v>18.5</c:v>
                </c:pt>
                <c:pt idx="29238">
                  <c:v>18.5</c:v>
                </c:pt>
                <c:pt idx="29239">
                  <c:v>18.5</c:v>
                </c:pt>
                <c:pt idx="29240">
                  <c:v>18.5</c:v>
                </c:pt>
                <c:pt idx="29241">
                  <c:v>18.5</c:v>
                </c:pt>
                <c:pt idx="29242">
                  <c:v>18.5</c:v>
                </c:pt>
                <c:pt idx="29243">
                  <c:v>18.5</c:v>
                </c:pt>
                <c:pt idx="29244">
                  <c:v>18.5</c:v>
                </c:pt>
                <c:pt idx="29245">
                  <c:v>18.5</c:v>
                </c:pt>
                <c:pt idx="29246">
                  <c:v>18.5</c:v>
                </c:pt>
                <c:pt idx="29247">
                  <c:v>18.5</c:v>
                </c:pt>
                <c:pt idx="29248">
                  <c:v>18.5</c:v>
                </c:pt>
                <c:pt idx="29249">
                  <c:v>18.5</c:v>
                </c:pt>
                <c:pt idx="29250">
                  <c:v>18.5</c:v>
                </c:pt>
                <c:pt idx="29251">
                  <c:v>18.5</c:v>
                </c:pt>
                <c:pt idx="29252">
                  <c:v>18.5</c:v>
                </c:pt>
                <c:pt idx="29253">
                  <c:v>18.5</c:v>
                </c:pt>
                <c:pt idx="29254">
                  <c:v>18.5</c:v>
                </c:pt>
                <c:pt idx="29255">
                  <c:v>18.5</c:v>
                </c:pt>
                <c:pt idx="29256">
                  <c:v>18.5</c:v>
                </c:pt>
                <c:pt idx="29257">
                  <c:v>18.5</c:v>
                </c:pt>
                <c:pt idx="29258">
                  <c:v>18.5</c:v>
                </c:pt>
                <c:pt idx="29259">
                  <c:v>18.5</c:v>
                </c:pt>
                <c:pt idx="29260">
                  <c:v>18.5</c:v>
                </c:pt>
                <c:pt idx="29261">
                  <c:v>18.5</c:v>
                </c:pt>
                <c:pt idx="29262">
                  <c:v>18.5</c:v>
                </c:pt>
                <c:pt idx="29263">
                  <c:v>18.5</c:v>
                </c:pt>
                <c:pt idx="29264">
                  <c:v>18.5</c:v>
                </c:pt>
                <c:pt idx="29265">
                  <c:v>18.5</c:v>
                </c:pt>
                <c:pt idx="29266">
                  <c:v>18.5</c:v>
                </c:pt>
                <c:pt idx="29267">
                  <c:v>18.5</c:v>
                </c:pt>
                <c:pt idx="29268">
                  <c:v>18.5</c:v>
                </c:pt>
                <c:pt idx="29269">
                  <c:v>18.5</c:v>
                </c:pt>
                <c:pt idx="29270">
                  <c:v>18.5</c:v>
                </c:pt>
                <c:pt idx="29271">
                  <c:v>18.5</c:v>
                </c:pt>
                <c:pt idx="29272">
                  <c:v>18.5</c:v>
                </c:pt>
                <c:pt idx="29273">
                  <c:v>18.5</c:v>
                </c:pt>
                <c:pt idx="29274">
                  <c:v>18.5</c:v>
                </c:pt>
                <c:pt idx="29275">
                  <c:v>18.5</c:v>
                </c:pt>
                <c:pt idx="29276">
                  <c:v>18.5</c:v>
                </c:pt>
                <c:pt idx="29277">
                  <c:v>18.5</c:v>
                </c:pt>
                <c:pt idx="29278">
                  <c:v>18.5</c:v>
                </c:pt>
                <c:pt idx="29279">
                  <c:v>18.5</c:v>
                </c:pt>
                <c:pt idx="29280">
                  <c:v>18.5</c:v>
                </c:pt>
                <c:pt idx="29281">
                  <c:v>18.5</c:v>
                </c:pt>
                <c:pt idx="29282">
                  <c:v>18.5</c:v>
                </c:pt>
                <c:pt idx="29283">
                  <c:v>18.5</c:v>
                </c:pt>
                <c:pt idx="29284">
                  <c:v>18.5</c:v>
                </c:pt>
                <c:pt idx="29285">
                  <c:v>18.5</c:v>
                </c:pt>
                <c:pt idx="29286">
                  <c:v>18.5</c:v>
                </c:pt>
                <c:pt idx="29287">
                  <c:v>18.5</c:v>
                </c:pt>
                <c:pt idx="29288">
                  <c:v>18.5</c:v>
                </c:pt>
                <c:pt idx="29289">
                  <c:v>18.5</c:v>
                </c:pt>
                <c:pt idx="29290">
                  <c:v>18.5</c:v>
                </c:pt>
                <c:pt idx="29291">
                  <c:v>18.5</c:v>
                </c:pt>
                <c:pt idx="29292">
                  <c:v>18.5</c:v>
                </c:pt>
                <c:pt idx="29293">
                  <c:v>18.5</c:v>
                </c:pt>
                <c:pt idx="29294">
                  <c:v>18.5</c:v>
                </c:pt>
                <c:pt idx="29295">
                  <c:v>18.5</c:v>
                </c:pt>
                <c:pt idx="29296">
                  <c:v>18.5</c:v>
                </c:pt>
                <c:pt idx="29297">
                  <c:v>18.5</c:v>
                </c:pt>
                <c:pt idx="29298">
                  <c:v>18.5</c:v>
                </c:pt>
                <c:pt idx="29299">
                  <c:v>18.5</c:v>
                </c:pt>
                <c:pt idx="29300">
                  <c:v>18.5</c:v>
                </c:pt>
                <c:pt idx="29301">
                  <c:v>18.5</c:v>
                </c:pt>
                <c:pt idx="29302">
                  <c:v>18.5</c:v>
                </c:pt>
                <c:pt idx="29303">
                  <c:v>18.5</c:v>
                </c:pt>
                <c:pt idx="29304">
                  <c:v>18.5</c:v>
                </c:pt>
                <c:pt idx="29305">
                  <c:v>18.5</c:v>
                </c:pt>
                <c:pt idx="29306">
                  <c:v>18.5</c:v>
                </c:pt>
                <c:pt idx="29307">
                  <c:v>18.5</c:v>
                </c:pt>
                <c:pt idx="29308">
                  <c:v>18.5</c:v>
                </c:pt>
                <c:pt idx="29309">
                  <c:v>18.5</c:v>
                </c:pt>
                <c:pt idx="29310">
                  <c:v>18.5</c:v>
                </c:pt>
                <c:pt idx="29311">
                  <c:v>18.5</c:v>
                </c:pt>
                <c:pt idx="29312">
                  <c:v>18.5</c:v>
                </c:pt>
                <c:pt idx="29313">
                  <c:v>18.5</c:v>
                </c:pt>
                <c:pt idx="29314">
                  <c:v>18.5</c:v>
                </c:pt>
                <c:pt idx="29315">
                  <c:v>18.5</c:v>
                </c:pt>
                <c:pt idx="29316">
                  <c:v>18.5</c:v>
                </c:pt>
                <c:pt idx="29317">
                  <c:v>18.5</c:v>
                </c:pt>
                <c:pt idx="29318">
                  <c:v>18.5</c:v>
                </c:pt>
                <c:pt idx="29319">
                  <c:v>18.5</c:v>
                </c:pt>
                <c:pt idx="29320">
                  <c:v>18.5</c:v>
                </c:pt>
                <c:pt idx="29321">
                  <c:v>18.5</c:v>
                </c:pt>
                <c:pt idx="29322">
                  <c:v>18.5</c:v>
                </c:pt>
                <c:pt idx="29323">
                  <c:v>18.5</c:v>
                </c:pt>
                <c:pt idx="29324">
                  <c:v>18.5</c:v>
                </c:pt>
                <c:pt idx="29325">
                  <c:v>18.5</c:v>
                </c:pt>
                <c:pt idx="29326">
                  <c:v>18.5</c:v>
                </c:pt>
                <c:pt idx="29327">
                  <c:v>18.5</c:v>
                </c:pt>
                <c:pt idx="29328">
                  <c:v>18.5</c:v>
                </c:pt>
                <c:pt idx="29329">
                  <c:v>18.5</c:v>
                </c:pt>
                <c:pt idx="29330">
                  <c:v>18.5</c:v>
                </c:pt>
                <c:pt idx="29331">
                  <c:v>18.5</c:v>
                </c:pt>
                <c:pt idx="29332">
                  <c:v>18.5</c:v>
                </c:pt>
                <c:pt idx="29333">
                  <c:v>18.5</c:v>
                </c:pt>
                <c:pt idx="29334">
                  <c:v>18.5</c:v>
                </c:pt>
                <c:pt idx="29335">
                  <c:v>18.5</c:v>
                </c:pt>
                <c:pt idx="29336">
                  <c:v>18.5</c:v>
                </c:pt>
                <c:pt idx="29337">
                  <c:v>18.5</c:v>
                </c:pt>
                <c:pt idx="29338">
                  <c:v>18.5</c:v>
                </c:pt>
                <c:pt idx="29339">
                  <c:v>18.5</c:v>
                </c:pt>
                <c:pt idx="29340">
                  <c:v>18.5</c:v>
                </c:pt>
                <c:pt idx="29341">
                  <c:v>18.5</c:v>
                </c:pt>
                <c:pt idx="29342">
                  <c:v>18.5</c:v>
                </c:pt>
                <c:pt idx="29343">
                  <c:v>18.5</c:v>
                </c:pt>
                <c:pt idx="29344">
                  <c:v>18.5</c:v>
                </c:pt>
                <c:pt idx="29345">
                  <c:v>18.5</c:v>
                </c:pt>
                <c:pt idx="29346">
                  <c:v>18.5</c:v>
                </c:pt>
                <c:pt idx="29347">
                  <c:v>18.5</c:v>
                </c:pt>
                <c:pt idx="29348">
                  <c:v>18.5</c:v>
                </c:pt>
                <c:pt idx="29349">
                  <c:v>18.5</c:v>
                </c:pt>
                <c:pt idx="29350">
                  <c:v>18.5</c:v>
                </c:pt>
                <c:pt idx="29351">
                  <c:v>18.5</c:v>
                </c:pt>
                <c:pt idx="29352">
                  <c:v>18.5</c:v>
                </c:pt>
                <c:pt idx="29353">
                  <c:v>18.5</c:v>
                </c:pt>
                <c:pt idx="29354">
                  <c:v>18.5</c:v>
                </c:pt>
                <c:pt idx="29355">
                  <c:v>18.5</c:v>
                </c:pt>
                <c:pt idx="29356">
                  <c:v>18.5</c:v>
                </c:pt>
                <c:pt idx="29357">
                  <c:v>18.5</c:v>
                </c:pt>
                <c:pt idx="29358">
                  <c:v>18.5</c:v>
                </c:pt>
                <c:pt idx="29359">
                  <c:v>18.5</c:v>
                </c:pt>
                <c:pt idx="29360">
                  <c:v>18.5</c:v>
                </c:pt>
                <c:pt idx="29361">
                  <c:v>18.5</c:v>
                </c:pt>
                <c:pt idx="29362">
                  <c:v>18.5</c:v>
                </c:pt>
                <c:pt idx="29363">
                  <c:v>18.5</c:v>
                </c:pt>
                <c:pt idx="29364">
                  <c:v>18.5</c:v>
                </c:pt>
                <c:pt idx="29365">
                  <c:v>18.5</c:v>
                </c:pt>
                <c:pt idx="29366">
                  <c:v>18.5</c:v>
                </c:pt>
                <c:pt idx="29367">
                  <c:v>18.5</c:v>
                </c:pt>
                <c:pt idx="29368">
                  <c:v>18.5</c:v>
                </c:pt>
                <c:pt idx="29369">
                  <c:v>18.5</c:v>
                </c:pt>
                <c:pt idx="29370">
                  <c:v>18.5</c:v>
                </c:pt>
                <c:pt idx="29371">
                  <c:v>18.5</c:v>
                </c:pt>
                <c:pt idx="29372">
                  <c:v>18.5</c:v>
                </c:pt>
                <c:pt idx="29373">
                  <c:v>18.5</c:v>
                </c:pt>
                <c:pt idx="29374">
                  <c:v>18.5</c:v>
                </c:pt>
                <c:pt idx="29375">
                  <c:v>18.5</c:v>
                </c:pt>
                <c:pt idx="29376">
                  <c:v>18.5</c:v>
                </c:pt>
                <c:pt idx="29377">
                  <c:v>18.5</c:v>
                </c:pt>
                <c:pt idx="29378">
                  <c:v>18.5</c:v>
                </c:pt>
                <c:pt idx="29379">
                  <c:v>18.5</c:v>
                </c:pt>
                <c:pt idx="29380">
                  <c:v>18.5</c:v>
                </c:pt>
                <c:pt idx="29381">
                  <c:v>18.5</c:v>
                </c:pt>
                <c:pt idx="29382">
                  <c:v>18.5</c:v>
                </c:pt>
                <c:pt idx="29383">
                  <c:v>18.5</c:v>
                </c:pt>
                <c:pt idx="29384">
                  <c:v>18.5</c:v>
                </c:pt>
                <c:pt idx="29385">
                  <c:v>18.5</c:v>
                </c:pt>
                <c:pt idx="29386">
                  <c:v>18.5</c:v>
                </c:pt>
                <c:pt idx="29387">
                  <c:v>18.5</c:v>
                </c:pt>
                <c:pt idx="29388">
                  <c:v>18.5</c:v>
                </c:pt>
                <c:pt idx="29389">
                  <c:v>18.5</c:v>
                </c:pt>
                <c:pt idx="29390">
                  <c:v>18.5</c:v>
                </c:pt>
                <c:pt idx="29391">
                  <c:v>18.5</c:v>
                </c:pt>
                <c:pt idx="29392">
                  <c:v>18.5</c:v>
                </c:pt>
                <c:pt idx="29393">
                  <c:v>18.5</c:v>
                </c:pt>
                <c:pt idx="29394">
                  <c:v>18.5</c:v>
                </c:pt>
                <c:pt idx="29395">
                  <c:v>18.5</c:v>
                </c:pt>
                <c:pt idx="29396">
                  <c:v>18.5</c:v>
                </c:pt>
                <c:pt idx="29397">
                  <c:v>18.5</c:v>
                </c:pt>
                <c:pt idx="29398">
                  <c:v>18.5</c:v>
                </c:pt>
                <c:pt idx="29399">
                  <c:v>18.5</c:v>
                </c:pt>
                <c:pt idx="29400">
                  <c:v>18.5</c:v>
                </c:pt>
                <c:pt idx="29401">
                  <c:v>18.5</c:v>
                </c:pt>
                <c:pt idx="29402">
                  <c:v>18.5</c:v>
                </c:pt>
                <c:pt idx="29403">
                  <c:v>18.5</c:v>
                </c:pt>
                <c:pt idx="29404">
                  <c:v>18.5</c:v>
                </c:pt>
                <c:pt idx="29405">
                  <c:v>18.5</c:v>
                </c:pt>
                <c:pt idx="29406">
                  <c:v>18.5</c:v>
                </c:pt>
                <c:pt idx="29407">
                  <c:v>18.5</c:v>
                </c:pt>
                <c:pt idx="29408">
                  <c:v>18.5</c:v>
                </c:pt>
                <c:pt idx="29409">
                  <c:v>18.5</c:v>
                </c:pt>
                <c:pt idx="29410">
                  <c:v>18.5</c:v>
                </c:pt>
                <c:pt idx="29411">
                  <c:v>18.5</c:v>
                </c:pt>
                <c:pt idx="29412">
                  <c:v>18.5</c:v>
                </c:pt>
                <c:pt idx="29413">
                  <c:v>18.5</c:v>
                </c:pt>
                <c:pt idx="29414">
                  <c:v>18.5</c:v>
                </c:pt>
                <c:pt idx="29415">
                  <c:v>18.5</c:v>
                </c:pt>
                <c:pt idx="29416">
                  <c:v>18.5</c:v>
                </c:pt>
                <c:pt idx="29417">
                  <c:v>18.5</c:v>
                </c:pt>
                <c:pt idx="29418">
                  <c:v>18.5</c:v>
                </c:pt>
                <c:pt idx="29419">
                  <c:v>18.5</c:v>
                </c:pt>
                <c:pt idx="29420">
                  <c:v>18.5</c:v>
                </c:pt>
                <c:pt idx="29421">
                  <c:v>18.5</c:v>
                </c:pt>
                <c:pt idx="29422">
                  <c:v>18.5</c:v>
                </c:pt>
                <c:pt idx="29423">
                  <c:v>18.5</c:v>
                </c:pt>
                <c:pt idx="29424">
                  <c:v>18.5</c:v>
                </c:pt>
                <c:pt idx="29425">
                  <c:v>18.5</c:v>
                </c:pt>
                <c:pt idx="29426">
                  <c:v>18.5</c:v>
                </c:pt>
                <c:pt idx="29427">
                  <c:v>18.5</c:v>
                </c:pt>
                <c:pt idx="29428">
                  <c:v>18.5</c:v>
                </c:pt>
                <c:pt idx="29429">
                  <c:v>18.5</c:v>
                </c:pt>
                <c:pt idx="29430">
                  <c:v>18.5</c:v>
                </c:pt>
                <c:pt idx="29431">
                  <c:v>18.5</c:v>
                </c:pt>
                <c:pt idx="29432">
                  <c:v>18.5</c:v>
                </c:pt>
                <c:pt idx="29433">
                  <c:v>18.5</c:v>
                </c:pt>
                <c:pt idx="29434">
                  <c:v>18.5</c:v>
                </c:pt>
                <c:pt idx="29435">
                  <c:v>18.5</c:v>
                </c:pt>
                <c:pt idx="29436">
                  <c:v>18.5</c:v>
                </c:pt>
                <c:pt idx="29437">
                  <c:v>18.5</c:v>
                </c:pt>
                <c:pt idx="29438">
                  <c:v>18.5</c:v>
                </c:pt>
                <c:pt idx="29439">
                  <c:v>18.5</c:v>
                </c:pt>
                <c:pt idx="29440">
                  <c:v>18.5</c:v>
                </c:pt>
                <c:pt idx="29441">
                  <c:v>18.5</c:v>
                </c:pt>
                <c:pt idx="29442">
                  <c:v>18.5</c:v>
                </c:pt>
                <c:pt idx="29443">
                  <c:v>18.5</c:v>
                </c:pt>
                <c:pt idx="29444">
                  <c:v>18.5</c:v>
                </c:pt>
                <c:pt idx="29445">
                  <c:v>18.5</c:v>
                </c:pt>
                <c:pt idx="29446">
                  <c:v>18.5</c:v>
                </c:pt>
                <c:pt idx="29447">
                  <c:v>18.5</c:v>
                </c:pt>
                <c:pt idx="29448">
                  <c:v>18.5</c:v>
                </c:pt>
                <c:pt idx="29449">
                  <c:v>18.5</c:v>
                </c:pt>
                <c:pt idx="29450">
                  <c:v>18.5</c:v>
                </c:pt>
                <c:pt idx="29451">
                  <c:v>18.5</c:v>
                </c:pt>
                <c:pt idx="29452">
                  <c:v>18.5</c:v>
                </c:pt>
                <c:pt idx="29453">
                  <c:v>18.5</c:v>
                </c:pt>
                <c:pt idx="29454">
                  <c:v>18.5</c:v>
                </c:pt>
                <c:pt idx="29455">
                  <c:v>18.5</c:v>
                </c:pt>
                <c:pt idx="29456">
                  <c:v>18.5</c:v>
                </c:pt>
                <c:pt idx="29457">
                  <c:v>18.5</c:v>
                </c:pt>
                <c:pt idx="29458">
                  <c:v>18.5</c:v>
                </c:pt>
                <c:pt idx="29459">
                  <c:v>18.5</c:v>
                </c:pt>
                <c:pt idx="29460">
                  <c:v>18.5</c:v>
                </c:pt>
                <c:pt idx="29461">
                  <c:v>18.5</c:v>
                </c:pt>
                <c:pt idx="29462">
                  <c:v>18.5</c:v>
                </c:pt>
                <c:pt idx="29463">
                  <c:v>18.5</c:v>
                </c:pt>
                <c:pt idx="29464">
                  <c:v>18.5</c:v>
                </c:pt>
                <c:pt idx="29465">
                  <c:v>18.5</c:v>
                </c:pt>
                <c:pt idx="29466">
                  <c:v>18.5</c:v>
                </c:pt>
                <c:pt idx="29467">
                  <c:v>18.5</c:v>
                </c:pt>
                <c:pt idx="29468">
                  <c:v>18.5</c:v>
                </c:pt>
                <c:pt idx="29469">
                  <c:v>18.5</c:v>
                </c:pt>
                <c:pt idx="29470">
                  <c:v>18.5</c:v>
                </c:pt>
                <c:pt idx="29471">
                  <c:v>18.5</c:v>
                </c:pt>
                <c:pt idx="29472">
                  <c:v>18.5</c:v>
                </c:pt>
                <c:pt idx="29473">
                  <c:v>18.5</c:v>
                </c:pt>
                <c:pt idx="29474">
                  <c:v>18.5</c:v>
                </c:pt>
                <c:pt idx="29475">
                  <c:v>18.5</c:v>
                </c:pt>
                <c:pt idx="29476">
                  <c:v>18.5</c:v>
                </c:pt>
                <c:pt idx="29477">
                  <c:v>18.5</c:v>
                </c:pt>
                <c:pt idx="29478">
                  <c:v>18.5</c:v>
                </c:pt>
                <c:pt idx="29479">
                  <c:v>18.5</c:v>
                </c:pt>
                <c:pt idx="29480">
                  <c:v>18.5</c:v>
                </c:pt>
                <c:pt idx="29481">
                  <c:v>18.5</c:v>
                </c:pt>
                <c:pt idx="29482">
                  <c:v>18.5</c:v>
                </c:pt>
                <c:pt idx="29483">
                  <c:v>18.5</c:v>
                </c:pt>
                <c:pt idx="29484">
                  <c:v>18.5</c:v>
                </c:pt>
                <c:pt idx="29485">
                  <c:v>18.5</c:v>
                </c:pt>
                <c:pt idx="29486">
                  <c:v>18.5</c:v>
                </c:pt>
                <c:pt idx="29487">
                  <c:v>18.5</c:v>
                </c:pt>
                <c:pt idx="29488">
                  <c:v>18.5</c:v>
                </c:pt>
                <c:pt idx="29489">
                  <c:v>18.5</c:v>
                </c:pt>
                <c:pt idx="29490">
                  <c:v>18.5</c:v>
                </c:pt>
                <c:pt idx="29491">
                  <c:v>18.5</c:v>
                </c:pt>
                <c:pt idx="29492">
                  <c:v>18.5</c:v>
                </c:pt>
                <c:pt idx="29493">
                  <c:v>18.5</c:v>
                </c:pt>
                <c:pt idx="29494">
                  <c:v>18.5</c:v>
                </c:pt>
                <c:pt idx="29495">
                  <c:v>18.5</c:v>
                </c:pt>
                <c:pt idx="29496">
                  <c:v>18.5</c:v>
                </c:pt>
                <c:pt idx="29497">
                  <c:v>18.5</c:v>
                </c:pt>
                <c:pt idx="29498">
                  <c:v>18.5</c:v>
                </c:pt>
                <c:pt idx="29499">
                  <c:v>18.5</c:v>
                </c:pt>
                <c:pt idx="29500">
                  <c:v>18.5</c:v>
                </c:pt>
                <c:pt idx="29501">
                  <c:v>18.5</c:v>
                </c:pt>
                <c:pt idx="29502">
                  <c:v>18.5</c:v>
                </c:pt>
                <c:pt idx="29503">
                  <c:v>18.5</c:v>
                </c:pt>
                <c:pt idx="29504">
                  <c:v>18.5</c:v>
                </c:pt>
                <c:pt idx="29505">
                  <c:v>18.5</c:v>
                </c:pt>
                <c:pt idx="29506">
                  <c:v>18.5</c:v>
                </c:pt>
                <c:pt idx="29507">
                  <c:v>18.5</c:v>
                </c:pt>
                <c:pt idx="29508">
                  <c:v>18.5</c:v>
                </c:pt>
                <c:pt idx="29509">
                  <c:v>18.5</c:v>
                </c:pt>
                <c:pt idx="29510">
                  <c:v>18.5</c:v>
                </c:pt>
                <c:pt idx="29511">
                  <c:v>18.5</c:v>
                </c:pt>
                <c:pt idx="29512">
                  <c:v>18.5</c:v>
                </c:pt>
                <c:pt idx="29513">
                  <c:v>18.5</c:v>
                </c:pt>
                <c:pt idx="29514">
                  <c:v>18.5</c:v>
                </c:pt>
                <c:pt idx="29515">
                  <c:v>18.5</c:v>
                </c:pt>
                <c:pt idx="29516">
                  <c:v>18.5</c:v>
                </c:pt>
                <c:pt idx="29517">
                  <c:v>18.5</c:v>
                </c:pt>
                <c:pt idx="29518">
                  <c:v>18.5</c:v>
                </c:pt>
                <c:pt idx="29519">
                  <c:v>18.5</c:v>
                </c:pt>
                <c:pt idx="29520">
                  <c:v>18.5</c:v>
                </c:pt>
                <c:pt idx="29521">
                  <c:v>18.5</c:v>
                </c:pt>
                <c:pt idx="29522">
                  <c:v>18.5</c:v>
                </c:pt>
                <c:pt idx="29523">
                  <c:v>18.5</c:v>
                </c:pt>
                <c:pt idx="29524">
                  <c:v>18.5</c:v>
                </c:pt>
                <c:pt idx="29525">
                  <c:v>18.5</c:v>
                </c:pt>
                <c:pt idx="29526">
                  <c:v>18.5</c:v>
                </c:pt>
                <c:pt idx="29527">
                  <c:v>18.5</c:v>
                </c:pt>
                <c:pt idx="29528">
                  <c:v>18.5</c:v>
                </c:pt>
                <c:pt idx="29529">
                  <c:v>18.5</c:v>
                </c:pt>
                <c:pt idx="29530">
                  <c:v>18.5</c:v>
                </c:pt>
                <c:pt idx="29531">
                  <c:v>18.5</c:v>
                </c:pt>
                <c:pt idx="29532">
                  <c:v>18.5</c:v>
                </c:pt>
                <c:pt idx="29533">
                  <c:v>18.5</c:v>
                </c:pt>
                <c:pt idx="29534">
                  <c:v>18.5</c:v>
                </c:pt>
                <c:pt idx="29535">
                  <c:v>18.5</c:v>
                </c:pt>
                <c:pt idx="29536">
                  <c:v>18.5</c:v>
                </c:pt>
                <c:pt idx="29537">
                  <c:v>18.5</c:v>
                </c:pt>
                <c:pt idx="29538">
                  <c:v>18</c:v>
                </c:pt>
                <c:pt idx="29539">
                  <c:v>18</c:v>
                </c:pt>
                <c:pt idx="29540">
                  <c:v>18</c:v>
                </c:pt>
                <c:pt idx="29541">
                  <c:v>18</c:v>
                </c:pt>
                <c:pt idx="29542">
                  <c:v>18</c:v>
                </c:pt>
                <c:pt idx="29543">
                  <c:v>18</c:v>
                </c:pt>
                <c:pt idx="29544">
                  <c:v>18</c:v>
                </c:pt>
                <c:pt idx="29545">
                  <c:v>18</c:v>
                </c:pt>
                <c:pt idx="29546">
                  <c:v>18</c:v>
                </c:pt>
                <c:pt idx="29547">
                  <c:v>18</c:v>
                </c:pt>
                <c:pt idx="29548">
                  <c:v>18</c:v>
                </c:pt>
                <c:pt idx="29549">
                  <c:v>18</c:v>
                </c:pt>
                <c:pt idx="29550">
                  <c:v>18</c:v>
                </c:pt>
                <c:pt idx="29551">
                  <c:v>18</c:v>
                </c:pt>
                <c:pt idx="29552">
                  <c:v>18</c:v>
                </c:pt>
                <c:pt idx="29553">
                  <c:v>18</c:v>
                </c:pt>
                <c:pt idx="29554">
                  <c:v>18</c:v>
                </c:pt>
                <c:pt idx="29555">
                  <c:v>18</c:v>
                </c:pt>
                <c:pt idx="29556">
                  <c:v>18</c:v>
                </c:pt>
                <c:pt idx="29557">
                  <c:v>18</c:v>
                </c:pt>
                <c:pt idx="29558">
                  <c:v>18</c:v>
                </c:pt>
                <c:pt idx="29559">
                  <c:v>18</c:v>
                </c:pt>
                <c:pt idx="29560">
                  <c:v>18</c:v>
                </c:pt>
                <c:pt idx="29561">
                  <c:v>18</c:v>
                </c:pt>
                <c:pt idx="29562">
                  <c:v>18</c:v>
                </c:pt>
                <c:pt idx="29563">
                  <c:v>18</c:v>
                </c:pt>
                <c:pt idx="29564">
                  <c:v>18</c:v>
                </c:pt>
                <c:pt idx="29565">
                  <c:v>18</c:v>
                </c:pt>
                <c:pt idx="29566">
                  <c:v>18</c:v>
                </c:pt>
                <c:pt idx="29567">
                  <c:v>18</c:v>
                </c:pt>
                <c:pt idx="29568">
                  <c:v>18</c:v>
                </c:pt>
                <c:pt idx="29569">
                  <c:v>18</c:v>
                </c:pt>
                <c:pt idx="29570">
                  <c:v>18</c:v>
                </c:pt>
                <c:pt idx="29571">
                  <c:v>18</c:v>
                </c:pt>
                <c:pt idx="29572">
                  <c:v>18</c:v>
                </c:pt>
                <c:pt idx="29573">
                  <c:v>18</c:v>
                </c:pt>
                <c:pt idx="29574">
                  <c:v>18</c:v>
                </c:pt>
                <c:pt idx="29575">
                  <c:v>18</c:v>
                </c:pt>
                <c:pt idx="29576">
                  <c:v>18</c:v>
                </c:pt>
                <c:pt idx="29577">
                  <c:v>18</c:v>
                </c:pt>
                <c:pt idx="29578">
                  <c:v>18</c:v>
                </c:pt>
                <c:pt idx="29579">
                  <c:v>18</c:v>
                </c:pt>
                <c:pt idx="29580">
                  <c:v>18</c:v>
                </c:pt>
                <c:pt idx="29581">
                  <c:v>18</c:v>
                </c:pt>
                <c:pt idx="29582">
                  <c:v>18</c:v>
                </c:pt>
                <c:pt idx="29583">
                  <c:v>18</c:v>
                </c:pt>
                <c:pt idx="29584">
                  <c:v>18</c:v>
                </c:pt>
                <c:pt idx="29585">
                  <c:v>18</c:v>
                </c:pt>
                <c:pt idx="29586">
                  <c:v>18</c:v>
                </c:pt>
                <c:pt idx="29587">
                  <c:v>18</c:v>
                </c:pt>
                <c:pt idx="29588">
                  <c:v>18</c:v>
                </c:pt>
                <c:pt idx="29589">
                  <c:v>18</c:v>
                </c:pt>
                <c:pt idx="29590">
                  <c:v>18</c:v>
                </c:pt>
                <c:pt idx="29591">
                  <c:v>18</c:v>
                </c:pt>
                <c:pt idx="29592">
                  <c:v>18</c:v>
                </c:pt>
                <c:pt idx="29593">
                  <c:v>18</c:v>
                </c:pt>
                <c:pt idx="29594">
                  <c:v>18</c:v>
                </c:pt>
                <c:pt idx="29595">
                  <c:v>18</c:v>
                </c:pt>
                <c:pt idx="29596">
                  <c:v>18</c:v>
                </c:pt>
                <c:pt idx="29597">
                  <c:v>18</c:v>
                </c:pt>
                <c:pt idx="29598">
                  <c:v>18</c:v>
                </c:pt>
                <c:pt idx="29599">
                  <c:v>18</c:v>
                </c:pt>
                <c:pt idx="29600">
                  <c:v>18</c:v>
                </c:pt>
                <c:pt idx="29601">
                  <c:v>18</c:v>
                </c:pt>
                <c:pt idx="29602">
                  <c:v>18</c:v>
                </c:pt>
                <c:pt idx="29603">
                  <c:v>18</c:v>
                </c:pt>
                <c:pt idx="29604">
                  <c:v>18</c:v>
                </c:pt>
                <c:pt idx="29605">
                  <c:v>18</c:v>
                </c:pt>
                <c:pt idx="29606">
                  <c:v>18</c:v>
                </c:pt>
                <c:pt idx="29607">
                  <c:v>18</c:v>
                </c:pt>
                <c:pt idx="29608">
                  <c:v>18</c:v>
                </c:pt>
                <c:pt idx="29609">
                  <c:v>18</c:v>
                </c:pt>
                <c:pt idx="29610">
                  <c:v>18</c:v>
                </c:pt>
                <c:pt idx="29611">
                  <c:v>18</c:v>
                </c:pt>
                <c:pt idx="29612">
                  <c:v>18</c:v>
                </c:pt>
                <c:pt idx="29613">
                  <c:v>18</c:v>
                </c:pt>
                <c:pt idx="29614">
                  <c:v>18</c:v>
                </c:pt>
                <c:pt idx="29615">
                  <c:v>18</c:v>
                </c:pt>
                <c:pt idx="29616">
                  <c:v>18</c:v>
                </c:pt>
                <c:pt idx="29617">
                  <c:v>18</c:v>
                </c:pt>
                <c:pt idx="29618">
                  <c:v>18</c:v>
                </c:pt>
                <c:pt idx="29619">
                  <c:v>18</c:v>
                </c:pt>
                <c:pt idx="29620">
                  <c:v>18</c:v>
                </c:pt>
                <c:pt idx="29621">
                  <c:v>18</c:v>
                </c:pt>
                <c:pt idx="29622">
                  <c:v>18</c:v>
                </c:pt>
                <c:pt idx="29623">
                  <c:v>18</c:v>
                </c:pt>
                <c:pt idx="29624">
                  <c:v>18</c:v>
                </c:pt>
                <c:pt idx="29625">
                  <c:v>18</c:v>
                </c:pt>
                <c:pt idx="29626">
                  <c:v>18</c:v>
                </c:pt>
                <c:pt idx="29627">
                  <c:v>18</c:v>
                </c:pt>
                <c:pt idx="29628">
                  <c:v>18</c:v>
                </c:pt>
                <c:pt idx="29629">
                  <c:v>18</c:v>
                </c:pt>
                <c:pt idx="29630">
                  <c:v>18</c:v>
                </c:pt>
                <c:pt idx="29631">
                  <c:v>18</c:v>
                </c:pt>
                <c:pt idx="29632">
                  <c:v>18</c:v>
                </c:pt>
                <c:pt idx="29633">
                  <c:v>18</c:v>
                </c:pt>
                <c:pt idx="29634">
                  <c:v>18</c:v>
                </c:pt>
                <c:pt idx="29635">
                  <c:v>18</c:v>
                </c:pt>
                <c:pt idx="29636">
                  <c:v>18</c:v>
                </c:pt>
                <c:pt idx="29637">
                  <c:v>18</c:v>
                </c:pt>
                <c:pt idx="29638">
                  <c:v>18</c:v>
                </c:pt>
                <c:pt idx="29639">
                  <c:v>18</c:v>
                </c:pt>
                <c:pt idx="29640">
                  <c:v>18</c:v>
                </c:pt>
                <c:pt idx="29641">
                  <c:v>18</c:v>
                </c:pt>
                <c:pt idx="29642">
                  <c:v>18</c:v>
                </c:pt>
                <c:pt idx="29643">
                  <c:v>18</c:v>
                </c:pt>
                <c:pt idx="29644">
                  <c:v>18</c:v>
                </c:pt>
                <c:pt idx="29645">
                  <c:v>18</c:v>
                </c:pt>
                <c:pt idx="29646">
                  <c:v>18</c:v>
                </c:pt>
                <c:pt idx="29647">
                  <c:v>18</c:v>
                </c:pt>
                <c:pt idx="29648">
                  <c:v>18</c:v>
                </c:pt>
                <c:pt idx="29649">
                  <c:v>18</c:v>
                </c:pt>
                <c:pt idx="29650">
                  <c:v>18</c:v>
                </c:pt>
                <c:pt idx="29651">
                  <c:v>18</c:v>
                </c:pt>
                <c:pt idx="29652">
                  <c:v>18</c:v>
                </c:pt>
                <c:pt idx="29653">
                  <c:v>18</c:v>
                </c:pt>
                <c:pt idx="29654">
                  <c:v>18</c:v>
                </c:pt>
                <c:pt idx="29655">
                  <c:v>18</c:v>
                </c:pt>
                <c:pt idx="29656">
                  <c:v>18</c:v>
                </c:pt>
                <c:pt idx="29657">
                  <c:v>18</c:v>
                </c:pt>
                <c:pt idx="29658">
                  <c:v>18</c:v>
                </c:pt>
                <c:pt idx="29659">
                  <c:v>18</c:v>
                </c:pt>
                <c:pt idx="29660">
                  <c:v>18</c:v>
                </c:pt>
                <c:pt idx="29661">
                  <c:v>18</c:v>
                </c:pt>
                <c:pt idx="29662">
                  <c:v>18</c:v>
                </c:pt>
                <c:pt idx="29663">
                  <c:v>18</c:v>
                </c:pt>
                <c:pt idx="29664">
                  <c:v>18</c:v>
                </c:pt>
                <c:pt idx="29665">
                  <c:v>18</c:v>
                </c:pt>
                <c:pt idx="29666">
                  <c:v>18</c:v>
                </c:pt>
                <c:pt idx="29667">
                  <c:v>18</c:v>
                </c:pt>
                <c:pt idx="29668">
                  <c:v>18</c:v>
                </c:pt>
                <c:pt idx="29669">
                  <c:v>18</c:v>
                </c:pt>
                <c:pt idx="29670">
                  <c:v>18</c:v>
                </c:pt>
                <c:pt idx="29671">
                  <c:v>18</c:v>
                </c:pt>
                <c:pt idx="29672">
                  <c:v>18</c:v>
                </c:pt>
                <c:pt idx="29673">
                  <c:v>18</c:v>
                </c:pt>
                <c:pt idx="29674">
                  <c:v>18</c:v>
                </c:pt>
                <c:pt idx="29675">
                  <c:v>18</c:v>
                </c:pt>
                <c:pt idx="29676">
                  <c:v>18</c:v>
                </c:pt>
                <c:pt idx="29677">
                  <c:v>18</c:v>
                </c:pt>
                <c:pt idx="29678">
                  <c:v>18</c:v>
                </c:pt>
                <c:pt idx="29679">
                  <c:v>18</c:v>
                </c:pt>
                <c:pt idx="29680">
                  <c:v>18</c:v>
                </c:pt>
                <c:pt idx="29681">
                  <c:v>18</c:v>
                </c:pt>
                <c:pt idx="29682">
                  <c:v>18</c:v>
                </c:pt>
                <c:pt idx="29683">
                  <c:v>18</c:v>
                </c:pt>
                <c:pt idx="29684">
                  <c:v>18</c:v>
                </c:pt>
                <c:pt idx="29685">
                  <c:v>18</c:v>
                </c:pt>
                <c:pt idx="29686">
                  <c:v>18</c:v>
                </c:pt>
                <c:pt idx="29687">
                  <c:v>18</c:v>
                </c:pt>
                <c:pt idx="29688">
                  <c:v>18</c:v>
                </c:pt>
                <c:pt idx="29689">
                  <c:v>18</c:v>
                </c:pt>
                <c:pt idx="29690">
                  <c:v>18</c:v>
                </c:pt>
                <c:pt idx="29691">
                  <c:v>18</c:v>
                </c:pt>
                <c:pt idx="29692">
                  <c:v>18</c:v>
                </c:pt>
                <c:pt idx="29693">
                  <c:v>18</c:v>
                </c:pt>
                <c:pt idx="29694">
                  <c:v>18</c:v>
                </c:pt>
                <c:pt idx="29695">
                  <c:v>18</c:v>
                </c:pt>
                <c:pt idx="29696">
                  <c:v>18</c:v>
                </c:pt>
                <c:pt idx="29697">
                  <c:v>18</c:v>
                </c:pt>
                <c:pt idx="29698">
                  <c:v>18</c:v>
                </c:pt>
                <c:pt idx="29699">
                  <c:v>18</c:v>
                </c:pt>
                <c:pt idx="29700">
                  <c:v>18</c:v>
                </c:pt>
                <c:pt idx="29701">
                  <c:v>18</c:v>
                </c:pt>
                <c:pt idx="29702">
                  <c:v>18</c:v>
                </c:pt>
                <c:pt idx="29703">
                  <c:v>18</c:v>
                </c:pt>
                <c:pt idx="29704">
                  <c:v>18</c:v>
                </c:pt>
                <c:pt idx="29705">
                  <c:v>18</c:v>
                </c:pt>
                <c:pt idx="29706">
                  <c:v>18</c:v>
                </c:pt>
                <c:pt idx="29707">
                  <c:v>18</c:v>
                </c:pt>
                <c:pt idx="29708">
                  <c:v>18</c:v>
                </c:pt>
                <c:pt idx="29709">
                  <c:v>18</c:v>
                </c:pt>
                <c:pt idx="29710">
                  <c:v>18</c:v>
                </c:pt>
                <c:pt idx="29711">
                  <c:v>18</c:v>
                </c:pt>
                <c:pt idx="29712">
                  <c:v>18</c:v>
                </c:pt>
                <c:pt idx="29713">
                  <c:v>18</c:v>
                </c:pt>
                <c:pt idx="29714">
                  <c:v>18</c:v>
                </c:pt>
                <c:pt idx="29715">
                  <c:v>18</c:v>
                </c:pt>
                <c:pt idx="29716">
                  <c:v>18</c:v>
                </c:pt>
                <c:pt idx="29717">
                  <c:v>18</c:v>
                </c:pt>
                <c:pt idx="29718">
                  <c:v>17.502600000000001</c:v>
                </c:pt>
                <c:pt idx="29719">
                  <c:v>17.502600000000001</c:v>
                </c:pt>
                <c:pt idx="29720">
                  <c:v>17.502600000000001</c:v>
                </c:pt>
                <c:pt idx="29721">
                  <c:v>17.502600000000001</c:v>
                </c:pt>
                <c:pt idx="29722">
                  <c:v>17.502600000000001</c:v>
                </c:pt>
                <c:pt idx="29723">
                  <c:v>17.502600000000001</c:v>
                </c:pt>
                <c:pt idx="29724">
                  <c:v>17.502600000000001</c:v>
                </c:pt>
                <c:pt idx="29725">
                  <c:v>17.502600000000001</c:v>
                </c:pt>
                <c:pt idx="29726">
                  <c:v>17.502600000000001</c:v>
                </c:pt>
                <c:pt idx="29727">
                  <c:v>17.502600000000001</c:v>
                </c:pt>
                <c:pt idx="29728">
                  <c:v>17.502600000000001</c:v>
                </c:pt>
                <c:pt idx="29729">
                  <c:v>17.502600000000001</c:v>
                </c:pt>
                <c:pt idx="29730">
                  <c:v>17.502600000000001</c:v>
                </c:pt>
                <c:pt idx="29731">
                  <c:v>17.502600000000001</c:v>
                </c:pt>
                <c:pt idx="29732">
                  <c:v>17.502600000000001</c:v>
                </c:pt>
                <c:pt idx="29733">
                  <c:v>17.502600000000001</c:v>
                </c:pt>
                <c:pt idx="29734">
                  <c:v>17.502600000000001</c:v>
                </c:pt>
                <c:pt idx="29735">
                  <c:v>17.502600000000001</c:v>
                </c:pt>
                <c:pt idx="29736">
                  <c:v>17.502600000000001</c:v>
                </c:pt>
                <c:pt idx="29737">
                  <c:v>17.502600000000001</c:v>
                </c:pt>
                <c:pt idx="29738">
                  <c:v>17.502600000000001</c:v>
                </c:pt>
                <c:pt idx="29739">
                  <c:v>17.502600000000001</c:v>
                </c:pt>
                <c:pt idx="29740">
                  <c:v>17.502600000000001</c:v>
                </c:pt>
                <c:pt idx="29741">
                  <c:v>17.502600000000001</c:v>
                </c:pt>
                <c:pt idx="29742">
                  <c:v>17.502600000000001</c:v>
                </c:pt>
                <c:pt idx="29743">
                  <c:v>17.502600000000001</c:v>
                </c:pt>
                <c:pt idx="29744">
                  <c:v>17.502600000000001</c:v>
                </c:pt>
                <c:pt idx="29745">
                  <c:v>17.502600000000001</c:v>
                </c:pt>
                <c:pt idx="29746">
                  <c:v>17.502600000000001</c:v>
                </c:pt>
                <c:pt idx="29747">
                  <c:v>17.502600000000001</c:v>
                </c:pt>
                <c:pt idx="29748">
                  <c:v>17.502600000000001</c:v>
                </c:pt>
                <c:pt idx="29749">
                  <c:v>17.502600000000001</c:v>
                </c:pt>
                <c:pt idx="29750">
                  <c:v>17.502600000000001</c:v>
                </c:pt>
                <c:pt idx="29751">
                  <c:v>17.502600000000001</c:v>
                </c:pt>
                <c:pt idx="29752">
                  <c:v>17.502600000000001</c:v>
                </c:pt>
                <c:pt idx="29753">
                  <c:v>17.502600000000001</c:v>
                </c:pt>
                <c:pt idx="29754">
                  <c:v>17.502600000000001</c:v>
                </c:pt>
                <c:pt idx="29755">
                  <c:v>17.502600000000001</c:v>
                </c:pt>
                <c:pt idx="29756">
                  <c:v>17.502600000000001</c:v>
                </c:pt>
                <c:pt idx="29757">
                  <c:v>17.502600000000001</c:v>
                </c:pt>
                <c:pt idx="29758">
                  <c:v>17.502600000000001</c:v>
                </c:pt>
                <c:pt idx="29759">
                  <c:v>17.502600000000001</c:v>
                </c:pt>
                <c:pt idx="29760">
                  <c:v>17.502600000000001</c:v>
                </c:pt>
                <c:pt idx="29761">
                  <c:v>17.502600000000001</c:v>
                </c:pt>
                <c:pt idx="29762">
                  <c:v>17.502600000000001</c:v>
                </c:pt>
                <c:pt idx="29763">
                  <c:v>17.502600000000001</c:v>
                </c:pt>
                <c:pt idx="29764">
                  <c:v>17.502600000000001</c:v>
                </c:pt>
                <c:pt idx="29765">
                  <c:v>17.502600000000001</c:v>
                </c:pt>
                <c:pt idx="29766">
                  <c:v>17.502600000000001</c:v>
                </c:pt>
                <c:pt idx="29767">
                  <c:v>17.502600000000001</c:v>
                </c:pt>
                <c:pt idx="29768">
                  <c:v>17.502600000000001</c:v>
                </c:pt>
                <c:pt idx="29769">
                  <c:v>17.502600000000001</c:v>
                </c:pt>
                <c:pt idx="29770">
                  <c:v>17.502600000000001</c:v>
                </c:pt>
                <c:pt idx="29771">
                  <c:v>17.502600000000001</c:v>
                </c:pt>
                <c:pt idx="29772">
                  <c:v>17.502600000000001</c:v>
                </c:pt>
                <c:pt idx="29773">
                  <c:v>17.502600000000001</c:v>
                </c:pt>
                <c:pt idx="29774">
                  <c:v>17.502600000000001</c:v>
                </c:pt>
                <c:pt idx="29775">
                  <c:v>17.502600000000001</c:v>
                </c:pt>
                <c:pt idx="29776">
                  <c:v>17.502600000000001</c:v>
                </c:pt>
                <c:pt idx="29777">
                  <c:v>17.502600000000001</c:v>
                </c:pt>
                <c:pt idx="29778">
                  <c:v>17.502600000000001</c:v>
                </c:pt>
                <c:pt idx="29779">
                  <c:v>17.502600000000001</c:v>
                </c:pt>
                <c:pt idx="29780">
                  <c:v>17.502600000000001</c:v>
                </c:pt>
                <c:pt idx="29781">
                  <c:v>17.502600000000001</c:v>
                </c:pt>
                <c:pt idx="29782">
                  <c:v>17.502600000000001</c:v>
                </c:pt>
                <c:pt idx="29783">
                  <c:v>17.502600000000001</c:v>
                </c:pt>
                <c:pt idx="29784">
                  <c:v>17.502600000000001</c:v>
                </c:pt>
                <c:pt idx="29785">
                  <c:v>17.502600000000001</c:v>
                </c:pt>
                <c:pt idx="29786">
                  <c:v>17.502600000000001</c:v>
                </c:pt>
                <c:pt idx="29787">
                  <c:v>17.502600000000001</c:v>
                </c:pt>
                <c:pt idx="29788">
                  <c:v>17.502600000000001</c:v>
                </c:pt>
                <c:pt idx="29789">
                  <c:v>17.502600000000001</c:v>
                </c:pt>
                <c:pt idx="29790">
                  <c:v>17.502600000000001</c:v>
                </c:pt>
                <c:pt idx="29791">
                  <c:v>17.502600000000001</c:v>
                </c:pt>
                <c:pt idx="29792">
                  <c:v>17.502600000000001</c:v>
                </c:pt>
                <c:pt idx="29793">
                  <c:v>17.502600000000001</c:v>
                </c:pt>
                <c:pt idx="29794">
                  <c:v>17.502600000000001</c:v>
                </c:pt>
                <c:pt idx="29795">
                  <c:v>17.502600000000001</c:v>
                </c:pt>
                <c:pt idx="29796">
                  <c:v>17.502600000000001</c:v>
                </c:pt>
                <c:pt idx="29797">
                  <c:v>17.502600000000001</c:v>
                </c:pt>
                <c:pt idx="29798">
                  <c:v>17.502600000000001</c:v>
                </c:pt>
                <c:pt idx="29799">
                  <c:v>17.502600000000001</c:v>
                </c:pt>
                <c:pt idx="29800">
                  <c:v>17.502600000000001</c:v>
                </c:pt>
                <c:pt idx="29801">
                  <c:v>17.502600000000001</c:v>
                </c:pt>
                <c:pt idx="29802">
                  <c:v>17.502600000000001</c:v>
                </c:pt>
                <c:pt idx="29803">
                  <c:v>17.502600000000001</c:v>
                </c:pt>
                <c:pt idx="29804">
                  <c:v>17.502600000000001</c:v>
                </c:pt>
                <c:pt idx="29805">
                  <c:v>17.502600000000001</c:v>
                </c:pt>
                <c:pt idx="29806">
                  <c:v>17.502600000000001</c:v>
                </c:pt>
                <c:pt idx="29807">
                  <c:v>17.502600000000001</c:v>
                </c:pt>
                <c:pt idx="29808">
                  <c:v>17.502600000000001</c:v>
                </c:pt>
                <c:pt idx="29809">
                  <c:v>17.502600000000001</c:v>
                </c:pt>
                <c:pt idx="29810">
                  <c:v>17.502600000000001</c:v>
                </c:pt>
                <c:pt idx="29811">
                  <c:v>17.502600000000001</c:v>
                </c:pt>
                <c:pt idx="29812">
                  <c:v>17.502600000000001</c:v>
                </c:pt>
                <c:pt idx="29813">
                  <c:v>17.502600000000001</c:v>
                </c:pt>
                <c:pt idx="29814">
                  <c:v>17.502600000000001</c:v>
                </c:pt>
                <c:pt idx="29815">
                  <c:v>17.502600000000001</c:v>
                </c:pt>
                <c:pt idx="29816">
                  <c:v>17.502600000000001</c:v>
                </c:pt>
                <c:pt idx="29817">
                  <c:v>17.502600000000001</c:v>
                </c:pt>
                <c:pt idx="29818">
                  <c:v>17.502600000000001</c:v>
                </c:pt>
                <c:pt idx="29819">
                  <c:v>17.502600000000001</c:v>
                </c:pt>
                <c:pt idx="29820">
                  <c:v>17.502600000000001</c:v>
                </c:pt>
                <c:pt idx="29821">
                  <c:v>17.502600000000001</c:v>
                </c:pt>
                <c:pt idx="29822">
                  <c:v>17.502600000000001</c:v>
                </c:pt>
                <c:pt idx="29823">
                  <c:v>17.502600000000001</c:v>
                </c:pt>
                <c:pt idx="29824">
                  <c:v>17.502600000000001</c:v>
                </c:pt>
                <c:pt idx="29825">
                  <c:v>17.502600000000001</c:v>
                </c:pt>
                <c:pt idx="29826">
                  <c:v>17.502600000000001</c:v>
                </c:pt>
                <c:pt idx="29827">
                  <c:v>17.502600000000001</c:v>
                </c:pt>
                <c:pt idx="29828">
                  <c:v>17.502600000000001</c:v>
                </c:pt>
                <c:pt idx="29829">
                  <c:v>17.502600000000001</c:v>
                </c:pt>
                <c:pt idx="29830">
                  <c:v>17.502600000000001</c:v>
                </c:pt>
                <c:pt idx="29831">
                  <c:v>17.502600000000001</c:v>
                </c:pt>
                <c:pt idx="29832">
                  <c:v>17.502600000000001</c:v>
                </c:pt>
                <c:pt idx="29833">
                  <c:v>17.502600000000001</c:v>
                </c:pt>
                <c:pt idx="29834">
                  <c:v>17.502600000000001</c:v>
                </c:pt>
                <c:pt idx="29835">
                  <c:v>17.502600000000001</c:v>
                </c:pt>
                <c:pt idx="29836">
                  <c:v>17.502600000000001</c:v>
                </c:pt>
                <c:pt idx="29837">
                  <c:v>17.502600000000001</c:v>
                </c:pt>
                <c:pt idx="29838">
                  <c:v>17.502600000000001</c:v>
                </c:pt>
                <c:pt idx="29839">
                  <c:v>17.502600000000001</c:v>
                </c:pt>
                <c:pt idx="29840">
                  <c:v>17.502600000000001</c:v>
                </c:pt>
                <c:pt idx="29841">
                  <c:v>17.502600000000001</c:v>
                </c:pt>
                <c:pt idx="29842">
                  <c:v>17.502600000000001</c:v>
                </c:pt>
                <c:pt idx="29843">
                  <c:v>17.502600000000001</c:v>
                </c:pt>
                <c:pt idx="29844">
                  <c:v>17.502600000000001</c:v>
                </c:pt>
                <c:pt idx="29845">
                  <c:v>17.502600000000001</c:v>
                </c:pt>
                <c:pt idx="29846">
                  <c:v>17.502600000000001</c:v>
                </c:pt>
                <c:pt idx="29847">
                  <c:v>17.502600000000001</c:v>
                </c:pt>
                <c:pt idx="29848">
                  <c:v>17.502600000000001</c:v>
                </c:pt>
                <c:pt idx="29849">
                  <c:v>17.502600000000001</c:v>
                </c:pt>
                <c:pt idx="29850">
                  <c:v>17.502600000000001</c:v>
                </c:pt>
                <c:pt idx="29851">
                  <c:v>17.502600000000001</c:v>
                </c:pt>
                <c:pt idx="29852">
                  <c:v>17.502600000000001</c:v>
                </c:pt>
                <c:pt idx="29853">
                  <c:v>17.502600000000001</c:v>
                </c:pt>
                <c:pt idx="29854">
                  <c:v>17.502600000000001</c:v>
                </c:pt>
                <c:pt idx="29855">
                  <c:v>17.502600000000001</c:v>
                </c:pt>
                <c:pt idx="29856">
                  <c:v>17.502600000000001</c:v>
                </c:pt>
                <c:pt idx="29857">
                  <c:v>17.502600000000001</c:v>
                </c:pt>
                <c:pt idx="29858">
                  <c:v>17.502600000000001</c:v>
                </c:pt>
                <c:pt idx="29859">
                  <c:v>17.502600000000001</c:v>
                </c:pt>
                <c:pt idx="29860">
                  <c:v>17.502600000000001</c:v>
                </c:pt>
                <c:pt idx="29861">
                  <c:v>17.502600000000001</c:v>
                </c:pt>
                <c:pt idx="29862">
                  <c:v>17.502600000000001</c:v>
                </c:pt>
                <c:pt idx="29863">
                  <c:v>17.502600000000001</c:v>
                </c:pt>
                <c:pt idx="29864">
                  <c:v>17.502600000000001</c:v>
                </c:pt>
                <c:pt idx="29865">
                  <c:v>17.502600000000001</c:v>
                </c:pt>
                <c:pt idx="29866">
                  <c:v>17.502600000000001</c:v>
                </c:pt>
                <c:pt idx="29867">
                  <c:v>17.502600000000001</c:v>
                </c:pt>
                <c:pt idx="29868">
                  <c:v>17.502600000000001</c:v>
                </c:pt>
                <c:pt idx="29869">
                  <c:v>17.502600000000001</c:v>
                </c:pt>
                <c:pt idx="29870">
                  <c:v>17.502600000000001</c:v>
                </c:pt>
                <c:pt idx="29871">
                  <c:v>17.502600000000001</c:v>
                </c:pt>
                <c:pt idx="29872">
                  <c:v>17.502600000000001</c:v>
                </c:pt>
                <c:pt idx="29873">
                  <c:v>17.502600000000001</c:v>
                </c:pt>
                <c:pt idx="29874">
                  <c:v>17.502600000000001</c:v>
                </c:pt>
                <c:pt idx="29875">
                  <c:v>17.502600000000001</c:v>
                </c:pt>
                <c:pt idx="29876">
                  <c:v>17.502600000000001</c:v>
                </c:pt>
                <c:pt idx="29877">
                  <c:v>17.502600000000001</c:v>
                </c:pt>
                <c:pt idx="29878">
                  <c:v>17.502600000000001</c:v>
                </c:pt>
                <c:pt idx="29879">
                  <c:v>17.502600000000001</c:v>
                </c:pt>
                <c:pt idx="29880">
                  <c:v>17.502600000000001</c:v>
                </c:pt>
                <c:pt idx="29881">
                  <c:v>17.502600000000001</c:v>
                </c:pt>
                <c:pt idx="29882">
                  <c:v>17.502600000000001</c:v>
                </c:pt>
                <c:pt idx="29883">
                  <c:v>17.502600000000001</c:v>
                </c:pt>
                <c:pt idx="29884">
                  <c:v>17.502600000000001</c:v>
                </c:pt>
                <c:pt idx="29885">
                  <c:v>17.502600000000001</c:v>
                </c:pt>
                <c:pt idx="29886">
                  <c:v>17.502600000000001</c:v>
                </c:pt>
                <c:pt idx="29887">
                  <c:v>17.502600000000001</c:v>
                </c:pt>
                <c:pt idx="29888">
                  <c:v>17.502600000000001</c:v>
                </c:pt>
                <c:pt idx="29889">
                  <c:v>17.502600000000001</c:v>
                </c:pt>
                <c:pt idx="29890">
                  <c:v>17.502600000000001</c:v>
                </c:pt>
                <c:pt idx="29891">
                  <c:v>17.502600000000001</c:v>
                </c:pt>
                <c:pt idx="29892">
                  <c:v>17.502600000000001</c:v>
                </c:pt>
                <c:pt idx="29893">
                  <c:v>17.502600000000001</c:v>
                </c:pt>
                <c:pt idx="29894">
                  <c:v>17.502600000000001</c:v>
                </c:pt>
                <c:pt idx="29895">
                  <c:v>17.502600000000001</c:v>
                </c:pt>
                <c:pt idx="29896">
                  <c:v>17.502600000000001</c:v>
                </c:pt>
                <c:pt idx="29897">
                  <c:v>17.502600000000001</c:v>
                </c:pt>
                <c:pt idx="29898">
                  <c:v>17.502600000000001</c:v>
                </c:pt>
                <c:pt idx="29899">
                  <c:v>17.502600000000001</c:v>
                </c:pt>
                <c:pt idx="29900">
                  <c:v>17.502600000000001</c:v>
                </c:pt>
                <c:pt idx="29901">
                  <c:v>17.502600000000001</c:v>
                </c:pt>
                <c:pt idx="29902">
                  <c:v>17.502600000000001</c:v>
                </c:pt>
                <c:pt idx="29903">
                  <c:v>17.502600000000001</c:v>
                </c:pt>
                <c:pt idx="29904">
                  <c:v>17.502600000000001</c:v>
                </c:pt>
                <c:pt idx="29905">
                  <c:v>17.502600000000001</c:v>
                </c:pt>
                <c:pt idx="29906">
                  <c:v>17.502600000000001</c:v>
                </c:pt>
                <c:pt idx="29907">
                  <c:v>17.502600000000001</c:v>
                </c:pt>
                <c:pt idx="29908">
                  <c:v>17.502600000000001</c:v>
                </c:pt>
                <c:pt idx="29909">
                  <c:v>17.502600000000001</c:v>
                </c:pt>
                <c:pt idx="29910">
                  <c:v>17.502600000000001</c:v>
                </c:pt>
                <c:pt idx="29911">
                  <c:v>17.502600000000001</c:v>
                </c:pt>
                <c:pt idx="29912">
                  <c:v>17.502600000000001</c:v>
                </c:pt>
                <c:pt idx="29913">
                  <c:v>17.502600000000001</c:v>
                </c:pt>
                <c:pt idx="29914">
                  <c:v>17.502600000000001</c:v>
                </c:pt>
                <c:pt idx="29915">
                  <c:v>17.502600000000001</c:v>
                </c:pt>
                <c:pt idx="29916">
                  <c:v>17.502600000000001</c:v>
                </c:pt>
                <c:pt idx="29917">
                  <c:v>17.502600000000001</c:v>
                </c:pt>
                <c:pt idx="29918">
                  <c:v>17.502600000000001</c:v>
                </c:pt>
                <c:pt idx="29919">
                  <c:v>17.502600000000001</c:v>
                </c:pt>
                <c:pt idx="29920">
                  <c:v>17.502600000000001</c:v>
                </c:pt>
                <c:pt idx="29921">
                  <c:v>17.502600000000001</c:v>
                </c:pt>
                <c:pt idx="29922">
                  <c:v>17.502600000000001</c:v>
                </c:pt>
                <c:pt idx="29923">
                  <c:v>17.502600000000001</c:v>
                </c:pt>
                <c:pt idx="29924">
                  <c:v>17.502600000000001</c:v>
                </c:pt>
                <c:pt idx="29925">
                  <c:v>17.502600000000001</c:v>
                </c:pt>
                <c:pt idx="29926">
                  <c:v>17.502600000000001</c:v>
                </c:pt>
                <c:pt idx="29927">
                  <c:v>17.502600000000001</c:v>
                </c:pt>
                <c:pt idx="29928">
                  <c:v>17.502600000000001</c:v>
                </c:pt>
                <c:pt idx="29929">
                  <c:v>17.502600000000001</c:v>
                </c:pt>
                <c:pt idx="29930">
                  <c:v>17.502600000000001</c:v>
                </c:pt>
                <c:pt idx="29931">
                  <c:v>17.502600000000001</c:v>
                </c:pt>
                <c:pt idx="29932">
                  <c:v>17.502600000000001</c:v>
                </c:pt>
                <c:pt idx="29933">
                  <c:v>17.502600000000001</c:v>
                </c:pt>
                <c:pt idx="29934">
                  <c:v>17.502600000000001</c:v>
                </c:pt>
                <c:pt idx="29935">
                  <c:v>17.502600000000001</c:v>
                </c:pt>
                <c:pt idx="29936">
                  <c:v>17.502600000000001</c:v>
                </c:pt>
                <c:pt idx="29937">
                  <c:v>17.502600000000001</c:v>
                </c:pt>
                <c:pt idx="29938">
                  <c:v>17.502600000000001</c:v>
                </c:pt>
                <c:pt idx="29939">
                  <c:v>17.502600000000001</c:v>
                </c:pt>
                <c:pt idx="29940">
                  <c:v>17.502600000000001</c:v>
                </c:pt>
                <c:pt idx="29941">
                  <c:v>17.502600000000001</c:v>
                </c:pt>
                <c:pt idx="29942">
                  <c:v>17.502600000000001</c:v>
                </c:pt>
                <c:pt idx="29943">
                  <c:v>17.502600000000001</c:v>
                </c:pt>
                <c:pt idx="29944">
                  <c:v>17.502600000000001</c:v>
                </c:pt>
                <c:pt idx="29945">
                  <c:v>17.502600000000001</c:v>
                </c:pt>
                <c:pt idx="29946">
                  <c:v>17.502600000000001</c:v>
                </c:pt>
                <c:pt idx="29947">
                  <c:v>17.502600000000001</c:v>
                </c:pt>
                <c:pt idx="29948">
                  <c:v>17.502600000000001</c:v>
                </c:pt>
                <c:pt idx="29949">
                  <c:v>17.502600000000001</c:v>
                </c:pt>
                <c:pt idx="29950">
                  <c:v>17.502600000000001</c:v>
                </c:pt>
                <c:pt idx="29951">
                  <c:v>17.502600000000001</c:v>
                </c:pt>
                <c:pt idx="29952">
                  <c:v>17.502600000000001</c:v>
                </c:pt>
                <c:pt idx="29953">
                  <c:v>17.502600000000001</c:v>
                </c:pt>
                <c:pt idx="29954">
                  <c:v>17.502600000000001</c:v>
                </c:pt>
                <c:pt idx="29955">
                  <c:v>17.502600000000001</c:v>
                </c:pt>
                <c:pt idx="29956">
                  <c:v>17.502600000000001</c:v>
                </c:pt>
                <c:pt idx="29957">
                  <c:v>17.502600000000001</c:v>
                </c:pt>
                <c:pt idx="29958">
                  <c:v>17.502600000000001</c:v>
                </c:pt>
                <c:pt idx="29959">
                  <c:v>17.502600000000001</c:v>
                </c:pt>
                <c:pt idx="29960">
                  <c:v>17.502600000000001</c:v>
                </c:pt>
                <c:pt idx="29961">
                  <c:v>17.502600000000001</c:v>
                </c:pt>
                <c:pt idx="29962">
                  <c:v>17.502600000000001</c:v>
                </c:pt>
                <c:pt idx="29963">
                  <c:v>17.502600000000001</c:v>
                </c:pt>
                <c:pt idx="29964">
                  <c:v>17.502600000000001</c:v>
                </c:pt>
                <c:pt idx="29965">
                  <c:v>17.502600000000001</c:v>
                </c:pt>
                <c:pt idx="29966">
                  <c:v>17.502600000000001</c:v>
                </c:pt>
                <c:pt idx="29967">
                  <c:v>17.502600000000001</c:v>
                </c:pt>
                <c:pt idx="29968">
                  <c:v>17.502600000000001</c:v>
                </c:pt>
                <c:pt idx="29969">
                  <c:v>17.502600000000001</c:v>
                </c:pt>
                <c:pt idx="29970">
                  <c:v>17.502600000000001</c:v>
                </c:pt>
                <c:pt idx="29971">
                  <c:v>17.502600000000001</c:v>
                </c:pt>
                <c:pt idx="29972">
                  <c:v>17.502600000000001</c:v>
                </c:pt>
                <c:pt idx="29973">
                  <c:v>17.502600000000001</c:v>
                </c:pt>
                <c:pt idx="29974">
                  <c:v>17.502600000000001</c:v>
                </c:pt>
                <c:pt idx="29975">
                  <c:v>17.502600000000001</c:v>
                </c:pt>
                <c:pt idx="29976">
                  <c:v>17.502600000000001</c:v>
                </c:pt>
                <c:pt idx="29977">
                  <c:v>17.502600000000001</c:v>
                </c:pt>
                <c:pt idx="29978">
                  <c:v>17.502600000000001</c:v>
                </c:pt>
                <c:pt idx="29979">
                  <c:v>17.502600000000001</c:v>
                </c:pt>
                <c:pt idx="29980">
                  <c:v>17.502600000000001</c:v>
                </c:pt>
                <c:pt idx="29981">
                  <c:v>17.502600000000001</c:v>
                </c:pt>
                <c:pt idx="29982">
                  <c:v>17.502600000000001</c:v>
                </c:pt>
                <c:pt idx="29983">
                  <c:v>17.502600000000001</c:v>
                </c:pt>
                <c:pt idx="29984">
                  <c:v>17.502600000000001</c:v>
                </c:pt>
                <c:pt idx="29985">
                  <c:v>17.502600000000001</c:v>
                </c:pt>
                <c:pt idx="29986">
                  <c:v>17.502600000000001</c:v>
                </c:pt>
                <c:pt idx="29987">
                  <c:v>17.502600000000001</c:v>
                </c:pt>
                <c:pt idx="29988">
                  <c:v>17.502600000000001</c:v>
                </c:pt>
                <c:pt idx="29989">
                  <c:v>17.502600000000001</c:v>
                </c:pt>
                <c:pt idx="29990">
                  <c:v>17.502600000000001</c:v>
                </c:pt>
                <c:pt idx="29991">
                  <c:v>17.502600000000001</c:v>
                </c:pt>
                <c:pt idx="29992">
                  <c:v>17.502600000000001</c:v>
                </c:pt>
                <c:pt idx="29993">
                  <c:v>17.502600000000001</c:v>
                </c:pt>
                <c:pt idx="29994">
                  <c:v>17.502600000000001</c:v>
                </c:pt>
                <c:pt idx="29995">
                  <c:v>17.502600000000001</c:v>
                </c:pt>
                <c:pt idx="29996">
                  <c:v>17.502600000000001</c:v>
                </c:pt>
                <c:pt idx="29997">
                  <c:v>17.502600000000001</c:v>
                </c:pt>
                <c:pt idx="29998">
                  <c:v>17.502600000000001</c:v>
                </c:pt>
                <c:pt idx="29999">
                  <c:v>17.502600000000001</c:v>
                </c:pt>
                <c:pt idx="30000">
                  <c:v>17.502600000000001</c:v>
                </c:pt>
                <c:pt idx="30001">
                  <c:v>17.502600000000001</c:v>
                </c:pt>
                <c:pt idx="30002">
                  <c:v>17.502600000000001</c:v>
                </c:pt>
                <c:pt idx="30003">
                  <c:v>17.502600000000001</c:v>
                </c:pt>
                <c:pt idx="30004">
                  <c:v>17.502600000000001</c:v>
                </c:pt>
                <c:pt idx="30005">
                  <c:v>17.502600000000001</c:v>
                </c:pt>
                <c:pt idx="30006">
                  <c:v>17.502600000000001</c:v>
                </c:pt>
                <c:pt idx="30007">
                  <c:v>17.502600000000001</c:v>
                </c:pt>
                <c:pt idx="30008">
                  <c:v>17.502600000000001</c:v>
                </c:pt>
                <c:pt idx="30009">
                  <c:v>17.502600000000001</c:v>
                </c:pt>
                <c:pt idx="30010">
                  <c:v>17.502600000000001</c:v>
                </c:pt>
                <c:pt idx="30011">
                  <c:v>17.502600000000001</c:v>
                </c:pt>
                <c:pt idx="30012">
                  <c:v>17.502600000000001</c:v>
                </c:pt>
                <c:pt idx="30013">
                  <c:v>17.502600000000001</c:v>
                </c:pt>
                <c:pt idx="30014">
                  <c:v>17.502600000000001</c:v>
                </c:pt>
                <c:pt idx="30015">
                  <c:v>17.502600000000001</c:v>
                </c:pt>
                <c:pt idx="30016">
                  <c:v>17.502600000000001</c:v>
                </c:pt>
                <c:pt idx="30017">
                  <c:v>17.502600000000001</c:v>
                </c:pt>
                <c:pt idx="30018">
                  <c:v>17.502600000000001</c:v>
                </c:pt>
                <c:pt idx="30019">
                  <c:v>17.502600000000001</c:v>
                </c:pt>
                <c:pt idx="30020">
                  <c:v>17.502600000000001</c:v>
                </c:pt>
                <c:pt idx="30021">
                  <c:v>17.502600000000001</c:v>
                </c:pt>
                <c:pt idx="30022">
                  <c:v>17.502600000000001</c:v>
                </c:pt>
                <c:pt idx="30023">
                  <c:v>17.502600000000001</c:v>
                </c:pt>
                <c:pt idx="30024">
                  <c:v>17.502600000000001</c:v>
                </c:pt>
                <c:pt idx="30025">
                  <c:v>17.502600000000001</c:v>
                </c:pt>
                <c:pt idx="30026">
                  <c:v>17.502600000000001</c:v>
                </c:pt>
                <c:pt idx="30027">
                  <c:v>17.502600000000001</c:v>
                </c:pt>
                <c:pt idx="30028">
                  <c:v>17.502600000000001</c:v>
                </c:pt>
                <c:pt idx="30029">
                  <c:v>17.502600000000001</c:v>
                </c:pt>
                <c:pt idx="30030">
                  <c:v>17.502600000000001</c:v>
                </c:pt>
                <c:pt idx="30031">
                  <c:v>17.502600000000001</c:v>
                </c:pt>
                <c:pt idx="30032">
                  <c:v>17.502600000000001</c:v>
                </c:pt>
                <c:pt idx="30033">
                  <c:v>17.502600000000001</c:v>
                </c:pt>
                <c:pt idx="30034">
                  <c:v>17.502600000000001</c:v>
                </c:pt>
                <c:pt idx="30035">
                  <c:v>17.502600000000001</c:v>
                </c:pt>
                <c:pt idx="30036">
                  <c:v>17.502600000000001</c:v>
                </c:pt>
                <c:pt idx="30037">
                  <c:v>17.502600000000001</c:v>
                </c:pt>
                <c:pt idx="30038">
                  <c:v>17.502600000000001</c:v>
                </c:pt>
                <c:pt idx="30039">
                  <c:v>17.502600000000001</c:v>
                </c:pt>
                <c:pt idx="30040">
                  <c:v>17.502600000000001</c:v>
                </c:pt>
                <c:pt idx="30041">
                  <c:v>17.502600000000001</c:v>
                </c:pt>
                <c:pt idx="30042">
                  <c:v>17.502600000000001</c:v>
                </c:pt>
                <c:pt idx="30043">
                  <c:v>17.502600000000001</c:v>
                </c:pt>
                <c:pt idx="30044">
                  <c:v>17.502600000000001</c:v>
                </c:pt>
                <c:pt idx="30045">
                  <c:v>17.502600000000001</c:v>
                </c:pt>
                <c:pt idx="30046">
                  <c:v>17.502600000000001</c:v>
                </c:pt>
                <c:pt idx="30047">
                  <c:v>17.502600000000001</c:v>
                </c:pt>
                <c:pt idx="30048">
                  <c:v>17.502600000000001</c:v>
                </c:pt>
                <c:pt idx="30049">
                  <c:v>17.502600000000001</c:v>
                </c:pt>
                <c:pt idx="30050">
                  <c:v>17.502600000000001</c:v>
                </c:pt>
                <c:pt idx="30051">
                  <c:v>17.502600000000001</c:v>
                </c:pt>
                <c:pt idx="30052">
                  <c:v>17.502600000000001</c:v>
                </c:pt>
                <c:pt idx="30053">
                  <c:v>17.502600000000001</c:v>
                </c:pt>
                <c:pt idx="30054">
                  <c:v>17.502600000000001</c:v>
                </c:pt>
                <c:pt idx="30055">
                  <c:v>17.502600000000001</c:v>
                </c:pt>
                <c:pt idx="30056">
                  <c:v>17.502600000000001</c:v>
                </c:pt>
                <c:pt idx="30057">
                  <c:v>17.502600000000001</c:v>
                </c:pt>
                <c:pt idx="30058">
                  <c:v>17.502600000000001</c:v>
                </c:pt>
                <c:pt idx="30059">
                  <c:v>17.502600000000001</c:v>
                </c:pt>
                <c:pt idx="30060">
                  <c:v>17.502600000000001</c:v>
                </c:pt>
                <c:pt idx="30061">
                  <c:v>17.502600000000001</c:v>
                </c:pt>
                <c:pt idx="30062">
                  <c:v>17.502600000000001</c:v>
                </c:pt>
                <c:pt idx="30063">
                  <c:v>17.502600000000001</c:v>
                </c:pt>
                <c:pt idx="30064">
                  <c:v>17.502600000000001</c:v>
                </c:pt>
                <c:pt idx="30065">
                  <c:v>17.502600000000001</c:v>
                </c:pt>
                <c:pt idx="30066">
                  <c:v>17.502600000000001</c:v>
                </c:pt>
                <c:pt idx="30067">
                  <c:v>17.502600000000001</c:v>
                </c:pt>
                <c:pt idx="30068">
                  <c:v>17.502600000000001</c:v>
                </c:pt>
                <c:pt idx="30069">
                  <c:v>17.502600000000001</c:v>
                </c:pt>
                <c:pt idx="30070">
                  <c:v>17.502600000000001</c:v>
                </c:pt>
                <c:pt idx="30071">
                  <c:v>17.502600000000001</c:v>
                </c:pt>
                <c:pt idx="30072">
                  <c:v>17.502600000000001</c:v>
                </c:pt>
                <c:pt idx="30073">
                  <c:v>17.502600000000001</c:v>
                </c:pt>
                <c:pt idx="30074">
                  <c:v>17.502600000000001</c:v>
                </c:pt>
                <c:pt idx="30075">
                  <c:v>17.502600000000001</c:v>
                </c:pt>
                <c:pt idx="30076">
                  <c:v>17.502600000000001</c:v>
                </c:pt>
                <c:pt idx="30077">
                  <c:v>17.502600000000001</c:v>
                </c:pt>
                <c:pt idx="30078">
                  <c:v>17.502600000000001</c:v>
                </c:pt>
                <c:pt idx="30079">
                  <c:v>17.502600000000001</c:v>
                </c:pt>
                <c:pt idx="30080">
                  <c:v>17.502600000000001</c:v>
                </c:pt>
                <c:pt idx="30081">
                  <c:v>17.502600000000001</c:v>
                </c:pt>
                <c:pt idx="30082">
                  <c:v>17.502600000000001</c:v>
                </c:pt>
                <c:pt idx="30083">
                  <c:v>17.502600000000001</c:v>
                </c:pt>
                <c:pt idx="30084">
                  <c:v>17.502600000000001</c:v>
                </c:pt>
                <c:pt idx="30085">
                  <c:v>17.502600000000001</c:v>
                </c:pt>
                <c:pt idx="30086">
                  <c:v>17.502600000000001</c:v>
                </c:pt>
                <c:pt idx="30087">
                  <c:v>17.502600000000001</c:v>
                </c:pt>
                <c:pt idx="30088">
                  <c:v>17.502600000000001</c:v>
                </c:pt>
                <c:pt idx="30089">
                  <c:v>17.502600000000001</c:v>
                </c:pt>
                <c:pt idx="30090">
                  <c:v>17.502600000000001</c:v>
                </c:pt>
                <c:pt idx="30091">
                  <c:v>17.502600000000001</c:v>
                </c:pt>
                <c:pt idx="30092">
                  <c:v>17.502600000000001</c:v>
                </c:pt>
                <c:pt idx="30093">
                  <c:v>17.502600000000001</c:v>
                </c:pt>
                <c:pt idx="30094">
                  <c:v>17.502600000000001</c:v>
                </c:pt>
                <c:pt idx="30095">
                  <c:v>17.502600000000001</c:v>
                </c:pt>
                <c:pt idx="30096">
                  <c:v>17.502600000000001</c:v>
                </c:pt>
                <c:pt idx="30097">
                  <c:v>17.502600000000001</c:v>
                </c:pt>
                <c:pt idx="30098">
                  <c:v>17.502600000000001</c:v>
                </c:pt>
                <c:pt idx="30099">
                  <c:v>17.502600000000001</c:v>
                </c:pt>
                <c:pt idx="30100">
                  <c:v>17.502600000000001</c:v>
                </c:pt>
                <c:pt idx="30101">
                  <c:v>17.502600000000001</c:v>
                </c:pt>
                <c:pt idx="30102">
                  <c:v>17.502600000000001</c:v>
                </c:pt>
                <c:pt idx="30103">
                  <c:v>17.502600000000001</c:v>
                </c:pt>
                <c:pt idx="30104">
                  <c:v>17.502600000000001</c:v>
                </c:pt>
                <c:pt idx="30105">
                  <c:v>17.502600000000001</c:v>
                </c:pt>
                <c:pt idx="30106">
                  <c:v>17.502600000000001</c:v>
                </c:pt>
                <c:pt idx="30107">
                  <c:v>17.502600000000001</c:v>
                </c:pt>
                <c:pt idx="30108">
                  <c:v>17.502600000000001</c:v>
                </c:pt>
                <c:pt idx="30109">
                  <c:v>17.502600000000001</c:v>
                </c:pt>
                <c:pt idx="30110">
                  <c:v>17.502600000000001</c:v>
                </c:pt>
                <c:pt idx="30111">
                  <c:v>17.502600000000001</c:v>
                </c:pt>
                <c:pt idx="30112">
                  <c:v>17.502600000000001</c:v>
                </c:pt>
                <c:pt idx="30113">
                  <c:v>17.502600000000001</c:v>
                </c:pt>
                <c:pt idx="30114">
                  <c:v>17.502600000000001</c:v>
                </c:pt>
                <c:pt idx="30115">
                  <c:v>17.502600000000001</c:v>
                </c:pt>
                <c:pt idx="30116">
                  <c:v>17.502600000000001</c:v>
                </c:pt>
                <c:pt idx="30117">
                  <c:v>17.502600000000001</c:v>
                </c:pt>
                <c:pt idx="30118">
                  <c:v>17.502600000000001</c:v>
                </c:pt>
                <c:pt idx="30119">
                  <c:v>17.502600000000001</c:v>
                </c:pt>
                <c:pt idx="30120">
                  <c:v>17.502600000000001</c:v>
                </c:pt>
                <c:pt idx="30121">
                  <c:v>17.502600000000001</c:v>
                </c:pt>
                <c:pt idx="30122">
                  <c:v>17.502600000000001</c:v>
                </c:pt>
                <c:pt idx="30123">
                  <c:v>17.502600000000001</c:v>
                </c:pt>
                <c:pt idx="30124">
                  <c:v>17.502600000000001</c:v>
                </c:pt>
                <c:pt idx="30125">
                  <c:v>17.502600000000001</c:v>
                </c:pt>
                <c:pt idx="30126">
                  <c:v>17.502600000000001</c:v>
                </c:pt>
                <c:pt idx="30127">
                  <c:v>17.502600000000001</c:v>
                </c:pt>
                <c:pt idx="30128">
                  <c:v>17.502600000000001</c:v>
                </c:pt>
                <c:pt idx="30129">
                  <c:v>17.502600000000001</c:v>
                </c:pt>
                <c:pt idx="30130">
                  <c:v>17.502600000000001</c:v>
                </c:pt>
                <c:pt idx="30131">
                  <c:v>17.502600000000001</c:v>
                </c:pt>
                <c:pt idx="30132">
                  <c:v>17.502600000000001</c:v>
                </c:pt>
                <c:pt idx="30133">
                  <c:v>17.502600000000001</c:v>
                </c:pt>
                <c:pt idx="30134">
                  <c:v>17.502600000000001</c:v>
                </c:pt>
                <c:pt idx="30135">
                  <c:v>17.502600000000001</c:v>
                </c:pt>
                <c:pt idx="30136">
                  <c:v>17.502600000000001</c:v>
                </c:pt>
                <c:pt idx="30137">
                  <c:v>17.502600000000001</c:v>
                </c:pt>
                <c:pt idx="30138">
                  <c:v>17.502600000000001</c:v>
                </c:pt>
                <c:pt idx="30139">
                  <c:v>17.502600000000001</c:v>
                </c:pt>
                <c:pt idx="30140">
                  <c:v>17.502600000000001</c:v>
                </c:pt>
                <c:pt idx="30141">
                  <c:v>17.502600000000001</c:v>
                </c:pt>
                <c:pt idx="30142">
                  <c:v>17.502600000000001</c:v>
                </c:pt>
                <c:pt idx="30143">
                  <c:v>17.502600000000001</c:v>
                </c:pt>
                <c:pt idx="30144">
                  <c:v>17.502600000000001</c:v>
                </c:pt>
                <c:pt idx="30145">
                  <c:v>17.502600000000001</c:v>
                </c:pt>
                <c:pt idx="30146">
                  <c:v>17.502600000000001</c:v>
                </c:pt>
                <c:pt idx="30147">
                  <c:v>17.502600000000001</c:v>
                </c:pt>
                <c:pt idx="30148">
                  <c:v>17.502600000000001</c:v>
                </c:pt>
                <c:pt idx="30149">
                  <c:v>17.502600000000001</c:v>
                </c:pt>
                <c:pt idx="30150">
                  <c:v>17.502600000000001</c:v>
                </c:pt>
                <c:pt idx="30151">
                  <c:v>17.502600000000001</c:v>
                </c:pt>
                <c:pt idx="30152">
                  <c:v>17.502600000000001</c:v>
                </c:pt>
                <c:pt idx="30153">
                  <c:v>17.502600000000001</c:v>
                </c:pt>
                <c:pt idx="30154">
                  <c:v>17.502600000000001</c:v>
                </c:pt>
                <c:pt idx="30155">
                  <c:v>17.502600000000001</c:v>
                </c:pt>
                <c:pt idx="30156">
                  <c:v>17.502600000000001</c:v>
                </c:pt>
                <c:pt idx="30157">
                  <c:v>17.502600000000001</c:v>
                </c:pt>
                <c:pt idx="30158">
                  <c:v>17.502600000000001</c:v>
                </c:pt>
                <c:pt idx="30159">
                  <c:v>17.502600000000001</c:v>
                </c:pt>
                <c:pt idx="30160">
                  <c:v>17.502600000000001</c:v>
                </c:pt>
                <c:pt idx="30161">
                  <c:v>17.502600000000001</c:v>
                </c:pt>
                <c:pt idx="30162">
                  <c:v>17.502600000000001</c:v>
                </c:pt>
                <c:pt idx="30163">
                  <c:v>17.502600000000001</c:v>
                </c:pt>
                <c:pt idx="30164">
                  <c:v>17.502600000000001</c:v>
                </c:pt>
                <c:pt idx="30165">
                  <c:v>17.502600000000001</c:v>
                </c:pt>
                <c:pt idx="30166">
                  <c:v>17.502600000000001</c:v>
                </c:pt>
                <c:pt idx="30167">
                  <c:v>17.502600000000001</c:v>
                </c:pt>
                <c:pt idx="30168">
                  <c:v>17.502600000000001</c:v>
                </c:pt>
                <c:pt idx="30169">
                  <c:v>17.502600000000001</c:v>
                </c:pt>
                <c:pt idx="30170">
                  <c:v>17.502600000000001</c:v>
                </c:pt>
                <c:pt idx="30171">
                  <c:v>17.502600000000001</c:v>
                </c:pt>
                <c:pt idx="30172">
                  <c:v>17.502600000000001</c:v>
                </c:pt>
                <c:pt idx="30173">
                  <c:v>17.502600000000001</c:v>
                </c:pt>
                <c:pt idx="30174">
                  <c:v>17.502600000000001</c:v>
                </c:pt>
                <c:pt idx="30175">
                  <c:v>17.502600000000001</c:v>
                </c:pt>
                <c:pt idx="30176">
                  <c:v>17.502600000000001</c:v>
                </c:pt>
                <c:pt idx="30177">
                  <c:v>17.502600000000001</c:v>
                </c:pt>
                <c:pt idx="30178">
                  <c:v>17.502600000000001</c:v>
                </c:pt>
                <c:pt idx="30179">
                  <c:v>17.502600000000001</c:v>
                </c:pt>
                <c:pt idx="30180">
                  <c:v>17.502600000000001</c:v>
                </c:pt>
                <c:pt idx="30181">
                  <c:v>17.502600000000001</c:v>
                </c:pt>
                <c:pt idx="30182">
                  <c:v>17.502600000000001</c:v>
                </c:pt>
                <c:pt idx="30183">
                  <c:v>17.502600000000001</c:v>
                </c:pt>
                <c:pt idx="30184">
                  <c:v>17.502600000000001</c:v>
                </c:pt>
                <c:pt idx="30185">
                  <c:v>17.502600000000001</c:v>
                </c:pt>
                <c:pt idx="30186">
                  <c:v>17.502600000000001</c:v>
                </c:pt>
                <c:pt idx="30187">
                  <c:v>17.502600000000001</c:v>
                </c:pt>
                <c:pt idx="30188">
                  <c:v>17.502600000000001</c:v>
                </c:pt>
                <c:pt idx="30189">
                  <c:v>17.502600000000001</c:v>
                </c:pt>
                <c:pt idx="30190">
                  <c:v>17.502600000000001</c:v>
                </c:pt>
                <c:pt idx="30191">
                  <c:v>17.502600000000001</c:v>
                </c:pt>
                <c:pt idx="30192">
                  <c:v>17.502600000000001</c:v>
                </c:pt>
                <c:pt idx="30193">
                  <c:v>17.502600000000001</c:v>
                </c:pt>
                <c:pt idx="30194">
                  <c:v>17.502600000000001</c:v>
                </c:pt>
                <c:pt idx="30195">
                  <c:v>17.502600000000001</c:v>
                </c:pt>
                <c:pt idx="30196">
                  <c:v>17.502600000000001</c:v>
                </c:pt>
                <c:pt idx="30197">
                  <c:v>17.502600000000001</c:v>
                </c:pt>
                <c:pt idx="30198">
                  <c:v>17.502600000000001</c:v>
                </c:pt>
                <c:pt idx="30199">
                  <c:v>17.502600000000001</c:v>
                </c:pt>
                <c:pt idx="30200">
                  <c:v>17.502600000000001</c:v>
                </c:pt>
                <c:pt idx="30201">
                  <c:v>17.502600000000001</c:v>
                </c:pt>
                <c:pt idx="30202">
                  <c:v>17.502600000000001</c:v>
                </c:pt>
                <c:pt idx="30203">
                  <c:v>17.502600000000001</c:v>
                </c:pt>
                <c:pt idx="30204">
                  <c:v>17.502600000000001</c:v>
                </c:pt>
                <c:pt idx="30205">
                  <c:v>17.502600000000001</c:v>
                </c:pt>
                <c:pt idx="30206">
                  <c:v>17.502600000000001</c:v>
                </c:pt>
                <c:pt idx="30207">
                  <c:v>17.502600000000001</c:v>
                </c:pt>
                <c:pt idx="30208">
                  <c:v>17.502600000000001</c:v>
                </c:pt>
                <c:pt idx="30209">
                  <c:v>17.502600000000001</c:v>
                </c:pt>
                <c:pt idx="30210">
                  <c:v>17.502600000000001</c:v>
                </c:pt>
                <c:pt idx="30211">
                  <c:v>17.502600000000001</c:v>
                </c:pt>
                <c:pt idx="30212">
                  <c:v>17.502600000000001</c:v>
                </c:pt>
                <c:pt idx="30213">
                  <c:v>17.502600000000001</c:v>
                </c:pt>
                <c:pt idx="30214">
                  <c:v>17.502600000000001</c:v>
                </c:pt>
                <c:pt idx="30215">
                  <c:v>17.502600000000001</c:v>
                </c:pt>
                <c:pt idx="30216">
                  <c:v>17.502600000000001</c:v>
                </c:pt>
                <c:pt idx="30217">
                  <c:v>17.502600000000001</c:v>
                </c:pt>
                <c:pt idx="30218">
                  <c:v>17.502600000000001</c:v>
                </c:pt>
                <c:pt idx="30219">
                  <c:v>17.502600000000001</c:v>
                </c:pt>
                <c:pt idx="30220">
                  <c:v>17.502600000000001</c:v>
                </c:pt>
                <c:pt idx="30221">
                  <c:v>17.502600000000001</c:v>
                </c:pt>
                <c:pt idx="30222">
                  <c:v>17.502600000000001</c:v>
                </c:pt>
                <c:pt idx="30223">
                  <c:v>17.502600000000001</c:v>
                </c:pt>
                <c:pt idx="30224">
                  <c:v>17.502600000000001</c:v>
                </c:pt>
                <c:pt idx="30225">
                  <c:v>17.502600000000001</c:v>
                </c:pt>
                <c:pt idx="30226">
                  <c:v>17.502600000000001</c:v>
                </c:pt>
                <c:pt idx="30227">
                  <c:v>17.502600000000001</c:v>
                </c:pt>
                <c:pt idx="30228">
                  <c:v>17.502600000000001</c:v>
                </c:pt>
                <c:pt idx="30229">
                  <c:v>17.502600000000001</c:v>
                </c:pt>
                <c:pt idx="30230">
                  <c:v>17.502600000000001</c:v>
                </c:pt>
                <c:pt idx="30231">
                  <c:v>17.502600000000001</c:v>
                </c:pt>
                <c:pt idx="30232">
                  <c:v>17.502600000000001</c:v>
                </c:pt>
                <c:pt idx="30233">
                  <c:v>17.502600000000001</c:v>
                </c:pt>
                <c:pt idx="30234">
                  <c:v>17.502600000000001</c:v>
                </c:pt>
                <c:pt idx="30235">
                  <c:v>17.502600000000001</c:v>
                </c:pt>
                <c:pt idx="30236">
                  <c:v>17.502600000000001</c:v>
                </c:pt>
                <c:pt idx="30237">
                  <c:v>17.502600000000001</c:v>
                </c:pt>
                <c:pt idx="30238">
                  <c:v>17.502600000000001</c:v>
                </c:pt>
                <c:pt idx="30239">
                  <c:v>17.502600000000001</c:v>
                </c:pt>
                <c:pt idx="30240">
                  <c:v>17.502600000000001</c:v>
                </c:pt>
                <c:pt idx="30241">
                  <c:v>17.502600000000001</c:v>
                </c:pt>
                <c:pt idx="30242">
                  <c:v>17.502600000000001</c:v>
                </c:pt>
                <c:pt idx="30243">
                  <c:v>17.502600000000001</c:v>
                </c:pt>
                <c:pt idx="30244">
                  <c:v>17.502600000000001</c:v>
                </c:pt>
                <c:pt idx="30245">
                  <c:v>17.502600000000001</c:v>
                </c:pt>
                <c:pt idx="30246">
                  <c:v>17.502600000000001</c:v>
                </c:pt>
                <c:pt idx="30247">
                  <c:v>17.502600000000001</c:v>
                </c:pt>
                <c:pt idx="30248">
                  <c:v>17.502600000000001</c:v>
                </c:pt>
                <c:pt idx="30249">
                  <c:v>17.502600000000001</c:v>
                </c:pt>
                <c:pt idx="30250">
                  <c:v>17.502600000000001</c:v>
                </c:pt>
                <c:pt idx="30251">
                  <c:v>17.502600000000001</c:v>
                </c:pt>
                <c:pt idx="30252">
                  <c:v>17.502600000000001</c:v>
                </c:pt>
                <c:pt idx="30253">
                  <c:v>17.502600000000001</c:v>
                </c:pt>
                <c:pt idx="30254">
                  <c:v>17.502600000000001</c:v>
                </c:pt>
                <c:pt idx="30255">
                  <c:v>17.502600000000001</c:v>
                </c:pt>
                <c:pt idx="30256">
                  <c:v>17.502600000000001</c:v>
                </c:pt>
                <c:pt idx="30257">
                  <c:v>17.502600000000001</c:v>
                </c:pt>
                <c:pt idx="30258">
                  <c:v>17.502600000000001</c:v>
                </c:pt>
                <c:pt idx="30259">
                  <c:v>17.502600000000001</c:v>
                </c:pt>
                <c:pt idx="30260">
                  <c:v>17.502600000000001</c:v>
                </c:pt>
                <c:pt idx="30261">
                  <c:v>17.502600000000001</c:v>
                </c:pt>
                <c:pt idx="30262">
                  <c:v>17.502600000000001</c:v>
                </c:pt>
                <c:pt idx="30263">
                  <c:v>17.502600000000001</c:v>
                </c:pt>
                <c:pt idx="30264">
                  <c:v>17.502600000000001</c:v>
                </c:pt>
                <c:pt idx="30265">
                  <c:v>17.502600000000001</c:v>
                </c:pt>
                <c:pt idx="30266">
                  <c:v>17.502600000000001</c:v>
                </c:pt>
                <c:pt idx="30267">
                  <c:v>17.502600000000001</c:v>
                </c:pt>
                <c:pt idx="30268">
                  <c:v>17.502600000000001</c:v>
                </c:pt>
                <c:pt idx="30269">
                  <c:v>17.502600000000001</c:v>
                </c:pt>
                <c:pt idx="30270">
                  <c:v>17.502600000000001</c:v>
                </c:pt>
                <c:pt idx="30271">
                  <c:v>17.502600000000001</c:v>
                </c:pt>
                <c:pt idx="30272">
                  <c:v>17.502600000000001</c:v>
                </c:pt>
                <c:pt idx="30273">
                  <c:v>17.502600000000001</c:v>
                </c:pt>
                <c:pt idx="30274">
                  <c:v>17.502600000000001</c:v>
                </c:pt>
                <c:pt idx="30275">
                  <c:v>17.502600000000001</c:v>
                </c:pt>
                <c:pt idx="30276">
                  <c:v>17.502600000000001</c:v>
                </c:pt>
                <c:pt idx="30277">
                  <c:v>17.502600000000001</c:v>
                </c:pt>
                <c:pt idx="30278">
                  <c:v>17.502600000000001</c:v>
                </c:pt>
                <c:pt idx="30279">
                  <c:v>17.502600000000001</c:v>
                </c:pt>
                <c:pt idx="30280">
                  <c:v>17.502600000000001</c:v>
                </c:pt>
                <c:pt idx="30281">
                  <c:v>17.502600000000001</c:v>
                </c:pt>
                <c:pt idx="30282">
                  <c:v>17.502600000000001</c:v>
                </c:pt>
                <c:pt idx="30283">
                  <c:v>17.502600000000001</c:v>
                </c:pt>
                <c:pt idx="30284">
                  <c:v>17.502600000000001</c:v>
                </c:pt>
                <c:pt idx="30285">
                  <c:v>17.502600000000001</c:v>
                </c:pt>
                <c:pt idx="30286">
                  <c:v>17.502600000000001</c:v>
                </c:pt>
                <c:pt idx="30287">
                  <c:v>17.502600000000001</c:v>
                </c:pt>
                <c:pt idx="30288">
                  <c:v>17.502600000000001</c:v>
                </c:pt>
                <c:pt idx="30289">
                  <c:v>17.502600000000001</c:v>
                </c:pt>
                <c:pt idx="30290">
                  <c:v>17.502600000000001</c:v>
                </c:pt>
                <c:pt idx="30291">
                  <c:v>17.502600000000001</c:v>
                </c:pt>
                <c:pt idx="30292">
                  <c:v>17.502600000000001</c:v>
                </c:pt>
                <c:pt idx="30293">
                  <c:v>17.502600000000001</c:v>
                </c:pt>
                <c:pt idx="30294">
                  <c:v>17.502600000000001</c:v>
                </c:pt>
                <c:pt idx="30295">
                  <c:v>17.502600000000001</c:v>
                </c:pt>
                <c:pt idx="30296">
                  <c:v>17.502600000000001</c:v>
                </c:pt>
                <c:pt idx="30297">
                  <c:v>17.502600000000001</c:v>
                </c:pt>
                <c:pt idx="30298">
                  <c:v>17.502600000000001</c:v>
                </c:pt>
                <c:pt idx="30299">
                  <c:v>17.502600000000001</c:v>
                </c:pt>
                <c:pt idx="30300">
                  <c:v>17.502600000000001</c:v>
                </c:pt>
                <c:pt idx="30301">
                  <c:v>17.502600000000001</c:v>
                </c:pt>
                <c:pt idx="30302">
                  <c:v>17.502600000000001</c:v>
                </c:pt>
                <c:pt idx="30303">
                  <c:v>17.502600000000001</c:v>
                </c:pt>
                <c:pt idx="30304">
                  <c:v>17.502600000000001</c:v>
                </c:pt>
                <c:pt idx="30305">
                  <c:v>17.502600000000001</c:v>
                </c:pt>
                <c:pt idx="30306">
                  <c:v>17.502600000000001</c:v>
                </c:pt>
                <c:pt idx="30307">
                  <c:v>17.502600000000001</c:v>
                </c:pt>
                <c:pt idx="30308">
                  <c:v>17.502600000000001</c:v>
                </c:pt>
                <c:pt idx="30309">
                  <c:v>17.502600000000001</c:v>
                </c:pt>
                <c:pt idx="30310">
                  <c:v>17.502600000000001</c:v>
                </c:pt>
                <c:pt idx="30311">
                  <c:v>17.502600000000001</c:v>
                </c:pt>
                <c:pt idx="30312">
                  <c:v>17.502600000000001</c:v>
                </c:pt>
                <c:pt idx="30313">
                  <c:v>17.502600000000001</c:v>
                </c:pt>
                <c:pt idx="30314">
                  <c:v>17.502600000000001</c:v>
                </c:pt>
                <c:pt idx="30315">
                  <c:v>17.502600000000001</c:v>
                </c:pt>
                <c:pt idx="30316">
                  <c:v>17.502600000000001</c:v>
                </c:pt>
                <c:pt idx="30317">
                  <c:v>17.502600000000001</c:v>
                </c:pt>
                <c:pt idx="30318">
                  <c:v>17.502600000000001</c:v>
                </c:pt>
                <c:pt idx="30319">
                  <c:v>17.502600000000001</c:v>
                </c:pt>
                <c:pt idx="30320">
                  <c:v>17.502600000000001</c:v>
                </c:pt>
                <c:pt idx="30321">
                  <c:v>17.502600000000001</c:v>
                </c:pt>
                <c:pt idx="30322">
                  <c:v>17.502600000000001</c:v>
                </c:pt>
                <c:pt idx="30323">
                  <c:v>17.502600000000001</c:v>
                </c:pt>
                <c:pt idx="30324">
                  <c:v>17.502600000000001</c:v>
                </c:pt>
                <c:pt idx="30325">
                  <c:v>17.502600000000001</c:v>
                </c:pt>
                <c:pt idx="30326">
                  <c:v>17.502600000000001</c:v>
                </c:pt>
                <c:pt idx="30327">
                  <c:v>17.502600000000001</c:v>
                </c:pt>
                <c:pt idx="30328">
                  <c:v>17.502600000000001</c:v>
                </c:pt>
                <c:pt idx="30329">
                  <c:v>17.502600000000001</c:v>
                </c:pt>
                <c:pt idx="30330">
                  <c:v>17.502600000000001</c:v>
                </c:pt>
                <c:pt idx="30331">
                  <c:v>17.502600000000001</c:v>
                </c:pt>
                <c:pt idx="30332">
                  <c:v>17.502600000000001</c:v>
                </c:pt>
                <c:pt idx="30333">
                  <c:v>17.502600000000001</c:v>
                </c:pt>
                <c:pt idx="30334">
                  <c:v>17.502600000000001</c:v>
                </c:pt>
                <c:pt idx="30335">
                  <c:v>17.502600000000001</c:v>
                </c:pt>
                <c:pt idx="30336">
                  <c:v>17.502600000000001</c:v>
                </c:pt>
                <c:pt idx="30337">
                  <c:v>17.502600000000001</c:v>
                </c:pt>
                <c:pt idx="30338">
                  <c:v>17.502600000000001</c:v>
                </c:pt>
                <c:pt idx="30339">
                  <c:v>17.502600000000001</c:v>
                </c:pt>
                <c:pt idx="30340">
                  <c:v>17.502600000000001</c:v>
                </c:pt>
                <c:pt idx="30341">
                  <c:v>17.502600000000001</c:v>
                </c:pt>
                <c:pt idx="30342">
                  <c:v>17.502600000000001</c:v>
                </c:pt>
                <c:pt idx="30343">
                  <c:v>17.502600000000001</c:v>
                </c:pt>
                <c:pt idx="30344">
                  <c:v>17.502600000000001</c:v>
                </c:pt>
                <c:pt idx="30345">
                  <c:v>17.502600000000001</c:v>
                </c:pt>
                <c:pt idx="30346">
                  <c:v>17.502600000000001</c:v>
                </c:pt>
                <c:pt idx="30347">
                  <c:v>17.502600000000001</c:v>
                </c:pt>
                <c:pt idx="30348">
                  <c:v>17.502600000000001</c:v>
                </c:pt>
                <c:pt idx="30349">
                  <c:v>17.502600000000001</c:v>
                </c:pt>
                <c:pt idx="30350">
                  <c:v>17.502600000000001</c:v>
                </c:pt>
                <c:pt idx="30351">
                  <c:v>17.502600000000001</c:v>
                </c:pt>
                <c:pt idx="30352">
                  <c:v>17.502600000000001</c:v>
                </c:pt>
                <c:pt idx="30353">
                  <c:v>17.502600000000001</c:v>
                </c:pt>
                <c:pt idx="30354">
                  <c:v>17.502600000000001</c:v>
                </c:pt>
                <c:pt idx="30355">
                  <c:v>17.502600000000001</c:v>
                </c:pt>
                <c:pt idx="30356">
                  <c:v>17.502600000000001</c:v>
                </c:pt>
                <c:pt idx="30357">
                  <c:v>17.502600000000001</c:v>
                </c:pt>
                <c:pt idx="30358">
                  <c:v>17.502600000000001</c:v>
                </c:pt>
                <c:pt idx="30359">
                  <c:v>17.502600000000001</c:v>
                </c:pt>
                <c:pt idx="30360">
                  <c:v>17.502600000000001</c:v>
                </c:pt>
                <c:pt idx="30361">
                  <c:v>17.502600000000001</c:v>
                </c:pt>
                <c:pt idx="30362">
                  <c:v>17.502600000000001</c:v>
                </c:pt>
                <c:pt idx="30363">
                  <c:v>17.502600000000001</c:v>
                </c:pt>
                <c:pt idx="30364">
                  <c:v>17.502600000000001</c:v>
                </c:pt>
                <c:pt idx="30365">
                  <c:v>17.502600000000001</c:v>
                </c:pt>
                <c:pt idx="30366">
                  <c:v>17.502600000000001</c:v>
                </c:pt>
                <c:pt idx="30367">
                  <c:v>17.502600000000001</c:v>
                </c:pt>
                <c:pt idx="30368">
                  <c:v>17.502600000000001</c:v>
                </c:pt>
                <c:pt idx="30369">
                  <c:v>17.502600000000001</c:v>
                </c:pt>
                <c:pt idx="30370">
                  <c:v>17.502600000000001</c:v>
                </c:pt>
                <c:pt idx="30371">
                  <c:v>17.502600000000001</c:v>
                </c:pt>
                <c:pt idx="30372">
                  <c:v>17.502600000000001</c:v>
                </c:pt>
                <c:pt idx="30373">
                  <c:v>17.502600000000001</c:v>
                </c:pt>
                <c:pt idx="30374">
                  <c:v>17.502600000000001</c:v>
                </c:pt>
                <c:pt idx="30375">
                  <c:v>17.502600000000001</c:v>
                </c:pt>
                <c:pt idx="30376">
                  <c:v>17.502600000000001</c:v>
                </c:pt>
                <c:pt idx="30377">
                  <c:v>17.502600000000001</c:v>
                </c:pt>
                <c:pt idx="30378">
                  <c:v>17.502600000000001</c:v>
                </c:pt>
                <c:pt idx="30379">
                  <c:v>17.502600000000001</c:v>
                </c:pt>
                <c:pt idx="30380">
                  <c:v>17.502600000000001</c:v>
                </c:pt>
                <c:pt idx="30381">
                  <c:v>17.502600000000001</c:v>
                </c:pt>
                <c:pt idx="30382">
                  <c:v>17.502600000000001</c:v>
                </c:pt>
                <c:pt idx="30383">
                  <c:v>17.502600000000001</c:v>
                </c:pt>
                <c:pt idx="30384">
                  <c:v>17.502600000000001</c:v>
                </c:pt>
                <c:pt idx="30385">
                  <c:v>17.502600000000001</c:v>
                </c:pt>
                <c:pt idx="30386">
                  <c:v>17.502600000000001</c:v>
                </c:pt>
                <c:pt idx="30387">
                  <c:v>17.502600000000001</c:v>
                </c:pt>
                <c:pt idx="30388">
                  <c:v>17.502600000000001</c:v>
                </c:pt>
                <c:pt idx="30389">
                  <c:v>17.502600000000001</c:v>
                </c:pt>
                <c:pt idx="30390">
                  <c:v>17.502600000000001</c:v>
                </c:pt>
                <c:pt idx="30391">
                  <c:v>17.502600000000001</c:v>
                </c:pt>
                <c:pt idx="30392">
                  <c:v>17.502600000000001</c:v>
                </c:pt>
                <c:pt idx="30393">
                  <c:v>17.502600000000001</c:v>
                </c:pt>
                <c:pt idx="30394">
                  <c:v>17.502600000000001</c:v>
                </c:pt>
                <c:pt idx="30395">
                  <c:v>17.502600000000001</c:v>
                </c:pt>
                <c:pt idx="30396">
                  <c:v>17.502600000000001</c:v>
                </c:pt>
                <c:pt idx="30397">
                  <c:v>17.502600000000001</c:v>
                </c:pt>
                <c:pt idx="30398">
                  <c:v>17.502600000000001</c:v>
                </c:pt>
                <c:pt idx="30399">
                  <c:v>17.502600000000001</c:v>
                </c:pt>
                <c:pt idx="30400">
                  <c:v>17.502600000000001</c:v>
                </c:pt>
                <c:pt idx="30401">
                  <c:v>17.502600000000001</c:v>
                </c:pt>
                <c:pt idx="30402">
                  <c:v>17.502600000000001</c:v>
                </c:pt>
                <c:pt idx="30403">
                  <c:v>17.502600000000001</c:v>
                </c:pt>
                <c:pt idx="30404">
                  <c:v>17.502600000000001</c:v>
                </c:pt>
                <c:pt idx="30405">
                  <c:v>17.502600000000001</c:v>
                </c:pt>
                <c:pt idx="30406">
                  <c:v>17.502600000000001</c:v>
                </c:pt>
                <c:pt idx="30407">
                  <c:v>17.502600000000001</c:v>
                </c:pt>
                <c:pt idx="30408">
                  <c:v>17.502600000000001</c:v>
                </c:pt>
                <c:pt idx="30409">
                  <c:v>17.502600000000001</c:v>
                </c:pt>
                <c:pt idx="30410">
                  <c:v>17.502600000000001</c:v>
                </c:pt>
                <c:pt idx="30411">
                  <c:v>17.502600000000001</c:v>
                </c:pt>
                <c:pt idx="30412">
                  <c:v>17.502600000000001</c:v>
                </c:pt>
                <c:pt idx="30413">
                  <c:v>17.502600000000001</c:v>
                </c:pt>
                <c:pt idx="30414">
                  <c:v>17.502600000000001</c:v>
                </c:pt>
                <c:pt idx="30415">
                  <c:v>17.502600000000001</c:v>
                </c:pt>
                <c:pt idx="30416">
                  <c:v>17.502600000000001</c:v>
                </c:pt>
                <c:pt idx="30417">
                  <c:v>17.502600000000001</c:v>
                </c:pt>
                <c:pt idx="30418">
                  <c:v>17.502600000000001</c:v>
                </c:pt>
                <c:pt idx="30419">
                  <c:v>17.502600000000001</c:v>
                </c:pt>
                <c:pt idx="30420">
                  <c:v>17.502600000000001</c:v>
                </c:pt>
                <c:pt idx="30421">
                  <c:v>17.502600000000001</c:v>
                </c:pt>
                <c:pt idx="30422">
                  <c:v>17.502600000000001</c:v>
                </c:pt>
                <c:pt idx="30423">
                  <c:v>17.502600000000001</c:v>
                </c:pt>
                <c:pt idx="30424">
                  <c:v>17.502600000000001</c:v>
                </c:pt>
                <c:pt idx="30425">
                  <c:v>17.502600000000001</c:v>
                </c:pt>
                <c:pt idx="30426">
                  <c:v>17.502600000000001</c:v>
                </c:pt>
                <c:pt idx="30427">
                  <c:v>17.502600000000001</c:v>
                </c:pt>
                <c:pt idx="30428">
                  <c:v>17.502600000000001</c:v>
                </c:pt>
                <c:pt idx="30429">
                  <c:v>17.502600000000001</c:v>
                </c:pt>
                <c:pt idx="30430">
                  <c:v>17.502600000000001</c:v>
                </c:pt>
                <c:pt idx="30431">
                  <c:v>17.502600000000001</c:v>
                </c:pt>
                <c:pt idx="30432">
                  <c:v>17.502600000000001</c:v>
                </c:pt>
                <c:pt idx="30433">
                  <c:v>17.502600000000001</c:v>
                </c:pt>
                <c:pt idx="30434">
                  <c:v>17.502600000000001</c:v>
                </c:pt>
                <c:pt idx="30435">
                  <c:v>17.502600000000001</c:v>
                </c:pt>
                <c:pt idx="30436">
                  <c:v>17.502600000000001</c:v>
                </c:pt>
                <c:pt idx="30437">
                  <c:v>17.502600000000001</c:v>
                </c:pt>
                <c:pt idx="30438">
                  <c:v>17.502600000000001</c:v>
                </c:pt>
                <c:pt idx="30439">
                  <c:v>17.502600000000001</c:v>
                </c:pt>
                <c:pt idx="30440">
                  <c:v>17.502600000000001</c:v>
                </c:pt>
                <c:pt idx="30441">
                  <c:v>17.502600000000001</c:v>
                </c:pt>
                <c:pt idx="30442">
                  <c:v>17.502600000000001</c:v>
                </c:pt>
                <c:pt idx="30443">
                  <c:v>17.502600000000001</c:v>
                </c:pt>
                <c:pt idx="30444">
                  <c:v>17.502600000000001</c:v>
                </c:pt>
                <c:pt idx="30445">
                  <c:v>17.502600000000001</c:v>
                </c:pt>
                <c:pt idx="30446">
                  <c:v>17.502600000000001</c:v>
                </c:pt>
                <c:pt idx="30447">
                  <c:v>17.502600000000001</c:v>
                </c:pt>
                <c:pt idx="30448">
                  <c:v>17.502600000000001</c:v>
                </c:pt>
                <c:pt idx="30449">
                  <c:v>17.502600000000001</c:v>
                </c:pt>
                <c:pt idx="30450">
                  <c:v>17.502600000000001</c:v>
                </c:pt>
                <c:pt idx="30451">
                  <c:v>17.502600000000001</c:v>
                </c:pt>
                <c:pt idx="30452">
                  <c:v>17.502600000000001</c:v>
                </c:pt>
                <c:pt idx="30453">
                  <c:v>17.502600000000001</c:v>
                </c:pt>
                <c:pt idx="30454">
                  <c:v>17.502600000000001</c:v>
                </c:pt>
                <c:pt idx="30455">
                  <c:v>17.502600000000001</c:v>
                </c:pt>
                <c:pt idx="30456">
                  <c:v>17.502600000000001</c:v>
                </c:pt>
                <c:pt idx="30457">
                  <c:v>17.502600000000001</c:v>
                </c:pt>
                <c:pt idx="30458">
                  <c:v>17.502600000000001</c:v>
                </c:pt>
                <c:pt idx="30459">
                  <c:v>17.502600000000001</c:v>
                </c:pt>
                <c:pt idx="30460">
                  <c:v>17.502600000000001</c:v>
                </c:pt>
                <c:pt idx="30461">
                  <c:v>17.502600000000001</c:v>
                </c:pt>
                <c:pt idx="30462">
                  <c:v>17.502600000000001</c:v>
                </c:pt>
                <c:pt idx="30463">
                  <c:v>17.502600000000001</c:v>
                </c:pt>
                <c:pt idx="30464">
                  <c:v>17.502600000000001</c:v>
                </c:pt>
                <c:pt idx="30465">
                  <c:v>17.502600000000001</c:v>
                </c:pt>
                <c:pt idx="30466">
                  <c:v>17.502600000000001</c:v>
                </c:pt>
                <c:pt idx="30467">
                  <c:v>17.502600000000001</c:v>
                </c:pt>
                <c:pt idx="30468">
                  <c:v>17.502600000000001</c:v>
                </c:pt>
                <c:pt idx="30469">
                  <c:v>17.502600000000001</c:v>
                </c:pt>
                <c:pt idx="30470">
                  <c:v>17.502600000000001</c:v>
                </c:pt>
                <c:pt idx="30471">
                  <c:v>17.502600000000001</c:v>
                </c:pt>
                <c:pt idx="30472">
                  <c:v>17.502600000000001</c:v>
                </c:pt>
                <c:pt idx="30473">
                  <c:v>17.502600000000001</c:v>
                </c:pt>
                <c:pt idx="30474">
                  <c:v>17.502600000000001</c:v>
                </c:pt>
                <c:pt idx="30475">
                  <c:v>17.502600000000001</c:v>
                </c:pt>
                <c:pt idx="30476">
                  <c:v>17.502600000000001</c:v>
                </c:pt>
                <c:pt idx="30477">
                  <c:v>17.502600000000001</c:v>
                </c:pt>
                <c:pt idx="30478">
                  <c:v>17.502600000000001</c:v>
                </c:pt>
                <c:pt idx="30479">
                  <c:v>17.502600000000001</c:v>
                </c:pt>
                <c:pt idx="30480">
                  <c:v>17.502600000000001</c:v>
                </c:pt>
                <c:pt idx="30481">
                  <c:v>17.502600000000001</c:v>
                </c:pt>
                <c:pt idx="30482">
                  <c:v>17.502600000000001</c:v>
                </c:pt>
                <c:pt idx="30483">
                  <c:v>17.502600000000001</c:v>
                </c:pt>
                <c:pt idx="30484">
                  <c:v>17.502600000000001</c:v>
                </c:pt>
                <c:pt idx="30485">
                  <c:v>17.502600000000001</c:v>
                </c:pt>
                <c:pt idx="30486">
                  <c:v>17.502600000000001</c:v>
                </c:pt>
                <c:pt idx="30487">
                  <c:v>17.502600000000001</c:v>
                </c:pt>
                <c:pt idx="30488">
                  <c:v>17.502600000000001</c:v>
                </c:pt>
                <c:pt idx="30489">
                  <c:v>17.502600000000001</c:v>
                </c:pt>
                <c:pt idx="30490">
                  <c:v>17.502600000000001</c:v>
                </c:pt>
                <c:pt idx="30491">
                  <c:v>17.502600000000001</c:v>
                </c:pt>
                <c:pt idx="30492">
                  <c:v>17.502600000000001</c:v>
                </c:pt>
                <c:pt idx="30493">
                  <c:v>17.502600000000001</c:v>
                </c:pt>
                <c:pt idx="30494">
                  <c:v>17.502600000000001</c:v>
                </c:pt>
                <c:pt idx="30495">
                  <c:v>17.502600000000001</c:v>
                </c:pt>
                <c:pt idx="30496">
                  <c:v>17.502600000000001</c:v>
                </c:pt>
                <c:pt idx="30497">
                  <c:v>17.502600000000001</c:v>
                </c:pt>
                <c:pt idx="30498">
                  <c:v>17.502600000000001</c:v>
                </c:pt>
                <c:pt idx="30499">
                  <c:v>17.502600000000001</c:v>
                </c:pt>
                <c:pt idx="30500">
                  <c:v>17.502600000000001</c:v>
                </c:pt>
                <c:pt idx="30501">
                  <c:v>17.502600000000001</c:v>
                </c:pt>
                <c:pt idx="30502">
                  <c:v>17.502600000000001</c:v>
                </c:pt>
                <c:pt idx="30503">
                  <c:v>17.502600000000001</c:v>
                </c:pt>
                <c:pt idx="30504">
                  <c:v>17.502600000000001</c:v>
                </c:pt>
                <c:pt idx="30505">
                  <c:v>17.502600000000001</c:v>
                </c:pt>
                <c:pt idx="30506">
                  <c:v>17.502600000000001</c:v>
                </c:pt>
                <c:pt idx="30507">
                  <c:v>17.502600000000001</c:v>
                </c:pt>
                <c:pt idx="30508">
                  <c:v>17.502600000000001</c:v>
                </c:pt>
                <c:pt idx="30509">
                  <c:v>17.502600000000001</c:v>
                </c:pt>
                <c:pt idx="30510">
                  <c:v>17.502600000000001</c:v>
                </c:pt>
                <c:pt idx="30511">
                  <c:v>17.502600000000001</c:v>
                </c:pt>
                <c:pt idx="30512">
                  <c:v>17.502600000000001</c:v>
                </c:pt>
                <c:pt idx="30513">
                  <c:v>17.502600000000001</c:v>
                </c:pt>
                <c:pt idx="30514">
                  <c:v>17.502600000000001</c:v>
                </c:pt>
                <c:pt idx="30515">
                  <c:v>17.502600000000001</c:v>
                </c:pt>
                <c:pt idx="30516">
                  <c:v>17.502600000000001</c:v>
                </c:pt>
                <c:pt idx="30517">
                  <c:v>17.502600000000001</c:v>
                </c:pt>
                <c:pt idx="30518">
                  <c:v>17.502600000000001</c:v>
                </c:pt>
                <c:pt idx="30519">
                  <c:v>17.502600000000001</c:v>
                </c:pt>
                <c:pt idx="30520">
                  <c:v>17.502600000000001</c:v>
                </c:pt>
                <c:pt idx="30521">
                  <c:v>17.502600000000001</c:v>
                </c:pt>
                <c:pt idx="30522">
                  <c:v>17.502600000000001</c:v>
                </c:pt>
                <c:pt idx="30523">
                  <c:v>17.502600000000001</c:v>
                </c:pt>
                <c:pt idx="30524">
                  <c:v>17.502600000000001</c:v>
                </c:pt>
                <c:pt idx="30525">
                  <c:v>17.502600000000001</c:v>
                </c:pt>
                <c:pt idx="30526">
                  <c:v>17.502600000000001</c:v>
                </c:pt>
                <c:pt idx="30527">
                  <c:v>17.502600000000001</c:v>
                </c:pt>
                <c:pt idx="30528">
                  <c:v>17.502600000000001</c:v>
                </c:pt>
                <c:pt idx="30529">
                  <c:v>17.502600000000001</c:v>
                </c:pt>
                <c:pt idx="30530">
                  <c:v>17.502600000000001</c:v>
                </c:pt>
                <c:pt idx="30531">
                  <c:v>17.502600000000001</c:v>
                </c:pt>
                <c:pt idx="30532">
                  <c:v>17.502600000000001</c:v>
                </c:pt>
                <c:pt idx="30533">
                  <c:v>17.502600000000001</c:v>
                </c:pt>
                <c:pt idx="30534">
                  <c:v>17.502600000000001</c:v>
                </c:pt>
                <c:pt idx="30535">
                  <c:v>17.502600000000001</c:v>
                </c:pt>
                <c:pt idx="30536">
                  <c:v>17.502600000000001</c:v>
                </c:pt>
                <c:pt idx="30537">
                  <c:v>17.502600000000001</c:v>
                </c:pt>
                <c:pt idx="30538">
                  <c:v>17.502600000000001</c:v>
                </c:pt>
                <c:pt idx="30539">
                  <c:v>17.502600000000001</c:v>
                </c:pt>
                <c:pt idx="30540">
                  <c:v>17.502600000000001</c:v>
                </c:pt>
                <c:pt idx="30541">
                  <c:v>17.502600000000001</c:v>
                </c:pt>
                <c:pt idx="30542">
                  <c:v>17.502600000000001</c:v>
                </c:pt>
                <c:pt idx="30543">
                  <c:v>17.502600000000001</c:v>
                </c:pt>
                <c:pt idx="30544">
                  <c:v>17.502600000000001</c:v>
                </c:pt>
                <c:pt idx="30545">
                  <c:v>17.502600000000001</c:v>
                </c:pt>
                <c:pt idx="30546">
                  <c:v>17.502600000000001</c:v>
                </c:pt>
                <c:pt idx="30547">
                  <c:v>17.502600000000001</c:v>
                </c:pt>
                <c:pt idx="30548">
                  <c:v>17.502600000000001</c:v>
                </c:pt>
                <c:pt idx="30549">
                  <c:v>17.502600000000001</c:v>
                </c:pt>
                <c:pt idx="30550">
                  <c:v>17.502600000000001</c:v>
                </c:pt>
                <c:pt idx="30551">
                  <c:v>17.502600000000001</c:v>
                </c:pt>
                <c:pt idx="30552">
                  <c:v>17.502600000000001</c:v>
                </c:pt>
                <c:pt idx="30553">
                  <c:v>17.502600000000001</c:v>
                </c:pt>
                <c:pt idx="30554">
                  <c:v>17.502600000000001</c:v>
                </c:pt>
                <c:pt idx="30555">
                  <c:v>17.502600000000001</c:v>
                </c:pt>
                <c:pt idx="30556">
                  <c:v>17.502600000000001</c:v>
                </c:pt>
                <c:pt idx="30557">
                  <c:v>17.502600000000001</c:v>
                </c:pt>
                <c:pt idx="30558">
                  <c:v>17.502600000000001</c:v>
                </c:pt>
                <c:pt idx="30559">
                  <c:v>17.502600000000001</c:v>
                </c:pt>
                <c:pt idx="30560">
                  <c:v>17.502600000000001</c:v>
                </c:pt>
                <c:pt idx="30561">
                  <c:v>17.502600000000001</c:v>
                </c:pt>
                <c:pt idx="30562">
                  <c:v>17.502600000000001</c:v>
                </c:pt>
                <c:pt idx="30563">
                  <c:v>17.502600000000001</c:v>
                </c:pt>
                <c:pt idx="30564">
                  <c:v>17.502600000000001</c:v>
                </c:pt>
                <c:pt idx="30565">
                  <c:v>17.502600000000001</c:v>
                </c:pt>
                <c:pt idx="30566">
                  <c:v>17.502600000000001</c:v>
                </c:pt>
                <c:pt idx="30567">
                  <c:v>17.502600000000001</c:v>
                </c:pt>
                <c:pt idx="30568">
                  <c:v>17.502600000000001</c:v>
                </c:pt>
                <c:pt idx="30569">
                  <c:v>17.502600000000001</c:v>
                </c:pt>
                <c:pt idx="30570">
                  <c:v>17.502600000000001</c:v>
                </c:pt>
                <c:pt idx="30571">
                  <c:v>17.502600000000001</c:v>
                </c:pt>
                <c:pt idx="30572">
                  <c:v>17.502600000000001</c:v>
                </c:pt>
                <c:pt idx="30573">
                  <c:v>17.502600000000001</c:v>
                </c:pt>
                <c:pt idx="30574">
                  <c:v>17.502600000000001</c:v>
                </c:pt>
                <c:pt idx="30575">
                  <c:v>17.502600000000001</c:v>
                </c:pt>
                <c:pt idx="30576">
                  <c:v>17.502600000000001</c:v>
                </c:pt>
                <c:pt idx="30577">
                  <c:v>17.502600000000001</c:v>
                </c:pt>
                <c:pt idx="30578">
                  <c:v>17.502600000000001</c:v>
                </c:pt>
                <c:pt idx="30579">
                  <c:v>17.502600000000001</c:v>
                </c:pt>
                <c:pt idx="30580">
                  <c:v>17.502600000000001</c:v>
                </c:pt>
                <c:pt idx="30581">
                  <c:v>17.502600000000001</c:v>
                </c:pt>
                <c:pt idx="30582">
                  <c:v>17.502600000000001</c:v>
                </c:pt>
                <c:pt idx="30583">
                  <c:v>17.502600000000001</c:v>
                </c:pt>
                <c:pt idx="30584">
                  <c:v>17.502600000000001</c:v>
                </c:pt>
                <c:pt idx="30585">
                  <c:v>17.502600000000001</c:v>
                </c:pt>
                <c:pt idx="30586">
                  <c:v>17.502600000000001</c:v>
                </c:pt>
                <c:pt idx="30587">
                  <c:v>17.502600000000001</c:v>
                </c:pt>
                <c:pt idx="30588">
                  <c:v>17.502600000000001</c:v>
                </c:pt>
                <c:pt idx="30589">
                  <c:v>17.502600000000001</c:v>
                </c:pt>
                <c:pt idx="30590">
                  <c:v>17.502600000000001</c:v>
                </c:pt>
                <c:pt idx="30591">
                  <c:v>17.502600000000001</c:v>
                </c:pt>
                <c:pt idx="30592">
                  <c:v>17.502600000000001</c:v>
                </c:pt>
                <c:pt idx="30593">
                  <c:v>17.502600000000001</c:v>
                </c:pt>
                <c:pt idx="30594">
                  <c:v>17.502600000000001</c:v>
                </c:pt>
                <c:pt idx="30595">
                  <c:v>17.502600000000001</c:v>
                </c:pt>
                <c:pt idx="30596">
                  <c:v>17.502600000000001</c:v>
                </c:pt>
                <c:pt idx="30597">
                  <c:v>17.502600000000001</c:v>
                </c:pt>
                <c:pt idx="30598">
                  <c:v>17.502600000000001</c:v>
                </c:pt>
                <c:pt idx="30599">
                  <c:v>17.502600000000001</c:v>
                </c:pt>
                <c:pt idx="30600">
                  <c:v>17.502600000000001</c:v>
                </c:pt>
                <c:pt idx="30601">
                  <c:v>17.502600000000001</c:v>
                </c:pt>
                <c:pt idx="30602">
                  <c:v>17.502600000000001</c:v>
                </c:pt>
                <c:pt idx="30603">
                  <c:v>17.502600000000001</c:v>
                </c:pt>
                <c:pt idx="30604">
                  <c:v>17.502600000000001</c:v>
                </c:pt>
                <c:pt idx="30605">
                  <c:v>17.502600000000001</c:v>
                </c:pt>
                <c:pt idx="30606">
                  <c:v>17.502600000000001</c:v>
                </c:pt>
                <c:pt idx="30607">
                  <c:v>17.502600000000001</c:v>
                </c:pt>
                <c:pt idx="30608">
                  <c:v>17.502600000000001</c:v>
                </c:pt>
                <c:pt idx="30609">
                  <c:v>17.502600000000001</c:v>
                </c:pt>
                <c:pt idx="30610">
                  <c:v>17.502600000000001</c:v>
                </c:pt>
                <c:pt idx="30611">
                  <c:v>17.502600000000001</c:v>
                </c:pt>
                <c:pt idx="30612">
                  <c:v>17.502600000000001</c:v>
                </c:pt>
                <c:pt idx="30613">
                  <c:v>17.502600000000001</c:v>
                </c:pt>
                <c:pt idx="30614">
                  <c:v>17.502600000000001</c:v>
                </c:pt>
                <c:pt idx="30615">
                  <c:v>17.502600000000001</c:v>
                </c:pt>
                <c:pt idx="30616">
                  <c:v>17.502600000000001</c:v>
                </c:pt>
                <c:pt idx="30617">
                  <c:v>17.502600000000001</c:v>
                </c:pt>
                <c:pt idx="30618">
                  <c:v>17.502600000000001</c:v>
                </c:pt>
                <c:pt idx="30619">
                  <c:v>17.502600000000001</c:v>
                </c:pt>
                <c:pt idx="30620">
                  <c:v>17.502600000000001</c:v>
                </c:pt>
                <c:pt idx="30621">
                  <c:v>17.502600000000001</c:v>
                </c:pt>
                <c:pt idx="30622">
                  <c:v>17.502600000000001</c:v>
                </c:pt>
                <c:pt idx="30623">
                  <c:v>17.502600000000001</c:v>
                </c:pt>
                <c:pt idx="30624">
                  <c:v>17.502600000000001</c:v>
                </c:pt>
                <c:pt idx="30625">
                  <c:v>17.502600000000001</c:v>
                </c:pt>
                <c:pt idx="30626">
                  <c:v>17.502600000000001</c:v>
                </c:pt>
                <c:pt idx="30627">
                  <c:v>17.502600000000001</c:v>
                </c:pt>
                <c:pt idx="30628">
                  <c:v>17.502600000000001</c:v>
                </c:pt>
                <c:pt idx="30629">
                  <c:v>17.502600000000001</c:v>
                </c:pt>
                <c:pt idx="30630">
                  <c:v>17.502600000000001</c:v>
                </c:pt>
                <c:pt idx="30631">
                  <c:v>17.502600000000001</c:v>
                </c:pt>
                <c:pt idx="30632">
                  <c:v>17.502600000000001</c:v>
                </c:pt>
                <c:pt idx="30633">
                  <c:v>17.502600000000001</c:v>
                </c:pt>
                <c:pt idx="30634">
                  <c:v>17.502600000000001</c:v>
                </c:pt>
                <c:pt idx="30635">
                  <c:v>17.502600000000001</c:v>
                </c:pt>
                <c:pt idx="30636">
                  <c:v>17.502600000000001</c:v>
                </c:pt>
                <c:pt idx="30637">
                  <c:v>17.502600000000001</c:v>
                </c:pt>
                <c:pt idx="30638">
                  <c:v>17.502600000000001</c:v>
                </c:pt>
                <c:pt idx="30639">
                  <c:v>17.502600000000001</c:v>
                </c:pt>
                <c:pt idx="30640">
                  <c:v>17.502600000000001</c:v>
                </c:pt>
                <c:pt idx="30641">
                  <c:v>17.502600000000001</c:v>
                </c:pt>
                <c:pt idx="30642">
                  <c:v>17.502600000000001</c:v>
                </c:pt>
                <c:pt idx="30643">
                  <c:v>17.502600000000001</c:v>
                </c:pt>
                <c:pt idx="30644">
                  <c:v>17.502600000000001</c:v>
                </c:pt>
                <c:pt idx="30645">
                  <c:v>17.502600000000001</c:v>
                </c:pt>
                <c:pt idx="30646">
                  <c:v>17.502600000000001</c:v>
                </c:pt>
                <c:pt idx="30647">
                  <c:v>17.502600000000001</c:v>
                </c:pt>
                <c:pt idx="30648">
                  <c:v>17.502600000000001</c:v>
                </c:pt>
                <c:pt idx="30649">
                  <c:v>17.502600000000001</c:v>
                </c:pt>
                <c:pt idx="30650">
                  <c:v>17.502600000000001</c:v>
                </c:pt>
                <c:pt idx="30651">
                  <c:v>17.502600000000001</c:v>
                </c:pt>
                <c:pt idx="30652">
                  <c:v>17.502600000000001</c:v>
                </c:pt>
                <c:pt idx="30653">
                  <c:v>17.502600000000001</c:v>
                </c:pt>
                <c:pt idx="30654">
                  <c:v>17.502600000000001</c:v>
                </c:pt>
                <c:pt idx="30655">
                  <c:v>17.502600000000001</c:v>
                </c:pt>
                <c:pt idx="30656">
                  <c:v>17.502600000000001</c:v>
                </c:pt>
                <c:pt idx="30657">
                  <c:v>17.502600000000001</c:v>
                </c:pt>
                <c:pt idx="30658">
                  <c:v>17.502600000000001</c:v>
                </c:pt>
                <c:pt idx="30659">
                  <c:v>17.502600000000001</c:v>
                </c:pt>
                <c:pt idx="30660">
                  <c:v>17.502600000000001</c:v>
                </c:pt>
                <c:pt idx="30661">
                  <c:v>17.502600000000001</c:v>
                </c:pt>
                <c:pt idx="30662">
                  <c:v>17.502600000000001</c:v>
                </c:pt>
                <c:pt idx="30663">
                  <c:v>17.502600000000001</c:v>
                </c:pt>
                <c:pt idx="30664">
                  <c:v>17.502600000000001</c:v>
                </c:pt>
                <c:pt idx="30665">
                  <c:v>17.502600000000001</c:v>
                </c:pt>
                <c:pt idx="30666">
                  <c:v>17.502600000000001</c:v>
                </c:pt>
                <c:pt idx="30667">
                  <c:v>17.502600000000001</c:v>
                </c:pt>
                <c:pt idx="30668">
                  <c:v>17.502600000000001</c:v>
                </c:pt>
                <c:pt idx="30669">
                  <c:v>17.502600000000001</c:v>
                </c:pt>
                <c:pt idx="30670">
                  <c:v>17.502600000000001</c:v>
                </c:pt>
                <c:pt idx="30671">
                  <c:v>17.502600000000001</c:v>
                </c:pt>
                <c:pt idx="30672">
                  <c:v>17.502600000000001</c:v>
                </c:pt>
                <c:pt idx="30673">
                  <c:v>17.502600000000001</c:v>
                </c:pt>
                <c:pt idx="30674">
                  <c:v>17.502600000000001</c:v>
                </c:pt>
                <c:pt idx="30675">
                  <c:v>17.502600000000001</c:v>
                </c:pt>
                <c:pt idx="30676">
                  <c:v>17.502600000000001</c:v>
                </c:pt>
                <c:pt idx="30677">
                  <c:v>17.502600000000001</c:v>
                </c:pt>
                <c:pt idx="30678">
                  <c:v>17.502600000000001</c:v>
                </c:pt>
                <c:pt idx="30679">
                  <c:v>17.502600000000001</c:v>
                </c:pt>
                <c:pt idx="30680">
                  <c:v>17.502600000000001</c:v>
                </c:pt>
                <c:pt idx="30681">
                  <c:v>17.502600000000001</c:v>
                </c:pt>
                <c:pt idx="30682">
                  <c:v>17.502600000000001</c:v>
                </c:pt>
                <c:pt idx="30683">
                  <c:v>17.502600000000001</c:v>
                </c:pt>
                <c:pt idx="30684">
                  <c:v>17.502600000000001</c:v>
                </c:pt>
                <c:pt idx="30685">
                  <c:v>17.502600000000001</c:v>
                </c:pt>
                <c:pt idx="30686">
                  <c:v>17.502600000000001</c:v>
                </c:pt>
                <c:pt idx="30687">
                  <c:v>17.502600000000001</c:v>
                </c:pt>
                <c:pt idx="30688">
                  <c:v>17.502600000000001</c:v>
                </c:pt>
                <c:pt idx="30689">
                  <c:v>17.502600000000001</c:v>
                </c:pt>
                <c:pt idx="30690">
                  <c:v>17.502600000000001</c:v>
                </c:pt>
                <c:pt idx="30691">
                  <c:v>17.502600000000001</c:v>
                </c:pt>
                <c:pt idx="30692">
                  <c:v>17.502600000000001</c:v>
                </c:pt>
                <c:pt idx="30693">
                  <c:v>17.502600000000001</c:v>
                </c:pt>
                <c:pt idx="30694">
                  <c:v>17.502600000000001</c:v>
                </c:pt>
                <c:pt idx="30695">
                  <c:v>17.502600000000001</c:v>
                </c:pt>
                <c:pt idx="30696">
                  <c:v>17.502600000000001</c:v>
                </c:pt>
                <c:pt idx="30697">
                  <c:v>17.502600000000001</c:v>
                </c:pt>
                <c:pt idx="30698">
                  <c:v>17.502600000000001</c:v>
                </c:pt>
                <c:pt idx="30699">
                  <c:v>17.502600000000001</c:v>
                </c:pt>
                <c:pt idx="30700">
                  <c:v>17.502600000000001</c:v>
                </c:pt>
                <c:pt idx="30701">
                  <c:v>17.502600000000001</c:v>
                </c:pt>
                <c:pt idx="30702">
                  <c:v>17.502600000000001</c:v>
                </c:pt>
                <c:pt idx="30703">
                  <c:v>17.502600000000001</c:v>
                </c:pt>
                <c:pt idx="30704">
                  <c:v>17.502600000000001</c:v>
                </c:pt>
                <c:pt idx="30705">
                  <c:v>17.502600000000001</c:v>
                </c:pt>
                <c:pt idx="30706">
                  <c:v>17.502600000000001</c:v>
                </c:pt>
                <c:pt idx="30707">
                  <c:v>17.502600000000001</c:v>
                </c:pt>
                <c:pt idx="30708">
                  <c:v>17.502600000000001</c:v>
                </c:pt>
                <c:pt idx="30709">
                  <c:v>17.502600000000001</c:v>
                </c:pt>
                <c:pt idx="30710">
                  <c:v>17.502600000000001</c:v>
                </c:pt>
                <c:pt idx="30711">
                  <c:v>17.502600000000001</c:v>
                </c:pt>
                <c:pt idx="30712">
                  <c:v>17.502600000000001</c:v>
                </c:pt>
                <c:pt idx="30713">
                  <c:v>17.502600000000001</c:v>
                </c:pt>
                <c:pt idx="30714">
                  <c:v>17.502600000000001</c:v>
                </c:pt>
                <c:pt idx="30715">
                  <c:v>17.502600000000001</c:v>
                </c:pt>
                <c:pt idx="30716">
                  <c:v>17.502600000000001</c:v>
                </c:pt>
                <c:pt idx="30717">
                  <c:v>17.502600000000001</c:v>
                </c:pt>
                <c:pt idx="30718">
                  <c:v>17.502600000000001</c:v>
                </c:pt>
                <c:pt idx="30719">
                  <c:v>17.502600000000001</c:v>
                </c:pt>
                <c:pt idx="30720">
                  <c:v>17.502600000000001</c:v>
                </c:pt>
                <c:pt idx="30721">
                  <c:v>17.502600000000001</c:v>
                </c:pt>
                <c:pt idx="30722">
                  <c:v>17.502600000000001</c:v>
                </c:pt>
                <c:pt idx="30723">
                  <c:v>17.502600000000001</c:v>
                </c:pt>
                <c:pt idx="30724">
                  <c:v>17.502600000000001</c:v>
                </c:pt>
                <c:pt idx="30725">
                  <c:v>17.502600000000001</c:v>
                </c:pt>
                <c:pt idx="30726">
                  <c:v>17.502600000000001</c:v>
                </c:pt>
                <c:pt idx="30727">
                  <c:v>17.502600000000001</c:v>
                </c:pt>
                <c:pt idx="30728">
                  <c:v>17.502600000000001</c:v>
                </c:pt>
                <c:pt idx="30729">
                  <c:v>17.502600000000001</c:v>
                </c:pt>
                <c:pt idx="30730">
                  <c:v>17.502600000000001</c:v>
                </c:pt>
                <c:pt idx="30731">
                  <c:v>17.502600000000001</c:v>
                </c:pt>
                <c:pt idx="30732">
                  <c:v>17.502600000000001</c:v>
                </c:pt>
                <c:pt idx="30733">
                  <c:v>17.502600000000001</c:v>
                </c:pt>
                <c:pt idx="30734">
                  <c:v>17.502600000000001</c:v>
                </c:pt>
                <c:pt idx="30735">
                  <c:v>17.502600000000001</c:v>
                </c:pt>
                <c:pt idx="30736">
                  <c:v>17.502600000000001</c:v>
                </c:pt>
                <c:pt idx="30737">
                  <c:v>17.502600000000001</c:v>
                </c:pt>
                <c:pt idx="30738">
                  <c:v>17.502600000000001</c:v>
                </c:pt>
                <c:pt idx="30739">
                  <c:v>17.502600000000001</c:v>
                </c:pt>
                <c:pt idx="30740">
                  <c:v>17.502600000000001</c:v>
                </c:pt>
                <c:pt idx="30741">
                  <c:v>17.502600000000001</c:v>
                </c:pt>
                <c:pt idx="30742">
                  <c:v>17.502600000000001</c:v>
                </c:pt>
                <c:pt idx="30743">
                  <c:v>17.502600000000001</c:v>
                </c:pt>
                <c:pt idx="30744">
                  <c:v>17.502600000000001</c:v>
                </c:pt>
                <c:pt idx="30745">
                  <c:v>17.502600000000001</c:v>
                </c:pt>
                <c:pt idx="30746">
                  <c:v>17.502600000000001</c:v>
                </c:pt>
                <c:pt idx="30747">
                  <c:v>17.502600000000001</c:v>
                </c:pt>
                <c:pt idx="30748">
                  <c:v>17.502600000000001</c:v>
                </c:pt>
                <c:pt idx="30749">
                  <c:v>17.502600000000001</c:v>
                </c:pt>
                <c:pt idx="30750">
                  <c:v>17.502600000000001</c:v>
                </c:pt>
                <c:pt idx="30751">
                  <c:v>17.502600000000001</c:v>
                </c:pt>
                <c:pt idx="30752">
                  <c:v>17.502600000000001</c:v>
                </c:pt>
                <c:pt idx="30753">
                  <c:v>17.502600000000001</c:v>
                </c:pt>
                <c:pt idx="30754">
                  <c:v>17.502600000000001</c:v>
                </c:pt>
                <c:pt idx="30755">
                  <c:v>17.502600000000001</c:v>
                </c:pt>
                <c:pt idx="30756">
                  <c:v>17.502600000000001</c:v>
                </c:pt>
                <c:pt idx="30757">
                  <c:v>17.502600000000001</c:v>
                </c:pt>
                <c:pt idx="30758">
                  <c:v>17.502600000000001</c:v>
                </c:pt>
                <c:pt idx="30759">
                  <c:v>17.502600000000001</c:v>
                </c:pt>
                <c:pt idx="30760">
                  <c:v>17.502600000000001</c:v>
                </c:pt>
                <c:pt idx="30761">
                  <c:v>17.502600000000001</c:v>
                </c:pt>
                <c:pt idx="30762">
                  <c:v>17.502600000000001</c:v>
                </c:pt>
                <c:pt idx="30763">
                  <c:v>17.502600000000001</c:v>
                </c:pt>
                <c:pt idx="30764">
                  <c:v>17.502600000000001</c:v>
                </c:pt>
                <c:pt idx="30765">
                  <c:v>17.502600000000001</c:v>
                </c:pt>
                <c:pt idx="30766">
                  <c:v>17.502600000000001</c:v>
                </c:pt>
                <c:pt idx="30767">
                  <c:v>17.502600000000001</c:v>
                </c:pt>
                <c:pt idx="30768">
                  <c:v>17.502600000000001</c:v>
                </c:pt>
                <c:pt idx="30769">
                  <c:v>17.502600000000001</c:v>
                </c:pt>
                <c:pt idx="30770">
                  <c:v>17.502600000000001</c:v>
                </c:pt>
                <c:pt idx="30771">
                  <c:v>17.502600000000001</c:v>
                </c:pt>
                <c:pt idx="30772">
                  <c:v>17.502600000000001</c:v>
                </c:pt>
                <c:pt idx="30773">
                  <c:v>17.502600000000001</c:v>
                </c:pt>
                <c:pt idx="30774">
                  <c:v>17.502600000000001</c:v>
                </c:pt>
                <c:pt idx="30775">
                  <c:v>17.502600000000001</c:v>
                </c:pt>
                <c:pt idx="30776">
                  <c:v>17.502600000000001</c:v>
                </c:pt>
                <c:pt idx="30777">
                  <c:v>17.502600000000001</c:v>
                </c:pt>
                <c:pt idx="30778">
                  <c:v>17.502600000000001</c:v>
                </c:pt>
                <c:pt idx="30779">
                  <c:v>17.502600000000001</c:v>
                </c:pt>
                <c:pt idx="30780">
                  <c:v>17.502600000000001</c:v>
                </c:pt>
                <c:pt idx="30781">
                  <c:v>17.502600000000001</c:v>
                </c:pt>
                <c:pt idx="30782">
                  <c:v>17.502600000000001</c:v>
                </c:pt>
                <c:pt idx="30783">
                  <c:v>17.502600000000001</c:v>
                </c:pt>
                <c:pt idx="30784">
                  <c:v>17.502600000000001</c:v>
                </c:pt>
                <c:pt idx="30785">
                  <c:v>17.502600000000001</c:v>
                </c:pt>
                <c:pt idx="30786">
                  <c:v>17.502600000000001</c:v>
                </c:pt>
                <c:pt idx="30787">
                  <c:v>17.502600000000001</c:v>
                </c:pt>
                <c:pt idx="30788">
                  <c:v>17.502600000000001</c:v>
                </c:pt>
                <c:pt idx="30789">
                  <c:v>17.502600000000001</c:v>
                </c:pt>
                <c:pt idx="30790">
                  <c:v>17.502600000000001</c:v>
                </c:pt>
                <c:pt idx="30791">
                  <c:v>17.502600000000001</c:v>
                </c:pt>
                <c:pt idx="30792">
                  <c:v>17.502600000000001</c:v>
                </c:pt>
                <c:pt idx="30793">
                  <c:v>17.502600000000001</c:v>
                </c:pt>
                <c:pt idx="30794">
                  <c:v>17.502600000000001</c:v>
                </c:pt>
                <c:pt idx="30795">
                  <c:v>17.502600000000001</c:v>
                </c:pt>
                <c:pt idx="30796">
                  <c:v>17.502600000000001</c:v>
                </c:pt>
                <c:pt idx="30797">
                  <c:v>17.502600000000001</c:v>
                </c:pt>
                <c:pt idx="30798">
                  <c:v>17.502600000000001</c:v>
                </c:pt>
                <c:pt idx="30799">
                  <c:v>17.502600000000001</c:v>
                </c:pt>
                <c:pt idx="30800">
                  <c:v>17.502600000000001</c:v>
                </c:pt>
                <c:pt idx="30801">
                  <c:v>17.502600000000001</c:v>
                </c:pt>
                <c:pt idx="30802">
                  <c:v>17.502600000000001</c:v>
                </c:pt>
                <c:pt idx="30803">
                  <c:v>17.502600000000001</c:v>
                </c:pt>
                <c:pt idx="30804">
                  <c:v>17.502600000000001</c:v>
                </c:pt>
                <c:pt idx="30805">
                  <c:v>17.502600000000001</c:v>
                </c:pt>
                <c:pt idx="30806">
                  <c:v>17.502600000000001</c:v>
                </c:pt>
                <c:pt idx="30807">
                  <c:v>17.502600000000001</c:v>
                </c:pt>
                <c:pt idx="30808">
                  <c:v>17.502600000000001</c:v>
                </c:pt>
                <c:pt idx="30809">
                  <c:v>17.502600000000001</c:v>
                </c:pt>
                <c:pt idx="30810">
                  <c:v>17.502600000000001</c:v>
                </c:pt>
                <c:pt idx="30811">
                  <c:v>17.502600000000001</c:v>
                </c:pt>
                <c:pt idx="30812">
                  <c:v>17.502600000000001</c:v>
                </c:pt>
                <c:pt idx="30813">
                  <c:v>17.502600000000001</c:v>
                </c:pt>
                <c:pt idx="30814">
                  <c:v>17.502600000000001</c:v>
                </c:pt>
                <c:pt idx="30815">
                  <c:v>17.502600000000001</c:v>
                </c:pt>
                <c:pt idx="30816">
                  <c:v>17.502600000000001</c:v>
                </c:pt>
                <c:pt idx="30817">
                  <c:v>17.502600000000001</c:v>
                </c:pt>
                <c:pt idx="30818">
                  <c:v>17.502600000000001</c:v>
                </c:pt>
                <c:pt idx="30819">
                  <c:v>17.502600000000001</c:v>
                </c:pt>
                <c:pt idx="30820">
                  <c:v>17.502600000000001</c:v>
                </c:pt>
                <c:pt idx="30821">
                  <c:v>17.502600000000001</c:v>
                </c:pt>
                <c:pt idx="30822">
                  <c:v>17.502600000000001</c:v>
                </c:pt>
                <c:pt idx="30823">
                  <c:v>17.502600000000001</c:v>
                </c:pt>
                <c:pt idx="30824">
                  <c:v>17.502600000000001</c:v>
                </c:pt>
                <c:pt idx="30825">
                  <c:v>17.502600000000001</c:v>
                </c:pt>
                <c:pt idx="30826">
                  <c:v>17.502600000000001</c:v>
                </c:pt>
                <c:pt idx="30827">
                  <c:v>17.502600000000001</c:v>
                </c:pt>
                <c:pt idx="30828">
                  <c:v>17.502600000000001</c:v>
                </c:pt>
                <c:pt idx="30829">
                  <c:v>17.502600000000001</c:v>
                </c:pt>
                <c:pt idx="30830">
                  <c:v>17.502600000000001</c:v>
                </c:pt>
                <c:pt idx="30831">
                  <c:v>17.502600000000001</c:v>
                </c:pt>
                <c:pt idx="30832">
                  <c:v>17.502600000000001</c:v>
                </c:pt>
                <c:pt idx="30833">
                  <c:v>17.502600000000001</c:v>
                </c:pt>
                <c:pt idx="30834">
                  <c:v>17.502600000000001</c:v>
                </c:pt>
                <c:pt idx="30835">
                  <c:v>17.502600000000001</c:v>
                </c:pt>
                <c:pt idx="30836">
                  <c:v>17.502600000000001</c:v>
                </c:pt>
                <c:pt idx="30837">
                  <c:v>17.502600000000001</c:v>
                </c:pt>
                <c:pt idx="30838">
                  <c:v>17.502600000000001</c:v>
                </c:pt>
                <c:pt idx="30839">
                  <c:v>17.502600000000001</c:v>
                </c:pt>
                <c:pt idx="30840">
                  <c:v>17.502600000000001</c:v>
                </c:pt>
                <c:pt idx="30841">
                  <c:v>17.502600000000001</c:v>
                </c:pt>
                <c:pt idx="30842">
                  <c:v>17.502600000000001</c:v>
                </c:pt>
                <c:pt idx="30843">
                  <c:v>17.502600000000001</c:v>
                </c:pt>
                <c:pt idx="30844">
                  <c:v>17.502600000000001</c:v>
                </c:pt>
                <c:pt idx="30845">
                  <c:v>17.502600000000001</c:v>
                </c:pt>
                <c:pt idx="30846">
                  <c:v>17.502600000000001</c:v>
                </c:pt>
                <c:pt idx="30847">
                  <c:v>17.502600000000001</c:v>
                </c:pt>
                <c:pt idx="30848">
                  <c:v>17.502600000000001</c:v>
                </c:pt>
                <c:pt idx="30849">
                  <c:v>17.502600000000001</c:v>
                </c:pt>
                <c:pt idx="30850">
                  <c:v>17.502600000000001</c:v>
                </c:pt>
                <c:pt idx="30851">
                  <c:v>17.502600000000001</c:v>
                </c:pt>
                <c:pt idx="30852">
                  <c:v>17.502600000000001</c:v>
                </c:pt>
                <c:pt idx="30853">
                  <c:v>17.502600000000001</c:v>
                </c:pt>
                <c:pt idx="30854">
                  <c:v>17.502600000000001</c:v>
                </c:pt>
                <c:pt idx="30855">
                  <c:v>17.502600000000001</c:v>
                </c:pt>
                <c:pt idx="30856">
                  <c:v>17.502600000000001</c:v>
                </c:pt>
                <c:pt idx="30857">
                  <c:v>17.502600000000001</c:v>
                </c:pt>
                <c:pt idx="30858">
                  <c:v>17.502600000000001</c:v>
                </c:pt>
                <c:pt idx="30859">
                  <c:v>17.502600000000001</c:v>
                </c:pt>
                <c:pt idx="30860">
                  <c:v>17.502600000000001</c:v>
                </c:pt>
                <c:pt idx="30861">
                  <c:v>17.502600000000001</c:v>
                </c:pt>
                <c:pt idx="30862">
                  <c:v>17.502600000000001</c:v>
                </c:pt>
                <c:pt idx="30863">
                  <c:v>17.502600000000001</c:v>
                </c:pt>
                <c:pt idx="30864">
                  <c:v>17.502600000000001</c:v>
                </c:pt>
                <c:pt idx="30865">
                  <c:v>17.502600000000001</c:v>
                </c:pt>
                <c:pt idx="30866">
                  <c:v>17.502600000000001</c:v>
                </c:pt>
                <c:pt idx="30867">
                  <c:v>17.502600000000001</c:v>
                </c:pt>
                <c:pt idx="30868">
                  <c:v>17.502600000000001</c:v>
                </c:pt>
                <c:pt idx="30869">
                  <c:v>17.502600000000001</c:v>
                </c:pt>
                <c:pt idx="30870">
                  <c:v>17.502600000000001</c:v>
                </c:pt>
                <c:pt idx="30871">
                  <c:v>17.502600000000001</c:v>
                </c:pt>
                <c:pt idx="30872">
                  <c:v>17.502600000000001</c:v>
                </c:pt>
                <c:pt idx="30873">
                  <c:v>17.502600000000001</c:v>
                </c:pt>
                <c:pt idx="30874">
                  <c:v>17.502600000000001</c:v>
                </c:pt>
                <c:pt idx="30875">
                  <c:v>17.502600000000001</c:v>
                </c:pt>
                <c:pt idx="30876">
                  <c:v>17.502600000000001</c:v>
                </c:pt>
                <c:pt idx="30877">
                  <c:v>17.502600000000001</c:v>
                </c:pt>
                <c:pt idx="30878">
                  <c:v>17.502600000000001</c:v>
                </c:pt>
                <c:pt idx="30879">
                  <c:v>17.502600000000001</c:v>
                </c:pt>
                <c:pt idx="30880">
                  <c:v>17.502600000000001</c:v>
                </c:pt>
                <c:pt idx="30881">
                  <c:v>17.502600000000001</c:v>
                </c:pt>
                <c:pt idx="30882">
                  <c:v>17.502600000000001</c:v>
                </c:pt>
                <c:pt idx="30883">
                  <c:v>17.502600000000001</c:v>
                </c:pt>
                <c:pt idx="30884">
                  <c:v>17.502600000000001</c:v>
                </c:pt>
                <c:pt idx="30885">
                  <c:v>17.502600000000001</c:v>
                </c:pt>
                <c:pt idx="30886">
                  <c:v>17.502600000000001</c:v>
                </c:pt>
                <c:pt idx="30887">
                  <c:v>17.502600000000001</c:v>
                </c:pt>
                <c:pt idx="30888">
                  <c:v>17.502600000000001</c:v>
                </c:pt>
                <c:pt idx="30889">
                  <c:v>17.502600000000001</c:v>
                </c:pt>
                <c:pt idx="30890">
                  <c:v>17.502600000000001</c:v>
                </c:pt>
                <c:pt idx="30891">
                  <c:v>17.502600000000001</c:v>
                </c:pt>
                <c:pt idx="30892">
                  <c:v>17.502600000000001</c:v>
                </c:pt>
                <c:pt idx="30893">
                  <c:v>17.502600000000001</c:v>
                </c:pt>
                <c:pt idx="30894">
                  <c:v>17.502600000000001</c:v>
                </c:pt>
                <c:pt idx="30895">
                  <c:v>17.502600000000001</c:v>
                </c:pt>
                <c:pt idx="30896">
                  <c:v>17.502600000000001</c:v>
                </c:pt>
                <c:pt idx="30897">
                  <c:v>17.502600000000001</c:v>
                </c:pt>
                <c:pt idx="30898">
                  <c:v>17.502600000000001</c:v>
                </c:pt>
                <c:pt idx="30899">
                  <c:v>17.502600000000001</c:v>
                </c:pt>
                <c:pt idx="30900">
                  <c:v>17.502600000000001</c:v>
                </c:pt>
                <c:pt idx="30901">
                  <c:v>17.502600000000001</c:v>
                </c:pt>
                <c:pt idx="30902">
                  <c:v>17.502600000000001</c:v>
                </c:pt>
                <c:pt idx="30903">
                  <c:v>17.502600000000001</c:v>
                </c:pt>
                <c:pt idx="30904">
                  <c:v>17.502600000000001</c:v>
                </c:pt>
                <c:pt idx="30905">
                  <c:v>17.502600000000001</c:v>
                </c:pt>
                <c:pt idx="30906">
                  <c:v>17.502600000000001</c:v>
                </c:pt>
                <c:pt idx="30907">
                  <c:v>17.502600000000001</c:v>
                </c:pt>
                <c:pt idx="30908">
                  <c:v>17.502600000000001</c:v>
                </c:pt>
                <c:pt idx="30909">
                  <c:v>17.502600000000001</c:v>
                </c:pt>
                <c:pt idx="30910">
                  <c:v>17.502600000000001</c:v>
                </c:pt>
                <c:pt idx="30911">
                  <c:v>17.502600000000001</c:v>
                </c:pt>
                <c:pt idx="30912">
                  <c:v>17.502600000000001</c:v>
                </c:pt>
                <c:pt idx="30913">
                  <c:v>17.502600000000001</c:v>
                </c:pt>
                <c:pt idx="30914">
                  <c:v>17.502600000000001</c:v>
                </c:pt>
                <c:pt idx="30915">
                  <c:v>17.502600000000001</c:v>
                </c:pt>
                <c:pt idx="30916">
                  <c:v>17.502600000000001</c:v>
                </c:pt>
                <c:pt idx="30917">
                  <c:v>17.502600000000001</c:v>
                </c:pt>
                <c:pt idx="30918">
                  <c:v>17.502600000000001</c:v>
                </c:pt>
                <c:pt idx="30919">
                  <c:v>17.502600000000001</c:v>
                </c:pt>
                <c:pt idx="30920">
                  <c:v>17.502600000000001</c:v>
                </c:pt>
                <c:pt idx="30921">
                  <c:v>17.502600000000001</c:v>
                </c:pt>
                <c:pt idx="30922">
                  <c:v>17.502600000000001</c:v>
                </c:pt>
                <c:pt idx="30923">
                  <c:v>17.502600000000001</c:v>
                </c:pt>
                <c:pt idx="30924">
                  <c:v>17.502600000000001</c:v>
                </c:pt>
                <c:pt idx="30925">
                  <c:v>17.502600000000001</c:v>
                </c:pt>
                <c:pt idx="30926">
                  <c:v>17.502600000000001</c:v>
                </c:pt>
                <c:pt idx="30927">
                  <c:v>17.502600000000001</c:v>
                </c:pt>
                <c:pt idx="30928">
                  <c:v>17.502600000000001</c:v>
                </c:pt>
                <c:pt idx="30929">
                  <c:v>17.502600000000001</c:v>
                </c:pt>
                <c:pt idx="30930">
                  <c:v>17.502600000000001</c:v>
                </c:pt>
                <c:pt idx="30931">
                  <c:v>17.502600000000001</c:v>
                </c:pt>
                <c:pt idx="30932">
                  <c:v>17.502600000000001</c:v>
                </c:pt>
                <c:pt idx="30933">
                  <c:v>17.502600000000001</c:v>
                </c:pt>
                <c:pt idx="30934">
                  <c:v>17.502600000000001</c:v>
                </c:pt>
                <c:pt idx="30935">
                  <c:v>17.502600000000001</c:v>
                </c:pt>
                <c:pt idx="30936">
                  <c:v>17.502600000000001</c:v>
                </c:pt>
                <c:pt idx="30937">
                  <c:v>17.502600000000001</c:v>
                </c:pt>
                <c:pt idx="30938">
                  <c:v>17.502600000000001</c:v>
                </c:pt>
                <c:pt idx="30939">
                  <c:v>17.502600000000001</c:v>
                </c:pt>
                <c:pt idx="30940">
                  <c:v>17.502600000000001</c:v>
                </c:pt>
                <c:pt idx="30941">
                  <c:v>17.502600000000001</c:v>
                </c:pt>
                <c:pt idx="30942">
                  <c:v>17.502600000000001</c:v>
                </c:pt>
                <c:pt idx="30943">
                  <c:v>17.502600000000001</c:v>
                </c:pt>
                <c:pt idx="30944">
                  <c:v>17.502600000000001</c:v>
                </c:pt>
                <c:pt idx="30945">
                  <c:v>17.502600000000001</c:v>
                </c:pt>
                <c:pt idx="30946">
                  <c:v>17.502600000000001</c:v>
                </c:pt>
                <c:pt idx="30947">
                  <c:v>17.502600000000001</c:v>
                </c:pt>
                <c:pt idx="30948">
                  <c:v>17.466899999999999</c:v>
                </c:pt>
                <c:pt idx="30949">
                  <c:v>17.503399999999999</c:v>
                </c:pt>
                <c:pt idx="30950">
                  <c:v>17.358899999999998</c:v>
                </c:pt>
                <c:pt idx="30951">
                  <c:v>17.536200000000001</c:v>
                </c:pt>
                <c:pt idx="30952">
                  <c:v>17.463799999999999</c:v>
                </c:pt>
                <c:pt idx="30953">
                  <c:v>17.448699999999999</c:v>
                </c:pt>
                <c:pt idx="30954">
                  <c:v>17.552800000000001</c:v>
                </c:pt>
                <c:pt idx="30955">
                  <c:v>17.348700000000001</c:v>
                </c:pt>
                <c:pt idx="30956">
                  <c:v>17.5824</c:v>
                </c:pt>
                <c:pt idx="30957">
                  <c:v>17.458200000000001</c:v>
                </c:pt>
                <c:pt idx="30958">
                  <c:v>17.4008</c:v>
                </c:pt>
                <c:pt idx="30959">
                  <c:v>17.542000000000002</c:v>
                </c:pt>
                <c:pt idx="30960">
                  <c:v>17.434899999999999</c:v>
                </c:pt>
                <c:pt idx="30961">
                  <c:v>17.478999999999999</c:v>
                </c:pt>
                <c:pt idx="30962">
                  <c:v>17.553599999999999</c:v>
                </c:pt>
                <c:pt idx="30963">
                  <c:v>17.418700000000001</c:v>
                </c:pt>
                <c:pt idx="30964">
                  <c:v>17.546199999999999</c:v>
                </c:pt>
                <c:pt idx="30965">
                  <c:v>17.5792</c:v>
                </c:pt>
                <c:pt idx="30966">
                  <c:v>17.426200000000001</c:v>
                </c:pt>
                <c:pt idx="30967">
                  <c:v>17.569199999999999</c:v>
                </c:pt>
                <c:pt idx="30968">
                  <c:v>17.5</c:v>
                </c:pt>
                <c:pt idx="30969">
                  <c:v>17.5</c:v>
                </c:pt>
                <c:pt idx="30970">
                  <c:v>17.5</c:v>
                </c:pt>
                <c:pt idx="30971">
                  <c:v>17.5</c:v>
                </c:pt>
                <c:pt idx="30972">
                  <c:v>17</c:v>
                </c:pt>
                <c:pt idx="30973">
                  <c:v>17</c:v>
                </c:pt>
                <c:pt idx="30974">
                  <c:v>17</c:v>
                </c:pt>
                <c:pt idx="30975">
                  <c:v>17</c:v>
                </c:pt>
                <c:pt idx="30976">
                  <c:v>17</c:v>
                </c:pt>
                <c:pt idx="30977">
                  <c:v>17</c:v>
                </c:pt>
                <c:pt idx="30978">
                  <c:v>17</c:v>
                </c:pt>
                <c:pt idx="30979">
                  <c:v>17</c:v>
                </c:pt>
                <c:pt idx="30980">
                  <c:v>17</c:v>
                </c:pt>
                <c:pt idx="30981">
                  <c:v>17</c:v>
                </c:pt>
                <c:pt idx="30982">
                  <c:v>17</c:v>
                </c:pt>
                <c:pt idx="30983">
                  <c:v>17</c:v>
                </c:pt>
                <c:pt idx="30984">
                  <c:v>17</c:v>
                </c:pt>
                <c:pt idx="30985">
                  <c:v>17</c:v>
                </c:pt>
                <c:pt idx="30986">
                  <c:v>17</c:v>
                </c:pt>
                <c:pt idx="30987">
                  <c:v>17</c:v>
                </c:pt>
                <c:pt idx="30988">
                  <c:v>17</c:v>
                </c:pt>
                <c:pt idx="30989">
                  <c:v>17</c:v>
                </c:pt>
                <c:pt idx="30990">
                  <c:v>17.5</c:v>
                </c:pt>
                <c:pt idx="30991">
                  <c:v>17.5</c:v>
                </c:pt>
                <c:pt idx="30992">
                  <c:v>17.5</c:v>
                </c:pt>
                <c:pt idx="30993">
                  <c:v>17.5</c:v>
                </c:pt>
                <c:pt idx="30994">
                  <c:v>17.5</c:v>
                </c:pt>
                <c:pt idx="30995">
                  <c:v>17.5</c:v>
                </c:pt>
                <c:pt idx="30996">
                  <c:v>17.5</c:v>
                </c:pt>
                <c:pt idx="30997">
                  <c:v>17.5</c:v>
                </c:pt>
                <c:pt idx="30998">
                  <c:v>17.5</c:v>
                </c:pt>
                <c:pt idx="30999">
                  <c:v>17.5</c:v>
                </c:pt>
                <c:pt idx="31000">
                  <c:v>17.5</c:v>
                </c:pt>
                <c:pt idx="31001">
                  <c:v>17.5</c:v>
                </c:pt>
                <c:pt idx="31002">
                  <c:v>17.5</c:v>
                </c:pt>
                <c:pt idx="31003">
                  <c:v>17.5</c:v>
                </c:pt>
                <c:pt idx="31004">
                  <c:v>17.5</c:v>
                </c:pt>
                <c:pt idx="31005">
                  <c:v>17.5</c:v>
                </c:pt>
                <c:pt idx="31006">
                  <c:v>17.5</c:v>
                </c:pt>
                <c:pt idx="31007">
                  <c:v>17.5</c:v>
                </c:pt>
                <c:pt idx="31008">
                  <c:v>17.5</c:v>
                </c:pt>
                <c:pt idx="31009">
                  <c:v>17.5</c:v>
                </c:pt>
                <c:pt idx="31010">
                  <c:v>17.5</c:v>
                </c:pt>
                <c:pt idx="31011">
                  <c:v>17.5</c:v>
                </c:pt>
                <c:pt idx="31012">
                  <c:v>17.5</c:v>
                </c:pt>
                <c:pt idx="31013">
                  <c:v>17.5</c:v>
                </c:pt>
                <c:pt idx="31014">
                  <c:v>17.5</c:v>
                </c:pt>
                <c:pt idx="31015">
                  <c:v>17.5</c:v>
                </c:pt>
                <c:pt idx="31016">
                  <c:v>17.5</c:v>
                </c:pt>
                <c:pt idx="31017">
                  <c:v>17.5</c:v>
                </c:pt>
                <c:pt idx="31018">
                  <c:v>17.5</c:v>
                </c:pt>
                <c:pt idx="31019">
                  <c:v>17.5</c:v>
                </c:pt>
                <c:pt idx="31020">
                  <c:v>17.5</c:v>
                </c:pt>
                <c:pt idx="31021">
                  <c:v>17.5</c:v>
                </c:pt>
                <c:pt idx="31022">
                  <c:v>17.5</c:v>
                </c:pt>
                <c:pt idx="31023">
                  <c:v>17.5</c:v>
                </c:pt>
                <c:pt idx="31024">
                  <c:v>17.5</c:v>
                </c:pt>
                <c:pt idx="31025">
                  <c:v>17.5</c:v>
                </c:pt>
                <c:pt idx="31026">
                  <c:v>17.5</c:v>
                </c:pt>
                <c:pt idx="31027">
                  <c:v>17.5</c:v>
                </c:pt>
                <c:pt idx="31028">
                  <c:v>17.5</c:v>
                </c:pt>
                <c:pt idx="31029">
                  <c:v>17.5</c:v>
                </c:pt>
                <c:pt idx="31030">
                  <c:v>17.5</c:v>
                </c:pt>
                <c:pt idx="31031">
                  <c:v>17.5</c:v>
                </c:pt>
                <c:pt idx="31032">
                  <c:v>17.5</c:v>
                </c:pt>
                <c:pt idx="31033">
                  <c:v>17.5</c:v>
                </c:pt>
                <c:pt idx="31034">
                  <c:v>17.5</c:v>
                </c:pt>
                <c:pt idx="31035">
                  <c:v>17.5</c:v>
                </c:pt>
                <c:pt idx="31036">
                  <c:v>17.5</c:v>
                </c:pt>
                <c:pt idx="31037">
                  <c:v>17.5</c:v>
                </c:pt>
                <c:pt idx="31038">
                  <c:v>17.5</c:v>
                </c:pt>
                <c:pt idx="31039">
                  <c:v>17.5</c:v>
                </c:pt>
                <c:pt idx="31040">
                  <c:v>17.5</c:v>
                </c:pt>
                <c:pt idx="31041">
                  <c:v>17.5</c:v>
                </c:pt>
                <c:pt idx="31042">
                  <c:v>17.5</c:v>
                </c:pt>
                <c:pt idx="31043">
                  <c:v>17.5</c:v>
                </c:pt>
                <c:pt idx="31044">
                  <c:v>17.5</c:v>
                </c:pt>
                <c:pt idx="31045">
                  <c:v>17.5</c:v>
                </c:pt>
                <c:pt idx="31046">
                  <c:v>17.5</c:v>
                </c:pt>
                <c:pt idx="31047">
                  <c:v>17.5</c:v>
                </c:pt>
                <c:pt idx="31048">
                  <c:v>17.5</c:v>
                </c:pt>
                <c:pt idx="31049">
                  <c:v>17.5</c:v>
                </c:pt>
                <c:pt idx="31050">
                  <c:v>17.5</c:v>
                </c:pt>
                <c:pt idx="31051">
                  <c:v>17.5</c:v>
                </c:pt>
                <c:pt idx="31052">
                  <c:v>17.5</c:v>
                </c:pt>
                <c:pt idx="31053">
                  <c:v>17.5</c:v>
                </c:pt>
                <c:pt idx="31054">
                  <c:v>17.5</c:v>
                </c:pt>
                <c:pt idx="31055">
                  <c:v>17.5</c:v>
                </c:pt>
                <c:pt idx="31056">
                  <c:v>17.5</c:v>
                </c:pt>
                <c:pt idx="31057">
                  <c:v>17.5</c:v>
                </c:pt>
                <c:pt idx="31058">
                  <c:v>17.5</c:v>
                </c:pt>
                <c:pt idx="31059">
                  <c:v>17.5</c:v>
                </c:pt>
                <c:pt idx="31060">
                  <c:v>17.5</c:v>
                </c:pt>
                <c:pt idx="31061">
                  <c:v>17.5</c:v>
                </c:pt>
                <c:pt idx="31062">
                  <c:v>17.5</c:v>
                </c:pt>
                <c:pt idx="31063">
                  <c:v>17.5</c:v>
                </c:pt>
                <c:pt idx="31064">
                  <c:v>17.5</c:v>
                </c:pt>
                <c:pt idx="31065">
                  <c:v>17.5</c:v>
                </c:pt>
                <c:pt idx="31066">
                  <c:v>17.5</c:v>
                </c:pt>
                <c:pt idx="31067">
                  <c:v>17.5</c:v>
                </c:pt>
                <c:pt idx="31068">
                  <c:v>17.5</c:v>
                </c:pt>
                <c:pt idx="31069">
                  <c:v>17.5</c:v>
                </c:pt>
                <c:pt idx="31070">
                  <c:v>17.5</c:v>
                </c:pt>
                <c:pt idx="31071">
                  <c:v>17.5</c:v>
                </c:pt>
                <c:pt idx="31072">
                  <c:v>17.5</c:v>
                </c:pt>
                <c:pt idx="31073">
                  <c:v>17.5</c:v>
                </c:pt>
                <c:pt idx="31074">
                  <c:v>17.5</c:v>
                </c:pt>
                <c:pt idx="31075">
                  <c:v>17.5</c:v>
                </c:pt>
                <c:pt idx="31076">
                  <c:v>17.5</c:v>
                </c:pt>
                <c:pt idx="31077">
                  <c:v>17.5</c:v>
                </c:pt>
                <c:pt idx="31078">
                  <c:v>17.5</c:v>
                </c:pt>
                <c:pt idx="31079">
                  <c:v>17.5</c:v>
                </c:pt>
                <c:pt idx="31080">
                  <c:v>17.5</c:v>
                </c:pt>
                <c:pt idx="31081">
                  <c:v>17.5</c:v>
                </c:pt>
                <c:pt idx="31082">
                  <c:v>17.5</c:v>
                </c:pt>
                <c:pt idx="31083">
                  <c:v>17.5</c:v>
                </c:pt>
                <c:pt idx="31084">
                  <c:v>17.5</c:v>
                </c:pt>
                <c:pt idx="31085">
                  <c:v>17.5</c:v>
                </c:pt>
                <c:pt idx="31086">
                  <c:v>17.5</c:v>
                </c:pt>
                <c:pt idx="31087">
                  <c:v>17.5</c:v>
                </c:pt>
                <c:pt idx="31088">
                  <c:v>17.5</c:v>
                </c:pt>
                <c:pt idx="31089">
                  <c:v>17.5</c:v>
                </c:pt>
                <c:pt idx="31090">
                  <c:v>17.5</c:v>
                </c:pt>
                <c:pt idx="31091">
                  <c:v>17.5</c:v>
                </c:pt>
                <c:pt idx="31092">
                  <c:v>17.5</c:v>
                </c:pt>
                <c:pt idx="31093">
                  <c:v>17.5</c:v>
                </c:pt>
                <c:pt idx="31094">
                  <c:v>17.5</c:v>
                </c:pt>
                <c:pt idx="31095">
                  <c:v>17.5</c:v>
                </c:pt>
                <c:pt idx="31096">
                  <c:v>17.5</c:v>
                </c:pt>
                <c:pt idx="31097">
                  <c:v>17.5</c:v>
                </c:pt>
                <c:pt idx="31098">
                  <c:v>17.5</c:v>
                </c:pt>
                <c:pt idx="31099">
                  <c:v>17.5</c:v>
                </c:pt>
                <c:pt idx="31100">
                  <c:v>17.5</c:v>
                </c:pt>
                <c:pt idx="31101">
                  <c:v>17.5</c:v>
                </c:pt>
                <c:pt idx="31102">
                  <c:v>17.5</c:v>
                </c:pt>
                <c:pt idx="31103">
                  <c:v>17.5</c:v>
                </c:pt>
                <c:pt idx="31104">
                  <c:v>17.5</c:v>
                </c:pt>
                <c:pt idx="31105">
                  <c:v>17.5</c:v>
                </c:pt>
                <c:pt idx="31106">
                  <c:v>17.5</c:v>
                </c:pt>
                <c:pt idx="31107">
                  <c:v>17.5</c:v>
                </c:pt>
                <c:pt idx="31108">
                  <c:v>17.5</c:v>
                </c:pt>
                <c:pt idx="31109">
                  <c:v>17.5</c:v>
                </c:pt>
                <c:pt idx="31110">
                  <c:v>17.5</c:v>
                </c:pt>
                <c:pt idx="31111">
                  <c:v>17.5</c:v>
                </c:pt>
                <c:pt idx="31112">
                  <c:v>17.5</c:v>
                </c:pt>
                <c:pt idx="31113">
                  <c:v>17.5</c:v>
                </c:pt>
                <c:pt idx="31114">
                  <c:v>17.5</c:v>
                </c:pt>
                <c:pt idx="31115">
                  <c:v>17.5</c:v>
                </c:pt>
                <c:pt idx="31116">
                  <c:v>17.5</c:v>
                </c:pt>
                <c:pt idx="31117">
                  <c:v>17.5</c:v>
                </c:pt>
                <c:pt idx="31118">
                  <c:v>17.5</c:v>
                </c:pt>
                <c:pt idx="31119">
                  <c:v>17.5</c:v>
                </c:pt>
                <c:pt idx="31120">
                  <c:v>17.5</c:v>
                </c:pt>
                <c:pt idx="31121">
                  <c:v>17.5</c:v>
                </c:pt>
                <c:pt idx="31122">
                  <c:v>17.5</c:v>
                </c:pt>
                <c:pt idx="31123">
                  <c:v>17.5</c:v>
                </c:pt>
                <c:pt idx="31124">
                  <c:v>17.5</c:v>
                </c:pt>
                <c:pt idx="31125">
                  <c:v>17.5</c:v>
                </c:pt>
                <c:pt idx="31126">
                  <c:v>17.5</c:v>
                </c:pt>
                <c:pt idx="31127">
                  <c:v>17.5</c:v>
                </c:pt>
                <c:pt idx="31128">
                  <c:v>17.5</c:v>
                </c:pt>
                <c:pt idx="31129">
                  <c:v>17.5</c:v>
                </c:pt>
                <c:pt idx="31130">
                  <c:v>17.5</c:v>
                </c:pt>
                <c:pt idx="31131">
                  <c:v>17.5</c:v>
                </c:pt>
                <c:pt idx="31132">
                  <c:v>17.5</c:v>
                </c:pt>
                <c:pt idx="31133">
                  <c:v>17.5</c:v>
                </c:pt>
                <c:pt idx="31134">
                  <c:v>17.5</c:v>
                </c:pt>
                <c:pt idx="31135">
                  <c:v>17.5</c:v>
                </c:pt>
                <c:pt idx="31136">
                  <c:v>17.5</c:v>
                </c:pt>
                <c:pt idx="31137">
                  <c:v>17.5</c:v>
                </c:pt>
                <c:pt idx="31138">
                  <c:v>17.5</c:v>
                </c:pt>
                <c:pt idx="31139">
                  <c:v>17.5</c:v>
                </c:pt>
                <c:pt idx="31140">
                  <c:v>17.5</c:v>
                </c:pt>
                <c:pt idx="31141">
                  <c:v>17.5</c:v>
                </c:pt>
                <c:pt idx="31142">
                  <c:v>17.5</c:v>
                </c:pt>
                <c:pt idx="31143">
                  <c:v>17.5</c:v>
                </c:pt>
                <c:pt idx="31144">
                  <c:v>17.5</c:v>
                </c:pt>
                <c:pt idx="31145">
                  <c:v>17.5</c:v>
                </c:pt>
                <c:pt idx="31146">
                  <c:v>17.5</c:v>
                </c:pt>
                <c:pt idx="31147">
                  <c:v>17.5</c:v>
                </c:pt>
                <c:pt idx="31148">
                  <c:v>17.5</c:v>
                </c:pt>
                <c:pt idx="31149">
                  <c:v>17.5</c:v>
                </c:pt>
                <c:pt idx="31150">
                  <c:v>17.5</c:v>
                </c:pt>
                <c:pt idx="31151">
                  <c:v>17.5</c:v>
                </c:pt>
                <c:pt idx="31152">
                  <c:v>17.5</c:v>
                </c:pt>
                <c:pt idx="31153">
                  <c:v>17.5</c:v>
                </c:pt>
                <c:pt idx="31154">
                  <c:v>17.5</c:v>
                </c:pt>
                <c:pt idx="31155">
                  <c:v>17.5</c:v>
                </c:pt>
                <c:pt idx="31156">
                  <c:v>17.5</c:v>
                </c:pt>
                <c:pt idx="31157">
                  <c:v>17.5</c:v>
                </c:pt>
                <c:pt idx="31158">
                  <c:v>17.5</c:v>
                </c:pt>
                <c:pt idx="31159">
                  <c:v>17.5</c:v>
                </c:pt>
                <c:pt idx="31160">
                  <c:v>17.5</c:v>
                </c:pt>
                <c:pt idx="31161">
                  <c:v>17.5</c:v>
                </c:pt>
                <c:pt idx="31162">
                  <c:v>17.5</c:v>
                </c:pt>
                <c:pt idx="31163">
                  <c:v>17.5</c:v>
                </c:pt>
                <c:pt idx="31164">
                  <c:v>17.5</c:v>
                </c:pt>
                <c:pt idx="31165">
                  <c:v>17.5</c:v>
                </c:pt>
                <c:pt idx="31166">
                  <c:v>17.5</c:v>
                </c:pt>
                <c:pt idx="31167">
                  <c:v>17.5</c:v>
                </c:pt>
                <c:pt idx="31168">
                  <c:v>17.5</c:v>
                </c:pt>
                <c:pt idx="31169">
                  <c:v>17.5</c:v>
                </c:pt>
                <c:pt idx="31170">
                  <c:v>17.5</c:v>
                </c:pt>
                <c:pt idx="31171">
                  <c:v>17.5</c:v>
                </c:pt>
                <c:pt idx="31172">
                  <c:v>17.5</c:v>
                </c:pt>
                <c:pt idx="31173">
                  <c:v>17.5</c:v>
                </c:pt>
                <c:pt idx="31174">
                  <c:v>17.5</c:v>
                </c:pt>
                <c:pt idx="31175">
                  <c:v>17.5</c:v>
                </c:pt>
                <c:pt idx="31176">
                  <c:v>17.5</c:v>
                </c:pt>
                <c:pt idx="31177">
                  <c:v>17.5</c:v>
                </c:pt>
                <c:pt idx="31178">
                  <c:v>17.5</c:v>
                </c:pt>
                <c:pt idx="31179">
                  <c:v>17.5</c:v>
                </c:pt>
                <c:pt idx="31180">
                  <c:v>17.5</c:v>
                </c:pt>
                <c:pt idx="31181">
                  <c:v>17.5</c:v>
                </c:pt>
                <c:pt idx="31182">
                  <c:v>17.5</c:v>
                </c:pt>
                <c:pt idx="31183">
                  <c:v>17.5</c:v>
                </c:pt>
                <c:pt idx="31184">
                  <c:v>17.5</c:v>
                </c:pt>
                <c:pt idx="31185">
                  <c:v>17.5</c:v>
                </c:pt>
                <c:pt idx="31186">
                  <c:v>17.5</c:v>
                </c:pt>
                <c:pt idx="31187">
                  <c:v>17.5</c:v>
                </c:pt>
                <c:pt idx="31188">
                  <c:v>17.5</c:v>
                </c:pt>
                <c:pt idx="31189">
                  <c:v>17.5</c:v>
                </c:pt>
                <c:pt idx="31190">
                  <c:v>17.5</c:v>
                </c:pt>
                <c:pt idx="31191">
                  <c:v>17.5</c:v>
                </c:pt>
                <c:pt idx="31192">
                  <c:v>17.5</c:v>
                </c:pt>
                <c:pt idx="31193">
                  <c:v>17.5</c:v>
                </c:pt>
                <c:pt idx="31194">
                  <c:v>17.5</c:v>
                </c:pt>
                <c:pt idx="31195">
                  <c:v>17.5</c:v>
                </c:pt>
                <c:pt idx="31196">
                  <c:v>17.5</c:v>
                </c:pt>
                <c:pt idx="31197">
                  <c:v>17.5</c:v>
                </c:pt>
                <c:pt idx="31198">
                  <c:v>17.5</c:v>
                </c:pt>
                <c:pt idx="31199">
                  <c:v>17.5</c:v>
                </c:pt>
                <c:pt idx="31200">
                  <c:v>17.5</c:v>
                </c:pt>
                <c:pt idx="31201">
                  <c:v>17.5</c:v>
                </c:pt>
                <c:pt idx="31202">
                  <c:v>17.5</c:v>
                </c:pt>
                <c:pt idx="31203">
                  <c:v>17.5</c:v>
                </c:pt>
                <c:pt idx="31204">
                  <c:v>17.5</c:v>
                </c:pt>
                <c:pt idx="31205">
                  <c:v>17.5</c:v>
                </c:pt>
                <c:pt idx="31206">
                  <c:v>17.5</c:v>
                </c:pt>
                <c:pt idx="31207">
                  <c:v>17.5</c:v>
                </c:pt>
                <c:pt idx="31208">
                  <c:v>17.5</c:v>
                </c:pt>
                <c:pt idx="31209">
                  <c:v>17.5</c:v>
                </c:pt>
                <c:pt idx="31210">
                  <c:v>17.5</c:v>
                </c:pt>
                <c:pt idx="31211">
                  <c:v>17.5</c:v>
                </c:pt>
                <c:pt idx="31212">
                  <c:v>17.5</c:v>
                </c:pt>
                <c:pt idx="31213">
                  <c:v>17.5</c:v>
                </c:pt>
                <c:pt idx="31214">
                  <c:v>17.5</c:v>
                </c:pt>
                <c:pt idx="31215">
                  <c:v>17.5</c:v>
                </c:pt>
                <c:pt idx="31216">
                  <c:v>17.5</c:v>
                </c:pt>
                <c:pt idx="31217">
                  <c:v>17.5</c:v>
                </c:pt>
                <c:pt idx="31218">
                  <c:v>17.5</c:v>
                </c:pt>
                <c:pt idx="31219">
                  <c:v>17.5</c:v>
                </c:pt>
                <c:pt idx="31220">
                  <c:v>17.5</c:v>
                </c:pt>
                <c:pt idx="31221">
                  <c:v>17.5</c:v>
                </c:pt>
                <c:pt idx="31222">
                  <c:v>17.5</c:v>
                </c:pt>
                <c:pt idx="31223">
                  <c:v>17.5</c:v>
                </c:pt>
                <c:pt idx="31224">
                  <c:v>17.5</c:v>
                </c:pt>
                <c:pt idx="31225">
                  <c:v>17.5</c:v>
                </c:pt>
                <c:pt idx="31226">
                  <c:v>17.5</c:v>
                </c:pt>
                <c:pt idx="31227">
                  <c:v>17.5</c:v>
                </c:pt>
                <c:pt idx="31228">
                  <c:v>17.5</c:v>
                </c:pt>
                <c:pt idx="31229">
                  <c:v>17.5</c:v>
                </c:pt>
                <c:pt idx="31230">
                  <c:v>17.5</c:v>
                </c:pt>
                <c:pt idx="31231">
                  <c:v>17.5</c:v>
                </c:pt>
                <c:pt idx="31232">
                  <c:v>17.5</c:v>
                </c:pt>
                <c:pt idx="31233">
                  <c:v>17.5</c:v>
                </c:pt>
                <c:pt idx="31234">
                  <c:v>17.5</c:v>
                </c:pt>
                <c:pt idx="31235">
                  <c:v>17.5</c:v>
                </c:pt>
                <c:pt idx="31236">
                  <c:v>18</c:v>
                </c:pt>
                <c:pt idx="31237">
                  <c:v>18</c:v>
                </c:pt>
                <c:pt idx="31238">
                  <c:v>18</c:v>
                </c:pt>
                <c:pt idx="31239">
                  <c:v>18</c:v>
                </c:pt>
                <c:pt idx="31240">
                  <c:v>18</c:v>
                </c:pt>
                <c:pt idx="31241">
                  <c:v>18</c:v>
                </c:pt>
                <c:pt idx="31242">
                  <c:v>18</c:v>
                </c:pt>
                <c:pt idx="31243">
                  <c:v>18</c:v>
                </c:pt>
                <c:pt idx="31244">
                  <c:v>18</c:v>
                </c:pt>
                <c:pt idx="31245">
                  <c:v>18</c:v>
                </c:pt>
                <c:pt idx="31246">
                  <c:v>18</c:v>
                </c:pt>
                <c:pt idx="31247">
                  <c:v>18</c:v>
                </c:pt>
                <c:pt idx="31248">
                  <c:v>18</c:v>
                </c:pt>
                <c:pt idx="31249">
                  <c:v>18</c:v>
                </c:pt>
                <c:pt idx="31250">
                  <c:v>18</c:v>
                </c:pt>
                <c:pt idx="31251">
                  <c:v>18</c:v>
                </c:pt>
                <c:pt idx="31252">
                  <c:v>18</c:v>
                </c:pt>
                <c:pt idx="31253">
                  <c:v>18</c:v>
                </c:pt>
                <c:pt idx="31254">
                  <c:v>18</c:v>
                </c:pt>
                <c:pt idx="31255">
                  <c:v>18</c:v>
                </c:pt>
                <c:pt idx="31256">
                  <c:v>18</c:v>
                </c:pt>
                <c:pt idx="31257">
                  <c:v>18</c:v>
                </c:pt>
                <c:pt idx="31258">
                  <c:v>18</c:v>
                </c:pt>
                <c:pt idx="31259">
                  <c:v>18</c:v>
                </c:pt>
                <c:pt idx="31260">
                  <c:v>18</c:v>
                </c:pt>
                <c:pt idx="31261">
                  <c:v>18</c:v>
                </c:pt>
                <c:pt idx="31262">
                  <c:v>18</c:v>
                </c:pt>
                <c:pt idx="31263">
                  <c:v>18</c:v>
                </c:pt>
                <c:pt idx="31264">
                  <c:v>18</c:v>
                </c:pt>
                <c:pt idx="31265">
                  <c:v>18</c:v>
                </c:pt>
                <c:pt idx="31266">
                  <c:v>18</c:v>
                </c:pt>
                <c:pt idx="31267">
                  <c:v>18</c:v>
                </c:pt>
                <c:pt idx="31268">
                  <c:v>18</c:v>
                </c:pt>
                <c:pt idx="31269">
                  <c:v>18</c:v>
                </c:pt>
                <c:pt idx="31270">
                  <c:v>18</c:v>
                </c:pt>
                <c:pt idx="31271">
                  <c:v>18</c:v>
                </c:pt>
                <c:pt idx="31272">
                  <c:v>18</c:v>
                </c:pt>
                <c:pt idx="31273">
                  <c:v>18</c:v>
                </c:pt>
                <c:pt idx="31274">
                  <c:v>18</c:v>
                </c:pt>
                <c:pt idx="31275">
                  <c:v>18</c:v>
                </c:pt>
                <c:pt idx="31276">
                  <c:v>18</c:v>
                </c:pt>
                <c:pt idx="31277">
                  <c:v>18</c:v>
                </c:pt>
                <c:pt idx="31278">
                  <c:v>18</c:v>
                </c:pt>
                <c:pt idx="31279">
                  <c:v>18</c:v>
                </c:pt>
                <c:pt idx="31280">
                  <c:v>18</c:v>
                </c:pt>
                <c:pt idx="31281">
                  <c:v>18</c:v>
                </c:pt>
                <c:pt idx="31282">
                  <c:v>18</c:v>
                </c:pt>
                <c:pt idx="31283">
                  <c:v>18</c:v>
                </c:pt>
                <c:pt idx="31284">
                  <c:v>18</c:v>
                </c:pt>
                <c:pt idx="31285">
                  <c:v>18</c:v>
                </c:pt>
                <c:pt idx="31286">
                  <c:v>18</c:v>
                </c:pt>
                <c:pt idx="31287">
                  <c:v>18</c:v>
                </c:pt>
                <c:pt idx="31288">
                  <c:v>18</c:v>
                </c:pt>
                <c:pt idx="31289">
                  <c:v>18</c:v>
                </c:pt>
                <c:pt idx="31290">
                  <c:v>18</c:v>
                </c:pt>
                <c:pt idx="31291">
                  <c:v>18</c:v>
                </c:pt>
                <c:pt idx="31292">
                  <c:v>18</c:v>
                </c:pt>
                <c:pt idx="31293">
                  <c:v>18</c:v>
                </c:pt>
                <c:pt idx="31294">
                  <c:v>18</c:v>
                </c:pt>
                <c:pt idx="31295">
                  <c:v>18</c:v>
                </c:pt>
                <c:pt idx="31296">
                  <c:v>18</c:v>
                </c:pt>
                <c:pt idx="31297">
                  <c:v>18</c:v>
                </c:pt>
                <c:pt idx="31298">
                  <c:v>18</c:v>
                </c:pt>
                <c:pt idx="31299">
                  <c:v>18</c:v>
                </c:pt>
                <c:pt idx="31300">
                  <c:v>18</c:v>
                </c:pt>
                <c:pt idx="31301">
                  <c:v>18</c:v>
                </c:pt>
                <c:pt idx="31302">
                  <c:v>18</c:v>
                </c:pt>
                <c:pt idx="31303">
                  <c:v>18</c:v>
                </c:pt>
                <c:pt idx="31304">
                  <c:v>18</c:v>
                </c:pt>
                <c:pt idx="31305">
                  <c:v>18</c:v>
                </c:pt>
                <c:pt idx="31306">
                  <c:v>18</c:v>
                </c:pt>
                <c:pt idx="31307">
                  <c:v>18</c:v>
                </c:pt>
                <c:pt idx="31308">
                  <c:v>18</c:v>
                </c:pt>
                <c:pt idx="31309">
                  <c:v>18</c:v>
                </c:pt>
                <c:pt idx="31310">
                  <c:v>18</c:v>
                </c:pt>
                <c:pt idx="31311">
                  <c:v>18</c:v>
                </c:pt>
                <c:pt idx="31312">
                  <c:v>18</c:v>
                </c:pt>
                <c:pt idx="31313">
                  <c:v>18</c:v>
                </c:pt>
                <c:pt idx="31314">
                  <c:v>18</c:v>
                </c:pt>
                <c:pt idx="31315">
                  <c:v>18</c:v>
                </c:pt>
                <c:pt idx="31316">
                  <c:v>18</c:v>
                </c:pt>
                <c:pt idx="31317">
                  <c:v>18</c:v>
                </c:pt>
                <c:pt idx="31318">
                  <c:v>18</c:v>
                </c:pt>
                <c:pt idx="31319">
                  <c:v>18</c:v>
                </c:pt>
                <c:pt idx="31320">
                  <c:v>18</c:v>
                </c:pt>
                <c:pt idx="31321">
                  <c:v>18</c:v>
                </c:pt>
                <c:pt idx="31322">
                  <c:v>18</c:v>
                </c:pt>
                <c:pt idx="31323">
                  <c:v>18</c:v>
                </c:pt>
                <c:pt idx="31324">
                  <c:v>18</c:v>
                </c:pt>
                <c:pt idx="31325">
                  <c:v>18</c:v>
                </c:pt>
                <c:pt idx="31326">
                  <c:v>18</c:v>
                </c:pt>
                <c:pt idx="31327">
                  <c:v>18</c:v>
                </c:pt>
                <c:pt idx="31328">
                  <c:v>18</c:v>
                </c:pt>
                <c:pt idx="31329">
                  <c:v>18</c:v>
                </c:pt>
                <c:pt idx="31330">
                  <c:v>18</c:v>
                </c:pt>
                <c:pt idx="31331">
                  <c:v>18</c:v>
                </c:pt>
                <c:pt idx="31332">
                  <c:v>18</c:v>
                </c:pt>
                <c:pt idx="31333">
                  <c:v>18</c:v>
                </c:pt>
                <c:pt idx="31334">
                  <c:v>18</c:v>
                </c:pt>
                <c:pt idx="31335">
                  <c:v>18</c:v>
                </c:pt>
                <c:pt idx="31336">
                  <c:v>18</c:v>
                </c:pt>
                <c:pt idx="31337">
                  <c:v>18</c:v>
                </c:pt>
                <c:pt idx="31338">
                  <c:v>18</c:v>
                </c:pt>
                <c:pt idx="31339">
                  <c:v>18</c:v>
                </c:pt>
                <c:pt idx="31340">
                  <c:v>18</c:v>
                </c:pt>
                <c:pt idx="31341">
                  <c:v>18</c:v>
                </c:pt>
                <c:pt idx="31342">
                  <c:v>18</c:v>
                </c:pt>
                <c:pt idx="31343">
                  <c:v>18</c:v>
                </c:pt>
                <c:pt idx="31344">
                  <c:v>18</c:v>
                </c:pt>
                <c:pt idx="31345">
                  <c:v>18.4574</c:v>
                </c:pt>
                <c:pt idx="31346">
                  <c:v>18.497399999999999</c:v>
                </c:pt>
                <c:pt idx="31347">
                  <c:v>18.497399999999999</c:v>
                </c:pt>
                <c:pt idx="31348">
                  <c:v>18.497399999999999</c:v>
                </c:pt>
                <c:pt idx="31349">
                  <c:v>18.497399999999999</c:v>
                </c:pt>
                <c:pt idx="31350">
                  <c:v>18.497399999999999</c:v>
                </c:pt>
                <c:pt idx="31351">
                  <c:v>18.497399999999999</c:v>
                </c:pt>
                <c:pt idx="31352">
                  <c:v>18.497399999999999</c:v>
                </c:pt>
                <c:pt idx="31353">
                  <c:v>18.497399999999999</c:v>
                </c:pt>
                <c:pt idx="31354">
                  <c:v>18.497399999999999</c:v>
                </c:pt>
                <c:pt idx="31355">
                  <c:v>18.497399999999999</c:v>
                </c:pt>
                <c:pt idx="31356">
                  <c:v>18.497399999999999</c:v>
                </c:pt>
                <c:pt idx="31357">
                  <c:v>18.497399999999999</c:v>
                </c:pt>
                <c:pt idx="31358">
                  <c:v>18.497399999999999</c:v>
                </c:pt>
                <c:pt idx="31359">
                  <c:v>18.497399999999999</c:v>
                </c:pt>
                <c:pt idx="31360">
                  <c:v>18.497399999999999</c:v>
                </c:pt>
                <c:pt idx="31361">
                  <c:v>18.497399999999999</c:v>
                </c:pt>
                <c:pt idx="31362">
                  <c:v>18.497399999999999</c:v>
                </c:pt>
                <c:pt idx="31363">
                  <c:v>18.497399999999999</c:v>
                </c:pt>
                <c:pt idx="31364">
                  <c:v>18.497399999999999</c:v>
                </c:pt>
                <c:pt idx="31365">
                  <c:v>18.497399999999999</c:v>
                </c:pt>
                <c:pt idx="31366">
                  <c:v>18.497399999999999</c:v>
                </c:pt>
                <c:pt idx="31367">
                  <c:v>18.497399999999999</c:v>
                </c:pt>
                <c:pt idx="31368">
                  <c:v>18.497399999999999</c:v>
                </c:pt>
                <c:pt idx="31369">
                  <c:v>18.497399999999999</c:v>
                </c:pt>
                <c:pt idx="31370">
                  <c:v>18.497399999999999</c:v>
                </c:pt>
                <c:pt idx="31371">
                  <c:v>18.497399999999999</c:v>
                </c:pt>
                <c:pt idx="31372">
                  <c:v>18.497399999999999</c:v>
                </c:pt>
                <c:pt idx="31373">
                  <c:v>18.497399999999999</c:v>
                </c:pt>
                <c:pt idx="31374">
                  <c:v>18.497399999999999</c:v>
                </c:pt>
                <c:pt idx="31375">
                  <c:v>18.497399999999999</c:v>
                </c:pt>
                <c:pt idx="31376">
                  <c:v>18.497399999999999</c:v>
                </c:pt>
                <c:pt idx="31377">
                  <c:v>18.497399999999999</c:v>
                </c:pt>
                <c:pt idx="31378">
                  <c:v>18.497399999999999</c:v>
                </c:pt>
                <c:pt idx="31379">
                  <c:v>18.497399999999999</c:v>
                </c:pt>
                <c:pt idx="31380">
                  <c:v>18.497399999999999</c:v>
                </c:pt>
                <c:pt idx="31381">
                  <c:v>18.497399999999999</c:v>
                </c:pt>
                <c:pt idx="31382">
                  <c:v>18.497399999999999</c:v>
                </c:pt>
                <c:pt idx="31383">
                  <c:v>18.497399999999999</c:v>
                </c:pt>
                <c:pt idx="31384">
                  <c:v>18.497399999999999</c:v>
                </c:pt>
                <c:pt idx="31385">
                  <c:v>18.497399999999999</c:v>
                </c:pt>
                <c:pt idx="31386">
                  <c:v>18.497399999999999</c:v>
                </c:pt>
                <c:pt idx="31387">
                  <c:v>18.497399999999999</c:v>
                </c:pt>
                <c:pt idx="31388">
                  <c:v>18.497399999999999</c:v>
                </c:pt>
                <c:pt idx="31389">
                  <c:v>18.497399999999999</c:v>
                </c:pt>
                <c:pt idx="31390">
                  <c:v>18.497399999999999</c:v>
                </c:pt>
                <c:pt idx="31391">
                  <c:v>18.497399999999999</c:v>
                </c:pt>
                <c:pt idx="31392">
                  <c:v>18.497399999999999</c:v>
                </c:pt>
                <c:pt idx="31393">
                  <c:v>18.497399999999999</c:v>
                </c:pt>
                <c:pt idx="31394">
                  <c:v>18.497399999999999</c:v>
                </c:pt>
                <c:pt idx="31395">
                  <c:v>18.497399999999999</c:v>
                </c:pt>
                <c:pt idx="31396">
                  <c:v>18.497399999999999</c:v>
                </c:pt>
                <c:pt idx="31397">
                  <c:v>18.497399999999999</c:v>
                </c:pt>
                <c:pt idx="31398">
                  <c:v>18.497399999999999</c:v>
                </c:pt>
                <c:pt idx="31399">
                  <c:v>18.497399999999999</c:v>
                </c:pt>
                <c:pt idx="31400">
                  <c:v>18.497399999999999</c:v>
                </c:pt>
                <c:pt idx="31401">
                  <c:v>18.497399999999999</c:v>
                </c:pt>
                <c:pt idx="31402">
                  <c:v>18.497399999999999</c:v>
                </c:pt>
                <c:pt idx="31403">
                  <c:v>18.497399999999999</c:v>
                </c:pt>
                <c:pt idx="31404">
                  <c:v>18.497399999999999</c:v>
                </c:pt>
                <c:pt idx="31405">
                  <c:v>18.497399999999999</c:v>
                </c:pt>
                <c:pt idx="31406">
                  <c:v>18.497399999999999</c:v>
                </c:pt>
                <c:pt idx="31407">
                  <c:v>18.497399999999999</c:v>
                </c:pt>
                <c:pt idx="31408">
                  <c:v>18.497399999999999</c:v>
                </c:pt>
                <c:pt idx="31409">
                  <c:v>18.497399999999999</c:v>
                </c:pt>
                <c:pt idx="31410">
                  <c:v>18.497399999999999</c:v>
                </c:pt>
                <c:pt idx="31411">
                  <c:v>18.497399999999999</c:v>
                </c:pt>
                <c:pt idx="31412">
                  <c:v>18.497399999999999</c:v>
                </c:pt>
                <c:pt idx="31413">
                  <c:v>18.497399999999999</c:v>
                </c:pt>
                <c:pt idx="31414">
                  <c:v>18.497399999999999</c:v>
                </c:pt>
                <c:pt idx="31415">
                  <c:v>18.497399999999999</c:v>
                </c:pt>
                <c:pt idx="31416">
                  <c:v>18.497399999999999</c:v>
                </c:pt>
                <c:pt idx="31417">
                  <c:v>18.497399999999999</c:v>
                </c:pt>
                <c:pt idx="31418">
                  <c:v>18.497399999999999</c:v>
                </c:pt>
                <c:pt idx="31419">
                  <c:v>18.497399999999999</c:v>
                </c:pt>
                <c:pt idx="31420">
                  <c:v>18.497399999999999</c:v>
                </c:pt>
                <c:pt idx="31421">
                  <c:v>18.497399999999999</c:v>
                </c:pt>
                <c:pt idx="31422">
                  <c:v>18.497399999999999</c:v>
                </c:pt>
                <c:pt idx="31423">
                  <c:v>18.497399999999999</c:v>
                </c:pt>
                <c:pt idx="31424">
                  <c:v>18.497399999999999</c:v>
                </c:pt>
                <c:pt idx="31425">
                  <c:v>18.497399999999999</c:v>
                </c:pt>
                <c:pt idx="31426">
                  <c:v>18.497399999999999</c:v>
                </c:pt>
                <c:pt idx="31427">
                  <c:v>18.497399999999999</c:v>
                </c:pt>
                <c:pt idx="31428">
                  <c:v>18.497399999999999</c:v>
                </c:pt>
                <c:pt idx="31429">
                  <c:v>18.497399999999999</c:v>
                </c:pt>
                <c:pt idx="31430">
                  <c:v>18.497399999999999</c:v>
                </c:pt>
                <c:pt idx="31431">
                  <c:v>18.497399999999999</c:v>
                </c:pt>
                <c:pt idx="31432">
                  <c:v>18.497399999999999</c:v>
                </c:pt>
                <c:pt idx="31433">
                  <c:v>18.497399999999999</c:v>
                </c:pt>
                <c:pt idx="31434">
                  <c:v>18.497399999999999</c:v>
                </c:pt>
                <c:pt idx="31435">
                  <c:v>18.497399999999999</c:v>
                </c:pt>
                <c:pt idx="31436">
                  <c:v>18.497399999999999</c:v>
                </c:pt>
                <c:pt idx="31437">
                  <c:v>18.497399999999999</c:v>
                </c:pt>
                <c:pt idx="31438">
                  <c:v>18.497399999999999</c:v>
                </c:pt>
                <c:pt idx="31439">
                  <c:v>18.497399999999999</c:v>
                </c:pt>
                <c:pt idx="31440">
                  <c:v>18.497399999999999</c:v>
                </c:pt>
                <c:pt idx="31441">
                  <c:v>18.497399999999999</c:v>
                </c:pt>
                <c:pt idx="31442">
                  <c:v>18.497399999999999</c:v>
                </c:pt>
                <c:pt idx="31443">
                  <c:v>18.497399999999999</c:v>
                </c:pt>
                <c:pt idx="31444">
                  <c:v>18.497399999999999</c:v>
                </c:pt>
                <c:pt idx="31445">
                  <c:v>18.497399999999999</c:v>
                </c:pt>
                <c:pt idx="31446">
                  <c:v>18.497399999999999</c:v>
                </c:pt>
                <c:pt idx="31447">
                  <c:v>18.497399999999999</c:v>
                </c:pt>
                <c:pt idx="31448">
                  <c:v>18.497399999999999</c:v>
                </c:pt>
                <c:pt idx="31449">
                  <c:v>18.497399999999999</c:v>
                </c:pt>
                <c:pt idx="31450">
                  <c:v>18.497399999999999</c:v>
                </c:pt>
                <c:pt idx="31451">
                  <c:v>18.497399999999999</c:v>
                </c:pt>
                <c:pt idx="31452">
                  <c:v>18.497399999999999</c:v>
                </c:pt>
                <c:pt idx="31453">
                  <c:v>18.497399999999999</c:v>
                </c:pt>
                <c:pt idx="31454">
                  <c:v>18.497399999999999</c:v>
                </c:pt>
                <c:pt idx="31455">
                  <c:v>18.497399999999999</c:v>
                </c:pt>
                <c:pt idx="31456">
                  <c:v>18.497399999999999</c:v>
                </c:pt>
                <c:pt idx="31457">
                  <c:v>18.497399999999999</c:v>
                </c:pt>
                <c:pt idx="31458">
                  <c:v>18.497399999999999</c:v>
                </c:pt>
                <c:pt idx="31459">
                  <c:v>18.497399999999999</c:v>
                </c:pt>
                <c:pt idx="31460">
                  <c:v>18.497399999999999</c:v>
                </c:pt>
                <c:pt idx="31461">
                  <c:v>18.497399999999999</c:v>
                </c:pt>
                <c:pt idx="31462">
                  <c:v>18.497399999999999</c:v>
                </c:pt>
                <c:pt idx="31463">
                  <c:v>18.497399999999999</c:v>
                </c:pt>
                <c:pt idx="31464">
                  <c:v>18.497399999999999</c:v>
                </c:pt>
                <c:pt idx="31465">
                  <c:v>18.497399999999999</c:v>
                </c:pt>
                <c:pt idx="31466">
                  <c:v>18.497399999999999</c:v>
                </c:pt>
                <c:pt idx="31467">
                  <c:v>18.497399999999999</c:v>
                </c:pt>
                <c:pt idx="31468">
                  <c:v>18.497399999999999</c:v>
                </c:pt>
                <c:pt idx="31469">
                  <c:v>18.497399999999999</c:v>
                </c:pt>
                <c:pt idx="31470">
                  <c:v>18.497399999999999</c:v>
                </c:pt>
                <c:pt idx="31471">
                  <c:v>18.497399999999999</c:v>
                </c:pt>
                <c:pt idx="31472">
                  <c:v>18.497399999999999</c:v>
                </c:pt>
                <c:pt idx="31473">
                  <c:v>18.497399999999999</c:v>
                </c:pt>
                <c:pt idx="31474">
                  <c:v>18.497399999999999</c:v>
                </c:pt>
                <c:pt idx="31475">
                  <c:v>18.497399999999999</c:v>
                </c:pt>
                <c:pt idx="31476">
                  <c:v>18.497399999999999</c:v>
                </c:pt>
                <c:pt idx="31477">
                  <c:v>18.497399999999999</c:v>
                </c:pt>
                <c:pt idx="31478">
                  <c:v>18.497399999999999</c:v>
                </c:pt>
                <c:pt idx="31479">
                  <c:v>18.497399999999999</c:v>
                </c:pt>
                <c:pt idx="31480">
                  <c:v>18.497399999999999</c:v>
                </c:pt>
                <c:pt idx="31481">
                  <c:v>18.497399999999999</c:v>
                </c:pt>
                <c:pt idx="31482">
                  <c:v>18.497399999999999</c:v>
                </c:pt>
                <c:pt idx="31483">
                  <c:v>18.497399999999999</c:v>
                </c:pt>
                <c:pt idx="31484">
                  <c:v>18.497399999999999</c:v>
                </c:pt>
                <c:pt idx="31485">
                  <c:v>18.497399999999999</c:v>
                </c:pt>
                <c:pt idx="31486">
                  <c:v>18.497399999999999</c:v>
                </c:pt>
                <c:pt idx="31487">
                  <c:v>18.497399999999999</c:v>
                </c:pt>
                <c:pt idx="31488">
                  <c:v>18.497399999999999</c:v>
                </c:pt>
                <c:pt idx="31489">
                  <c:v>18.497399999999999</c:v>
                </c:pt>
                <c:pt idx="31490">
                  <c:v>18.497399999999999</c:v>
                </c:pt>
                <c:pt idx="31491">
                  <c:v>18.497399999999999</c:v>
                </c:pt>
                <c:pt idx="31492">
                  <c:v>18.497399999999999</c:v>
                </c:pt>
                <c:pt idx="31493">
                  <c:v>18.497399999999999</c:v>
                </c:pt>
                <c:pt idx="31494">
                  <c:v>18.497399999999999</c:v>
                </c:pt>
                <c:pt idx="31495">
                  <c:v>18.497399999999999</c:v>
                </c:pt>
                <c:pt idx="31496">
                  <c:v>18.497399999999999</c:v>
                </c:pt>
                <c:pt idx="31497">
                  <c:v>18.497399999999999</c:v>
                </c:pt>
                <c:pt idx="31498">
                  <c:v>18.497399999999999</c:v>
                </c:pt>
                <c:pt idx="31499">
                  <c:v>18.497399999999999</c:v>
                </c:pt>
                <c:pt idx="31500">
                  <c:v>18.497399999999999</c:v>
                </c:pt>
                <c:pt idx="31501">
                  <c:v>18.497399999999999</c:v>
                </c:pt>
                <c:pt idx="31502">
                  <c:v>18.497399999999999</c:v>
                </c:pt>
                <c:pt idx="31503">
                  <c:v>18.497399999999999</c:v>
                </c:pt>
                <c:pt idx="31504">
                  <c:v>18.497399999999999</c:v>
                </c:pt>
                <c:pt idx="31505">
                  <c:v>18.497399999999999</c:v>
                </c:pt>
                <c:pt idx="31506">
                  <c:v>18.497399999999999</c:v>
                </c:pt>
                <c:pt idx="31507">
                  <c:v>18.497399999999999</c:v>
                </c:pt>
                <c:pt idx="31508">
                  <c:v>18.497399999999999</c:v>
                </c:pt>
                <c:pt idx="31509">
                  <c:v>18.497399999999999</c:v>
                </c:pt>
                <c:pt idx="31510">
                  <c:v>18.497399999999999</c:v>
                </c:pt>
                <c:pt idx="31511">
                  <c:v>18.497399999999999</c:v>
                </c:pt>
                <c:pt idx="31512">
                  <c:v>18.497399999999999</c:v>
                </c:pt>
                <c:pt idx="31513">
                  <c:v>18.497399999999999</c:v>
                </c:pt>
                <c:pt idx="31514">
                  <c:v>18.497399999999999</c:v>
                </c:pt>
                <c:pt idx="31515">
                  <c:v>18.497399999999999</c:v>
                </c:pt>
                <c:pt idx="31516">
                  <c:v>18.497399999999999</c:v>
                </c:pt>
                <c:pt idx="31517">
                  <c:v>18.497399999999999</c:v>
                </c:pt>
                <c:pt idx="31518">
                  <c:v>18.497399999999999</c:v>
                </c:pt>
                <c:pt idx="31519">
                  <c:v>18.497399999999999</c:v>
                </c:pt>
                <c:pt idx="31520">
                  <c:v>18.497399999999999</c:v>
                </c:pt>
                <c:pt idx="31521">
                  <c:v>18.497399999999999</c:v>
                </c:pt>
                <c:pt idx="31522">
                  <c:v>18.497399999999999</c:v>
                </c:pt>
                <c:pt idx="31523">
                  <c:v>18.497399999999999</c:v>
                </c:pt>
                <c:pt idx="31524">
                  <c:v>18.497399999999999</c:v>
                </c:pt>
                <c:pt idx="31525">
                  <c:v>18.497399999999999</c:v>
                </c:pt>
                <c:pt idx="31526">
                  <c:v>18.497399999999999</c:v>
                </c:pt>
                <c:pt idx="31527">
                  <c:v>18.497399999999999</c:v>
                </c:pt>
                <c:pt idx="31528">
                  <c:v>18.497399999999999</c:v>
                </c:pt>
                <c:pt idx="31529">
                  <c:v>18.497399999999999</c:v>
                </c:pt>
                <c:pt idx="31530">
                  <c:v>18.497399999999999</c:v>
                </c:pt>
                <c:pt idx="31531">
                  <c:v>18.497399999999999</c:v>
                </c:pt>
                <c:pt idx="31532">
                  <c:v>18.497399999999999</c:v>
                </c:pt>
                <c:pt idx="31533">
                  <c:v>18.497399999999999</c:v>
                </c:pt>
                <c:pt idx="31534">
                  <c:v>18.497399999999999</c:v>
                </c:pt>
                <c:pt idx="31535">
                  <c:v>18.497399999999999</c:v>
                </c:pt>
                <c:pt idx="31536">
                  <c:v>18.497399999999999</c:v>
                </c:pt>
                <c:pt idx="31537">
                  <c:v>18.497399999999999</c:v>
                </c:pt>
                <c:pt idx="31538">
                  <c:v>18.497399999999999</c:v>
                </c:pt>
                <c:pt idx="31539">
                  <c:v>18.497399999999999</c:v>
                </c:pt>
                <c:pt idx="31540">
                  <c:v>18.497399999999999</c:v>
                </c:pt>
                <c:pt idx="31541">
                  <c:v>18.497399999999999</c:v>
                </c:pt>
                <c:pt idx="31542">
                  <c:v>18.497399999999999</c:v>
                </c:pt>
                <c:pt idx="31543">
                  <c:v>18.497399999999999</c:v>
                </c:pt>
                <c:pt idx="31544">
                  <c:v>18.497399999999999</c:v>
                </c:pt>
                <c:pt idx="31545">
                  <c:v>18.497399999999999</c:v>
                </c:pt>
                <c:pt idx="31546">
                  <c:v>18.497399999999999</c:v>
                </c:pt>
                <c:pt idx="31547">
                  <c:v>18.497399999999999</c:v>
                </c:pt>
                <c:pt idx="31548">
                  <c:v>18.497399999999999</c:v>
                </c:pt>
                <c:pt idx="31549">
                  <c:v>18.497399999999999</c:v>
                </c:pt>
                <c:pt idx="31550">
                  <c:v>18.497399999999999</c:v>
                </c:pt>
                <c:pt idx="31551">
                  <c:v>18.497399999999999</c:v>
                </c:pt>
                <c:pt idx="31552">
                  <c:v>18.497399999999999</c:v>
                </c:pt>
                <c:pt idx="31553">
                  <c:v>18.497399999999999</c:v>
                </c:pt>
                <c:pt idx="31554">
                  <c:v>18.497399999999999</c:v>
                </c:pt>
                <c:pt idx="31555">
                  <c:v>18.497399999999999</c:v>
                </c:pt>
                <c:pt idx="31556">
                  <c:v>18.497399999999999</c:v>
                </c:pt>
                <c:pt idx="31557">
                  <c:v>18.497399999999999</c:v>
                </c:pt>
                <c:pt idx="31558">
                  <c:v>18.497399999999999</c:v>
                </c:pt>
                <c:pt idx="31559">
                  <c:v>18.497399999999999</c:v>
                </c:pt>
                <c:pt idx="31560">
                  <c:v>18.497399999999999</c:v>
                </c:pt>
                <c:pt idx="31561">
                  <c:v>18.497399999999999</c:v>
                </c:pt>
                <c:pt idx="31562">
                  <c:v>18.497399999999999</c:v>
                </c:pt>
                <c:pt idx="31563">
                  <c:v>18.497399999999999</c:v>
                </c:pt>
                <c:pt idx="31564">
                  <c:v>18.497399999999999</c:v>
                </c:pt>
                <c:pt idx="31565">
                  <c:v>18.497399999999999</c:v>
                </c:pt>
                <c:pt idx="31566">
                  <c:v>18.497399999999999</c:v>
                </c:pt>
                <c:pt idx="31567">
                  <c:v>18.497399999999999</c:v>
                </c:pt>
                <c:pt idx="31568">
                  <c:v>18.497399999999999</c:v>
                </c:pt>
                <c:pt idx="31569">
                  <c:v>18.497399999999999</c:v>
                </c:pt>
                <c:pt idx="31570">
                  <c:v>18.497399999999999</c:v>
                </c:pt>
                <c:pt idx="31571">
                  <c:v>18.497399999999999</c:v>
                </c:pt>
                <c:pt idx="31572">
                  <c:v>18.497399999999999</c:v>
                </c:pt>
                <c:pt idx="31573">
                  <c:v>18.497399999999999</c:v>
                </c:pt>
                <c:pt idx="31574">
                  <c:v>18.497399999999999</c:v>
                </c:pt>
                <c:pt idx="31575">
                  <c:v>18.497399999999999</c:v>
                </c:pt>
                <c:pt idx="31576">
                  <c:v>18.497399999999999</c:v>
                </c:pt>
                <c:pt idx="31577">
                  <c:v>18.497399999999999</c:v>
                </c:pt>
                <c:pt idx="31578">
                  <c:v>18.497399999999999</c:v>
                </c:pt>
                <c:pt idx="31579">
                  <c:v>18.497399999999999</c:v>
                </c:pt>
                <c:pt idx="31580">
                  <c:v>18.497399999999999</c:v>
                </c:pt>
                <c:pt idx="31581">
                  <c:v>18.497399999999999</c:v>
                </c:pt>
                <c:pt idx="31582">
                  <c:v>18.497399999999999</c:v>
                </c:pt>
                <c:pt idx="31583">
                  <c:v>18.497399999999999</c:v>
                </c:pt>
                <c:pt idx="31584">
                  <c:v>18.497399999999999</c:v>
                </c:pt>
                <c:pt idx="31585">
                  <c:v>18.497399999999999</c:v>
                </c:pt>
                <c:pt idx="31586">
                  <c:v>18.497399999999999</c:v>
                </c:pt>
                <c:pt idx="31587">
                  <c:v>18.497399999999999</c:v>
                </c:pt>
                <c:pt idx="31588">
                  <c:v>18.497399999999999</c:v>
                </c:pt>
                <c:pt idx="31589">
                  <c:v>18.497399999999999</c:v>
                </c:pt>
                <c:pt idx="31590">
                  <c:v>18.497399999999999</c:v>
                </c:pt>
                <c:pt idx="31591">
                  <c:v>18.497399999999999</c:v>
                </c:pt>
                <c:pt idx="31592">
                  <c:v>18.497399999999999</c:v>
                </c:pt>
                <c:pt idx="31593">
                  <c:v>18.497399999999999</c:v>
                </c:pt>
                <c:pt idx="31594">
                  <c:v>18.497399999999999</c:v>
                </c:pt>
                <c:pt idx="31595">
                  <c:v>18.497399999999999</c:v>
                </c:pt>
                <c:pt idx="31596">
                  <c:v>18.497399999999999</c:v>
                </c:pt>
                <c:pt idx="31597">
                  <c:v>18.497399999999999</c:v>
                </c:pt>
                <c:pt idx="31598">
                  <c:v>18.497399999999999</c:v>
                </c:pt>
                <c:pt idx="31599">
                  <c:v>18.497399999999999</c:v>
                </c:pt>
                <c:pt idx="31600">
                  <c:v>18.497399999999999</c:v>
                </c:pt>
                <c:pt idx="31601">
                  <c:v>18.497399999999999</c:v>
                </c:pt>
                <c:pt idx="31602">
                  <c:v>18.497399999999999</c:v>
                </c:pt>
                <c:pt idx="31603">
                  <c:v>18.497399999999999</c:v>
                </c:pt>
                <c:pt idx="31604">
                  <c:v>18.497399999999999</c:v>
                </c:pt>
                <c:pt idx="31605">
                  <c:v>18.497399999999999</c:v>
                </c:pt>
                <c:pt idx="31606">
                  <c:v>18.497399999999999</c:v>
                </c:pt>
                <c:pt idx="31607">
                  <c:v>18.497399999999999</c:v>
                </c:pt>
                <c:pt idx="31608">
                  <c:v>18.497399999999999</c:v>
                </c:pt>
                <c:pt idx="31609">
                  <c:v>18.497399999999999</c:v>
                </c:pt>
                <c:pt idx="31610">
                  <c:v>18.497399999999999</c:v>
                </c:pt>
                <c:pt idx="31611">
                  <c:v>18.497399999999999</c:v>
                </c:pt>
                <c:pt idx="31612">
                  <c:v>18.497399999999999</c:v>
                </c:pt>
                <c:pt idx="31613">
                  <c:v>18.497399999999999</c:v>
                </c:pt>
                <c:pt idx="31614">
                  <c:v>18.497399999999999</c:v>
                </c:pt>
                <c:pt idx="31615">
                  <c:v>18.497399999999999</c:v>
                </c:pt>
                <c:pt idx="31616">
                  <c:v>18.497399999999999</c:v>
                </c:pt>
                <c:pt idx="31617">
                  <c:v>18.497399999999999</c:v>
                </c:pt>
                <c:pt idx="31618">
                  <c:v>18.497399999999999</c:v>
                </c:pt>
                <c:pt idx="31619">
                  <c:v>18.497399999999999</c:v>
                </c:pt>
                <c:pt idx="31620">
                  <c:v>18.497399999999999</c:v>
                </c:pt>
                <c:pt idx="31621">
                  <c:v>18.497399999999999</c:v>
                </c:pt>
                <c:pt idx="31622">
                  <c:v>18.497399999999999</c:v>
                </c:pt>
                <c:pt idx="31623">
                  <c:v>18.497399999999999</c:v>
                </c:pt>
                <c:pt idx="31624">
                  <c:v>18.497399999999999</c:v>
                </c:pt>
                <c:pt idx="31625">
                  <c:v>18.497399999999999</c:v>
                </c:pt>
                <c:pt idx="31626">
                  <c:v>18.497399999999999</c:v>
                </c:pt>
                <c:pt idx="31627">
                  <c:v>18.497399999999999</c:v>
                </c:pt>
                <c:pt idx="31628">
                  <c:v>18.497399999999999</c:v>
                </c:pt>
                <c:pt idx="31629">
                  <c:v>18.497399999999999</c:v>
                </c:pt>
                <c:pt idx="31630">
                  <c:v>18.497399999999999</c:v>
                </c:pt>
                <c:pt idx="31631">
                  <c:v>18.497399999999999</c:v>
                </c:pt>
                <c:pt idx="31632">
                  <c:v>18.497399999999999</c:v>
                </c:pt>
                <c:pt idx="31633">
                  <c:v>18.497399999999999</c:v>
                </c:pt>
                <c:pt idx="31634">
                  <c:v>18.497399999999999</c:v>
                </c:pt>
                <c:pt idx="31635">
                  <c:v>18.497399999999999</c:v>
                </c:pt>
                <c:pt idx="31636">
                  <c:v>18.497399999999999</c:v>
                </c:pt>
                <c:pt idx="31637">
                  <c:v>18.497399999999999</c:v>
                </c:pt>
                <c:pt idx="31638">
                  <c:v>18.497399999999999</c:v>
                </c:pt>
                <c:pt idx="31639">
                  <c:v>18.497399999999999</c:v>
                </c:pt>
                <c:pt idx="31640">
                  <c:v>18.497399999999999</c:v>
                </c:pt>
                <c:pt idx="31641">
                  <c:v>18.497399999999999</c:v>
                </c:pt>
                <c:pt idx="31642">
                  <c:v>18.497399999999999</c:v>
                </c:pt>
                <c:pt idx="31643">
                  <c:v>18.497399999999999</c:v>
                </c:pt>
                <c:pt idx="31644">
                  <c:v>18.497399999999999</c:v>
                </c:pt>
                <c:pt idx="31645">
                  <c:v>18.497399999999999</c:v>
                </c:pt>
                <c:pt idx="31646">
                  <c:v>18.497399999999999</c:v>
                </c:pt>
                <c:pt idx="31647">
                  <c:v>18.497399999999999</c:v>
                </c:pt>
                <c:pt idx="31648">
                  <c:v>18.497399999999999</c:v>
                </c:pt>
                <c:pt idx="31649">
                  <c:v>18.497399999999999</c:v>
                </c:pt>
                <c:pt idx="31650">
                  <c:v>18.497399999999999</c:v>
                </c:pt>
                <c:pt idx="31651">
                  <c:v>18.497399999999999</c:v>
                </c:pt>
                <c:pt idx="31652">
                  <c:v>18.497399999999999</c:v>
                </c:pt>
                <c:pt idx="31653">
                  <c:v>18.497399999999999</c:v>
                </c:pt>
                <c:pt idx="31654">
                  <c:v>18.497399999999999</c:v>
                </c:pt>
                <c:pt idx="31655">
                  <c:v>18.497399999999999</c:v>
                </c:pt>
                <c:pt idx="31656">
                  <c:v>18.497399999999999</c:v>
                </c:pt>
                <c:pt idx="31657">
                  <c:v>18.497399999999999</c:v>
                </c:pt>
                <c:pt idx="31658">
                  <c:v>18.497399999999999</c:v>
                </c:pt>
                <c:pt idx="31659">
                  <c:v>18.497399999999999</c:v>
                </c:pt>
                <c:pt idx="31660">
                  <c:v>18.497399999999999</c:v>
                </c:pt>
                <c:pt idx="31661">
                  <c:v>18.497399999999999</c:v>
                </c:pt>
                <c:pt idx="31662">
                  <c:v>18.497399999999999</c:v>
                </c:pt>
                <c:pt idx="31663">
                  <c:v>18.497399999999999</c:v>
                </c:pt>
                <c:pt idx="31664">
                  <c:v>18.497399999999999</c:v>
                </c:pt>
                <c:pt idx="31665">
                  <c:v>18.497399999999999</c:v>
                </c:pt>
                <c:pt idx="31666">
                  <c:v>18.497399999999999</c:v>
                </c:pt>
                <c:pt idx="31667">
                  <c:v>18.497399999999999</c:v>
                </c:pt>
                <c:pt idx="31668">
                  <c:v>18.497399999999999</c:v>
                </c:pt>
                <c:pt idx="31669">
                  <c:v>18.497399999999999</c:v>
                </c:pt>
                <c:pt idx="31670">
                  <c:v>18.497399999999999</c:v>
                </c:pt>
                <c:pt idx="31671">
                  <c:v>18.497399999999999</c:v>
                </c:pt>
                <c:pt idx="31672">
                  <c:v>18.497399999999999</c:v>
                </c:pt>
                <c:pt idx="31673">
                  <c:v>18.497399999999999</c:v>
                </c:pt>
                <c:pt idx="31674">
                  <c:v>18.497399999999999</c:v>
                </c:pt>
                <c:pt idx="31675">
                  <c:v>18.497399999999999</c:v>
                </c:pt>
                <c:pt idx="31676">
                  <c:v>18.497399999999999</c:v>
                </c:pt>
                <c:pt idx="31677">
                  <c:v>18.497399999999999</c:v>
                </c:pt>
                <c:pt idx="31678">
                  <c:v>18.497399999999999</c:v>
                </c:pt>
                <c:pt idx="31679">
                  <c:v>18.497399999999999</c:v>
                </c:pt>
                <c:pt idx="31680">
                  <c:v>18.497399999999999</c:v>
                </c:pt>
                <c:pt idx="31681">
                  <c:v>18.497399999999999</c:v>
                </c:pt>
                <c:pt idx="31682">
                  <c:v>18.497399999999999</c:v>
                </c:pt>
                <c:pt idx="31683">
                  <c:v>18.497399999999999</c:v>
                </c:pt>
                <c:pt idx="31684">
                  <c:v>18.497399999999999</c:v>
                </c:pt>
                <c:pt idx="31685">
                  <c:v>18.497399999999999</c:v>
                </c:pt>
                <c:pt idx="31686">
                  <c:v>18.497399999999999</c:v>
                </c:pt>
                <c:pt idx="31687">
                  <c:v>18.497399999999999</c:v>
                </c:pt>
                <c:pt idx="31688">
                  <c:v>18.497399999999999</c:v>
                </c:pt>
                <c:pt idx="31689">
                  <c:v>18.497399999999999</c:v>
                </c:pt>
                <c:pt idx="31690">
                  <c:v>18.497399999999999</c:v>
                </c:pt>
                <c:pt idx="31691">
                  <c:v>18.497399999999999</c:v>
                </c:pt>
                <c:pt idx="31692">
                  <c:v>18.497399999999999</c:v>
                </c:pt>
                <c:pt idx="31693">
                  <c:v>18.497399999999999</c:v>
                </c:pt>
                <c:pt idx="31694">
                  <c:v>18.497399999999999</c:v>
                </c:pt>
                <c:pt idx="31695">
                  <c:v>18.497399999999999</c:v>
                </c:pt>
                <c:pt idx="31696">
                  <c:v>18.497399999999999</c:v>
                </c:pt>
                <c:pt idx="31697">
                  <c:v>18.497399999999999</c:v>
                </c:pt>
                <c:pt idx="31698">
                  <c:v>18.497399999999999</c:v>
                </c:pt>
                <c:pt idx="31699">
                  <c:v>18.497399999999999</c:v>
                </c:pt>
                <c:pt idx="31700">
                  <c:v>18.497399999999999</c:v>
                </c:pt>
                <c:pt idx="31701">
                  <c:v>18.497399999999999</c:v>
                </c:pt>
                <c:pt idx="31702">
                  <c:v>18.497399999999999</c:v>
                </c:pt>
                <c:pt idx="31703">
                  <c:v>18.497399999999999</c:v>
                </c:pt>
                <c:pt idx="31704">
                  <c:v>18.497399999999999</c:v>
                </c:pt>
                <c:pt idx="31705">
                  <c:v>18.497399999999999</c:v>
                </c:pt>
                <c:pt idx="31706">
                  <c:v>18.497399999999999</c:v>
                </c:pt>
                <c:pt idx="31707">
                  <c:v>18.497399999999999</c:v>
                </c:pt>
                <c:pt idx="31708">
                  <c:v>18.497399999999999</c:v>
                </c:pt>
                <c:pt idx="31709">
                  <c:v>18.497399999999999</c:v>
                </c:pt>
                <c:pt idx="31710">
                  <c:v>18.497399999999999</c:v>
                </c:pt>
                <c:pt idx="31711">
                  <c:v>18.497399999999999</c:v>
                </c:pt>
                <c:pt idx="31712">
                  <c:v>18.497399999999999</c:v>
                </c:pt>
                <c:pt idx="31713">
                  <c:v>18.497399999999999</c:v>
                </c:pt>
                <c:pt idx="31714">
                  <c:v>18.497399999999999</c:v>
                </c:pt>
                <c:pt idx="31715">
                  <c:v>18.497399999999999</c:v>
                </c:pt>
                <c:pt idx="31716">
                  <c:v>18.497399999999999</c:v>
                </c:pt>
                <c:pt idx="31717">
                  <c:v>18.497399999999999</c:v>
                </c:pt>
                <c:pt idx="31718">
                  <c:v>18.497399999999999</c:v>
                </c:pt>
                <c:pt idx="31719">
                  <c:v>18.497399999999999</c:v>
                </c:pt>
                <c:pt idx="31720">
                  <c:v>18.497399999999999</c:v>
                </c:pt>
                <c:pt idx="31721">
                  <c:v>18.497399999999999</c:v>
                </c:pt>
                <c:pt idx="31722">
                  <c:v>18.497399999999999</c:v>
                </c:pt>
                <c:pt idx="31723">
                  <c:v>18.497399999999999</c:v>
                </c:pt>
                <c:pt idx="31724">
                  <c:v>18.497399999999999</c:v>
                </c:pt>
                <c:pt idx="31725">
                  <c:v>18.497399999999999</c:v>
                </c:pt>
                <c:pt idx="31726">
                  <c:v>18.497399999999999</c:v>
                </c:pt>
                <c:pt idx="31727">
                  <c:v>18.497399999999999</c:v>
                </c:pt>
                <c:pt idx="31728">
                  <c:v>18.497399999999999</c:v>
                </c:pt>
                <c:pt idx="31729">
                  <c:v>18.497399999999999</c:v>
                </c:pt>
                <c:pt idx="31730">
                  <c:v>18.497399999999999</c:v>
                </c:pt>
                <c:pt idx="31731">
                  <c:v>18.497399999999999</c:v>
                </c:pt>
                <c:pt idx="31732">
                  <c:v>18.497399999999999</c:v>
                </c:pt>
                <c:pt idx="31733">
                  <c:v>18.497399999999999</c:v>
                </c:pt>
                <c:pt idx="31734">
                  <c:v>18.497399999999999</c:v>
                </c:pt>
                <c:pt idx="31735">
                  <c:v>18.497399999999999</c:v>
                </c:pt>
                <c:pt idx="31736">
                  <c:v>18.497399999999999</c:v>
                </c:pt>
                <c:pt idx="31737">
                  <c:v>18.497399999999999</c:v>
                </c:pt>
                <c:pt idx="31738">
                  <c:v>18.497399999999999</c:v>
                </c:pt>
                <c:pt idx="31739">
                  <c:v>18.497399999999999</c:v>
                </c:pt>
                <c:pt idx="31740">
                  <c:v>18.497399999999999</c:v>
                </c:pt>
                <c:pt idx="31741">
                  <c:v>18.497399999999999</c:v>
                </c:pt>
                <c:pt idx="31742">
                  <c:v>18.497399999999999</c:v>
                </c:pt>
                <c:pt idx="31743">
                  <c:v>18.497399999999999</c:v>
                </c:pt>
                <c:pt idx="31744">
                  <c:v>18.497399999999999</c:v>
                </c:pt>
                <c:pt idx="31745">
                  <c:v>18.497399999999999</c:v>
                </c:pt>
                <c:pt idx="31746">
                  <c:v>18.497399999999999</c:v>
                </c:pt>
                <c:pt idx="31747">
                  <c:v>18.497399999999999</c:v>
                </c:pt>
                <c:pt idx="31748">
                  <c:v>18.497399999999999</c:v>
                </c:pt>
                <c:pt idx="31749">
                  <c:v>18.497399999999999</c:v>
                </c:pt>
                <c:pt idx="31750">
                  <c:v>18.497399999999999</c:v>
                </c:pt>
                <c:pt idx="31751">
                  <c:v>18.497399999999999</c:v>
                </c:pt>
                <c:pt idx="31752">
                  <c:v>18.497399999999999</c:v>
                </c:pt>
                <c:pt idx="31753">
                  <c:v>18.497399999999999</c:v>
                </c:pt>
                <c:pt idx="31754">
                  <c:v>18.497399999999999</c:v>
                </c:pt>
                <c:pt idx="31755">
                  <c:v>18.497399999999999</c:v>
                </c:pt>
                <c:pt idx="31756">
                  <c:v>18.497399999999999</c:v>
                </c:pt>
                <c:pt idx="31757">
                  <c:v>18.497399999999999</c:v>
                </c:pt>
                <c:pt idx="31758">
                  <c:v>18.497399999999999</c:v>
                </c:pt>
                <c:pt idx="31759">
                  <c:v>18.497399999999999</c:v>
                </c:pt>
                <c:pt idx="31760">
                  <c:v>18.497399999999999</c:v>
                </c:pt>
                <c:pt idx="31761">
                  <c:v>18.497399999999999</c:v>
                </c:pt>
                <c:pt idx="31762">
                  <c:v>18.497399999999999</c:v>
                </c:pt>
                <c:pt idx="31763">
                  <c:v>18.497399999999999</c:v>
                </c:pt>
                <c:pt idx="31764">
                  <c:v>18.497399999999999</c:v>
                </c:pt>
                <c:pt idx="31765">
                  <c:v>18.497399999999999</c:v>
                </c:pt>
                <c:pt idx="31766">
                  <c:v>18.497399999999999</c:v>
                </c:pt>
                <c:pt idx="31767">
                  <c:v>18.497399999999999</c:v>
                </c:pt>
                <c:pt idx="31768">
                  <c:v>18.497399999999999</c:v>
                </c:pt>
                <c:pt idx="31769">
                  <c:v>18.497399999999999</c:v>
                </c:pt>
                <c:pt idx="31770">
                  <c:v>18.497399999999999</c:v>
                </c:pt>
                <c:pt idx="31771">
                  <c:v>18.497399999999999</c:v>
                </c:pt>
                <c:pt idx="31772">
                  <c:v>18.497399999999999</c:v>
                </c:pt>
                <c:pt idx="31773">
                  <c:v>18.497399999999999</c:v>
                </c:pt>
                <c:pt idx="31774">
                  <c:v>18.497399999999999</c:v>
                </c:pt>
                <c:pt idx="31775">
                  <c:v>18.497399999999999</c:v>
                </c:pt>
                <c:pt idx="31776">
                  <c:v>18.497399999999999</c:v>
                </c:pt>
                <c:pt idx="31777">
                  <c:v>18.497399999999999</c:v>
                </c:pt>
                <c:pt idx="31778">
                  <c:v>18.497399999999999</c:v>
                </c:pt>
                <c:pt idx="31779">
                  <c:v>18.497399999999999</c:v>
                </c:pt>
                <c:pt idx="31780">
                  <c:v>18.497399999999999</c:v>
                </c:pt>
                <c:pt idx="31781">
                  <c:v>18.497399999999999</c:v>
                </c:pt>
                <c:pt idx="31782">
                  <c:v>18.497399999999999</c:v>
                </c:pt>
                <c:pt idx="31783">
                  <c:v>18.497399999999999</c:v>
                </c:pt>
                <c:pt idx="31784">
                  <c:v>18.497399999999999</c:v>
                </c:pt>
                <c:pt idx="31785">
                  <c:v>18.497399999999999</c:v>
                </c:pt>
                <c:pt idx="31786">
                  <c:v>18.497399999999999</c:v>
                </c:pt>
                <c:pt idx="31787">
                  <c:v>18.497399999999999</c:v>
                </c:pt>
                <c:pt idx="31788">
                  <c:v>18.497399999999999</c:v>
                </c:pt>
                <c:pt idx="31789">
                  <c:v>18.497399999999999</c:v>
                </c:pt>
                <c:pt idx="31790">
                  <c:v>18.497399999999999</c:v>
                </c:pt>
                <c:pt idx="31791">
                  <c:v>18.497399999999999</c:v>
                </c:pt>
                <c:pt idx="31792">
                  <c:v>18.497399999999999</c:v>
                </c:pt>
                <c:pt idx="31793">
                  <c:v>18.497399999999999</c:v>
                </c:pt>
                <c:pt idx="31794">
                  <c:v>18.497399999999999</c:v>
                </c:pt>
                <c:pt idx="31795">
                  <c:v>18.497399999999999</c:v>
                </c:pt>
                <c:pt idx="31796">
                  <c:v>18.497399999999999</c:v>
                </c:pt>
                <c:pt idx="31797">
                  <c:v>18.497399999999999</c:v>
                </c:pt>
                <c:pt idx="31798">
                  <c:v>18.497399999999999</c:v>
                </c:pt>
                <c:pt idx="31799">
                  <c:v>18.497399999999999</c:v>
                </c:pt>
                <c:pt idx="31800">
                  <c:v>18.497399999999999</c:v>
                </c:pt>
                <c:pt idx="31801">
                  <c:v>18.497399999999999</c:v>
                </c:pt>
                <c:pt idx="31802">
                  <c:v>18.497399999999999</c:v>
                </c:pt>
                <c:pt idx="31803">
                  <c:v>18.497399999999999</c:v>
                </c:pt>
                <c:pt idx="31804">
                  <c:v>18.497399999999999</c:v>
                </c:pt>
                <c:pt idx="31805">
                  <c:v>18.497399999999999</c:v>
                </c:pt>
                <c:pt idx="31806">
                  <c:v>18.497399999999999</c:v>
                </c:pt>
                <c:pt idx="31807">
                  <c:v>18.497399999999999</c:v>
                </c:pt>
                <c:pt idx="31808">
                  <c:v>18.497399999999999</c:v>
                </c:pt>
                <c:pt idx="31809">
                  <c:v>18.497399999999999</c:v>
                </c:pt>
                <c:pt idx="31810">
                  <c:v>18.497399999999999</c:v>
                </c:pt>
                <c:pt idx="31811">
                  <c:v>18.497399999999999</c:v>
                </c:pt>
                <c:pt idx="31812">
                  <c:v>18.497399999999999</c:v>
                </c:pt>
                <c:pt idx="31813">
                  <c:v>18.497399999999999</c:v>
                </c:pt>
                <c:pt idx="31814">
                  <c:v>18.497399999999999</c:v>
                </c:pt>
                <c:pt idx="31815">
                  <c:v>18.497399999999999</c:v>
                </c:pt>
                <c:pt idx="31816">
                  <c:v>18.497399999999999</c:v>
                </c:pt>
                <c:pt idx="31817">
                  <c:v>18.497399999999999</c:v>
                </c:pt>
                <c:pt idx="31818">
                  <c:v>18.497399999999999</c:v>
                </c:pt>
                <c:pt idx="31819">
                  <c:v>18.497399999999999</c:v>
                </c:pt>
                <c:pt idx="31820">
                  <c:v>18.497399999999999</c:v>
                </c:pt>
                <c:pt idx="31821">
                  <c:v>18.497399999999999</c:v>
                </c:pt>
                <c:pt idx="31822">
                  <c:v>18.497399999999999</c:v>
                </c:pt>
                <c:pt idx="31823">
                  <c:v>18.497399999999999</c:v>
                </c:pt>
                <c:pt idx="31824">
                  <c:v>18.497399999999999</c:v>
                </c:pt>
                <c:pt idx="31825">
                  <c:v>18.497399999999999</c:v>
                </c:pt>
                <c:pt idx="31826">
                  <c:v>18.497399999999999</c:v>
                </c:pt>
                <c:pt idx="31827">
                  <c:v>18.497399999999999</c:v>
                </c:pt>
                <c:pt idx="31828">
                  <c:v>18.497399999999999</c:v>
                </c:pt>
                <c:pt idx="31829">
                  <c:v>18.497399999999999</c:v>
                </c:pt>
                <c:pt idx="31830">
                  <c:v>18.497399999999999</c:v>
                </c:pt>
                <c:pt idx="31831">
                  <c:v>18.497399999999999</c:v>
                </c:pt>
                <c:pt idx="31832">
                  <c:v>18.497399999999999</c:v>
                </c:pt>
                <c:pt idx="31833">
                  <c:v>18.497399999999999</c:v>
                </c:pt>
                <c:pt idx="31834">
                  <c:v>18.497399999999999</c:v>
                </c:pt>
                <c:pt idx="31835">
                  <c:v>18.497399999999999</c:v>
                </c:pt>
                <c:pt idx="31836">
                  <c:v>18.497399999999999</c:v>
                </c:pt>
                <c:pt idx="31837">
                  <c:v>18.497399999999999</c:v>
                </c:pt>
                <c:pt idx="31838">
                  <c:v>18.497399999999999</c:v>
                </c:pt>
                <c:pt idx="31839">
                  <c:v>18.497399999999999</c:v>
                </c:pt>
                <c:pt idx="31840">
                  <c:v>18.497399999999999</c:v>
                </c:pt>
                <c:pt idx="31841">
                  <c:v>18.497399999999999</c:v>
                </c:pt>
                <c:pt idx="31842">
                  <c:v>18.497399999999999</c:v>
                </c:pt>
                <c:pt idx="31843">
                  <c:v>18.497399999999999</c:v>
                </c:pt>
                <c:pt idx="31844">
                  <c:v>18.497399999999999</c:v>
                </c:pt>
                <c:pt idx="31845">
                  <c:v>18.497399999999999</c:v>
                </c:pt>
                <c:pt idx="31846">
                  <c:v>18.497399999999999</c:v>
                </c:pt>
                <c:pt idx="31847">
                  <c:v>18.497399999999999</c:v>
                </c:pt>
                <c:pt idx="31848">
                  <c:v>18.497399999999999</c:v>
                </c:pt>
                <c:pt idx="31849">
                  <c:v>18.497399999999999</c:v>
                </c:pt>
                <c:pt idx="31850">
                  <c:v>18.497399999999999</c:v>
                </c:pt>
                <c:pt idx="31851">
                  <c:v>18.497399999999999</c:v>
                </c:pt>
                <c:pt idx="31852">
                  <c:v>18.497399999999999</c:v>
                </c:pt>
                <c:pt idx="31853">
                  <c:v>18.497399999999999</c:v>
                </c:pt>
                <c:pt idx="31854">
                  <c:v>18.497399999999999</c:v>
                </c:pt>
                <c:pt idx="31855">
                  <c:v>18.497399999999999</c:v>
                </c:pt>
                <c:pt idx="31856">
                  <c:v>18.497399999999999</c:v>
                </c:pt>
                <c:pt idx="31857">
                  <c:v>18.497399999999999</c:v>
                </c:pt>
                <c:pt idx="31858">
                  <c:v>18.497399999999999</c:v>
                </c:pt>
                <c:pt idx="31859">
                  <c:v>18.497399999999999</c:v>
                </c:pt>
                <c:pt idx="31860">
                  <c:v>18.497399999999999</c:v>
                </c:pt>
                <c:pt idx="31861">
                  <c:v>18.497399999999999</c:v>
                </c:pt>
                <c:pt idx="31862">
                  <c:v>18.497399999999999</c:v>
                </c:pt>
                <c:pt idx="31863">
                  <c:v>18.497399999999999</c:v>
                </c:pt>
                <c:pt idx="31864">
                  <c:v>18.497399999999999</c:v>
                </c:pt>
                <c:pt idx="31865">
                  <c:v>18.497399999999999</c:v>
                </c:pt>
                <c:pt idx="31866">
                  <c:v>18.497399999999999</c:v>
                </c:pt>
                <c:pt idx="31867">
                  <c:v>18.497399999999999</c:v>
                </c:pt>
                <c:pt idx="31868">
                  <c:v>18.497399999999999</c:v>
                </c:pt>
                <c:pt idx="31869">
                  <c:v>18.497399999999999</c:v>
                </c:pt>
                <c:pt idx="31870">
                  <c:v>18.497399999999999</c:v>
                </c:pt>
                <c:pt idx="31871">
                  <c:v>18.497399999999999</c:v>
                </c:pt>
                <c:pt idx="31872">
                  <c:v>18.497399999999999</c:v>
                </c:pt>
                <c:pt idx="31873">
                  <c:v>18.497399999999999</c:v>
                </c:pt>
                <c:pt idx="31874">
                  <c:v>18.497399999999999</c:v>
                </c:pt>
                <c:pt idx="31875">
                  <c:v>18.497399999999999</c:v>
                </c:pt>
                <c:pt idx="31876">
                  <c:v>18.497399999999999</c:v>
                </c:pt>
                <c:pt idx="31877">
                  <c:v>18.497399999999999</c:v>
                </c:pt>
                <c:pt idx="31878">
                  <c:v>18.497399999999999</c:v>
                </c:pt>
                <c:pt idx="31879">
                  <c:v>18.497399999999999</c:v>
                </c:pt>
                <c:pt idx="31880">
                  <c:v>18.497399999999999</c:v>
                </c:pt>
                <c:pt idx="31881">
                  <c:v>18.497399999999999</c:v>
                </c:pt>
                <c:pt idx="31882">
                  <c:v>18.497399999999999</c:v>
                </c:pt>
                <c:pt idx="31883">
                  <c:v>18.497399999999999</c:v>
                </c:pt>
                <c:pt idx="31884">
                  <c:v>18.497399999999999</c:v>
                </c:pt>
                <c:pt idx="31885">
                  <c:v>18.497399999999999</c:v>
                </c:pt>
                <c:pt idx="31886">
                  <c:v>18.497399999999999</c:v>
                </c:pt>
                <c:pt idx="31887">
                  <c:v>18.497399999999999</c:v>
                </c:pt>
                <c:pt idx="31888">
                  <c:v>18.497399999999999</c:v>
                </c:pt>
                <c:pt idx="31889">
                  <c:v>18.497399999999999</c:v>
                </c:pt>
                <c:pt idx="31890">
                  <c:v>18.497399999999999</c:v>
                </c:pt>
                <c:pt idx="31891">
                  <c:v>18.497399999999999</c:v>
                </c:pt>
                <c:pt idx="31892">
                  <c:v>18.497399999999999</c:v>
                </c:pt>
                <c:pt idx="31893">
                  <c:v>18.497399999999999</c:v>
                </c:pt>
                <c:pt idx="31894">
                  <c:v>18.497399999999999</c:v>
                </c:pt>
                <c:pt idx="31895">
                  <c:v>18.497399999999999</c:v>
                </c:pt>
                <c:pt idx="31896">
                  <c:v>18.497399999999999</c:v>
                </c:pt>
                <c:pt idx="31897">
                  <c:v>18.497399999999999</c:v>
                </c:pt>
                <c:pt idx="31898">
                  <c:v>18.497399999999999</c:v>
                </c:pt>
                <c:pt idx="31899">
                  <c:v>18.497399999999999</c:v>
                </c:pt>
                <c:pt idx="31900">
                  <c:v>18.497399999999999</c:v>
                </c:pt>
                <c:pt idx="31901">
                  <c:v>18.497399999999999</c:v>
                </c:pt>
                <c:pt idx="31902">
                  <c:v>18.497399999999999</c:v>
                </c:pt>
                <c:pt idx="31903">
                  <c:v>18.497399999999999</c:v>
                </c:pt>
                <c:pt idx="31904">
                  <c:v>18.497399999999999</c:v>
                </c:pt>
                <c:pt idx="31905">
                  <c:v>18.497399999999999</c:v>
                </c:pt>
                <c:pt idx="31906">
                  <c:v>18.497399999999999</c:v>
                </c:pt>
                <c:pt idx="31907">
                  <c:v>18.497399999999999</c:v>
                </c:pt>
                <c:pt idx="31908">
                  <c:v>18.497399999999999</c:v>
                </c:pt>
                <c:pt idx="31909">
                  <c:v>18.497399999999999</c:v>
                </c:pt>
                <c:pt idx="31910">
                  <c:v>18.497399999999999</c:v>
                </c:pt>
                <c:pt idx="31911">
                  <c:v>18.497399999999999</c:v>
                </c:pt>
                <c:pt idx="31912">
                  <c:v>18.497399999999999</c:v>
                </c:pt>
                <c:pt idx="31913">
                  <c:v>18.497399999999999</c:v>
                </c:pt>
                <c:pt idx="31914">
                  <c:v>18.497399999999999</c:v>
                </c:pt>
                <c:pt idx="31915">
                  <c:v>18.497399999999999</c:v>
                </c:pt>
                <c:pt idx="31916">
                  <c:v>18.497399999999999</c:v>
                </c:pt>
                <c:pt idx="31917">
                  <c:v>18.497399999999999</c:v>
                </c:pt>
                <c:pt idx="31918">
                  <c:v>18.497399999999999</c:v>
                </c:pt>
                <c:pt idx="31919">
                  <c:v>18.497399999999999</c:v>
                </c:pt>
                <c:pt idx="31920">
                  <c:v>18.497399999999999</c:v>
                </c:pt>
                <c:pt idx="31921">
                  <c:v>18.497399999999999</c:v>
                </c:pt>
                <c:pt idx="31922">
                  <c:v>18.497399999999999</c:v>
                </c:pt>
                <c:pt idx="31923">
                  <c:v>18.497399999999999</c:v>
                </c:pt>
                <c:pt idx="31924">
                  <c:v>18.497399999999999</c:v>
                </c:pt>
                <c:pt idx="31925">
                  <c:v>18.497399999999999</c:v>
                </c:pt>
                <c:pt idx="31926">
                  <c:v>18.497399999999999</c:v>
                </c:pt>
                <c:pt idx="31927">
                  <c:v>18.497399999999999</c:v>
                </c:pt>
                <c:pt idx="31928">
                  <c:v>18.497399999999999</c:v>
                </c:pt>
                <c:pt idx="31929">
                  <c:v>18.497399999999999</c:v>
                </c:pt>
                <c:pt idx="31930">
                  <c:v>18.497399999999999</c:v>
                </c:pt>
                <c:pt idx="31931">
                  <c:v>18.497399999999999</c:v>
                </c:pt>
                <c:pt idx="31932">
                  <c:v>18.497399999999999</c:v>
                </c:pt>
                <c:pt idx="31933">
                  <c:v>18.497399999999999</c:v>
                </c:pt>
                <c:pt idx="31934">
                  <c:v>18.497399999999999</c:v>
                </c:pt>
                <c:pt idx="31935">
                  <c:v>18.497399999999999</c:v>
                </c:pt>
                <c:pt idx="31936">
                  <c:v>18.497399999999999</c:v>
                </c:pt>
                <c:pt idx="31937">
                  <c:v>18.497399999999999</c:v>
                </c:pt>
                <c:pt idx="31938">
                  <c:v>18.497399999999999</c:v>
                </c:pt>
                <c:pt idx="31939">
                  <c:v>18.497399999999999</c:v>
                </c:pt>
                <c:pt idx="31940">
                  <c:v>18.497399999999999</c:v>
                </c:pt>
                <c:pt idx="31941">
                  <c:v>18.497399999999999</c:v>
                </c:pt>
                <c:pt idx="31942">
                  <c:v>18.497399999999999</c:v>
                </c:pt>
                <c:pt idx="31943">
                  <c:v>18.497399999999999</c:v>
                </c:pt>
                <c:pt idx="31944">
                  <c:v>18.497399999999999</c:v>
                </c:pt>
                <c:pt idx="31945">
                  <c:v>18.497399999999999</c:v>
                </c:pt>
                <c:pt idx="31946">
                  <c:v>18.497399999999999</c:v>
                </c:pt>
                <c:pt idx="31947">
                  <c:v>18.497399999999999</c:v>
                </c:pt>
                <c:pt idx="31948">
                  <c:v>18.497399999999999</c:v>
                </c:pt>
                <c:pt idx="31949">
                  <c:v>18.497399999999999</c:v>
                </c:pt>
                <c:pt idx="31950">
                  <c:v>18.497399999999999</c:v>
                </c:pt>
                <c:pt idx="31951">
                  <c:v>18.497399999999999</c:v>
                </c:pt>
                <c:pt idx="31952">
                  <c:v>18.497399999999999</c:v>
                </c:pt>
                <c:pt idx="31953">
                  <c:v>18.497399999999999</c:v>
                </c:pt>
                <c:pt idx="31954">
                  <c:v>18.497399999999999</c:v>
                </c:pt>
                <c:pt idx="31955">
                  <c:v>18.497399999999999</c:v>
                </c:pt>
                <c:pt idx="31956">
                  <c:v>18.497399999999999</c:v>
                </c:pt>
                <c:pt idx="31957">
                  <c:v>18.497399999999999</c:v>
                </c:pt>
                <c:pt idx="31958">
                  <c:v>18.497399999999999</c:v>
                </c:pt>
                <c:pt idx="31959">
                  <c:v>18.497399999999999</c:v>
                </c:pt>
                <c:pt idx="31960">
                  <c:v>18.497399999999999</c:v>
                </c:pt>
                <c:pt idx="31961">
                  <c:v>18.497399999999999</c:v>
                </c:pt>
                <c:pt idx="31962">
                  <c:v>18.497399999999999</c:v>
                </c:pt>
                <c:pt idx="31963">
                  <c:v>18.497399999999999</c:v>
                </c:pt>
                <c:pt idx="31964">
                  <c:v>18.497399999999999</c:v>
                </c:pt>
                <c:pt idx="31965">
                  <c:v>18.497399999999999</c:v>
                </c:pt>
                <c:pt idx="31966">
                  <c:v>18.497399999999999</c:v>
                </c:pt>
                <c:pt idx="31967">
                  <c:v>18.497399999999999</c:v>
                </c:pt>
                <c:pt idx="31968">
                  <c:v>18.497399999999999</c:v>
                </c:pt>
                <c:pt idx="31969">
                  <c:v>18.497399999999999</c:v>
                </c:pt>
                <c:pt idx="31970">
                  <c:v>18.497399999999999</c:v>
                </c:pt>
                <c:pt idx="31971">
                  <c:v>18.497399999999999</c:v>
                </c:pt>
                <c:pt idx="31972">
                  <c:v>18.497399999999999</c:v>
                </c:pt>
                <c:pt idx="31973">
                  <c:v>18.497399999999999</c:v>
                </c:pt>
                <c:pt idx="31974">
                  <c:v>18.497399999999999</c:v>
                </c:pt>
                <c:pt idx="31975">
                  <c:v>18.497399999999999</c:v>
                </c:pt>
                <c:pt idx="31976">
                  <c:v>18.497399999999999</c:v>
                </c:pt>
                <c:pt idx="31977">
                  <c:v>18.497399999999999</c:v>
                </c:pt>
                <c:pt idx="31978">
                  <c:v>18.497399999999999</c:v>
                </c:pt>
                <c:pt idx="31979">
                  <c:v>18.497399999999999</c:v>
                </c:pt>
                <c:pt idx="31980">
                  <c:v>18.497399999999999</c:v>
                </c:pt>
                <c:pt idx="31981">
                  <c:v>18.497399999999999</c:v>
                </c:pt>
                <c:pt idx="31982">
                  <c:v>18.497399999999999</c:v>
                </c:pt>
                <c:pt idx="31983">
                  <c:v>18.497399999999999</c:v>
                </c:pt>
                <c:pt idx="31984">
                  <c:v>18.497399999999999</c:v>
                </c:pt>
                <c:pt idx="31985">
                  <c:v>18.497399999999999</c:v>
                </c:pt>
                <c:pt idx="31986">
                  <c:v>18.497399999999999</c:v>
                </c:pt>
                <c:pt idx="31987">
                  <c:v>18.497399999999999</c:v>
                </c:pt>
                <c:pt idx="31988">
                  <c:v>18.497399999999999</c:v>
                </c:pt>
                <c:pt idx="31989">
                  <c:v>18.497399999999999</c:v>
                </c:pt>
                <c:pt idx="31990">
                  <c:v>18.497399999999999</c:v>
                </c:pt>
                <c:pt idx="31991">
                  <c:v>18.497399999999999</c:v>
                </c:pt>
                <c:pt idx="31992">
                  <c:v>18.497399999999999</c:v>
                </c:pt>
                <c:pt idx="31993">
                  <c:v>18.497399999999999</c:v>
                </c:pt>
                <c:pt idx="31994">
                  <c:v>18.497399999999999</c:v>
                </c:pt>
                <c:pt idx="31995">
                  <c:v>18.497399999999999</c:v>
                </c:pt>
                <c:pt idx="31996">
                  <c:v>18.497399999999999</c:v>
                </c:pt>
                <c:pt idx="31997">
                  <c:v>18.497399999999999</c:v>
                </c:pt>
                <c:pt idx="31998">
                  <c:v>18.497399999999999</c:v>
                </c:pt>
                <c:pt idx="31999">
                  <c:v>18.497399999999999</c:v>
                </c:pt>
                <c:pt idx="32000">
                  <c:v>18.497399999999999</c:v>
                </c:pt>
                <c:pt idx="32001">
                  <c:v>18.497399999999999</c:v>
                </c:pt>
                <c:pt idx="32002">
                  <c:v>18.497399999999999</c:v>
                </c:pt>
                <c:pt idx="32003">
                  <c:v>18.497399999999999</c:v>
                </c:pt>
                <c:pt idx="32004">
                  <c:v>18.497399999999999</c:v>
                </c:pt>
                <c:pt idx="32005">
                  <c:v>18.497399999999999</c:v>
                </c:pt>
                <c:pt idx="32006">
                  <c:v>18.497399999999999</c:v>
                </c:pt>
                <c:pt idx="32007">
                  <c:v>18.497399999999999</c:v>
                </c:pt>
                <c:pt idx="32008">
                  <c:v>18.497399999999999</c:v>
                </c:pt>
                <c:pt idx="32009">
                  <c:v>18.497399999999999</c:v>
                </c:pt>
                <c:pt idx="32010">
                  <c:v>18.497399999999999</c:v>
                </c:pt>
                <c:pt idx="32011">
                  <c:v>18.497399999999999</c:v>
                </c:pt>
                <c:pt idx="32012">
                  <c:v>18.497399999999999</c:v>
                </c:pt>
                <c:pt idx="32013">
                  <c:v>18.497399999999999</c:v>
                </c:pt>
                <c:pt idx="32014">
                  <c:v>18.497399999999999</c:v>
                </c:pt>
                <c:pt idx="32015">
                  <c:v>18.497399999999999</c:v>
                </c:pt>
                <c:pt idx="32016">
                  <c:v>18.497399999999999</c:v>
                </c:pt>
                <c:pt idx="32017">
                  <c:v>18.497399999999999</c:v>
                </c:pt>
                <c:pt idx="32018">
                  <c:v>18.497399999999999</c:v>
                </c:pt>
                <c:pt idx="32019">
                  <c:v>18.497399999999999</c:v>
                </c:pt>
                <c:pt idx="32020">
                  <c:v>18.497399999999999</c:v>
                </c:pt>
                <c:pt idx="32021">
                  <c:v>18.497399999999999</c:v>
                </c:pt>
                <c:pt idx="32022">
                  <c:v>18.497399999999999</c:v>
                </c:pt>
                <c:pt idx="32023">
                  <c:v>18.497399999999999</c:v>
                </c:pt>
                <c:pt idx="32024">
                  <c:v>18.497399999999999</c:v>
                </c:pt>
                <c:pt idx="32025">
                  <c:v>18.497399999999999</c:v>
                </c:pt>
                <c:pt idx="32026">
                  <c:v>18.497399999999999</c:v>
                </c:pt>
                <c:pt idx="32027">
                  <c:v>18.497399999999999</c:v>
                </c:pt>
                <c:pt idx="32028">
                  <c:v>18.497399999999999</c:v>
                </c:pt>
                <c:pt idx="32029">
                  <c:v>18.497399999999999</c:v>
                </c:pt>
                <c:pt idx="32030">
                  <c:v>18.497399999999999</c:v>
                </c:pt>
                <c:pt idx="32031">
                  <c:v>18.497399999999999</c:v>
                </c:pt>
                <c:pt idx="32032">
                  <c:v>18.497399999999999</c:v>
                </c:pt>
                <c:pt idx="32033">
                  <c:v>18.497399999999999</c:v>
                </c:pt>
                <c:pt idx="32034">
                  <c:v>18.497399999999999</c:v>
                </c:pt>
                <c:pt idx="32035">
                  <c:v>18.497399999999999</c:v>
                </c:pt>
                <c:pt idx="32036">
                  <c:v>18.497399999999999</c:v>
                </c:pt>
                <c:pt idx="32037">
                  <c:v>18.497399999999999</c:v>
                </c:pt>
                <c:pt idx="32038">
                  <c:v>18.497399999999999</c:v>
                </c:pt>
                <c:pt idx="32039">
                  <c:v>18.497399999999999</c:v>
                </c:pt>
                <c:pt idx="32040">
                  <c:v>18.497399999999999</c:v>
                </c:pt>
                <c:pt idx="32041">
                  <c:v>18.497399999999999</c:v>
                </c:pt>
                <c:pt idx="32042">
                  <c:v>18.497399999999999</c:v>
                </c:pt>
                <c:pt idx="32043">
                  <c:v>18.497399999999999</c:v>
                </c:pt>
                <c:pt idx="32044">
                  <c:v>18.497399999999999</c:v>
                </c:pt>
                <c:pt idx="32045">
                  <c:v>18.497399999999999</c:v>
                </c:pt>
                <c:pt idx="32046">
                  <c:v>18.497399999999999</c:v>
                </c:pt>
                <c:pt idx="32047">
                  <c:v>18.497399999999999</c:v>
                </c:pt>
                <c:pt idx="32048">
                  <c:v>18.497399999999999</c:v>
                </c:pt>
                <c:pt idx="32049">
                  <c:v>18.497399999999999</c:v>
                </c:pt>
                <c:pt idx="32050">
                  <c:v>18.497399999999999</c:v>
                </c:pt>
                <c:pt idx="32051">
                  <c:v>18.497399999999999</c:v>
                </c:pt>
                <c:pt idx="32052">
                  <c:v>18.497399999999999</c:v>
                </c:pt>
                <c:pt idx="32053">
                  <c:v>18.497399999999999</c:v>
                </c:pt>
                <c:pt idx="32054">
                  <c:v>18.497399999999999</c:v>
                </c:pt>
                <c:pt idx="32055">
                  <c:v>18.497399999999999</c:v>
                </c:pt>
                <c:pt idx="32056">
                  <c:v>18.497399999999999</c:v>
                </c:pt>
                <c:pt idx="32057">
                  <c:v>18.497399999999999</c:v>
                </c:pt>
                <c:pt idx="32058">
                  <c:v>18.497399999999999</c:v>
                </c:pt>
                <c:pt idx="32059">
                  <c:v>18.497399999999999</c:v>
                </c:pt>
                <c:pt idx="32060">
                  <c:v>18.497399999999999</c:v>
                </c:pt>
                <c:pt idx="32061">
                  <c:v>18.497399999999999</c:v>
                </c:pt>
                <c:pt idx="32062">
                  <c:v>18.497399999999999</c:v>
                </c:pt>
                <c:pt idx="32063">
                  <c:v>18.497399999999999</c:v>
                </c:pt>
                <c:pt idx="32064">
                  <c:v>18.497399999999999</c:v>
                </c:pt>
                <c:pt idx="32065">
                  <c:v>18.497399999999999</c:v>
                </c:pt>
                <c:pt idx="32066">
                  <c:v>18.497399999999999</c:v>
                </c:pt>
                <c:pt idx="32067">
                  <c:v>18.497399999999999</c:v>
                </c:pt>
                <c:pt idx="32068">
                  <c:v>18.497399999999999</c:v>
                </c:pt>
                <c:pt idx="32069">
                  <c:v>18.497399999999999</c:v>
                </c:pt>
                <c:pt idx="32070">
                  <c:v>18.497399999999999</c:v>
                </c:pt>
                <c:pt idx="32071">
                  <c:v>18.497399999999999</c:v>
                </c:pt>
                <c:pt idx="32072">
                  <c:v>18.497399999999999</c:v>
                </c:pt>
                <c:pt idx="32073">
                  <c:v>18.497399999999999</c:v>
                </c:pt>
                <c:pt idx="32074">
                  <c:v>18.497399999999999</c:v>
                </c:pt>
                <c:pt idx="32075">
                  <c:v>18.497399999999999</c:v>
                </c:pt>
                <c:pt idx="32076">
                  <c:v>18.497399999999999</c:v>
                </c:pt>
                <c:pt idx="32077">
                  <c:v>18.497399999999999</c:v>
                </c:pt>
                <c:pt idx="32078">
                  <c:v>18.497399999999999</c:v>
                </c:pt>
                <c:pt idx="32079">
                  <c:v>18.497399999999999</c:v>
                </c:pt>
                <c:pt idx="32080">
                  <c:v>18.497399999999999</c:v>
                </c:pt>
                <c:pt idx="32081">
                  <c:v>18.497399999999999</c:v>
                </c:pt>
                <c:pt idx="32082">
                  <c:v>18.497399999999999</c:v>
                </c:pt>
                <c:pt idx="32083">
                  <c:v>18.497399999999999</c:v>
                </c:pt>
                <c:pt idx="32084">
                  <c:v>18.497399999999999</c:v>
                </c:pt>
                <c:pt idx="32085">
                  <c:v>18.497399999999999</c:v>
                </c:pt>
                <c:pt idx="32086">
                  <c:v>18.497399999999999</c:v>
                </c:pt>
                <c:pt idx="32087">
                  <c:v>18.497399999999999</c:v>
                </c:pt>
                <c:pt idx="32088">
                  <c:v>18.497399999999999</c:v>
                </c:pt>
                <c:pt idx="32089">
                  <c:v>18.497399999999999</c:v>
                </c:pt>
                <c:pt idx="32090">
                  <c:v>18.497399999999999</c:v>
                </c:pt>
                <c:pt idx="32091">
                  <c:v>18.497399999999999</c:v>
                </c:pt>
                <c:pt idx="32092">
                  <c:v>18.497399999999999</c:v>
                </c:pt>
                <c:pt idx="32093">
                  <c:v>18.497399999999999</c:v>
                </c:pt>
                <c:pt idx="32094">
                  <c:v>18.497399999999999</c:v>
                </c:pt>
                <c:pt idx="32095">
                  <c:v>18.497399999999999</c:v>
                </c:pt>
                <c:pt idx="32096">
                  <c:v>18.497399999999999</c:v>
                </c:pt>
                <c:pt idx="32097">
                  <c:v>18.497399999999999</c:v>
                </c:pt>
                <c:pt idx="32098">
                  <c:v>18.497399999999999</c:v>
                </c:pt>
                <c:pt idx="32099">
                  <c:v>18.497399999999999</c:v>
                </c:pt>
                <c:pt idx="32100">
                  <c:v>18.497399999999999</c:v>
                </c:pt>
                <c:pt idx="32101">
                  <c:v>18.497399999999999</c:v>
                </c:pt>
                <c:pt idx="32102">
                  <c:v>18.497399999999999</c:v>
                </c:pt>
                <c:pt idx="32103">
                  <c:v>18.497399999999999</c:v>
                </c:pt>
                <c:pt idx="32104">
                  <c:v>18.497399999999999</c:v>
                </c:pt>
                <c:pt idx="32105">
                  <c:v>18.497399999999999</c:v>
                </c:pt>
                <c:pt idx="32106">
                  <c:v>18.497399999999999</c:v>
                </c:pt>
                <c:pt idx="32107">
                  <c:v>18.497399999999999</c:v>
                </c:pt>
                <c:pt idx="32108">
                  <c:v>18.497399999999999</c:v>
                </c:pt>
                <c:pt idx="32109">
                  <c:v>18.497399999999999</c:v>
                </c:pt>
                <c:pt idx="32110">
                  <c:v>18.497399999999999</c:v>
                </c:pt>
                <c:pt idx="32111">
                  <c:v>18.497399999999999</c:v>
                </c:pt>
                <c:pt idx="32112">
                  <c:v>18.497399999999999</c:v>
                </c:pt>
                <c:pt idx="32113">
                  <c:v>18.497399999999999</c:v>
                </c:pt>
                <c:pt idx="32114">
                  <c:v>18.497399999999999</c:v>
                </c:pt>
                <c:pt idx="32115">
                  <c:v>18.497399999999999</c:v>
                </c:pt>
                <c:pt idx="32116">
                  <c:v>18.497399999999999</c:v>
                </c:pt>
                <c:pt idx="32117">
                  <c:v>18.497399999999999</c:v>
                </c:pt>
                <c:pt idx="32118">
                  <c:v>18.497399999999999</c:v>
                </c:pt>
                <c:pt idx="32119">
                  <c:v>18.497399999999999</c:v>
                </c:pt>
                <c:pt idx="32120">
                  <c:v>18.497399999999999</c:v>
                </c:pt>
                <c:pt idx="32121">
                  <c:v>18.497399999999999</c:v>
                </c:pt>
                <c:pt idx="32122">
                  <c:v>18.497399999999999</c:v>
                </c:pt>
                <c:pt idx="32123">
                  <c:v>18.497399999999999</c:v>
                </c:pt>
                <c:pt idx="32124">
                  <c:v>18.497399999999999</c:v>
                </c:pt>
                <c:pt idx="32125">
                  <c:v>18.497399999999999</c:v>
                </c:pt>
                <c:pt idx="32126">
                  <c:v>18.497399999999999</c:v>
                </c:pt>
                <c:pt idx="32127">
                  <c:v>18.497399999999999</c:v>
                </c:pt>
                <c:pt idx="32128">
                  <c:v>18.497399999999999</c:v>
                </c:pt>
                <c:pt idx="32129">
                  <c:v>18.497399999999999</c:v>
                </c:pt>
                <c:pt idx="32130">
                  <c:v>18.497399999999999</c:v>
                </c:pt>
                <c:pt idx="32131">
                  <c:v>18.497399999999999</c:v>
                </c:pt>
                <c:pt idx="32132">
                  <c:v>18.497399999999999</c:v>
                </c:pt>
                <c:pt idx="32133">
                  <c:v>18.497399999999999</c:v>
                </c:pt>
                <c:pt idx="32134">
                  <c:v>18.497399999999999</c:v>
                </c:pt>
                <c:pt idx="32135">
                  <c:v>18.497399999999999</c:v>
                </c:pt>
                <c:pt idx="32136">
                  <c:v>18.497399999999999</c:v>
                </c:pt>
                <c:pt idx="32137">
                  <c:v>18.497399999999999</c:v>
                </c:pt>
                <c:pt idx="32138">
                  <c:v>18.497399999999999</c:v>
                </c:pt>
                <c:pt idx="32139">
                  <c:v>18.497399999999999</c:v>
                </c:pt>
                <c:pt idx="32140">
                  <c:v>18.497399999999999</c:v>
                </c:pt>
                <c:pt idx="32141">
                  <c:v>18.497399999999999</c:v>
                </c:pt>
                <c:pt idx="32142">
                  <c:v>18.497399999999999</c:v>
                </c:pt>
                <c:pt idx="32143">
                  <c:v>18.497399999999999</c:v>
                </c:pt>
                <c:pt idx="32144">
                  <c:v>18.497399999999999</c:v>
                </c:pt>
                <c:pt idx="32145">
                  <c:v>18.497399999999999</c:v>
                </c:pt>
                <c:pt idx="32146">
                  <c:v>18.497399999999999</c:v>
                </c:pt>
                <c:pt idx="32147">
                  <c:v>18.497399999999999</c:v>
                </c:pt>
                <c:pt idx="32148">
                  <c:v>18.497399999999999</c:v>
                </c:pt>
                <c:pt idx="32149">
                  <c:v>18.497399999999999</c:v>
                </c:pt>
                <c:pt idx="32150">
                  <c:v>18.497399999999999</c:v>
                </c:pt>
                <c:pt idx="32151">
                  <c:v>18.497399999999999</c:v>
                </c:pt>
                <c:pt idx="32152">
                  <c:v>18.497399999999999</c:v>
                </c:pt>
                <c:pt idx="32153">
                  <c:v>18.497399999999999</c:v>
                </c:pt>
                <c:pt idx="32154">
                  <c:v>18.497399999999999</c:v>
                </c:pt>
                <c:pt idx="32155">
                  <c:v>18.497399999999999</c:v>
                </c:pt>
                <c:pt idx="32156">
                  <c:v>18.497399999999999</c:v>
                </c:pt>
                <c:pt idx="32157">
                  <c:v>18.497399999999999</c:v>
                </c:pt>
                <c:pt idx="32158">
                  <c:v>18.497399999999999</c:v>
                </c:pt>
                <c:pt idx="32159">
                  <c:v>18.497399999999999</c:v>
                </c:pt>
                <c:pt idx="32160">
                  <c:v>18.497399999999999</c:v>
                </c:pt>
                <c:pt idx="32161">
                  <c:v>18.497399999999999</c:v>
                </c:pt>
                <c:pt idx="32162">
                  <c:v>18.497399999999999</c:v>
                </c:pt>
                <c:pt idx="32163">
                  <c:v>18.497399999999999</c:v>
                </c:pt>
                <c:pt idx="32164">
                  <c:v>18.497399999999999</c:v>
                </c:pt>
                <c:pt idx="32165">
                  <c:v>18.497399999999999</c:v>
                </c:pt>
                <c:pt idx="32166">
                  <c:v>18.497399999999999</c:v>
                </c:pt>
                <c:pt idx="32167">
                  <c:v>18.497399999999999</c:v>
                </c:pt>
                <c:pt idx="32168">
                  <c:v>18.497399999999999</c:v>
                </c:pt>
                <c:pt idx="32169">
                  <c:v>18.497399999999999</c:v>
                </c:pt>
                <c:pt idx="32170">
                  <c:v>18.497399999999999</c:v>
                </c:pt>
                <c:pt idx="32171">
                  <c:v>18.497399999999999</c:v>
                </c:pt>
                <c:pt idx="32172">
                  <c:v>18.497399999999999</c:v>
                </c:pt>
                <c:pt idx="32173">
                  <c:v>18.497399999999999</c:v>
                </c:pt>
                <c:pt idx="32174">
                  <c:v>18.497399999999999</c:v>
                </c:pt>
                <c:pt idx="32175">
                  <c:v>18.497399999999999</c:v>
                </c:pt>
                <c:pt idx="32176">
                  <c:v>18.497399999999999</c:v>
                </c:pt>
                <c:pt idx="32177">
                  <c:v>18.497399999999999</c:v>
                </c:pt>
                <c:pt idx="32178">
                  <c:v>18.497399999999999</c:v>
                </c:pt>
                <c:pt idx="32179">
                  <c:v>18.497399999999999</c:v>
                </c:pt>
                <c:pt idx="32180">
                  <c:v>18.497399999999999</c:v>
                </c:pt>
                <c:pt idx="32181">
                  <c:v>18.497399999999999</c:v>
                </c:pt>
                <c:pt idx="32182">
                  <c:v>18.497399999999999</c:v>
                </c:pt>
                <c:pt idx="32183">
                  <c:v>18.497399999999999</c:v>
                </c:pt>
                <c:pt idx="32184">
                  <c:v>18.497399999999999</c:v>
                </c:pt>
                <c:pt idx="32185">
                  <c:v>18.497399999999999</c:v>
                </c:pt>
                <c:pt idx="32186">
                  <c:v>18.497399999999999</c:v>
                </c:pt>
                <c:pt idx="32187">
                  <c:v>18.497399999999999</c:v>
                </c:pt>
                <c:pt idx="32188">
                  <c:v>18.497399999999999</c:v>
                </c:pt>
                <c:pt idx="32189">
                  <c:v>18.497399999999999</c:v>
                </c:pt>
                <c:pt idx="32190">
                  <c:v>18.497399999999999</c:v>
                </c:pt>
                <c:pt idx="32191">
                  <c:v>18.497399999999999</c:v>
                </c:pt>
                <c:pt idx="32192">
                  <c:v>18.497399999999999</c:v>
                </c:pt>
                <c:pt idx="32193">
                  <c:v>18.497399999999999</c:v>
                </c:pt>
                <c:pt idx="32194">
                  <c:v>18.497399999999999</c:v>
                </c:pt>
                <c:pt idx="32195">
                  <c:v>18.497399999999999</c:v>
                </c:pt>
                <c:pt idx="32196">
                  <c:v>18.497399999999999</c:v>
                </c:pt>
                <c:pt idx="32197">
                  <c:v>18.497399999999999</c:v>
                </c:pt>
                <c:pt idx="32198">
                  <c:v>18.497399999999999</c:v>
                </c:pt>
                <c:pt idx="32199">
                  <c:v>18.497399999999999</c:v>
                </c:pt>
                <c:pt idx="32200">
                  <c:v>18.497399999999999</c:v>
                </c:pt>
                <c:pt idx="32201">
                  <c:v>18.497399999999999</c:v>
                </c:pt>
                <c:pt idx="32202">
                  <c:v>18.497399999999999</c:v>
                </c:pt>
                <c:pt idx="32203">
                  <c:v>18.497399999999999</c:v>
                </c:pt>
                <c:pt idx="32204">
                  <c:v>18.497399999999999</c:v>
                </c:pt>
                <c:pt idx="32205">
                  <c:v>18.497399999999999</c:v>
                </c:pt>
                <c:pt idx="32206">
                  <c:v>18.497399999999999</c:v>
                </c:pt>
                <c:pt idx="32207">
                  <c:v>18.497399999999999</c:v>
                </c:pt>
                <c:pt idx="32208">
                  <c:v>18.497399999999999</c:v>
                </c:pt>
                <c:pt idx="32209">
                  <c:v>18.497399999999999</c:v>
                </c:pt>
                <c:pt idx="32210">
                  <c:v>18.497399999999999</c:v>
                </c:pt>
                <c:pt idx="32211">
                  <c:v>18.497399999999999</c:v>
                </c:pt>
                <c:pt idx="32212">
                  <c:v>18.497399999999999</c:v>
                </c:pt>
                <c:pt idx="32213">
                  <c:v>18.497399999999999</c:v>
                </c:pt>
                <c:pt idx="32214">
                  <c:v>18.497399999999999</c:v>
                </c:pt>
                <c:pt idx="32215">
                  <c:v>18.497399999999999</c:v>
                </c:pt>
                <c:pt idx="32216">
                  <c:v>18.497399999999999</c:v>
                </c:pt>
                <c:pt idx="32217">
                  <c:v>18.497399999999999</c:v>
                </c:pt>
                <c:pt idx="32218">
                  <c:v>18.497399999999999</c:v>
                </c:pt>
                <c:pt idx="32219">
                  <c:v>18.497399999999999</c:v>
                </c:pt>
                <c:pt idx="32220">
                  <c:v>18.497399999999999</c:v>
                </c:pt>
                <c:pt idx="32221">
                  <c:v>18.497399999999999</c:v>
                </c:pt>
                <c:pt idx="32222">
                  <c:v>18.497399999999999</c:v>
                </c:pt>
                <c:pt idx="32223">
                  <c:v>18.497399999999999</c:v>
                </c:pt>
                <c:pt idx="32224">
                  <c:v>18.497399999999999</c:v>
                </c:pt>
                <c:pt idx="32225">
                  <c:v>18.497399999999999</c:v>
                </c:pt>
                <c:pt idx="32226">
                  <c:v>18.497399999999999</c:v>
                </c:pt>
                <c:pt idx="32227">
                  <c:v>18.497399999999999</c:v>
                </c:pt>
                <c:pt idx="32228">
                  <c:v>18.497399999999999</c:v>
                </c:pt>
                <c:pt idx="32229">
                  <c:v>18.497399999999999</c:v>
                </c:pt>
                <c:pt idx="32230">
                  <c:v>18.497399999999999</c:v>
                </c:pt>
                <c:pt idx="32231">
                  <c:v>18.497399999999999</c:v>
                </c:pt>
                <c:pt idx="32232">
                  <c:v>18.497399999999999</c:v>
                </c:pt>
                <c:pt idx="32233">
                  <c:v>18.497399999999999</c:v>
                </c:pt>
                <c:pt idx="32234">
                  <c:v>18.497399999999999</c:v>
                </c:pt>
                <c:pt idx="32235">
                  <c:v>18.497399999999999</c:v>
                </c:pt>
                <c:pt idx="32236">
                  <c:v>18.497399999999999</c:v>
                </c:pt>
                <c:pt idx="32237">
                  <c:v>18.497399999999999</c:v>
                </c:pt>
                <c:pt idx="32238">
                  <c:v>18.497399999999999</c:v>
                </c:pt>
                <c:pt idx="32239">
                  <c:v>18.497399999999999</c:v>
                </c:pt>
                <c:pt idx="32240">
                  <c:v>18.497399999999999</c:v>
                </c:pt>
                <c:pt idx="32241">
                  <c:v>18.497399999999999</c:v>
                </c:pt>
                <c:pt idx="32242">
                  <c:v>18.497399999999999</c:v>
                </c:pt>
                <c:pt idx="32243">
                  <c:v>18.497399999999999</c:v>
                </c:pt>
                <c:pt idx="32244">
                  <c:v>18.497399999999999</c:v>
                </c:pt>
                <c:pt idx="32245">
                  <c:v>18.497399999999999</c:v>
                </c:pt>
                <c:pt idx="32246">
                  <c:v>18.497399999999999</c:v>
                </c:pt>
                <c:pt idx="32247">
                  <c:v>18.497399999999999</c:v>
                </c:pt>
                <c:pt idx="32248">
                  <c:v>18.497399999999999</c:v>
                </c:pt>
                <c:pt idx="32249">
                  <c:v>18.497399999999999</c:v>
                </c:pt>
                <c:pt idx="32250">
                  <c:v>18.497399999999999</c:v>
                </c:pt>
                <c:pt idx="32251">
                  <c:v>18.497399999999999</c:v>
                </c:pt>
                <c:pt idx="32252">
                  <c:v>18.497399999999999</c:v>
                </c:pt>
                <c:pt idx="32253">
                  <c:v>18.497399999999999</c:v>
                </c:pt>
                <c:pt idx="32254">
                  <c:v>18.497399999999999</c:v>
                </c:pt>
                <c:pt idx="32255">
                  <c:v>18.497399999999999</c:v>
                </c:pt>
                <c:pt idx="32256">
                  <c:v>18.497399999999999</c:v>
                </c:pt>
                <c:pt idx="32257">
                  <c:v>18.497399999999999</c:v>
                </c:pt>
                <c:pt idx="32258">
                  <c:v>18.497399999999999</c:v>
                </c:pt>
                <c:pt idx="32259">
                  <c:v>18.497399999999999</c:v>
                </c:pt>
                <c:pt idx="32260">
                  <c:v>18.497399999999999</c:v>
                </c:pt>
                <c:pt idx="32261">
                  <c:v>18.497399999999999</c:v>
                </c:pt>
                <c:pt idx="32262">
                  <c:v>18.497399999999999</c:v>
                </c:pt>
                <c:pt idx="32263">
                  <c:v>18.497399999999999</c:v>
                </c:pt>
                <c:pt idx="32264">
                  <c:v>18.497399999999999</c:v>
                </c:pt>
                <c:pt idx="32265">
                  <c:v>18.497399999999999</c:v>
                </c:pt>
                <c:pt idx="32266">
                  <c:v>18.497399999999999</c:v>
                </c:pt>
                <c:pt idx="32267">
                  <c:v>18.497399999999999</c:v>
                </c:pt>
                <c:pt idx="32268">
                  <c:v>18.497399999999999</c:v>
                </c:pt>
                <c:pt idx="32269">
                  <c:v>18.497399999999999</c:v>
                </c:pt>
                <c:pt idx="32270">
                  <c:v>18.497399999999999</c:v>
                </c:pt>
                <c:pt idx="32271">
                  <c:v>18.497399999999999</c:v>
                </c:pt>
                <c:pt idx="32272">
                  <c:v>18.497399999999999</c:v>
                </c:pt>
                <c:pt idx="32273">
                  <c:v>18.497399999999999</c:v>
                </c:pt>
                <c:pt idx="32274">
                  <c:v>18.497399999999999</c:v>
                </c:pt>
                <c:pt idx="32275">
                  <c:v>18.497399999999999</c:v>
                </c:pt>
                <c:pt idx="32276">
                  <c:v>18.497399999999999</c:v>
                </c:pt>
                <c:pt idx="32277">
                  <c:v>18.497399999999999</c:v>
                </c:pt>
                <c:pt idx="32278">
                  <c:v>18.497399999999999</c:v>
                </c:pt>
                <c:pt idx="32279">
                  <c:v>18.497399999999999</c:v>
                </c:pt>
                <c:pt idx="32280">
                  <c:v>18.497399999999999</c:v>
                </c:pt>
                <c:pt idx="32281">
                  <c:v>18.497399999999999</c:v>
                </c:pt>
                <c:pt idx="32282">
                  <c:v>18.497399999999999</c:v>
                </c:pt>
                <c:pt idx="32283">
                  <c:v>18.497399999999999</c:v>
                </c:pt>
                <c:pt idx="32284">
                  <c:v>18.497399999999999</c:v>
                </c:pt>
                <c:pt idx="32285">
                  <c:v>18.497399999999999</c:v>
                </c:pt>
                <c:pt idx="32286">
                  <c:v>18.497399999999999</c:v>
                </c:pt>
                <c:pt idx="32287">
                  <c:v>18.497399999999999</c:v>
                </c:pt>
                <c:pt idx="32288">
                  <c:v>18.497399999999999</c:v>
                </c:pt>
                <c:pt idx="32289">
                  <c:v>18.497399999999999</c:v>
                </c:pt>
                <c:pt idx="32290">
                  <c:v>18.497399999999999</c:v>
                </c:pt>
                <c:pt idx="32291">
                  <c:v>18.497399999999999</c:v>
                </c:pt>
                <c:pt idx="32292">
                  <c:v>18.497399999999999</c:v>
                </c:pt>
                <c:pt idx="32293">
                  <c:v>18.497399999999999</c:v>
                </c:pt>
                <c:pt idx="32294">
                  <c:v>18.497399999999999</c:v>
                </c:pt>
                <c:pt idx="32295">
                  <c:v>18.497399999999999</c:v>
                </c:pt>
                <c:pt idx="32296">
                  <c:v>18.497399999999999</c:v>
                </c:pt>
                <c:pt idx="32297">
                  <c:v>18.497399999999999</c:v>
                </c:pt>
                <c:pt idx="32298">
                  <c:v>18.497399999999999</c:v>
                </c:pt>
                <c:pt idx="32299">
                  <c:v>18.497399999999999</c:v>
                </c:pt>
                <c:pt idx="32300">
                  <c:v>18.497399999999999</c:v>
                </c:pt>
                <c:pt idx="32301">
                  <c:v>18.497399999999999</c:v>
                </c:pt>
                <c:pt idx="32302">
                  <c:v>18.497399999999999</c:v>
                </c:pt>
                <c:pt idx="32303">
                  <c:v>18.497399999999999</c:v>
                </c:pt>
                <c:pt idx="32304">
                  <c:v>18.497399999999999</c:v>
                </c:pt>
                <c:pt idx="32305">
                  <c:v>18.497399999999999</c:v>
                </c:pt>
                <c:pt idx="32306">
                  <c:v>18.497399999999999</c:v>
                </c:pt>
                <c:pt idx="32307">
                  <c:v>18.497399999999999</c:v>
                </c:pt>
                <c:pt idx="32308">
                  <c:v>18.497399999999999</c:v>
                </c:pt>
                <c:pt idx="32309">
                  <c:v>18.497399999999999</c:v>
                </c:pt>
                <c:pt idx="32310">
                  <c:v>18.497399999999999</c:v>
                </c:pt>
                <c:pt idx="32311">
                  <c:v>18.497399999999999</c:v>
                </c:pt>
                <c:pt idx="32312">
                  <c:v>18.497399999999999</c:v>
                </c:pt>
                <c:pt idx="32313">
                  <c:v>18.497399999999999</c:v>
                </c:pt>
                <c:pt idx="32314">
                  <c:v>18.497399999999999</c:v>
                </c:pt>
                <c:pt idx="32315">
                  <c:v>18.497399999999999</c:v>
                </c:pt>
                <c:pt idx="32316">
                  <c:v>18.497399999999999</c:v>
                </c:pt>
                <c:pt idx="32317">
                  <c:v>18.497399999999999</c:v>
                </c:pt>
                <c:pt idx="32318">
                  <c:v>18.497399999999999</c:v>
                </c:pt>
                <c:pt idx="32319">
                  <c:v>18.497399999999999</c:v>
                </c:pt>
                <c:pt idx="32320">
                  <c:v>18.497399999999999</c:v>
                </c:pt>
                <c:pt idx="32321">
                  <c:v>18.497399999999999</c:v>
                </c:pt>
                <c:pt idx="32322">
                  <c:v>18.497399999999999</c:v>
                </c:pt>
                <c:pt idx="32323">
                  <c:v>18.497399999999999</c:v>
                </c:pt>
                <c:pt idx="32324">
                  <c:v>18.497399999999999</c:v>
                </c:pt>
                <c:pt idx="32325">
                  <c:v>18.497399999999999</c:v>
                </c:pt>
                <c:pt idx="32326">
                  <c:v>18.497399999999999</c:v>
                </c:pt>
                <c:pt idx="32327">
                  <c:v>18.497399999999999</c:v>
                </c:pt>
                <c:pt idx="32328">
                  <c:v>18.497399999999999</c:v>
                </c:pt>
                <c:pt idx="32329">
                  <c:v>18.497399999999999</c:v>
                </c:pt>
                <c:pt idx="32330">
                  <c:v>18.497399999999999</c:v>
                </c:pt>
                <c:pt idx="32331">
                  <c:v>18.497399999999999</c:v>
                </c:pt>
                <c:pt idx="32332">
                  <c:v>18.497399999999999</c:v>
                </c:pt>
                <c:pt idx="32333">
                  <c:v>18.497399999999999</c:v>
                </c:pt>
                <c:pt idx="32334">
                  <c:v>18.497399999999999</c:v>
                </c:pt>
                <c:pt idx="32335">
                  <c:v>18.497399999999999</c:v>
                </c:pt>
                <c:pt idx="32336">
                  <c:v>18.497399999999999</c:v>
                </c:pt>
                <c:pt idx="32337">
                  <c:v>18.497399999999999</c:v>
                </c:pt>
                <c:pt idx="32338">
                  <c:v>18.497399999999999</c:v>
                </c:pt>
                <c:pt idx="32339">
                  <c:v>18.497399999999999</c:v>
                </c:pt>
                <c:pt idx="32340">
                  <c:v>18.497399999999999</c:v>
                </c:pt>
                <c:pt idx="32341">
                  <c:v>18.497399999999999</c:v>
                </c:pt>
                <c:pt idx="32342">
                  <c:v>18.497399999999999</c:v>
                </c:pt>
                <c:pt idx="32343">
                  <c:v>18.497399999999999</c:v>
                </c:pt>
                <c:pt idx="32344">
                  <c:v>18.497399999999999</c:v>
                </c:pt>
                <c:pt idx="32345">
                  <c:v>18.497399999999999</c:v>
                </c:pt>
                <c:pt idx="32346">
                  <c:v>18.497399999999999</c:v>
                </c:pt>
                <c:pt idx="32347">
                  <c:v>18.497399999999999</c:v>
                </c:pt>
                <c:pt idx="32348">
                  <c:v>18.497399999999999</c:v>
                </c:pt>
                <c:pt idx="32349">
                  <c:v>18.497399999999999</c:v>
                </c:pt>
                <c:pt idx="32350">
                  <c:v>18.497399999999999</c:v>
                </c:pt>
                <c:pt idx="32351">
                  <c:v>18.497399999999999</c:v>
                </c:pt>
                <c:pt idx="32352">
                  <c:v>18.497399999999999</c:v>
                </c:pt>
                <c:pt idx="32353">
                  <c:v>18.497399999999999</c:v>
                </c:pt>
                <c:pt idx="32354">
                  <c:v>18.497399999999999</c:v>
                </c:pt>
                <c:pt idx="32355">
                  <c:v>18.497399999999999</c:v>
                </c:pt>
                <c:pt idx="32356">
                  <c:v>18.497399999999999</c:v>
                </c:pt>
                <c:pt idx="32357">
                  <c:v>18.497399999999999</c:v>
                </c:pt>
                <c:pt idx="32358">
                  <c:v>18.497399999999999</c:v>
                </c:pt>
                <c:pt idx="32359">
                  <c:v>18.497399999999999</c:v>
                </c:pt>
                <c:pt idx="32360">
                  <c:v>18.497399999999999</c:v>
                </c:pt>
                <c:pt idx="32361">
                  <c:v>18.497399999999999</c:v>
                </c:pt>
                <c:pt idx="32362">
                  <c:v>18.497399999999999</c:v>
                </c:pt>
                <c:pt idx="32363">
                  <c:v>18.497399999999999</c:v>
                </c:pt>
                <c:pt idx="32364">
                  <c:v>18.497399999999999</c:v>
                </c:pt>
                <c:pt idx="32365">
                  <c:v>18.497399999999999</c:v>
                </c:pt>
                <c:pt idx="32366">
                  <c:v>18.497399999999999</c:v>
                </c:pt>
                <c:pt idx="32367">
                  <c:v>18.497399999999999</c:v>
                </c:pt>
                <c:pt idx="32368">
                  <c:v>18.497399999999999</c:v>
                </c:pt>
                <c:pt idx="32369">
                  <c:v>18.497399999999999</c:v>
                </c:pt>
                <c:pt idx="32370">
                  <c:v>18.497399999999999</c:v>
                </c:pt>
                <c:pt idx="32371">
                  <c:v>18.497399999999999</c:v>
                </c:pt>
                <c:pt idx="32372">
                  <c:v>18.497399999999999</c:v>
                </c:pt>
                <c:pt idx="32373">
                  <c:v>18.497399999999999</c:v>
                </c:pt>
                <c:pt idx="32374">
                  <c:v>18.497399999999999</c:v>
                </c:pt>
                <c:pt idx="32375">
                  <c:v>18.497399999999999</c:v>
                </c:pt>
                <c:pt idx="32376">
                  <c:v>18.497399999999999</c:v>
                </c:pt>
                <c:pt idx="32377">
                  <c:v>18.497399999999999</c:v>
                </c:pt>
                <c:pt idx="32378">
                  <c:v>18.497399999999999</c:v>
                </c:pt>
                <c:pt idx="32379">
                  <c:v>18.497399999999999</c:v>
                </c:pt>
                <c:pt idx="32380">
                  <c:v>18.497399999999999</c:v>
                </c:pt>
                <c:pt idx="32381">
                  <c:v>18.497399999999999</c:v>
                </c:pt>
                <c:pt idx="32382">
                  <c:v>18.497399999999999</c:v>
                </c:pt>
                <c:pt idx="32383">
                  <c:v>18.497399999999999</c:v>
                </c:pt>
                <c:pt idx="32384">
                  <c:v>18.497399999999999</c:v>
                </c:pt>
                <c:pt idx="32385">
                  <c:v>18.497399999999999</c:v>
                </c:pt>
                <c:pt idx="32386">
                  <c:v>18.497399999999999</c:v>
                </c:pt>
                <c:pt idx="32387">
                  <c:v>18.497399999999999</c:v>
                </c:pt>
                <c:pt idx="32388">
                  <c:v>18.497399999999999</c:v>
                </c:pt>
                <c:pt idx="32389">
                  <c:v>18.497399999999999</c:v>
                </c:pt>
                <c:pt idx="32390">
                  <c:v>18.497399999999999</c:v>
                </c:pt>
                <c:pt idx="32391">
                  <c:v>18.497399999999999</c:v>
                </c:pt>
                <c:pt idx="32392">
                  <c:v>18.497399999999999</c:v>
                </c:pt>
                <c:pt idx="32393">
                  <c:v>18.497399999999999</c:v>
                </c:pt>
                <c:pt idx="32394">
                  <c:v>18.497399999999999</c:v>
                </c:pt>
                <c:pt idx="32395">
                  <c:v>18.497399999999999</c:v>
                </c:pt>
                <c:pt idx="32396">
                  <c:v>18.497399999999999</c:v>
                </c:pt>
                <c:pt idx="32397">
                  <c:v>18.497399999999999</c:v>
                </c:pt>
                <c:pt idx="32398">
                  <c:v>18.497399999999999</c:v>
                </c:pt>
                <c:pt idx="32399">
                  <c:v>18.497399999999999</c:v>
                </c:pt>
                <c:pt idx="32400">
                  <c:v>18.497399999999999</c:v>
                </c:pt>
                <c:pt idx="32401">
                  <c:v>18.497399999999999</c:v>
                </c:pt>
                <c:pt idx="32402">
                  <c:v>18.497399999999999</c:v>
                </c:pt>
                <c:pt idx="32403">
                  <c:v>18.497399999999999</c:v>
                </c:pt>
                <c:pt idx="32404">
                  <c:v>18.497399999999999</c:v>
                </c:pt>
                <c:pt idx="32405">
                  <c:v>18.497399999999999</c:v>
                </c:pt>
                <c:pt idx="32406">
                  <c:v>18.497399999999999</c:v>
                </c:pt>
                <c:pt idx="32407">
                  <c:v>18.497399999999999</c:v>
                </c:pt>
                <c:pt idx="32408">
                  <c:v>18.497399999999999</c:v>
                </c:pt>
                <c:pt idx="32409">
                  <c:v>18.497399999999999</c:v>
                </c:pt>
                <c:pt idx="32410">
                  <c:v>18.497399999999999</c:v>
                </c:pt>
                <c:pt idx="32411">
                  <c:v>18.497399999999999</c:v>
                </c:pt>
                <c:pt idx="32412">
                  <c:v>18.497399999999999</c:v>
                </c:pt>
                <c:pt idx="32413">
                  <c:v>18.497399999999999</c:v>
                </c:pt>
                <c:pt idx="32414">
                  <c:v>18.497399999999999</c:v>
                </c:pt>
                <c:pt idx="32415">
                  <c:v>18.497399999999999</c:v>
                </c:pt>
                <c:pt idx="32416">
                  <c:v>18.497399999999999</c:v>
                </c:pt>
                <c:pt idx="32417">
                  <c:v>18.497399999999999</c:v>
                </c:pt>
                <c:pt idx="32418">
                  <c:v>18.497399999999999</c:v>
                </c:pt>
                <c:pt idx="32419">
                  <c:v>18.497399999999999</c:v>
                </c:pt>
                <c:pt idx="32420">
                  <c:v>18.497399999999999</c:v>
                </c:pt>
                <c:pt idx="32421">
                  <c:v>18.497399999999999</c:v>
                </c:pt>
                <c:pt idx="32422">
                  <c:v>18.497399999999999</c:v>
                </c:pt>
                <c:pt idx="32423">
                  <c:v>18.497399999999999</c:v>
                </c:pt>
                <c:pt idx="32424">
                  <c:v>18.497399999999999</c:v>
                </c:pt>
                <c:pt idx="32425">
                  <c:v>18.497399999999999</c:v>
                </c:pt>
                <c:pt idx="32426">
                  <c:v>18.497399999999999</c:v>
                </c:pt>
                <c:pt idx="32427">
                  <c:v>18.497399999999999</c:v>
                </c:pt>
                <c:pt idx="32428">
                  <c:v>18.497399999999999</c:v>
                </c:pt>
                <c:pt idx="32429">
                  <c:v>18.497399999999999</c:v>
                </c:pt>
                <c:pt idx="32430">
                  <c:v>18.497399999999999</c:v>
                </c:pt>
                <c:pt idx="32431">
                  <c:v>18.497399999999999</c:v>
                </c:pt>
                <c:pt idx="32432">
                  <c:v>18.497399999999999</c:v>
                </c:pt>
                <c:pt idx="32433">
                  <c:v>18.497399999999999</c:v>
                </c:pt>
                <c:pt idx="32434">
                  <c:v>18.497399999999999</c:v>
                </c:pt>
                <c:pt idx="32435">
                  <c:v>18.497399999999999</c:v>
                </c:pt>
                <c:pt idx="32436">
                  <c:v>18.497399999999999</c:v>
                </c:pt>
                <c:pt idx="32437">
                  <c:v>18.497399999999999</c:v>
                </c:pt>
                <c:pt idx="32438">
                  <c:v>18.497399999999999</c:v>
                </c:pt>
                <c:pt idx="32439">
                  <c:v>18.497399999999999</c:v>
                </c:pt>
                <c:pt idx="32440">
                  <c:v>18.497399999999999</c:v>
                </c:pt>
                <c:pt idx="32441">
                  <c:v>18.497399999999999</c:v>
                </c:pt>
                <c:pt idx="32442">
                  <c:v>18.497399999999999</c:v>
                </c:pt>
                <c:pt idx="32443">
                  <c:v>18.497399999999999</c:v>
                </c:pt>
                <c:pt idx="32444">
                  <c:v>18.497399999999999</c:v>
                </c:pt>
                <c:pt idx="32445">
                  <c:v>18.497399999999999</c:v>
                </c:pt>
                <c:pt idx="32446">
                  <c:v>18.497399999999999</c:v>
                </c:pt>
                <c:pt idx="32447">
                  <c:v>18.497399999999999</c:v>
                </c:pt>
                <c:pt idx="32448">
                  <c:v>18.497399999999999</c:v>
                </c:pt>
                <c:pt idx="32449">
                  <c:v>18.497399999999999</c:v>
                </c:pt>
                <c:pt idx="32450">
                  <c:v>18.497399999999999</c:v>
                </c:pt>
                <c:pt idx="32451">
                  <c:v>18.497399999999999</c:v>
                </c:pt>
                <c:pt idx="32452">
                  <c:v>18.497399999999999</c:v>
                </c:pt>
                <c:pt idx="32453">
                  <c:v>18.497399999999999</c:v>
                </c:pt>
                <c:pt idx="32454">
                  <c:v>18.497399999999999</c:v>
                </c:pt>
                <c:pt idx="32455">
                  <c:v>18.497399999999999</c:v>
                </c:pt>
                <c:pt idx="32456">
                  <c:v>18.497399999999999</c:v>
                </c:pt>
                <c:pt idx="32457">
                  <c:v>18.497399999999999</c:v>
                </c:pt>
                <c:pt idx="32458">
                  <c:v>18.497399999999999</c:v>
                </c:pt>
                <c:pt idx="32459">
                  <c:v>18.497399999999999</c:v>
                </c:pt>
                <c:pt idx="32460">
                  <c:v>18.497399999999999</c:v>
                </c:pt>
                <c:pt idx="32461">
                  <c:v>18.497399999999999</c:v>
                </c:pt>
                <c:pt idx="32462">
                  <c:v>18.497399999999999</c:v>
                </c:pt>
                <c:pt idx="32463">
                  <c:v>18.497399999999999</c:v>
                </c:pt>
                <c:pt idx="32464">
                  <c:v>18.497399999999999</c:v>
                </c:pt>
                <c:pt idx="32465">
                  <c:v>18.497399999999999</c:v>
                </c:pt>
                <c:pt idx="32466">
                  <c:v>18.497399999999999</c:v>
                </c:pt>
                <c:pt idx="32467">
                  <c:v>18.497399999999999</c:v>
                </c:pt>
                <c:pt idx="32468">
                  <c:v>18.497399999999999</c:v>
                </c:pt>
                <c:pt idx="32469">
                  <c:v>18.497399999999999</c:v>
                </c:pt>
                <c:pt idx="32470">
                  <c:v>18.497399999999999</c:v>
                </c:pt>
                <c:pt idx="32471">
                  <c:v>18.497399999999999</c:v>
                </c:pt>
                <c:pt idx="32472">
                  <c:v>18.497399999999999</c:v>
                </c:pt>
                <c:pt idx="32473">
                  <c:v>18.497399999999999</c:v>
                </c:pt>
                <c:pt idx="32474">
                  <c:v>18.497399999999999</c:v>
                </c:pt>
                <c:pt idx="32475">
                  <c:v>18.497399999999999</c:v>
                </c:pt>
                <c:pt idx="32476">
                  <c:v>18.497399999999999</c:v>
                </c:pt>
                <c:pt idx="32477">
                  <c:v>18.497399999999999</c:v>
                </c:pt>
                <c:pt idx="32478">
                  <c:v>18.497399999999999</c:v>
                </c:pt>
                <c:pt idx="32479">
                  <c:v>18.497399999999999</c:v>
                </c:pt>
                <c:pt idx="32480">
                  <c:v>18.497399999999999</c:v>
                </c:pt>
                <c:pt idx="32481">
                  <c:v>18.497399999999999</c:v>
                </c:pt>
                <c:pt idx="32482">
                  <c:v>18.497399999999999</c:v>
                </c:pt>
                <c:pt idx="32483">
                  <c:v>18.497399999999999</c:v>
                </c:pt>
                <c:pt idx="32484">
                  <c:v>18.497399999999999</c:v>
                </c:pt>
                <c:pt idx="32485">
                  <c:v>18.497399999999999</c:v>
                </c:pt>
                <c:pt idx="32486">
                  <c:v>18.497399999999999</c:v>
                </c:pt>
                <c:pt idx="32487">
                  <c:v>18.497399999999999</c:v>
                </c:pt>
                <c:pt idx="32488">
                  <c:v>18.497399999999999</c:v>
                </c:pt>
                <c:pt idx="32489">
                  <c:v>18.497399999999999</c:v>
                </c:pt>
                <c:pt idx="32490">
                  <c:v>18.497399999999999</c:v>
                </c:pt>
                <c:pt idx="32491">
                  <c:v>18.497399999999999</c:v>
                </c:pt>
                <c:pt idx="32492">
                  <c:v>18.497399999999999</c:v>
                </c:pt>
                <c:pt idx="32493">
                  <c:v>18.497399999999999</c:v>
                </c:pt>
                <c:pt idx="32494">
                  <c:v>18.497399999999999</c:v>
                </c:pt>
                <c:pt idx="32495">
                  <c:v>18.497399999999999</c:v>
                </c:pt>
                <c:pt idx="32496">
                  <c:v>18.497399999999999</c:v>
                </c:pt>
                <c:pt idx="32497">
                  <c:v>18.497399999999999</c:v>
                </c:pt>
                <c:pt idx="32498">
                  <c:v>18.497399999999999</c:v>
                </c:pt>
                <c:pt idx="32499">
                  <c:v>18.497399999999999</c:v>
                </c:pt>
                <c:pt idx="32500">
                  <c:v>18.497399999999999</c:v>
                </c:pt>
                <c:pt idx="32501">
                  <c:v>18.497399999999999</c:v>
                </c:pt>
                <c:pt idx="32502">
                  <c:v>18.497399999999999</c:v>
                </c:pt>
                <c:pt idx="32503">
                  <c:v>18.497399999999999</c:v>
                </c:pt>
                <c:pt idx="32504">
                  <c:v>18.497399999999999</c:v>
                </c:pt>
                <c:pt idx="32505">
                  <c:v>18.497399999999999</c:v>
                </c:pt>
                <c:pt idx="32506">
                  <c:v>18.497399999999999</c:v>
                </c:pt>
                <c:pt idx="32507">
                  <c:v>18.497399999999999</c:v>
                </c:pt>
                <c:pt idx="32508">
                  <c:v>18.497399999999999</c:v>
                </c:pt>
                <c:pt idx="32509">
                  <c:v>18.497399999999999</c:v>
                </c:pt>
                <c:pt idx="32510">
                  <c:v>18.497399999999999</c:v>
                </c:pt>
                <c:pt idx="32511">
                  <c:v>18.497399999999999</c:v>
                </c:pt>
                <c:pt idx="32512">
                  <c:v>18.497399999999999</c:v>
                </c:pt>
                <c:pt idx="32513">
                  <c:v>18.497399999999999</c:v>
                </c:pt>
                <c:pt idx="32514">
                  <c:v>18.497399999999999</c:v>
                </c:pt>
                <c:pt idx="32515">
                  <c:v>18.497399999999999</c:v>
                </c:pt>
                <c:pt idx="32516">
                  <c:v>18.497399999999999</c:v>
                </c:pt>
                <c:pt idx="32517">
                  <c:v>18.497399999999999</c:v>
                </c:pt>
                <c:pt idx="32518">
                  <c:v>18.497399999999999</c:v>
                </c:pt>
                <c:pt idx="32519">
                  <c:v>18.497399999999999</c:v>
                </c:pt>
                <c:pt idx="32520">
                  <c:v>18.497399999999999</c:v>
                </c:pt>
                <c:pt idx="32521">
                  <c:v>18.497399999999999</c:v>
                </c:pt>
                <c:pt idx="32522">
                  <c:v>18.497399999999999</c:v>
                </c:pt>
                <c:pt idx="32523">
                  <c:v>18.497399999999999</c:v>
                </c:pt>
                <c:pt idx="32524">
                  <c:v>18.497399999999999</c:v>
                </c:pt>
                <c:pt idx="32525">
                  <c:v>18.497399999999999</c:v>
                </c:pt>
                <c:pt idx="32526">
                  <c:v>18.497399999999999</c:v>
                </c:pt>
                <c:pt idx="32527">
                  <c:v>18.497399999999999</c:v>
                </c:pt>
                <c:pt idx="32528">
                  <c:v>18.497399999999999</c:v>
                </c:pt>
                <c:pt idx="32529">
                  <c:v>18.497399999999999</c:v>
                </c:pt>
                <c:pt idx="32530">
                  <c:v>18.497399999999999</c:v>
                </c:pt>
                <c:pt idx="32531">
                  <c:v>18.497399999999999</c:v>
                </c:pt>
                <c:pt idx="32532">
                  <c:v>18.497399999999999</c:v>
                </c:pt>
                <c:pt idx="32533">
                  <c:v>18.497399999999999</c:v>
                </c:pt>
                <c:pt idx="32534">
                  <c:v>18.497399999999999</c:v>
                </c:pt>
                <c:pt idx="32535">
                  <c:v>18.497399999999999</c:v>
                </c:pt>
                <c:pt idx="32536">
                  <c:v>18.497399999999999</c:v>
                </c:pt>
                <c:pt idx="32537">
                  <c:v>18.497399999999999</c:v>
                </c:pt>
                <c:pt idx="32538">
                  <c:v>18.497399999999999</c:v>
                </c:pt>
                <c:pt idx="32539">
                  <c:v>18.497399999999999</c:v>
                </c:pt>
                <c:pt idx="32540">
                  <c:v>18.497399999999999</c:v>
                </c:pt>
                <c:pt idx="32541">
                  <c:v>18.497399999999999</c:v>
                </c:pt>
                <c:pt idx="32542">
                  <c:v>18.497399999999999</c:v>
                </c:pt>
                <c:pt idx="32543">
                  <c:v>18.497399999999999</c:v>
                </c:pt>
                <c:pt idx="32544">
                  <c:v>18.497399999999999</c:v>
                </c:pt>
                <c:pt idx="32545">
                  <c:v>18.497399999999999</c:v>
                </c:pt>
                <c:pt idx="32546">
                  <c:v>18.497399999999999</c:v>
                </c:pt>
                <c:pt idx="32547">
                  <c:v>18.497399999999999</c:v>
                </c:pt>
                <c:pt idx="32548">
                  <c:v>18.497399999999999</c:v>
                </c:pt>
                <c:pt idx="32549">
                  <c:v>18.497399999999999</c:v>
                </c:pt>
                <c:pt idx="32550">
                  <c:v>18.497399999999999</c:v>
                </c:pt>
                <c:pt idx="32551">
                  <c:v>18.497399999999999</c:v>
                </c:pt>
                <c:pt idx="32552">
                  <c:v>18.497399999999999</c:v>
                </c:pt>
                <c:pt idx="32553">
                  <c:v>18.497399999999999</c:v>
                </c:pt>
                <c:pt idx="32554">
                  <c:v>18.497399999999999</c:v>
                </c:pt>
                <c:pt idx="32555">
                  <c:v>18.497399999999999</c:v>
                </c:pt>
                <c:pt idx="32556">
                  <c:v>18.497399999999999</c:v>
                </c:pt>
                <c:pt idx="32557">
                  <c:v>18.497399999999999</c:v>
                </c:pt>
                <c:pt idx="32558">
                  <c:v>18.497399999999999</c:v>
                </c:pt>
                <c:pt idx="32559">
                  <c:v>18.497399999999999</c:v>
                </c:pt>
                <c:pt idx="32560">
                  <c:v>18.497399999999999</c:v>
                </c:pt>
                <c:pt idx="32561">
                  <c:v>18.497399999999999</c:v>
                </c:pt>
                <c:pt idx="32562">
                  <c:v>18.497399999999999</c:v>
                </c:pt>
                <c:pt idx="32563">
                  <c:v>18.497399999999999</c:v>
                </c:pt>
                <c:pt idx="32564">
                  <c:v>18.497399999999999</c:v>
                </c:pt>
                <c:pt idx="32565">
                  <c:v>18.497399999999999</c:v>
                </c:pt>
                <c:pt idx="32566">
                  <c:v>18.497399999999999</c:v>
                </c:pt>
                <c:pt idx="32567">
                  <c:v>18.497399999999999</c:v>
                </c:pt>
                <c:pt idx="32568">
                  <c:v>18.497399999999999</c:v>
                </c:pt>
                <c:pt idx="32569">
                  <c:v>18.497399999999999</c:v>
                </c:pt>
                <c:pt idx="32570">
                  <c:v>18.497399999999999</c:v>
                </c:pt>
                <c:pt idx="32571">
                  <c:v>18.497399999999999</c:v>
                </c:pt>
                <c:pt idx="32572">
                  <c:v>18.497399999999999</c:v>
                </c:pt>
                <c:pt idx="32573">
                  <c:v>18.497399999999999</c:v>
                </c:pt>
                <c:pt idx="32574">
                  <c:v>18.497399999999999</c:v>
                </c:pt>
                <c:pt idx="32575">
                  <c:v>18.497399999999999</c:v>
                </c:pt>
                <c:pt idx="32576">
                  <c:v>18.497399999999999</c:v>
                </c:pt>
                <c:pt idx="32577">
                  <c:v>18.497399999999999</c:v>
                </c:pt>
                <c:pt idx="32578">
                  <c:v>18.497399999999999</c:v>
                </c:pt>
                <c:pt idx="32579">
                  <c:v>18.497399999999999</c:v>
                </c:pt>
                <c:pt idx="32580">
                  <c:v>18.497399999999999</c:v>
                </c:pt>
                <c:pt idx="32581">
                  <c:v>18.497399999999999</c:v>
                </c:pt>
                <c:pt idx="32582">
                  <c:v>18.497399999999999</c:v>
                </c:pt>
                <c:pt idx="32583">
                  <c:v>18.497399999999999</c:v>
                </c:pt>
                <c:pt idx="32584">
                  <c:v>18.497399999999999</c:v>
                </c:pt>
                <c:pt idx="32585">
                  <c:v>18.497399999999999</c:v>
                </c:pt>
                <c:pt idx="32586">
                  <c:v>18.497399999999999</c:v>
                </c:pt>
                <c:pt idx="32587">
                  <c:v>18.497399999999999</c:v>
                </c:pt>
                <c:pt idx="32588">
                  <c:v>18.497399999999999</c:v>
                </c:pt>
                <c:pt idx="32589">
                  <c:v>18.497399999999999</c:v>
                </c:pt>
                <c:pt idx="32590">
                  <c:v>18.497399999999999</c:v>
                </c:pt>
                <c:pt idx="32591">
                  <c:v>18.497399999999999</c:v>
                </c:pt>
                <c:pt idx="32592">
                  <c:v>18.497399999999999</c:v>
                </c:pt>
                <c:pt idx="32593">
                  <c:v>18.497399999999999</c:v>
                </c:pt>
                <c:pt idx="32594">
                  <c:v>18.497399999999999</c:v>
                </c:pt>
                <c:pt idx="32595">
                  <c:v>18.497399999999999</c:v>
                </c:pt>
                <c:pt idx="32596">
                  <c:v>18.497399999999999</c:v>
                </c:pt>
                <c:pt idx="32597">
                  <c:v>18.497399999999999</c:v>
                </c:pt>
                <c:pt idx="32598">
                  <c:v>18.497399999999999</c:v>
                </c:pt>
                <c:pt idx="32599">
                  <c:v>18.497399999999999</c:v>
                </c:pt>
                <c:pt idx="32600">
                  <c:v>18.497399999999999</c:v>
                </c:pt>
                <c:pt idx="32601">
                  <c:v>18.497399999999999</c:v>
                </c:pt>
                <c:pt idx="32602">
                  <c:v>18.497399999999999</c:v>
                </c:pt>
                <c:pt idx="32603">
                  <c:v>18.497399999999999</c:v>
                </c:pt>
                <c:pt idx="32604">
                  <c:v>18.497399999999999</c:v>
                </c:pt>
                <c:pt idx="32605">
                  <c:v>18.497399999999999</c:v>
                </c:pt>
                <c:pt idx="32606">
                  <c:v>18.497399999999999</c:v>
                </c:pt>
                <c:pt idx="32607">
                  <c:v>18.497399999999999</c:v>
                </c:pt>
                <c:pt idx="32608">
                  <c:v>18.497399999999999</c:v>
                </c:pt>
                <c:pt idx="32609">
                  <c:v>18.497399999999999</c:v>
                </c:pt>
                <c:pt idx="32610">
                  <c:v>18.497399999999999</c:v>
                </c:pt>
                <c:pt idx="32611">
                  <c:v>18.497399999999999</c:v>
                </c:pt>
                <c:pt idx="32612">
                  <c:v>18.497399999999999</c:v>
                </c:pt>
                <c:pt idx="32613">
                  <c:v>18.497399999999999</c:v>
                </c:pt>
                <c:pt idx="32614">
                  <c:v>18.497399999999999</c:v>
                </c:pt>
                <c:pt idx="32615">
                  <c:v>18.497399999999999</c:v>
                </c:pt>
                <c:pt idx="32616">
                  <c:v>18.497399999999999</c:v>
                </c:pt>
                <c:pt idx="32617">
                  <c:v>18.497399999999999</c:v>
                </c:pt>
                <c:pt idx="32618">
                  <c:v>18.497399999999999</c:v>
                </c:pt>
                <c:pt idx="32619">
                  <c:v>18.497399999999999</c:v>
                </c:pt>
                <c:pt idx="32620">
                  <c:v>18.497399999999999</c:v>
                </c:pt>
                <c:pt idx="32621">
                  <c:v>18.497399999999999</c:v>
                </c:pt>
                <c:pt idx="32622">
                  <c:v>18.497399999999999</c:v>
                </c:pt>
                <c:pt idx="32623">
                  <c:v>18.497399999999999</c:v>
                </c:pt>
                <c:pt idx="32624">
                  <c:v>18.497399999999999</c:v>
                </c:pt>
                <c:pt idx="32625">
                  <c:v>18.497399999999999</c:v>
                </c:pt>
                <c:pt idx="32626">
                  <c:v>18.497399999999999</c:v>
                </c:pt>
                <c:pt idx="32627">
                  <c:v>18.497399999999999</c:v>
                </c:pt>
                <c:pt idx="32628">
                  <c:v>18.497399999999999</c:v>
                </c:pt>
                <c:pt idx="32629">
                  <c:v>18.497399999999999</c:v>
                </c:pt>
                <c:pt idx="32630">
                  <c:v>18.497399999999999</c:v>
                </c:pt>
                <c:pt idx="32631">
                  <c:v>18.497399999999999</c:v>
                </c:pt>
                <c:pt idx="32632">
                  <c:v>18.497399999999999</c:v>
                </c:pt>
                <c:pt idx="32633">
                  <c:v>18.497399999999999</c:v>
                </c:pt>
                <c:pt idx="32634">
                  <c:v>18.497399999999999</c:v>
                </c:pt>
                <c:pt idx="32635">
                  <c:v>18.497399999999999</c:v>
                </c:pt>
                <c:pt idx="32636">
                  <c:v>18.497399999999999</c:v>
                </c:pt>
                <c:pt idx="32637">
                  <c:v>18.497399999999999</c:v>
                </c:pt>
                <c:pt idx="32638">
                  <c:v>18.497399999999999</c:v>
                </c:pt>
                <c:pt idx="32639">
                  <c:v>18.497399999999999</c:v>
                </c:pt>
                <c:pt idx="32640">
                  <c:v>18.497399999999999</c:v>
                </c:pt>
                <c:pt idx="32641">
                  <c:v>18.497399999999999</c:v>
                </c:pt>
                <c:pt idx="32642">
                  <c:v>18.497399999999999</c:v>
                </c:pt>
                <c:pt idx="32643">
                  <c:v>18.497399999999999</c:v>
                </c:pt>
                <c:pt idx="32644">
                  <c:v>18.497399999999999</c:v>
                </c:pt>
                <c:pt idx="32645">
                  <c:v>18.497399999999999</c:v>
                </c:pt>
                <c:pt idx="32646">
                  <c:v>18.497399999999999</c:v>
                </c:pt>
                <c:pt idx="32647">
                  <c:v>18.497399999999999</c:v>
                </c:pt>
                <c:pt idx="32648">
                  <c:v>18.497399999999999</c:v>
                </c:pt>
                <c:pt idx="32649">
                  <c:v>18.497399999999999</c:v>
                </c:pt>
                <c:pt idx="32650">
                  <c:v>18.497399999999999</c:v>
                </c:pt>
                <c:pt idx="32651">
                  <c:v>18.497399999999999</c:v>
                </c:pt>
                <c:pt idx="32652">
                  <c:v>18.497399999999999</c:v>
                </c:pt>
                <c:pt idx="32653">
                  <c:v>18.497399999999999</c:v>
                </c:pt>
                <c:pt idx="32654">
                  <c:v>18.497399999999999</c:v>
                </c:pt>
                <c:pt idx="32655">
                  <c:v>18.497399999999999</c:v>
                </c:pt>
                <c:pt idx="32656">
                  <c:v>18.497399999999999</c:v>
                </c:pt>
                <c:pt idx="32657">
                  <c:v>18.497399999999999</c:v>
                </c:pt>
                <c:pt idx="32658">
                  <c:v>18.497399999999999</c:v>
                </c:pt>
                <c:pt idx="32659">
                  <c:v>18.497399999999999</c:v>
                </c:pt>
                <c:pt idx="32660">
                  <c:v>18.497399999999999</c:v>
                </c:pt>
                <c:pt idx="32661">
                  <c:v>18.497399999999999</c:v>
                </c:pt>
                <c:pt idx="32662">
                  <c:v>18.497399999999999</c:v>
                </c:pt>
                <c:pt idx="32663">
                  <c:v>18.497399999999999</c:v>
                </c:pt>
                <c:pt idx="32664">
                  <c:v>18.497399999999999</c:v>
                </c:pt>
                <c:pt idx="32665">
                  <c:v>18.497399999999999</c:v>
                </c:pt>
                <c:pt idx="32666">
                  <c:v>18.497399999999999</c:v>
                </c:pt>
                <c:pt idx="32667">
                  <c:v>18.497399999999999</c:v>
                </c:pt>
                <c:pt idx="32668">
                  <c:v>18.497399999999999</c:v>
                </c:pt>
                <c:pt idx="32669">
                  <c:v>18.497399999999999</c:v>
                </c:pt>
                <c:pt idx="32670">
                  <c:v>18.497399999999999</c:v>
                </c:pt>
                <c:pt idx="32671">
                  <c:v>18.497399999999999</c:v>
                </c:pt>
                <c:pt idx="32672">
                  <c:v>18.497399999999999</c:v>
                </c:pt>
                <c:pt idx="32673">
                  <c:v>18.497399999999999</c:v>
                </c:pt>
                <c:pt idx="32674">
                  <c:v>18.497399999999999</c:v>
                </c:pt>
                <c:pt idx="32675">
                  <c:v>18.497399999999999</c:v>
                </c:pt>
                <c:pt idx="32676">
                  <c:v>18.497399999999999</c:v>
                </c:pt>
                <c:pt idx="32677">
                  <c:v>18.497399999999999</c:v>
                </c:pt>
                <c:pt idx="32678">
                  <c:v>18.497399999999999</c:v>
                </c:pt>
                <c:pt idx="32679">
                  <c:v>18.497399999999999</c:v>
                </c:pt>
                <c:pt idx="32680">
                  <c:v>18.497399999999999</c:v>
                </c:pt>
                <c:pt idx="32681">
                  <c:v>18.497399999999999</c:v>
                </c:pt>
                <c:pt idx="32682">
                  <c:v>18.497399999999999</c:v>
                </c:pt>
                <c:pt idx="32683">
                  <c:v>18.497399999999999</c:v>
                </c:pt>
                <c:pt idx="32684">
                  <c:v>18.497399999999999</c:v>
                </c:pt>
                <c:pt idx="32685">
                  <c:v>18.497399999999999</c:v>
                </c:pt>
                <c:pt idx="32686">
                  <c:v>18.497399999999999</c:v>
                </c:pt>
                <c:pt idx="32687">
                  <c:v>18.497399999999999</c:v>
                </c:pt>
                <c:pt idx="32688">
                  <c:v>18.497399999999999</c:v>
                </c:pt>
                <c:pt idx="32689">
                  <c:v>18.497399999999999</c:v>
                </c:pt>
                <c:pt idx="32690">
                  <c:v>18.497399999999999</c:v>
                </c:pt>
                <c:pt idx="32691">
                  <c:v>18.497399999999999</c:v>
                </c:pt>
                <c:pt idx="32692">
                  <c:v>18.497399999999999</c:v>
                </c:pt>
                <c:pt idx="32693">
                  <c:v>18.497399999999999</c:v>
                </c:pt>
                <c:pt idx="32694">
                  <c:v>18.497399999999999</c:v>
                </c:pt>
                <c:pt idx="32695">
                  <c:v>18.497399999999999</c:v>
                </c:pt>
                <c:pt idx="32696">
                  <c:v>18.497399999999999</c:v>
                </c:pt>
                <c:pt idx="32697">
                  <c:v>18.497399999999999</c:v>
                </c:pt>
                <c:pt idx="32698">
                  <c:v>18.497399999999999</c:v>
                </c:pt>
                <c:pt idx="32699">
                  <c:v>18.497399999999999</c:v>
                </c:pt>
                <c:pt idx="32700">
                  <c:v>18.497399999999999</c:v>
                </c:pt>
                <c:pt idx="32701">
                  <c:v>18.497399999999999</c:v>
                </c:pt>
                <c:pt idx="32702">
                  <c:v>18.497399999999999</c:v>
                </c:pt>
                <c:pt idx="32703">
                  <c:v>18.497399999999999</c:v>
                </c:pt>
                <c:pt idx="32704">
                  <c:v>18.497399999999999</c:v>
                </c:pt>
                <c:pt idx="32705">
                  <c:v>18.497399999999999</c:v>
                </c:pt>
                <c:pt idx="32706">
                  <c:v>18.497399999999999</c:v>
                </c:pt>
                <c:pt idx="32707">
                  <c:v>18.497399999999999</c:v>
                </c:pt>
                <c:pt idx="32708">
                  <c:v>18.497399999999999</c:v>
                </c:pt>
                <c:pt idx="32709">
                  <c:v>18.497399999999999</c:v>
                </c:pt>
                <c:pt idx="32710">
                  <c:v>18.497399999999999</c:v>
                </c:pt>
                <c:pt idx="32711">
                  <c:v>18.497399999999999</c:v>
                </c:pt>
                <c:pt idx="32712">
                  <c:v>18.497399999999999</c:v>
                </c:pt>
                <c:pt idx="32713">
                  <c:v>18.497399999999999</c:v>
                </c:pt>
                <c:pt idx="32714">
                  <c:v>18.497399999999999</c:v>
                </c:pt>
                <c:pt idx="32715">
                  <c:v>18.497399999999999</c:v>
                </c:pt>
                <c:pt idx="32716">
                  <c:v>18.497399999999999</c:v>
                </c:pt>
                <c:pt idx="32717">
                  <c:v>18.497399999999999</c:v>
                </c:pt>
                <c:pt idx="32718">
                  <c:v>18.497399999999999</c:v>
                </c:pt>
                <c:pt idx="32719">
                  <c:v>18.497399999999999</c:v>
                </c:pt>
                <c:pt idx="32720">
                  <c:v>18.497399999999999</c:v>
                </c:pt>
                <c:pt idx="32721">
                  <c:v>18.497399999999999</c:v>
                </c:pt>
                <c:pt idx="32722">
                  <c:v>18.497399999999999</c:v>
                </c:pt>
                <c:pt idx="32723">
                  <c:v>18.497399999999999</c:v>
                </c:pt>
                <c:pt idx="32724">
                  <c:v>18.497399999999999</c:v>
                </c:pt>
                <c:pt idx="32725">
                  <c:v>18.497399999999999</c:v>
                </c:pt>
                <c:pt idx="32726">
                  <c:v>18.497399999999999</c:v>
                </c:pt>
                <c:pt idx="32727">
                  <c:v>18.497399999999999</c:v>
                </c:pt>
                <c:pt idx="32728">
                  <c:v>18.497399999999999</c:v>
                </c:pt>
                <c:pt idx="32729">
                  <c:v>18.497399999999999</c:v>
                </c:pt>
                <c:pt idx="32730">
                  <c:v>18.497399999999999</c:v>
                </c:pt>
                <c:pt idx="32731">
                  <c:v>18.497399999999999</c:v>
                </c:pt>
                <c:pt idx="32732">
                  <c:v>18.497399999999999</c:v>
                </c:pt>
                <c:pt idx="32733">
                  <c:v>18.497399999999999</c:v>
                </c:pt>
                <c:pt idx="32734">
                  <c:v>18.497399999999999</c:v>
                </c:pt>
                <c:pt idx="32735">
                  <c:v>18.497399999999999</c:v>
                </c:pt>
                <c:pt idx="32736">
                  <c:v>18.497399999999999</c:v>
                </c:pt>
                <c:pt idx="32737">
                  <c:v>18.497399999999999</c:v>
                </c:pt>
                <c:pt idx="32738">
                  <c:v>18.497399999999999</c:v>
                </c:pt>
                <c:pt idx="32739">
                  <c:v>18.497399999999999</c:v>
                </c:pt>
                <c:pt idx="32740">
                  <c:v>18.497399999999999</c:v>
                </c:pt>
                <c:pt idx="32741">
                  <c:v>18.497399999999999</c:v>
                </c:pt>
                <c:pt idx="32742">
                  <c:v>18.497399999999999</c:v>
                </c:pt>
                <c:pt idx="32743">
                  <c:v>18.497399999999999</c:v>
                </c:pt>
                <c:pt idx="32744">
                  <c:v>18.497399999999999</c:v>
                </c:pt>
                <c:pt idx="32745">
                  <c:v>18.497399999999999</c:v>
                </c:pt>
                <c:pt idx="32746">
                  <c:v>18.497399999999999</c:v>
                </c:pt>
                <c:pt idx="32747">
                  <c:v>18.497399999999999</c:v>
                </c:pt>
                <c:pt idx="32748">
                  <c:v>18.497399999999999</c:v>
                </c:pt>
                <c:pt idx="32749">
                  <c:v>18.497399999999999</c:v>
                </c:pt>
                <c:pt idx="32750">
                  <c:v>18.497399999999999</c:v>
                </c:pt>
                <c:pt idx="32751">
                  <c:v>18.497399999999999</c:v>
                </c:pt>
                <c:pt idx="32752">
                  <c:v>18.497399999999999</c:v>
                </c:pt>
                <c:pt idx="32753">
                  <c:v>18.497399999999999</c:v>
                </c:pt>
                <c:pt idx="32754">
                  <c:v>18.497399999999999</c:v>
                </c:pt>
                <c:pt idx="32755">
                  <c:v>18.497399999999999</c:v>
                </c:pt>
                <c:pt idx="32756">
                  <c:v>18.497399999999999</c:v>
                </c:pt>
                <c:pt idx="32757">
                  <c:v>18.497399999999999</c:v>
                </c:pt>
                <c:pt idx="32758">
                  <c:v>18.497399999999999</c:v>
                </c:pt>
                <c:pt idx="32759">
                  <c:v>18.497399999999999</c:v>
                </c:pt>
                <c:pt idx="32760">
                  <c:v>18.497399999999999</c:v>
                </c:pt>
                <c:pt idx="32761">
                  <c:v>18.497399999999999</c:v>
                </c:pt>
                <c:pt idx="32762">
                  <c:v>18.497399999999999</c:v>
                </c:pt>
                <c:pt idx="32763">
                  <c:v>18.497399999999999</c:v>
                </c:pt>
                <c:pt idx="32764">
                  <c:v>18.497399999999999</c:v>
                </c:pt>
                <c:pt idx="32765">
                  <c:v>18.497399999999999</c:v>
                </c:pt>
                <c:pt idx="32766">
                  <c:v>18.497399999999999</c:v>
                </c:pt>
                <c:pt idx="32767">
                  <c:v>18.497399999999999</c:v>
                </c:pt>
                <c:pt idx="32768">
                  <c:v>18.497399999999999</c:v>
                </c:pt>
                <c:pt idx="32769">
                  <c:v>18.497399999999999</c:v>
                </c:pt>
                <c:pt idx="32770">
                  <c:v>18.497399999999999</c:v>
                </c:pt>
                <c:pt idx="32771">
                  <c:v>18.497399999999999</c:v>
                </c:pt>
                <c:pt idx="32772">
                  <c:v>18.497399999999999</c:v>
                </c:pt>
                <c:pt idx="32773">
                  <c:v>18.497399999999999</c:v>
                </c:pt>
                <c:pt idx="32774">
                  <c:v>18.497399999999999</c:v>
                </c:pt>
                <c:pt idx="32775">
                  <c:v>18.497399999999999</c:v>
                </c:pt>
                <c:pt idx="32776">
                  <c:v>18.497399999999999</c:v>
                </c:pt>
                <c:pt idx="32777">
                  <c:v>18.497399999999999</c:v>
                </c:pt>
                <c:pt idx="32778">
                  <c:v>18.497399999999999</c:v>
                </c:pt>
                <c:pt idx="32779">
                  <c:v>18.497399999999999</c:v>
                </c:pt>
                <c:pt idx="32780">
                  <c:v>18.497399999999999</c:v>
                </c:pt>
                <c:pt idx="32781">
                  <c:v>18.497399999999999</c:v>
                </c:pt>
                <c:pt idx="32782">
                  <c:v>18.497399999999999</c:v>
                </c:pt>
                <c:pt idx="32783">
                  <c:v>18.497399999999999</c:v>
                </c:pt>
                <c:pt idx="32784">
                  <c:v>18.497399999999999</c:v>
                </c:pt>
                <c:pt idx="32785">
                  <c:v>18.497399999999999</c:v>
                </c:pt>
                <c:pt idx="32786">
                  <c:v>18.497399999999999</c:v>
                </c:pt>
                <c:pt idx="32787">
                  <c:v>18.497399999999999</c:v>
                </c:pt>
                <c:pt idx="32788">
                  <c:v>18.497399999999999</c:v>
                </c:pt>
                <c:pt idx="32789">
                  <c:v>18.497399999999999</c:v>
                </c:pt>
                <c:pt idx="32790">
                  <c:v>18.497399999999999</c:v>
                </c:pt>
                <c:pt idx="32791">
                  <c:v>18.497399999999999</c:v>
                </c:pt>
                <c:pt idx="32792">
                  <c:v>18.497399999999999</c:v>
                </c:pt>
                <c:pt idx="32793">
                  <c:v>18.497399999999999</c:v>
                </c:pt>
                <c:pt idx="32794">
                  <c:v>18.497399999999999</c:v>
                </c:pt>
                <c:pt idx="32795">
                  <c:v>18.497399999999999</c:v>
                </c:pt>
                <c:pt idx="32796">
                  <c:v>18.497399999999999</c:v>
                </c:pt>
                <c:pt idx="32797">
                  <c:v>18.497399999999999</c:v>
                </c:pt>
                <c:pt idx="32798">
                  <c:v>18.497399999999999</c:v>
                </c:pt>
                <c:pt idx="32799">
                  <c:v>18.497399999999999</c:v>
                </c:pt>
                <c:pt idx="32800">
                  <c:v>18.497399999999999</c:v>
                </c:pt>
                <c:pt idx="32801">
                  <c:v>18.497399999999999</c:v>
                </c:pt>
                <c:pt idx="32802">
                  <c:v>18.497399999999999</c:v>
                </c:pt>
                <c:pt idx="32803">
                  <c:v>18.497399999999999</c:v>
                </c:pt>
                <c:pt idx="32804">
                  <c:v>18.497399999999999</c:v>
                </c:pt>
                <c:pt idx="32805">
                  <c:v>18.497399999999999</c:v>
                </c:pt>
                <c:pt idx="32806">
                  <c:v>18.497399999999999</c:v>
                </c:pt>
                <c:pt idx="32807">
                  <c:v>18.497399999999999</c:v>
                </c:pt>
                <c:pt idx="32808">
                  <c:v>18.497399999999999</c:v>
                </c:pt>
                <c:pt idx="32809">
                  <c:v>18.497399999999999</c:v>
                </c:pt>
                <c:pt idx="32810">
                  <c:v>18.497399999999999</c:v>
                </c:pt>
                <c:pt idx="32811">
                  <c:v>18.497399999999999</c:v>
                </c:pt>
                <c:pt idx="32812">
                  <c:v>18.497399999999999</c:v>
                </c:pt>
                <c:pt idx="32813">
                  <c:v>18.497399999999999</c:v>
                </c:pt>
                <c:pt idx="32814">
                  <c:v>18.497399999999999</c:v>
                </c:pt>
                <c:pt idx="32815">
                  <c:v>18.497399999999999</c:v>
                </c:pt>
                <c:pt idx="32816">
                  <c:v>18.497399999999999</c:v>
                </c:pt>
                <c:pt idx="32817">
                  <c:v>18.497399999999999</c:v>
                </c:pt>
                <c:pt idx="32818">
                  <c:v>18.497399999999999</c:v>
                </c:pt>
                <c:pt idx="32819">
                  <c:v>18.497399999999999</c:v>
                </c:pt>
                <c:pt idx="32820">
                  <c:v>18.497399999999999</c:v>
                </c:pt>
                <c:pt idx="32821">
                  <c:v>18.497399999999999</c:v>
                </c:pt>
                <c:pt idx="32822">
                  <c:v>18.497399999999999</c:v>
                </c:pt>
                <c:pt idx="32823">
                  <c:v>18.497399999999999</c:v>
                </c:pt>
                <c:pt idx="32824">
                  <c:v>18.497399999999999</c:v>
                </c:pt>
                <c:pt idx="32825">
                  <c:v>18.497399999999999</c:v>
                </c:pt>
                <c:pt idx="32826">
                  <c:v>18.497399999999999</c:v>
                </c:pt>
                <c:pt idx="32827">
                  <c:v>18.497399999999999</c:v>
                </c:pt>
                <c:pt idx="32828">
                  <c:v>18.497399999999999</c:v>
                </c:pt>
                <c:pt idx="32829">
                  <c:v>18.497399999999999</c:v>
                </c:pt>
                <c:pt idx="32830">
                  <c:v>18.497399999999999</c:v>
                </c:pt>
                <c:pt idx="32831">
                  <c:v>18.497399999999999</c:v>
                </c:pt>
                <c:pt idx="32832">
                  <c:v>18.497399999999999</c:v>
                </c:pt>
                <c:pt idx="32833">
                  <c:v>18.497399999999999</c:v>
                </c:pt>
                <c:pt idx="32834">
                  <c:v>18.497399999999999</c:v>
                </c:pt>
                <c:pt idx="32835">
                  <c:v>18.497399999999999</c:v>
                </c:pt>
                <c:pt idx="32836">
                  <c:v>18.497399999999999</c:v>
                </c:pt>
                <c:pt idx="32837">
                  <c:v>18.497399999999999</c:v>
                </c:pt>
                <c:pt idx="32838">
                  <c:v>18.497399999999999</c:v>
                </c:pt>
                <c:pt idx="32839">
                  <c:v>18.497399999999999</c:v>
                </c:pt>
                <c:pt idx="32840">
                  <c:v>18.497399999999999</c:v>
                </c:pt>
                <c:pt idx="32841">
                  <c:v>18.497399999999999</c:v>
                </c:pt>
                <c:pt idx="32842">
                  <c:v>18.497399999999999</c:v>
                </c:pt>
                <c:pt idx="32843">
                  <c:v>18.497399999999999</c:v>
                </c:pt>
                <c:pt idx="32844">
                  <c:v>18.497399999999999</c:v>
                </c:pt>
                <c:pt idx="32845">
                  <c:v>18.497399999999999</c:v>
                </c:pt>
                <c:pt idx="32846">
                  <c:v>18.497399999999999</c:v>
                </c:pt>
                <c:pt idx="32847">
                  <c:v>18.497399999999999</c:v>
                </c:pt>
                <c:pt idx="32848">
                  <c:v>18.497399999999999</c:v>
                </c:pt>
                <c:pt idx="32849">
                  <c:v>18.497399999999999</c:v>
                </c:pt>
                <c:pt idx="32850">
                  <c:v>18.497399999999999</c:v>
                </c:pt>
                <c:pt idx="32851">
                  <c:v>18.497399999999999</c:v>
                </c:pt>
                <c:pt idx="32852">
                  <c:v>18.497399999999999</c:v>
                </c:pt>
                <c:pt idx="32853">
                  <c:v>18.497399999999999</c:v>
                </c:pt>
                <c:pt idx="32854">
                  <c:v>18.497399999999999</c:v>
                </c:pt>
                <c:pt idx="32855">
                  <c:v>18.497399999999999</c:v>
                </c:pt>
                <c:pt idx="32856">
                  <c:v>18.497399999999999</c:v>
                </c:pt>
                <c:pt idx="32857">
                  <c:v>18.497399999999999</c:v>
                </c:pt>
                <c:pt idx="32858">
                  <c:v>18.497399999999999</c:v>
                </c:pt>
                <c:pt idx="32859">
                  <c:v>18.497399999999999</c:v>
                </c:pt>
                <c:pt idx="32860">
                  <c:v>18.497399999999999</c:v>
                </c:pt>
                <c:pt idx="32861">
                  <c:v>18.497399999999999</c:v>
                </c:pt>
                <c:pt idx="32862">
                  <c:v>18.497399999999999</c:v>
                </c:pt>
                <c:pt idx="32863">
                  <c:v>18.497399999999999</c:v>
                </c:pt>
                <c:pt idx="32864">
                  <c:v>18.497399999999999</c:v>
                </c:pt>
                <c:pt idx="32865">
                  <c:v>18.497399999999999</c:v>
                </c:pt>
                <c:pt idx="32866">
                  <c:v>18.497399999999999</c:v>
                </c:pt>
                <c:pt idx="32867">
                  <c:v>18.497399999999999</c:v>
                </c:pt>
                <c:pt idx="32868">
                  <c:v>18.497399999999999</c:v>
                </c:pt>
                <c:pt idx="32869">
                  <c:v>18.497399999999999</c:v>
                </c:pt>
                <c:pt idx="32870">
                  <c:v>18.497399999999999</c:v>
                </c:pt>
                <c:pt idx="32871">
                  <c:v>18.497399999999999</c:v>
                </c:pt>
                <c:pt idx="32872">
                  <c:v>18.497399999999999</c:v>
                </c:pt>
                <c:pt idx="32873">
                  <c:v>18.497399999999999</c:v>
                </c:pt>
                <c:pt idx="32874">
                  <c:v>18.497399999999999</c:v>
                </c:pt>
                <c:pt idx="32875">
                  <c:v>18.497399999999999</c:v>
                </c:pt>
                <c:pt idx="32876">
                  <c:v>18.497399999999999</c:v>
                </c:pt>
                <c:pt idx="32877">
                  <c:v>18.497399999999999</c:v>
                </c:pt>
                <c:pt idx="32878">
                  <c:v>18.497399999999999</c:v>
                </c:pt>
                <c:pt idx="32879">
                  <c:v>18.497399999999999</c:v>
                </c:pt>
                <c:pt idx="32880">
                  <c:v>18.497399999999999</c:v>
                </c:pt>
                <c:pt idx="32881">
                  <c:v>18.497399999999999</c:v>
                </c:pt>
                <c:pt idx="32882">
                  <c:v>18.497399999999999</c:v>
                </c:pt>
                <c:pt idx="32883">
                  <c:v>18.497399999999999</c:v>
                </c:pt>
                <c:pt idx="32884">
                  <c:v>18.497399999999999</c:v>
                </c:pt>
                <c:pt idx="32885">
                  <c:v>18.497399999999999</c:v>
                </c:pt>
                <c:pt idx="32886">
                  <c:v>18.497399999999999</c:v>
                </c:pt>
                <c:pt idx="32887">
                  <c:v>18.497399999999999</c:v>
                </c:pt>
                <c:pt idx="32888">
                  <c:v>18.497399999999999</c:v>
                </c:pt>
                <c:pt idx="32889">
                  <c:v>18.497399999999999</c:v>
                </c:pt>
                <c:pt idx="32890">
                  <c:v>18.497399999999999</c:v>
                </c:pt>
                <c:pt idx="32891">
                  <c:v>18.497399999999999</c:v>
                </c:pt>
                <c:pt idx="32892">
                  <c:v>18.497399999999999</c:v>
                </c:pt>
                <c:pt idx="32893">
                  <c:v>18.497399999999999</c:v>
                </c:pt>
                <c:pt idx="32894">
                  <c:v>18.497399999999999</c:v>
                </c:pt>
                <c:pt idx="32895">
                  <c:v>18.497399999999999</c:v>
                </c:pt>
                <c:pt idx="32896">
                  <c:v>18.497399999999999</c:v>
                </c:pt>
                <c:pt idx="32897">
                  <c:v>18.497399999999999</c:v>
                </c:pt>
                <c:pt idx="32898">
                  <c:v>18.497399999999999</c:v>
                </c:pt>
                <c:pt idx="32899">
                  <c:v>18.497399999999999</c:v>
                </c:pt>
                <c:pt idx="32900">
                  <c:v>18.497399999999999</c:v>
                </c:pt>
                <c:pt idx="32901">
                  <c:v>18.497399999999999</c:v>
                </c:pt>
                <c:pt idx="32902">
                  <c:v>18.497399999999999</c:v>
                </c:pt>
                <c:pt idx="32903">
                  <c:v>18.497399999999999</c:v>
                </c:pt>
                <c:pt idx="32904">
                  <c:v>18.497399999999999</c:v>
                </c:pt>
                <c:pt idx="32905">
                  <c:v>18.497399999999999</c:v>
                </c:pt>
                <c:pt idx="32906">
                  <c:v>18.497399999999999</c:v>
                </c:pt>
                <c:pt idx="32907">
                  <c:v>18.497399999999999</c:v>
                </c:pt>
                <c:pt idx="32908">
                  <c:v>18.497399999999999</c:v>
                </c:pt>
                <c:pt idx="32909">
                  <c:v>18.497399999999999</c:v>
                </c:pt>
                <c:pt idx="32910">
                  <c:v>18.497399999999999</c:v>
                </c:pt>
                <c:pt idx="32911">
                  <c:v>18.497399999999999</c:v>
                </c:pt>
                <c:pt idx="32912">
                  <c:v>18.497399999999999</c:v>
                </c:pt>
                <c:pt idx="32913">
                  <c:v>18.497399999999999</c:v>
                </c:pt>
                <c:pt idx="32914">
                  <c:v>18.497399999999999</c:v>
                </c:pt>
                <c:pt idx="32915">
                  <c:v>18.497399999999999</c:v>
                </c:pt>
                <c:pt idx="32916">
                  <c:v>18.497399999999999</c:v>
                </c:pt>
                <c:pt idx="32917">
                  <c:v>18.497399999999999</c:v>
                </c:pt>
                <c:pt idx="32918">
                  <c:v>18.497399999999999</c:v>
                </c:pt>
                <c:pt idx="32919">
                  <c:v>18.497399999999999</c:v>
                </c:pt>
                <c:pt idx="32920">
                  <c:v>18.497399999999999</c:v>
                </c:pt>
                <c:pt idx="32921">
                  <c:v>18.497399999999999</c:v>
                </c:pt>
                <c:pt idx="32922">
                  <c:v>18.497399999999999</c:v>
                </c:pt>
                <c:pt idx="32923">
                  <c:v>18.497399999999999</c:v>
                </c:pt>
                <c:pt idx="32924">
                  <c:v>18.497399999999999</c:v>
                </c:pt>
                <c:pt idx="32925">
                  <c:v>18.497399999999999</c:v>
                </c:pt>
                <c:pt idx="32926">
                  <c:v>18.497399999999999</c:v>
                </c:pt>
                <c:pt idx="32927">
                  <c:v>18.497399999999999</c:v>
                </c:pt>
                <c:pt idx="32928">
                  <c:v>18.497399999999999</c:v>
                </c:pt>
                <c:pt idx="32929">
                  <c:v>18.497399999999999</c:v>
                </c:pt>
                <c:pt idx="32930">
                  <c:v>18.497399999999999</c:v>
                </c:pt>
                <c:pt idx="32931">
                  <c:v>18.497399999999999</c:v>
                </c:pt>
                <c:pt idx="32932">
                  <c:v>18.497399999999999</c:v>
                </c:pt>
                <c:pt idx="32933">
                  <c:v>18.497399999999999</c:v>
                </c:pt>
                <c:pt idx="32934">
                  <c:v>18.497399999999999</c:v>
                </c:pt>
                <c:pt idx="32935">
                  <c:v>18.497399999999999</c:v>
                </c:pt>
                <c:pt idx="32936">
                  <c:v>18.497399999999999</c:v>
                </c:pt>
                <c:pt idx="32937">
                  <c:v>18.497399999999999</c:v>
                </c:pt>
                <c:pt idx="32938">
                  <c:v>18.497399999999999</c:v>
                </c:pt>
                <c:pt idx="32939">
                  <c:v>18.497399999999999</c:v>
                </c:pt>
                <c:pt idx="32940">
                  <c:v>18.497399999999999</c:v>
                </c:pt>
                <c:pt idx="32941">
                  <c:v>18.497399999999999</c:v>
                </c:pt>
                <c:pt idx="32942">
                  <c:v>18.497399999999999</c:v>
                </c:pt>
                <c:pt idx="32943">
                  <c:v>18.497399999999999</c:v>
                </c:pt>
                <c:pt idx="32944">
                  <c:v>18.497399999999999</c:v>
                </c:pt>
                <c:pt idx="32945">
                  <c:v>18.497399999999999</c:v>
                </c:pt>
                <c:pt idx="32946">
                  <c:v>18.497399999999999</c:v>
                </c:pt>
                <c:pt idx="32947">
                  <c:v>18.497399999999999</c:v>
                </c:pt>
                <c:pt idx="32948">
                  <c:v>18.497399999999999</c:v>
                </c:pt>
                <c:pt idx="32949">
                  <c:v>18.497399999999999</c:v>
                </c:pt>
                <c:pt idx="32950">
                  <c:v>18.497399999999999</c:v>
                </c:pt>
                <c:pt idx="32951">
                  <c:v>18.497399999999999</c:v>
                </c:pt>
                <c:pt idx="32952">
                  <c:v>18.497399999999999</c:v>
                </c:pt>
                <c:pt idx="32953">
                  <c:v>18.497399999999999</c:v>
                </c:pt>
                <c:pt idx="32954">
                  <c:v>18.497399999999999</c:v>
                </c:pt>
                <c:pt idx="32955">
                  <c:v>18.497399999999999</c:v>
                </c:pt>
                <c:pt idx="32956">
                  <c:v>18.497399999999999</c:v>
                </c:pt>
                <c:pt idx="32957">
                  <c:v>18.497399999999999</c:v>
                </c:pt>
                <c:pt idx="32958">
                  <c:v>18.497399999999999</c:v>
                </c:pt>
                <c:pt idx="32959">
                  <c:v>18.497399999999999</c:v>
                </c:pt>
                <c:pt idx="32960">
                  <c:v>18.497399999999999</c:v>
                </c:pt>
                <c:pt idx="32961">
                  <c:v>18.497399999999999</c:v>
                </c:pt>
                <c:pt idx="32962">
                  <c:v>18.497399999999999</c:v>
                </c:pt>
                <c:pt idx="32963">
                  <c:v>18.497399999999999</c:v>
                </c:pt>
                <c:pt idx="32964">
                  <c:v>18.497399999999999</c:v>
                </c:pt>
                <c:pt idx="32965">
                  <c:v>18.497399999999999</c:v>
                </c:pt>
                <c:pt idx="32966">
                  <c:v>18.497399999999999</c:v>
                </c:pt>
                <c:pt idx="32967">
                  <c:v>18.497399999999999</c:v>
                </c:pt>
                <c:pt idx="32968">
                  <c:v>18.497399999999999</c:v>
                </c:pt>
                <c:pt idx="32969">
                  <c:v>18.497399999999999</c:v>
                </c:pt>
                <c:pt idx="32970">
                  <c:v>18.497399999999999</c:v>
                </c:pt>
                <c:pt idx="32971">
                  <c:v>18.497399999999999</c:v>
                </c:pt>
                <c:pt idx="32972">
                  <c:v>18.497399999999999</c:v>
                </c:pt>
                <c:pt idx="32973">
                  <c:v>18.497399999999999</c:v>
                </c:pt>
                <c:pt idx="32974">
                  <c:v>18.497399999999999</c:v>
                </c:pt>
                <c:pt idx="32975">
                  <c:v>18.497399999999999</c:v>
                </c:pt>
                <c:pt idx="32976">
                  <c:v>18.497399999999999</c:v>
                </c:pt>
                <c:pt idx="32977">
                  <c:v>18.497399999999999</c:v>
                </c:pt>
                <c:pt idx="32978">
                  <c:v>18.497399999999999</c:v>
                </c:pt>
                <c:pt idx="32979">
                  <c:v>18.497399999999999</c:v>
                </c:pt>
                <c:pt idx="32980">
                  <c:v>18.497399999999999</c:v>
                </c:pt>
                <c:pt idx="32981">
                  <c:v>18.497399999999999</c:v>
                </c:pt>
                <c:pt idx="32982">
                  <c:v>18.497399999999999</c:v>
                </c:pt>
                <c:pt idx="32983">
                  <c:v>18.497399999999999</c:v>
                </c:pt>
                <c:pt idx="32984">
                  <c:v>18.497399999999999</c:v>
                </c:pt>
                <c:pt idx="32985">
                  <c:v>18.497399999999999</c:v>
                </c:pt>
                <c:pt idx="32986">
                  <c:v>18.497399999999999</c:v>
                </c:pt>
                <c:pt idx="32987">
                  <c:v>18.497399999999999</c:v>
                </c:pt>
                <c:pt idx="32988">
                  <c:v>18.497399999999999</c:v>
                </c:pt>
                <c:pt idx="32989">
                  <c:v>18.497399999999999</c:v>
                </c:pt>
                <c:pt idx="32990">
                  <c:v>18.497399999999999</c:v>
                </c:pt>
                <c:pt idx="32991">
                  <c:v>18.497399999999999</c:v>
                </c:pt>
                <c:pt idx="32992">
                  <c:v>18.497399999999999</c:v>
                </c:pt>
                <c:pt idx="32993">
                  <c:v>18.497399999999999</c:v>
                </c:pt>
                <c:pt idx="32994">
                  <c:v>18.497399999999999</c:v>
                </c:pt>
                <c:pt idx="32995">
                  <c:v>18.497399999999999</c:v>
                </c:pt>
                <c:pt idx="32996">
                  <c:v>18.497399999999999</c:v>
                </c:pt>
                <c:pt idx="32997">
                  <c:v>18.497399999999999</c:v>
                </c:pt>
                <c:pt idx="32998">
                  <c:v>18.497399999999999</c:v>
                </c:pt>
                <c:pt idx="32999">
                  <c:v>18.497399999999999</c:v>
                </c:pt>
                <c:pt idx="33000">
                  <c:v>18.497399999999999</c:v>
                </c:pt>
                <c:pt idx="33001">
                  <c:v>18.497399999999999</c:v>
                </c:pt>
                <c:pt idx="33002">
                  <c:v>18.497399999999999</c:v>
                </c:pt>
                <c:pt idx="33003">
                  <c:v>18.497399999999999</c:v>
                </c:pt>
                <c:pt idx="33004">
                  <c:v>18.497399999999999</c:v>
                </c:pt>
                <c:pt idx="33005">
                  <c:v>18.497399999999999</c:v>
                </c:pt>
                <c:pt idx="33006">
                  <c:v>18.497399999999999</c:v>
                </c:pt>
                <c:pt idx="33007">
                  <c:v>18.497399999999999</c:v>
                </c:pt>
                <c:pt idx="33008">
                  <c:v>18.497399999999999</c:v>
                </c:pt>
                <c:pt idx="33009">
                  <c:v>18.497399999999999</c:v>
                </c:pt>
                <c:pt idx="33010">
                  <c:v>18.497399999999999</c:v>
                </c:pt>
                <c:pt idx="33011">
                  <c:v>18.497399999999999</c:v>
                </c:pt>
                <c:pt idx="33012">
                  <c:v>18.497399999999999</c:v>
                </c:pt>
                <c:pt idx="33013">
                  <c:v>18.497399999999999</c:v>
                </c:pt>
                <c:pt idx="33014">
                  <c:v>18.497399999999999</c:v>
                </c:pt>
                <c:pt idx="33015">
                  <c:v>18.497399999999999</c:v>
                </c:pt>
                <c:pt idx="33016">
                  <c:v>18.497399999999999</c:v>
                </c:pt>
                <c:pt idx="33017">
                  <c:v>18.497399999999999</c:v>
                </c:pt>
                <c:pt idx="33018">
                  <c:v>18.497399999999999</c:v>
                </c:pt>
                <c:pt idx="33019">
                  <c:v>18.497399999999999</c:v>
                </c:pt>
                <c:pt idx="33020">
                  <c:v>18.497399999999999</c:v>
                </c:pt>
                <c:pt idx="33021">
                  <c:v>18.497399999999999</c:v>
                </c:pt>
                <c:pt idx="33022">
                  <c:v>18.497399999999999</c:v>
                </c:pt>
                <c:pt idx="33023">
                  <c:v>18.497399999999999</c:v>
                </c:pt>
                <c:pt idx="33024">
                  <c:v>18.497399999999999</c:v>
                </c:pt>
                <c:pt idx="33025">
                  <c:v>18.497399999999999</c:v>
                </c:pt>
                <c:pt idx="33026">
                  <c:v>18.497399999999999</c:v>
                </c:pt>
                <c:pt idx="33027">
                  <c:v>18.497399999999999</c:v>
                </c:pt>
                <c:pt idx="33028">
                  <c:v>18.497399999999999</c:v>
                </c:pt>
                <c:pt idx="33029">
                  <c:v>18.497399999999999</c:v>
                </c:pt>
                <c:pt idx="33030">
                  <c:v>18.497399999999999</c:v>
                </c:pt>
                <c:pt idx="33031">
                  <c:v>18.497399999999999</c:v>
                </c:pt>
                <c:pt idx="33032">
                  <c:v>18.497399999999999</c:v>
                </c:pt>
                <c:pt idx="33033">
                  <c:v>18.497399999999999</c:v>
                </c:pt>
                <c:pt idx="33034">
                  <c:v>18.497399999999999</c:v>
                </c:pt>
                <c:pt idx="33035">
                  <c:v>18.497399999999999</c:v>
                </c:pt>
                <c:pt idx="33036">
                  <c:v>18.497399999999999</c:v>
                </c:pt>
                <c:pt idx="33037">
                  <c:v>18.497399999999999</c:v>
                </c:pt>
                <c:pt idx="33038">
                  <c:v>18.497399999999999</c:v>
                </c:pt>
                <c:pt idx="33039">
                  <c:v>18.497399999999999</c:v>
                </c:pt>
                <c:pt idx="33040">
                  <c:v>18.497399999999999</c:v>
                </c:pt>
                <c:pt idx="33041">
                  <c:v>18.497399999999999</c:v>
                </c:pt>
                <c:pt idx="33042">
                  <c:v>18.497399999999999</c:v>
                </c:pt>
                <c:pt idx="33043">
                  <c:v>18.497399999999999</c:v>
                </c:pt>
                <c:pt idx="33044">
                  <c:v>18.497399999999999</c:v>
                </c:pt>
                <c:pt idx="33045">
                  <c:v>18.497399999999999</c:v>
                </c:pt>
                <c:pt idx="33046">
                  <c:v>18.497399999999999</c:v>
                </c:pt>
                <c:pt idx="33047">
                  <c:v>18.497399999999999</c:v>
                </c:pt>
                <c:pt idx="33048">
                  <c:v>18.497399999999999</c:v>
                </c:pt>
                <c:pt idx="33049">
                  <c:v>18.497399999999999</c:v>
                </c:pt>
                <c:pt idx="33050">
                  <c:v>18.497399999999999</c:v>
                </c:pt>
                <c:pt idx="33051">
                  <c:v>18.497399999999999</c:v>
                </c:pt>
                <c:pt idx="33052">
                  <c:v>18.497399999999999</c:v>
                </c:pt>
                <c:pt idx="33053">
                  <c:v>18.497399999999999</c:v>
                </c:pt>
                <c:pt idx="33054">
                  <c:v>18.497399999999999</c:v>
                </c:pt>
                <c:pt idx="33055">
                  <c:v>18.497399999999999</c:v>
                </c:pt>
                <c:pt idx="33056">
                  <c:v>18.497399999999999</c:v>
                </c:pt>
                <c:pt idx="33057">
                  <c:v>18.497399999999999</c:v>
                </c:pt>
                <c:pt idx="33058">
                  <c:v>18.497399999999999</c:v>
                </c:pt>
                <c:pt idx="33059">
                  <c:v>18.497399999999999</c:v>
                </c:pt>
                <c:pt idx="33060">
                  <c:v>18.497399999999999</c:v>
                </c:pt>
                <c:pt idx="33061">
                  <c:v>18.497399999999999</c:v>
                </c:pt>
                <c:pt idx="33062">
                  <c:v>18.497399999999999</c:v>
                </c:pt>
                <c:pt idx="33063">
                  <c:v>18.497399999999999</c:v>
                </c:pt>
                <c:pt idx="33064">
                  <c:v>18.497399999999999</c:v>
                </c:pt>
                <c:pt idx="33065">
                  <c:v>18.497399999999999</c:v>
                </c:pt>
                <c:pt idx="33066">
                  <c:v>18.497399999999999</c:v>
                </c:pt>
                <c:pt idx="33067">
                  <c:v>18.497399999999999</c:v>
                </c:pt>
                <c:pt idx="33068">
                  <c:v>18.497399999999999</c:v>
                </c:pt>
                <c:pt idx="33069">
                  <c:v>18.497399999999999</c:v>
                </c:pt>
                <c:pt idx="33070">
                  <c:v>18.497399999999999</c:v>
                </c:pt>
                <c:pt idx="33071">
                  <c:v>18.497399999999999</c:v>
                </c:pt>
                <c:pt idx="33072">
                  <c:v>18.497399999999999</c:v>
                </c:pt>
                <c:pt idx="33073">
                  <c:v>18.497399999999999</c:v>
                </c:pt>
                <c:pt idx="33074">
                  <c:v>18.497399999999999</c:v>
                </c:pt>
                <c:pt idx="33075">
                  <c:v>18.497399999999999</c:v>
                </c:pt>
                <c:pt idx="33076">
                  <c:v>18.497399999999999</c:v>
                </c:pt>
                <c:pt idx="33077">
                  <c:v>18.497399999999999</c:v>
                </c:pt>
                <c:pt idx="33078">
                  <c:v>18.497399999999999</c:v>
                </c:pt>
                <c:pt idx="33079">
                  <c:v>18.497399999999999</c:v>
                </c:pt>
                <c:pt idx="33080">
                  <c:v>18.497399999999999</c:v>
                </c:pt>
                <c:pt idx="33081">
                  <c:v>18.497399999999999</c:v>
                </c:pt>
                <c:pt idx="33082">
                  <c:v>18.497399999999999</c:v>
                </c:pt>
                <c:pt idx="33083">
                  <c:v>18.497399999999999</c:v>
                </c:pt>
                <c:pt idx="33084">
                  <c:v>18.497399999999999</c:v>
                </c:pt>
                <c:pt idx="33085">
                  <c:v>18.497399999999999</c:v>
                </c:pt>
                <c:pt idx="33086">
                  <c:v>18.497399999999999</c:v>
                </c:pt>
                <c:pt idx="33087">
                  <c:v>18.497399999999999</c:v>
                </c:pt>
                <c:pt idx="33088">
                  <c:v>18.497399999999999</c:v>
                </c:pt>
                <c:pt idx="33089">
                  <c:v>18.497399999999999</c:v>
                </c:pt>
                <c:pt idx="33090">
                  <c:v>18.497399999999999</c:v>
                </c:pt>
                <c:pt idx="33091">
                  <c:v>18.497399999999999</c:v>
                </c:pt>
                <c:pt idx="33092">
                  <c:v>18.497399999999999</c:v>
                </c:pt>
                <c:pt idx="33093">
                  <c:v>18.497399999999999</c:v>
                </c:pt>
                <c:pt idx="33094">
                  <c:v>18.497399999999999</c:v>
                </c:pt>
                <c:pt idx="33095">
                  <c:v>18.497399999999999</c:v>
                </c:pt>
                <c:pt idx="33096">
                  <c:v>18.497399999999999</c:v>
                </c:pt>
                <c:pt idx="33097">
                  <c:v>18.497399999999999</c:v>
                </c:pt>
                <c:pt idx="33098">
                  <c:v>18.497399999999999</c:v>
                </c:pt>
                <c:pt idx="33099">
                  <c:v>18.497399999999999</c:v>
                </c:pt>
                <c:pt idx="33100">
                  <c:v>18.497399999999999</c:v>
                </c:pt>
                <c:pt idx="33101">
                  <c:v>18.497399999999999</c:v>
                </c:pt>
                <c:pt idx="33102">
                  <c:v>18.497399999999999</c:v>
                </c:pt>
                <c:pt idx="33103">
                  <c:v>18.497399999999999</c:v>
                </c:pt>
                <c:pt idx="33104">
                  <c:v>18.497399999999999</c:v>
                </c:pt>
                <c:pt idx="33105">
                  <c:v>18.497399999999999</c:v>
                </c:pt>
                <c:pt idx="33106">
                  <c:v>18.497399999999999</c:v>
                </c:pt>
                <c:pt idx="33107">
                  <c:v>18.497399999999999</c:v>
                </c:pt>
                <c:pt idx="33108">
                  <c:v>18.497399999999999</c:v>
                </c:pt>
                <c:pt idx="33109">
                  <c:v>18.497399999999999</c:v>
                </c:pt>
                <c:pt idx="33110">
                  <c:v>18.497399999999999</c:v>
                </c:pt>
                <c:pt idx="33111">
                  <c:v>18.497399999999999</c:v>
                </c:pt>
                <c:pt idx="33112">
                  <c:v>18.497399999999999</c:v>
                </c:pt>
                <c:pt idx="33113">
                  <c:v>18.497399999999999</c:v>
                </c:pt>
                <c:pt idx="33114">
                  <c:v>18.497399999999999</c:v>
                </c:pt>
                <c:pt idx="33115">
                  <c:v>18.497399999999999</c:v>
                </c:pt>
                <c:pt idx="33116">
                  <c:v>18.497399999999999</c:v>
                </c:pt>
                <c:pt idx="33117">
                  <c:v>18.497399999999999</c:v>
                </c:pt>
                <c:pt idx="33118">
                  <c:v>18.497399999999999</c:v>
                </c:pt>
                <c:pt idx="33119">
                  <c:v>18.497399999999999</c:v>
                </c:pt>
                <c:pt idx="33120">
                  <c:v>18.497399999999999</c:v>
                </c:pt>
                <c:pt idx="33121">
                  <c:v>18.497399999999999</c:v>
                </c:pt>
                <c:pt idx="33122">
                  <c:v>18.497399999999999</c:v>
                </c:pt>
                <c:pt idx="33123">
                  <c:v>18.497399999999999</c:v>
                </c:pt>
                <c:pt idx="33124">
                  <c:v>18.497399999999999</c:v>
                </c:pt>
                <c:pt idx="33125">
                  <c:v>18.497399999999999</c:v>
                </c:pt>
                <c:pt idx="33126">
                  <c:v>18.497399999999999</c:v>
                </c:pt>
                <c:pt idx="33127">
                  <c:v>18.497399999999999</c:v>
                </c:pt>
                <c:pt idx="33128">
                  <c:v>18.497399999999999</c:v>
                </c:pt>
                <c:pt idx="33129">
                  <c:v>18.497399999999999</c:v>
                </c:pt>
                <c:pt idx="33130">
                  <c:v>18.497399999999999</c:v>
                </c:pt>
                <c:pt idx="33131">
                  <c:v>18.497399999999999</c:v>
                </c:pt>
                <c:pt idx="33132">
                  <c:v>18.497399999999999</c:v>
                </c:pt>
                <c:pt idx="33133">
                  <c:v>18.497399999999999</c:v>
                </c:pt>
                <c:pt idx="33134">
                  <c:v>18.497399999999999</c:v>
                </c:pt>
                <c:pt idx="33135">
                  <c:v>18.497399999999999</c:v>
                </c:pt>
                <c:pt idx="33136">
                  <c:v>18.497399999999999</c:v>
                </c:pt>
                <c:pt idx="33137">
                  <c:v>18.497399999999999</c:v>
                </c:pt>
                <c:pt idx="33138">
                  <c:v>18.497399999999999</c:v>
                </c:pt>
                <c:pt idx="33139">
                  <c:v>18.497399999999999</c:v>
                </c:pt>
                <c:pt idx="33140">
                  <c:v>18.497399999999999</c:v>
                </c:pt>
                <c:pt idx="33141">
                  <c:v>18.497399999999999</c:v>
                </c:pt>
                <c:pt idx="33142">
                  <c:v>18.497399999999999</c:v>
                </c:pt>
                <c:pt idx="33143">
                  <c:v>18.497399999999999</c:v>
                </c:pt>
                <c:pt idx="33144">
                  <c:v>18.497399999999999</c:v>
                </c:pt>
                <c:pt idx="33145">
                  <c:v>18.497399999999999</c:v>
                </c:pt>
                <c:pt idx="33146">
                  <c:v>18.497399999999999</c:v>
                </c:pt>
                <c:pt idx="33147">
                  <c:v>18.497399999999999</c:v>
                </c:pt>
                <c:pt idx="33148">
                  <c:v>18.497399999999999</c:v>
                </c:pt>
                <c:pt idx="33149">
                  <c:v>18.497399999999999</c:v>
                </c:pt>
                <c:pt idx="33150">
                  <c:v>18.497399999999999</c:v>
                </c:pt>
                <c:pt idx="33151">
                  <c:v>18.497399999999999</c:v>
                </c:pt>
                <c:pt idx="33152">
                  <c:v>18.497399999999999</c:v>
                </c:pt>
                <c:pt idx="33153">
                  <c:v>18.497399999999999</c:v>
                </c:pt>
                <c:pt idx="33154">
                  <c:v>18.497399999999999</c:v>
                </c:pt>
                <c:pt idx="33155">
                  <c:v>18.497399999999999</c:v>
                </c:pt>
                <c:pt idx="33156">
                  <c:v>18.497399999999999</c:v>
                </c:pt>
                <c:pt idx="33157">
                  <c:v>18.497399999999999</c:v>
                </c:pt>
                <c:pt idx="33158">
                  <c:v>18.497399999999999</c:v>
                </c:pt>
                <c:pt idx="33159">
                  <c:v>18.497399999999999</c:v>
                </c:pt>
                <c:pt idx="33160">
                  <c:v>18.497399999999999</c:v>
                </c:pt>
                <c:pt idx="33161">
                  <c:v>18.497399999999999</c:v>
                </c:pt>
                <c:pt idx="33162">
                  <c:v>18.497399999999999</c:v>
                </c:pt>
                <c:pt idx="33163">
                  <c:v>18.497399999999999</c:v>
                </c:pt>
                <c:pt idx="33164">
                  <c:v>18.497399999999999</c:v>
                </c:pt>
                <c:pt idx="33165">
                  <c:v>18.497399999999999</c:v>
                </c:pt>
                <c:pt idx="33166">
                  <c:v>18.497399999999999</c:v>
                </c:pt>
                <c:pt idx="33167">
                  <c:v>18.497399999999999</c:v>
                </c:pt>
                <c:pt idx="33168">
                  <c:v>18.497399999999999</c:v>
                </c:pt>
                <c:pt idx="33169">
                  <c:v>18.497399999999999</c:v>
                </c:pt>
                <c:pt idx="33170">
                  <c:v>18.497399999999999</c:v>
                </c:pt>
                <c:pt idx="33171">
                  <c:v>18.497399999999999</c:v>
                </c:pt>
                <c:pt idx="33172">
                  <c:v>18.497399999999999</c:v>
                </c:pt>
                <c:pt idx="33173">
                  <c:v>18.497399999999999</c:v>
                </c:pt>
                <c:pt idx="33174">
                  <c:v>18.497399999999999</c:v>
                </c:pt>
                <c:pt idx="33175">
                  <c:v>18.497399999999999</c:v>
                </c:pt>
                <c:pt idx="33176">
                  <c:v>18.497399999999999</c:v>
                </c:pt>
                <c:pt idx="33177">
                  <c:v>18.497399999999999</c:v>
                </c:pt>
                <c:pt idx="33178">
                  <c:v>18.497399999999999</c:v>
                </c:pt>
                <c:pt idx="33179">
                  <c:v>18.497399999999999</c:v>
                </c:pt>
                <c:pt idx="33180">
                  <c:v>18.497399999999999</c:v>
                </c:pt>
                <c:pt idx="33181">
                  <c:v>18.497399999999999</c:v>
                </c:pt>
                <c:pt idx="33182">
                  <c:v>18.497399999999999</c:v>
                </c:pt>
                <c:pt idx="33183">
                  <c:v>18.497399999999999</c:v>
                </c:pt>
                <c:pt idx="33184">
                  <c:v>18.497399999999999</c:v>
                </c:pt>
                <c:pt idx="33185">
                  <c:v>18.497399999999999</c:v>
                </c:pt>
                <c:pt idx="33186">
                  <c:v>18.497399999999999</c:v>
                </c:pt>
                <c:pt idx="33187">
                  <c:v>18.497399999999999</c:v>
                </c:pt>
                <c:pt idx="33188">
                  <c:v>18.497399999999999</c:v>
                </c:pt>
                <c:pt idx="33189">
                  <c:v>18.497399999999999</c:v>
                </c:pt>
                <c:pt idx="33190">
                  <c:v>18.497399999999999</c:v>
                </c:pt>
                <c:pt idx="33191">
                  <c:v>18.497399999999999</c:v>
                </c:pt>
                <c:pt idx="33192">
                  <c:v>18.497399999999999</c:v>
                </c:pt>
                <c:pt idx="33193">
                  <c:v>18.497399999999999</c:v>
                </c:pt>
                <c:pt idx="33194">
                  <c:v>18.497399999999999</c:v>
                </c:pt>
                <c:pt idx="33195">
                  <c:v>18.497399999999999</c:v>
                </c:pt>
                <c:pt idx="33196">
                  <c:v>18.497399999999999</c:v>
                </c:pt>
                <c:pt idx="33197">
                  <c:v>18.497399999999999</c:v>
                </c:pt>
                <c:pt idx="33198">
                  <c:v>18.497399999999999</c:v>
                </c:pt>
                <c:pt idx="33199">
                  <c:v>18.497399999999999</c:v>
                </c:pt>
                <c:pt idx="33200">
                  <c:v>18.497399999999999</c:v>
                </c:pt>
                <c:pt idx="33201">
                  <c:v>18.497399999999999</c:v>
                </c:pt>
                <c:pt idx="33202">
                  <c:v>18.497399999999999</c:v>
                </c:pt>
                <c:pt idx="33203">
                  <c:v>18.497399999999999</c:v>
                </c:pt>
                <c:pt idx="33204">
                  <c:v>18.497399999999999</c:v>
                </c:pt>
                <c:pt idx="33205">
                  <c:v>18.497399999999999</c:v>
                </c:pt>
                <c:pt idx="33206">
                  <c:v>18.497399999999999</c:v>
                </c:pt>
                <c:pt idx="33207">
                  <c:v>18.497399999999999</c:v>
                </c:pt>
                <c:pt idx="33208">
                  <c:v>18.497399999999999</c:v>
                </c:pt>
                <c:pt idx="33209">
                  <c:v>18.497399999999999</c:v>
                </c:pt>
                <c:pt idx="33210">
                  <c:v>18.497399999999999</c:v>
                </c:pt>
                <c:pt idx="33211">
                  <c:v>18.497399999999999</c:v>
                </c:pt>
                <c:pt idx="33212">
                  <c:v>18.497399999999999</c:v>
                </c:pt>
                <c:pt idx="33213">
                  <c:v>18.497399999999999</c:v>
                </c:pt>
                <c:pt idx="33214">
                  <c:v>18.497399999999999</c:v>
                </c:pt>
                <c:pt idx="33215">
                  <c:v>18.497399999999999</c:v>
                </c:pt>
                <c:pt idx="33216">
                  <c:v>18.497399999999999</c:v>
                </c:pt>
                <c:pt idx="33217">
                  <c:v>18.497399999999999</c:v>
                </c:pt>
                <c:pt idx="33218">
                  <c:v>18.497399999999999</c:v>
                </c:pt>
                <c:pt idx="33219">
                  <c:v>18.497399999999999</c:v>
                </c:pt>
                <c:pt idx="33220">
                  <c:v>18.497399999999999</c:v>
                </c:pt>
                <c:pt idx="33221">
                  <c:v>18.497399999999999</c:v>
                </c:pt>
                <c:pt idx="33222">
                  <c:v>18.497399999999999</c:v>
                </c:pt>
                <c:pt idx="33223">
                  <c:v>18.497399999999999</c:v>
                </c:pt>
                <c:pt idx="33224">
                  <c:v>18.497399999999999</c:v>
                </c:pt>
                <c:pt idx="33225">
                  <c:v>18.497399999999999</c:v>
                </c:pt>
                <c:pt idx="33226">
                  <c:v>18.497399999999999</c:v>
                </c:pt>
                <c:pt idx="33227">
                  <c:v>18.497399999999999</c:v>
                </c:pt>
                <c:pt idx="33228">
                  <c:v>18.497399999999999</c:v>
                </c:pt>
                <c:pt idx="33229">
                  <c:v>18.497399999999999</c:v>
                </c:pt>
                <c:pt idx="33230">
                  <c:v>18.497399999999999</c:v>
                </c:pt>
                <c:pt idx="33231">
                  <c:v>18.497399999999999</c:v>
                </c:pt>
                <c:pt idx="33232">
                  <c:v>18.497399999999999</c:v>
                </c:pt>
                <c:pt idx="33233">
                  <c:v>18.497399999999999</c:v>
                </c:pt>
                <c:pt idx="33234">
                  <c:v>18.497399999999999</c:v>
                </c:pt>
                <c:pt idx="33235">
                  <c:v>18.497399999999999</c:v>
                </c:pt>
                <c:pt idx="33236">
                  <c:v>18.497399999999999</c:v>
                </c:pt>
                <c:pt idx="33237">
                  <c:v>18.497399999999999</c:v>
                </c:pt>
                <c:pt idx="33238">
                  <c:v>18.497399999999999</c:v>
                </c:pt>
                <c:pt idx="33239">
                  <c:v>18.497399999999999</c:v>
                </c:pt>
                <c:pt idx="33240">
                  <c:v>18.497399999999999</c:v>
                </c:pt>
                <c:pt idx="33241">
                  <c:v>18.497399999999999</c:v>
                </c:pt>
                <c:pt idx="33242">
                  <c:v>18.497399999999999</c:v>
                </c:pt>
                <c:pt idx="33243">
                  <c:v>18.497399999999999</c:v>
                </c:pt>
                <c:pt idx="33244">
                  <c:v>18.497399999999999</c:v>
                </c:pt>
                <c:pt idx="33245">
                  <c:v>18.497399999999999</c:v>
                </c:pt>
                <c:pt idx="33246">
                  <c:v>18.497399999999999</c:v>
                </c:pt>
                <c:pt idx="33247">
                  <c:v>18.497399999999999</c:v>
                </c:pt>
                <c:pt idx="33248">
                  <c:v>18.497399999999999</c:v>
                </c:pt>
                <c:pt idx="33249">
                  <c:v>18.497399999999999</c:v>
                </c:pt>
                <c:pt idx="33250">
                  <c:v>18.497399999999999</c:v>
                </c:pt>
                <c:pt idx="33251">
                  <c:v>18.497399999999999</c:v>
                </c:pt>
                <c:pt idx="33252">
                  <c:v>18.497399999999999</c:v>
                </c:pt>
                <c:pt idx="33253">
                  <c:v>18.497399999999999</c:v>
                </c:pt>
                <c:pt idx="33254">
                  <c:v>18.497399999999999</c:v>
                </c:pt>
                <c:pt idx="33255">
                  <c:v>18.497399999999999</c:v>
                </c:pt>
                <c:pt idx="33256">
                  <c:v>18.497399999999999</c:v>
                </c:pt>
                <c:pt idx="33257">
                  <c:v>18.497399999999999</c:v>
                </c:pt>
                <c:pt idx="33258">
                  <c:v>18.497399999999999</c:v>
                </c:pt>
                <c:pt idx="33259">
                  <c:v>18.497399999999999</c:v>
                </c:pt>
                <c:pt idx="33260">
                  <c:v>18.497399999999999</c:v>
                </c:pt>
                <c:pt idx="33261">
                  <c:v>18.497399999999999</c:v>
                </c:pt>
                <c:pt idx="33262">
                  <c:v>18.497399999999999</c:v>
                </c:pt>
                <c:pt idx="33263">
                  <c:v>18.497399999999999</c:v>
                </c:pt>
                <c:pt idx="33264">
                  <c:v>18.497399999999999</c:v>
                </c:pt>
                <c:pt idx="33265">
                  <c:v>18.497399999999999</c:v>
                </c:pt>
                <c:pt idx="33266">
                  <c:v>18.497399999999999</c:v>
                </c:pt>
                <c:pt idx="33267">
                  <c:v>18.497399999999999</c:v>
                </c:pt>
                <c:pt idx="33268">
                  <c:v>18.497399999999999</c:v>
                </c:pt>
                <c:pt idx="33269">
                  <c:v>18.497399999999999</c:v>
                </c:pt>
                <c:pt idx="33270">
                  <c:v>18.497399999999999</c:v>
                </c:pt>
                <c:pt idx="33271">
                  <c:v>18.497399999999999</c:v>
                </c:pt>
                <c:pt idx="33272">
                  <c:v>18.497399999999999</c:v>
                </c:pt>
                <c:pt idx="33273">
                  <c:v>18.497399999999999</c:v>
                </c:pt>
                <c:pt idx="33274">
                  <c:v>18.497399999999999</c:v>
                </c:pt>
                <c:pt idx="33275">
                  <c:v>18.497399999999999</c:v>
                </c:pt>
                <c:pt idx="33276">
                  <c:v>18.497399999999999</c:v>
                </c:pt>
                <c:pt idx="33277">
                  <c:v>18.497399999999999</c:v>
                </c:pt>
                <c:pt idx="33278">
                  <c:v>18.497399999999999</c:v>
                </c:pt>
                <c:pt idx="33279">
                  <c:v>18.497399999999999</c:v>
                </c:pt>
                <c:pt idx="33280">
                  <c:v>18.497399999999999</c:v>
                </c:pt>
                <c:pt idx="33281">
                  <c:v>18.497399999999999</c:v>
                </c:pt>
                <c:pt idx="33282">
                  <c:v>18.497399999999999</c:v>
                </c:pt>
                <c:pt idx="33283">
                  <c:v>18.497399999999999</c:v>
                </c:pt>
                <c:pt idx="33284">
                  <c:v>18.497399999999999</c:v>
                </c:pt>
                <c:pt idx="33285">
                  <c:v>18.497399999999999</c:v>
                </c:pt>
                <c:pt idx="33286">
                  <c:v>18.497399999999999</c:v>
                </c:pt>
                <c:pt idx="33287">
                  <c:v>18.497399999999999</c:v>
                </c:pt>
                <c:pt idx="33288">
                  <c:v>18.497399999999999</c:v>
                </c:pt>
                <c:pt idx="33289">
                  <c:v>18.497399999999999</c:v>
                </c:pt>
                <c:pt idx="33290">
                  <c:v>18.497399999999999</c:v>
                </c:pt>
                <c:pt idx="33291">
                  <c:v>18.497399999999999</c:v>
                </c:pt>
                <c:pt idx="33292">
                  <c:v>18.497399999999999</c:v>
                </c:pt>
                <c:pt idx="33293">
                  <c:v>18.497399999999999</c:v>
                </c:pt>
                <c:pt idx="33294">
                  <c:v>18.497399999999999</c:v>
                </c:pt>
                <c:pt idx="33295">
                  <c:v>18.497399999999999</c:v>
                </c:pt>
                <c:pt idx="33296">
                  <c:v>18.497399999999999</c:v>
                </c:pt>
                <c:pt idx="33297">
                  <c:v>18.497399999999999</c:v>
                </c:pt>
                <c:pt idx="33298">
                  <c:v>18.497399999999999</c:v>
                </c:pt>
                <c:pt idx="33299">
                  <c:v>18.497399999999999</c:v>
                </c:pt>
                <c:pt idx="33300">
                  <c:v>18.497399999999999</c:v>
                </c:pt>
                <c:pt idx="33301">
                  <c:v>18.497399999999999</c:v>
                </c:pt>
                <c:pt idx="33302">
                  <c:v>18.497399999999999</c:v>
                </c:pt>
                <c:pt idx="33303">
                  <c:v>18.497399999999999</c:v>
                </c:pt>
                <c:pt idx="33304">
                  <c:v>18.497399999999999</c:v>
                </c:pt>
                <c:pt idx="33305">
                  <c:v>18.497399999999999</c:v>
                </c:pt>
                <c:pt idx="33306">
                  <c:v>18.497399999999999</c:v>
                </c:pt>
                <c:pt idx="33307">
                  <c:v>18.497399999999999</c:v>
                </c:pt>
                <c:pt idx="33308">
                  <c:v>18.497399999999999</c:v>
                </c:pt>
                <c:pt idx="33309">
                  <c:v>18.497399999999999</c:v>
                </c:pt>
                <c:pt idx="33310">
                  <c:v>18.497399999999999</c:v>
                </c:pt>
                <c:pt idx="33311">
                  <c:v>18.497399999999999</c:v>
                </c:pt>
                <c:pt idx="33312">
                  <c:v>18.497399999999999</c:v>
                </c:pt>
                <c:pt idx="33313">
                  <c:v>18.497399999999999</c:v>
                </c:pt>
                <c:pt idx="33314">
                  <c:v>18.497399999999999</c:v>
                </c:pt>
                <c:pt idx="33315">
                  <c:v>18.497399999999999</c:v>
                </c:pt>
                <c:pt idx="33316">
                  <c:v>18.497399999999999</c:v>
                </c:pt>
                <c:pt idx="33317">
                  <c:v>18.497399999999999</c:v>
                </c:pt>
                <c:pt idx="33318">
                  <c:v>18.497399999999999</c:v>
                </c:pt>
                <c:pt idx="33319">
                  <c:v>18.497399999999999</c:v>
                </c:pt>
                <c:pt idx="33320">
                  <c:v>18.497399999999999</c:v>
                </c:pt>
                <c:pt idx="33321">
                  <c:v>18.497399999999999</c:v>
                </c:pt>
                <c:pt idx="33322">
                  <c:v>18.497399999999999</c:v>
                </c:pt>
                <c:pt idx="33323">
                  <c:v>18.497399999999999</c:v>
                </c:pt>
                <c:pt idx="33324">
                  <c:v>18.497399999999999</c:v>
                </c:pt>
                <c:pt idx="33325">
                  <c:v>18.497399999999999</c:v>
                </c:pt>
                <c:pt idx="33326">
                  <c:v>18.497399999999999</c:v>
                </c:pt>
                <c:pt idx="33327">
                  <c:v>18.497399999999999</c:v>
                </c:pt>
                <c:pt idx="33328">
                  <c:v>18.497399999999999</c:v>
                </c:pt>
                <c:pt idx="33329">
                  <c:v>18.497399999999999</c:v>
                </c:pt>
                <c:pt idx="33330">
                  <c:v>18.497399999999999</c:v>
                </c:pt>
                <c:pt idx="33331">
                  <c:v>18.497399999999999</c:v>
                </c:pt>
                <c:pt idx="33332">
                  <c:v>18.497399999999999</c:v>
                </c:pt>
                <c:pt idx="33333">
                  <c:v>18.497399999999999</c:v>
                </c:pt>
                <c:pt idx="33334">
                  <c:v>18.497399999999999</c:v>
                </c:pt>
                <c:pt idx="33335">
                  <c:v>18.497399999999999</c:v>
                </c:pt>
                <c:pt idx="33336">
                  <c:v>18.497399999999999</c:v>
                </c:pt>
                <c:pt idx="33337">
                  <c:v>18.497399999999999</c:v>
                </c:pt>
                <c:pt idx="33338">
                  <c:v>18.497399999999999</c:v>
                </c:pt>
                <c:pt idx="33339">
                  <c:v>18.497399999999999</c:v>
                </c:pt>
                <c:pt idx="33340">
                  <c:v>18.497399999999999</c:v>
                </c:pt>
                <c:pt idx="33341">
                  <c:v>18.497399999999999</c:v>
                </c:pt>
                <c:pt idx="33342">
                  <c:v>18.497399999999999</c:v>
                </c:pt>
                <c:pt idx="33343">
                  <c:v>18.497399999999999</c:v>
                </c:pt>
                <c:pt idx="33344">
                  <c:v>18.497399999999999</c:v>
                </c:pt>
                <c:pt idx="33345">
                  <c:v>18.497399999999999</c:v>
                </c:pt>
                <c:pt idx="33346">
                  <c:v>18.497399999999999</c:v>
                </c:pt>
                <c:pt idx="33347">
                  <c:v>18.497399999999999</c:v>
                </c:pt>
                <c:pt idx="33348">
                  <c:v>18.497399999999999</c:v>
                </c:pt>
                <c:pt idx="33349">
                  <c:v>18.497399999999999</c:v>
                </c:pt>
                <c:pt idx="33350">
                  <c:v>18.497399999999999</c:v>
                </c:pt>
                <c:pt idx="33351">
                  <c:v>18.497399999999999</c:v>
                </c:pt>
                <c:pt idx="33352">
                  <c:v>18.497399999999999</c:v>
                </c:pt>
                <c:pt idx="33353">
                  <c:v>18.497399999999999</c:v>
                </c:pt>
                <c:pt idx="33354">
                  <c:v>18.497399999999999</c:v>
                </c:pt>
                <c:pt idx="33355">
                  <c:v>18.497399999999999</c:v>
                </c:pt>
                <c:pt idx="33356">
                  <c:v>18.497399999999999</c:v>
                </c:pt>
                <c:pt idx="33357">
                  <c:v>18.497399999999999</c:v>
                </c:pt>
                <c:pt idx="33358">
                  <c:v>18.497399999999999</c:v>
                </c:pt>
                <c:pt idx="33359">
                  <c:v>18.497399999999999</c:v>
                </c:pt>
                <c:pt idx="33360">
                  <c:v>18.497399999999999</c:v>
                </c:pt>
                <c:pt idx="33361">
                  <c:v>18.497399999999999</c:v>
                </c:pt>
                <c:pt idx="33362">
                  <c:v>18.497399999999999</c:v>
                </c:pt>
                <c:pt idx="33363">
                  <c:v>18.497399999999999</c:v>
                </c:pt>
                <c:pt idx="33364">
                  <c:v>18.497399999999999</c:v>
                </c:pt>
                <c:pt idx="33365">
                  <c:v>18.497399999999999</c:v>
                </c:pt>
                <c:pt idx="33366">
                  <c:v>18.497399999999999</c:v>
                </c:pt>
                <c:pt idx="33367">
                  <c:v>18.497399999999999</c:v>
                </c:pt>
                <c:pt idx="33368">
                  <c:v>18.497399999999999</c:v>
                </c:pt>
                <c:pt idx="33369">
                  <c:v>18.497399999999999</c:v>
                </c:pt>
                <c:pt idx="33370">
                  <c:v>18.497399999999999</c:v>
                </c:pt>
                <c:pt idx="33371">
                  <c:v>18.497399999999999</c:v>
                </c:pt>
                <c:pt idx="33372">
                  <c:v>18.497399999999999</c:v>
                </c:pt>
                <c:pt idx="33373">
                  <c:v>18.497399999999999</c:v>
                </c:pt>
                <c:pt idx="33374">
                  <c:v>18.497399999999999</c:v>
                </c:pt>
                <c:pt idx="33375">
                  <c:v>18.497399999999999</c:v>
                </c:pt>
                <c:pt idx="33376">
                  <c:v>18.497399999999999</c:v>
                </c:pt>
                <c:pt idx="33377">
                  <c:v>18.497399999999999</c:v>
                </c:pt>
                <c:pt idx="33378">
                  <c:v>18.497399999999999</c:v>
                </c:pt>
                <c:pt idx="33379">
                  <c:v>18.497399999999999</c:v>
                </c:pt>
                <c:pt idx="33380">
                  <c:v>18.497399999999999</c:v>
                </c:pt>
                <c:pt idx="33381">
                  <c:v>18.497399999999999</c:v>
                </c:pt>
                <c:pt idx="33382">
                  <c:v>18.497399999999999</c:v>
                </c:pt>
                <c:pt idx="33383">
                  <c:v>18.497399999999999</c:v>
                </c:pt>
                <c:pt idx="33384">
                  <c:v>18.497399999999999</c:v>
                </c:pt>
                <c:pt idx="33385">
                  <c:v>18.497399999999999</c:v>
                </c:pt>
                <c:pt idx="33386">
                  <c:v>18.497399999999999</c:v>
                </c:pt>
                <c:pt idx="33387">
                  <c:v>18.497399999999999</c:v>
                </c:pt>
                <c:pt idx="33388">
                  <c:v>18.497399999999999</c:v>
                </c:pt>
                <c:pt idx="33389">
                  <c:v>18.497399999999999</c:v>
                </c:pt>
                <c:pt idx="33390">
                  <c:v>18.497399999999999</c:v>
                </c:pt>
                <c:pt idx="33391">
                  <c:v>18.497399999999999</c:v>
                </c:pt>
                <c:pt idx="33392">
                  <c:v>18.497399999999999</c:v>
                </c:pt>
                <c:pt idx="33393">
                  <c:v>18.497399999999999</c:v>
                </c:pt>
                <c:pt idx="33394">
                  <c:v>18.497399999999999</c:v>
                </c:pt>
                <c:pt idx="33395">
                  <c:v>18.497399999999999</c:v>
                </c:pt>
                <c:pt idx="33396">
                  <c:v>18.497399999999999</c:v>
                </c:pt>
                <c:pt idx="33397">
                  <c:v>18.497399999999999</c:v>
                </c:pt>
                <c:pt idx="33398">
                  <c:v>18.497399999999999</c:v>
                </c:pt>
                <c:pt idx="33399">
                  <c:v>18.497399999999999</c:v>
                </c:pt>
                <c:pt idx="33400">
                  <c:v>18.497399999999999</c:v>
                </c:pt>
                <c:pt idx="33401">
                  <c:v>18.497399999999999</c:v>
                </c:pt>
                <c:pt idx="33402">
                  <c:v>18.497399999999999</c:v>
                </c:pt>
                <c:pt idx="33403">
                  <c:v>18.497399999999999</c:v>
                </c:pt>
                <c:pt idx="33404">
                  <c:v>18.497399999999999</c:v>
                </c:pt>
                <c:pt idx="33405">
                  <c:v>18.497399999999999</c:v>
                </c:pt>
                <c:pt idx="33406">
                  <c:v>18.497399999999999</c:v>
                </c:pt>
                <c:pt idx="33407">
                  <c:v>18.497399999999999</c:v>
                </c:pt>
                <c:pt idx="33408">
                  <c:v>18.497399999999999</c:v>
                </c:pt>
                <c:pt idx="33409">
                  <c:v>18.497399999999999</c:v>
                </c:pt>
                <c:pt idx="33410">
                  <c:v>18.497399999999999</c:v>
                </c:pt>
                <c:pt idx="33411">
                  <c:v>18.497399999999999</c:v>
                </c:pt>
                <c:pt idx="33412">
                  <c:v>18.497399999999999</c:v>
                </c:pt>
                <c:pt idx="33413">
                  <c:v>18.497399999999999</c:v>
                </c:pt>
                <c:pt idx="33414">
                  <c:v>18.497399999999999</c:v>
                </c:pt>
                <c:pt idx="33415">
                  <c:v>18.497399999999999</c:v>
                </c:pt>
                <c:pt idx="33416">
                  <c:v>18.497399999999999</c:v>
                </c:pt>
                <c:pt idx="33417">
                  <c:v>18.497399999999999</c:v>
                </c:pt>
                <c:pt idx="33418">
                  <c:v>18.497399999999999</c:v>
                </c:pt>
                <c:pt idx="33419">
                  <c:v>18.497399999999999</c:v>
                </c:pt>
                <c:pt idx="33420">
                  <c:v>18.497399999999999</c:v>
                </c:pt>
                <c:pt idx="33421">
                  <c:v>18.497399999999999</c:v>
                </c:pt>
                <c:pt idx="33422">
                  <c:v>18.497399999999999</c:v>
                </c:pt>
                <c:pt idx="33423">
                  <c:v>18.497399999999999</c:v>
                </c:pt>
                <c:pt idx="33424">
                  <c:v>18.497399999999999</c:v>
                </c:pt>
                <c:pt idx="33425">
                  <c:v>18.497399999999999</c:v>
                </c:pt>
                <c:pt idx="33426">
                  <c:v>18.497399999999999</c:v>
                </c:pt>
                <c:pt idx="33427">
                  <c:v>18.497399999999999</c:v>
                </c:pt>
                <c:pt idx="33428">
                  <c:v>18.497399999999999</c:v>
                </c:pt>
                <c:pt idx="33429">
                  <c:v>18.497399999999999</c:v>
                </c:pt>
                <c:pt idx="33430">
                  <c:v>18.497399999999999</c:v>
                </c:pt>
                <c:pt idx="33431">
                  <c:v>18.497399999999999</c:v>
                </c:pt>
                <c:pt idx="33432">
                  <c:v>18.497399999999999</c:v>
                </c:pt>
                <c:pt idx="33433">
                  <c:v>18.497399999999999</c:v>
                </c:pt>
                <c:pt idx="33434">
                  <c:v>18.497399999999999</c:v>
                </c:pt>
                <c:pt idx="33435">
                  <c:v>18.497399999999999</c:v>
                </c:pt>
                <c:pt idx="33436">
                  <c:v>18.497399999999999</c:v>
                </c:pt>
                <c:pt idx="33437">
                  <c:v>18.497399999999999</c:v>
                </c:pt>
                <c:pt idx="33438">
                  <c:v>18.497399999999999</c:v>
                </c:pt>
                <c:pt idx="33439">
                  <c:v>18.497399999999999</c:v>
                </c:pt>
                <c:pt idx="33440">
                  <c:v>18.497399999999999</c:v>
                </c:pt>
                <c:pt idx="33441">
                  <c:v>18.497399999999999</c:v>
                </c:pt>
                <c:pt idx="33442">
                  <c:v>18.497399999999999</c:v>
                </c:pt>
                <c:pt idx="33443">
                  <c:v>18.497399999999999</c:v>
                </c:pt>
                <c:pt idx="33444">
                  <c:v>18.497399999999999</c:v>
                </c:pt>
                <c:pt idx="33445">
                  <c:v>18.497399999999999</c:v>
                </c:pt>
                <c:pt idx="33446">
                  <c:v>18.497399999999999</c:v>
                </c:pt>
                <c:pt idx="33447">
                  <c:v>18.497399999999999</c:v>
                </c:pt>
                <c:pt idx="33448">
                  <c:v>18.497399999999999</c:v>
                </c:pt>
                <c:pt idx="33449">
                  <c:v>18.497399999999999</c:v>
                </c:pt>
                <c:pt idx="33450">
                  <c:v>18.497399999999999</c:v>
                </c:pt>
                <c:pt idx="33451">
                  <c:v>18.497399999999999</c:v>
                </c:pt>
                <c:pt idx="33452">
                  <c:v>18.497399999999999</c:v>
                </c:pt>
                <c:pt idx="33453">
                  <c:v>18.497399999999999</c:v>
                </c:pt>
                <c:pt idx="33454">
                  <c:v>18.497399999999999</c:v>
                </c:pt>
                <c:pt idx="33455">
                  <c:v>18.497399999999999</c:v>
                </c:pt>
                <c:pt idx="33456">
                  <c:v>18.497399999999999</c:v>
                </c:pt>
                <c:pt idx="33457">
                  <c:v>18.497399999999999</c:v>
                </c:pt>
                <c:pt idx="33458">
                  <c:v>18.497399999999999</c:v>
                </c:pt>
                <c:pt idx="33459">
                  <c:v>18.497399999999999</c:v>
                </c:pt>
                <c:pt idx="33460">
                  <c:v>18.497399999999999</c:v>
                </c:pt>
                <c:pt idx="33461">
                  <c:v>18.497399999999999</c:v>
                </c:pt>
                <c:pt idx="33462">
                  <c:v>18.497399999999999</c:v>
                </c:pt>
                <c:pt idx="33463">
                  <c:v>18.497399999999999</c:v>
                </c:pt>
                <c:pt idx="33464">
                  <c:v>18.497399999999999</c:v>
                </c:pt>
                <c:pt idx="33465">
                  <c:v>18.497399999999999</c:v>
                </c:pt>
                <c:pt idx="33466">
                  <c:v>18.497399999999999</c:v>
                </c:pt>
                <c:pt idx="33467">
                  <c:v>18.497399999999999</c:v>
                </c:pt>
                <c:pt idx="33468">
                  <c:v>18.497399999999999</c:v>
                </c:pt>
                <c:pt idx="33469">
                  <c:v>18.497399999999999</c:v>
                </c:pt>
                <c:pt idx="33470">
                  <c:v>18.497399999999999</c:v>
                </c:pt>
                <c:pt idx="33471">
                  <c:v>18.497399999999999</c:v>
                </c:pt>
                <c:pt idx="33472">
                  <c:v>18.497399999999999</c:v>
                </c:pt>
                <c:pt idx="33473">
                  <c:v>18.497399999999999</c:v>
                </c:pt>
                <c:pt idx="33474">
                  <c:v>18.497399999999999</c:v>
                </c:pt>
                <c:pt idx="33475">
                  <c:v>18.497399999999999</c:v>
                </c:pt>
                <c:pt idx="33476">
                  <c:v>18.497399999999999</c:v>
                </c:pt>
                <c:pt idx="33477">
                  <c:v>18.497399999999999</c:v>
                </c:pt>
                <c:pt idx="33478">
                  <c:v>18.497399999999999</c:v>
                </c:pt>
                <c:pt idx="33479">
                  <c:v>18.497399999999999</c:v>
                </c:pt>
                <c:pt idx="33480">
                  <c:v>18.497399999999999</c:v>
                </c:pt>
                <c:pt idx="33481">
                  <c:v>18.497399999999999</c:v>
                </c:pt>
                <c:pt idx="33482">
                  <c:v>18.497399999999999</c:v>
                </c:pt>
                <c:pt idx="33483">
                  <c:v>18.497399999999999</c:v>
                </c:pt>
                <c:pt idx="33484">
                  <c:v>18.497399999999999</c:v>
                </c:pt>
                <c:pt idx="33485">
                  <c:v>18.497399999999999</c:v>
                </c:pt>
                <c:pt idx="33486">
                  <c:v>18.497399999999999</c:v>
                </c:pt>
                <c:pt idx="33487">
                  <c:v>18.497399999999999</c:v>
                </c:pt>
                <c:pt idx="33488">
                  <c:v>18.497399999999999</c:v>
                </c:pt>
                <c:pt idx="33489">
                  <c:v>18.497399999999999</c:v>
                </c:pt>
                <c:pt idx="33490">
                  <c:v>18.497399999999999</c:v>
                </c:pt>
                <c:pt idx="33491">
                  <c:v>18.497399999999999</c:v>
                </c:pt>
                <c:pt idx="33492">
                  <c:v>18.497399999999999</c:v>
                </c:pt>
                <c:pt idx="33493">
                  <c:v>18.497399999999999</c:v>
                </c:pt>
                <c:pt idx="33494">
                  <c:v>18.497399999999999</c:v>
                </c:pt>
                <c:pt idx="33495">
                  <c:v>18.497399999999999</c:v>
                </c:pt>
                <c:pt idx="33496">
                  <c:v>18.497399999999999</c:v>
                </c:pt>
                <c:pt idx="33497">
                  <c:v>18.497399999999999</c:v>
                </c:pt>
                <c:pt idx="33498">
                  <c:v>18.497399999999999</c:v>
                </c:pt>
                <c:pt idx="33499">
                  <c:v>18.497399999999999</c:v>
                </c:pt>
                <c:pt idx="33500">
                  <c:v>18.497399999999999</c:v>
                </c:pt>
                <c:pt idx="33501">
                  <c:v>18.497399999999999</c:v>
                </c:pt>
                <c:pt idx="33502">
                  <c:v>18.497399999999999</c:v>
                </c:pt>
                <c:pt idx="33503">
                  <c:v>18.497399999999999</c:v>
                </c:pt>
                <c:pt idx="33504">
                  <c:v>18.497399999999999</c:v>
                </c:pt>
                <c:pt idx="33505">
                  <c:v>18.497399999999999</c:v>
                </c:pt>
                <c:pt idx="33506">
                  <c:v>18.497399999999999</c:v>
                </c:pt>
                <c:pt idx="33507">
                  <c:v>18.497399999999999</c:v>
                </c:pt>
                <c:pt idx="33508">
                  <c:v>18.497399999999999</c:v>
                </c:pt>
                <c:pt idx="33509">
                  <c:v>18.497399999999999</c:v>
                </c:pt>
                <c:pt idx="33510">
                  <c:v>18.497399999999999</c:v>
                </c:pt>
                <c:pt idx="33511">
                  <c:v>18.497399999999999</c:v>
                </c:pt>
                <c:pt idx="33512">
                  <c:v>18.497399999999999</c:v>
                </c:pt>
                <c:pt idx="33513">
                  <c:v>18.497399999999999</c:v>
                </c:pt>
                <c:pt idx="33514">
                  <c:v>18.497399999999999</c:v>
                </c:pt>
                <c:pt idx="33515">
                  <c:v>18.497399999999999</c:v>
                </c:pt>
                <c:pt idx="33516">
                  <c:v>18.497399999999999</c:v>
                </c:pt>
                <c:pt idx="33517">
                  <c:v>18.497399999999999</c:v>
                </c:pt>
                <c:pt idx="33518">
                  <c:v>18.497399999999999</c:v>
                </c:pt>
                <c:pt idx="33519">
                  <c:v>18.497399999999999</c:v>
                </c:pt>
                <c:pt idx="33520">
                  <c:v>18.497399999999999</c:v>
                </c:pt>
                <c:pt idx="33521">
                  <c:v>18.497399999999999</c:v>
                </c:pt>
                <c:pt idx="33522">
                  <c:v>18.497399999999999</c:v>
                </c:pt>
                <c:pt idx="33523">
                  <c:v>18.497399999999999</c:v>
                </c:pt>
                <c:pt idx="33524">
                  <c:v>18.497399999999999</c:v>
                </c:pt>
                <c:pt idx="33525">
                  <c:v>18.497399999999999</c:v>
                </c:pt>
                <c:pt idx="33526">
                  <c:v>18.497399999999999</c:v>
                </c:pt>
                <c:pt idx="33527">
                  <c:v>18.497399999999999</c:v>
                </c:pt>
                <c:pt idx="33528">
                  <c:v>18.497399999999999</c:v>
                </c:pt>
                <c:pt idx="33529">
                  <c:v>18.497399999999999</c:v>
                </c:pt>
                <c:pt idx="33530">
                  <c:v>18.497399999999999</c:v>
                </c:pt>
                <c:pt idx="33531">
                  <c:v>18.497399999999999</c:v>
                </c:pt>
                <c:pt idx="33532">
                  <c:v>18.497399999999999</c:v>
                </c:pt>
                <c:pt idx="33533">
                  <c:v>18.497399999999999</c:v>
                </c:pt>
                <c:pt idx="33534">
                  <c:v>18.497399999999999</c:v>
                </c:pt>
                <c:pt idx="33535">
                  <c:v>18.497399999999999</c:v>
                </c:pt>
                <c:pt idx="33536">
                  <c:v>18.497399999999999</c:v>
                </c:pt>
                <c:pt idx="33537">
                  <c:v>18.497399999999999</c:v>
                </c:pt>
                <c:pt idx="33538">
                  <c:v>18.497399999999999</c:v>
                </c:pt>
                <c:pt idx="33539">
                  <c:v>18.497399999999999</c:v>
                </c:pt>
                <c:pt idx="33540">
                  <c:v>18.497399999999999</c:v>
                </c:pt>
                <c:pt idx="33541">
                  <c:v>18.497399999999999</c:v>
                </c:pt>
                <c:pt idx="33542">
                  <c:v>18.497399999999999</c:v>
                </c:pt>
                <c:pt idx="33543">
                  <c:v>18.497399999999999</c:v>
                </c:pt>
                <c:pt idx="33544">
                  <c:v>18.497399999999999</c:v>
                </c:pt>
                <c:pt idx="33545">
                  <c:v>18.497399999999999</c:v>
                </c:pt>
                <c:pt idx="33546">
                  <c:v>18.497399999999999</c:v>
                </c:pt>
                <c:pt idx="33547">
                  <c:v>18.497399999999999</c:v>
                </c:pt>
                <c:pt idx="33548">
                  <c:v>18.497399999999999</c:v>
                </c:pt>
                <c:pt idx="33549">
                  <c:v>18.497399999999999</c:v>
                </c:pt>
                <c:pt idx="33550">
                  <c:v>18.497399999999999</c:v>
                </c:pt>
                <c:pt idx="33551">
                  <c:v>18.497399999999999</c:v>
                </c:pt>
                <c:pt idx="33552">
                  <c:v>18.497399999999999</c:v>
                </c:pt>
                <c:pt idx="33553">
                  <c:v>18.497399999999999</c:v>
                </c:pt>
                <c:pt idx="33554">
                  <c:v>18.497399999999999</c:v>
                </c:pt>
                <c:pt idx="33555">
                  <c:v>18.497399999999999</c:v>
                </c:pt>
                <c:pt idx="33556">
                  <c:v>18.497399999999999</c:v>
                </c:pt>
                <c:pt idx="33557">
                  <c:v>18.497399999999999</c:v>
                </c:pt>
                <c:pt idx="33558">
                  <c:v>18.497399999999999</c:v>
                </c:pt>
                <c:pt idx="33559">
                  <c:v>18.497399999999999</c:v>
                </c:pt>
                <c:pt idx="33560">
                  <c:v>18.497399999999999</c:v>
                </c:pt>
                <c:pt idx="33561">
                  <c:v>18.497399999999999</c:v>
                </c:pt>
                <c:pt idx="33562">
                  <c:v>18.497399999999999</c:v>
                </c:pt>
                <c:pt idx="33563">
                  <c:v>18.497399999999999</c:v>
                </c:pt>
                <c:pt idx="33564">
                  <c:v>18.497399999999999</c:v>
                </c:pt>
                <c:pt idx="33565">
                  <c:v>18.497399999999999</c:v>
                </c:pt>
                <c:pt idx="33566">
                  <c:v>18.497399999999999</c:v>
                </c:pt>
                <c:pt idx="33567">
                  <c:v>18.497399999999999</c:v>
                </c:pt>
                <c:pt idx="33568">
                  <c:v>18.497399999999999</c:v>
                </c:pt>
                <c:pt idx="33569">
                  <c:v>18.497399999999999</c:v>
                </c:pt>
                <c:pt idx="33570">
                  <c:v>18.497399999999999</c:v>
                </c:pt>
                <c:pt idx="33571">
                  <c:v>18.497399999999999</c:v>
                </c:pt>
                <c:pt idx="33572">
                  <c:v>18.497399999999999</c:v>
                </c:pt>
                <c:pt idx="33573">
                  <c:v>18.497399999999999</c:v>
                </c:pt>
                <c:pt idx="33574">
                  <c:v>18.497399999999999</c:v>
                </c:pt>
                <c:pt idx="33575">
                  <c:v>18.497399999999999</c:v>
                </c:pt>
                <c:pt idx="33576">
                  <c:v>18.497399999999999</c:v>
                </c:pt>
                <c:pt idx="33577">
                  <c:v>18.497399999999999</c:v>
                </c:pt>
                <c:pt idx="33578">
                  <c:v>18.497399999999999</c:v>
                </c:pt>
                <c:pt idx="33579">
                  <c:v>18.497399999999999</c:v>
                </c:pt>
                <c:pt idx="33580">
                  <c:v>18.497399999999999</c:v>
                </c:pt>
                <c:pt idx="33581">
                  <c:v>18.497399999999999</c:v>
                </c:pt>
                <c:pt idx="33582">
                  <c:v>18.497399999999999</c:v>
                </c:pt>
                <c:pt idx="33583">
                  <c:v>18.497399999999999</c:v>
                </c:pt>
                <c:pt idx="33584">
                  <c:v>18.497399999999999</c:v>
                </c:pt>
                <c:pt idx="33585">
                  <c:v>18.497399999999999</c:v>
                </c:pt>
                <c:pt idx="33586">
                  <c:v>18.497399999999999</c:v>
                </c:pt>
                <c:pt idx="33587">
                  <c:v>18.497399999999999</c:v>
                </c:pt>
                <c:pt idx="33588">
                  <c:v>18.497399999999999</c:v>
                </c:pt>
                <c:pt idx="33589">
                  <c:v>18.497399999999999</c:v>
                </c:pt>
                <c:pt idx="33590">
                  <c:v>18.497399999999999</c:v>
                </c:pt>
                <c:pt idx="33591">
                  <c:v>18.497399999999999</c:v>
                </c:pt>
                <c:pt idx="33592">
                  <c:v>18.497399999999999</c:v>
                </c:pt>
                <c:pt idx="33593">
                  <c:v>18.497399999999999</c:v>
                </c:pt>
                <c:pt idx="33594">
                  <c:v>18.497399999999999</c:v>
                </c:pt>
                <c:pt idx="33595">
                  <c:v>18.497399999999999</c:v>
                </c:pt>
                <c:pt idx="33596">
                  <c:v>18.497399999999999</c:v>
                </c:pt>
                <c:pt idx="33597">
                  <c:v>18.497399999999999</c:v>
                </c:pt>
                <c:pt idx="33598">
                  <c:v>18.497399999999999</c:v>
                </c:pt>
                <c:pt idx="33599">
                  <c:v>18.497399999999999</c:v>
                </c:pt>
                <c:pt idx="33600">
                  <c:v>18.497399999999999</c:v>
                </c:pt>
                <c:pt idx="33601">
                  <c:v>18.497399999999999</c:v>
                </c:pt>
                <c:pt idx="33602">
                  <c:v>18.497399999999999</c:v>
                </c:pt>
                <c:pt idx="33603">
                  <c:v>18.497399999999999</c:v>
                </c:pt>
                <c:pt idx="33604">
                  <c:v>18.497399999999999</c:v>
                </c:pt>
                <c:pt idx="33605">
                  <c:v>18.497399999999999</c:v>
                </c:pt>
                <c:pt idx="33606">
                  <c:v>18.497399999999999</c:v>
                </c:pt>
                <c:pt idx="33607">
                  <c:v>18.497399999999999</c:v>
                </c:pt>
                <c:pt idx="33608">
                  <c:v>18.497399999999999</c:v>
                </c:pt>
                <c:pt idx="33609">
                  <c:v>18.497399999999999</c:v>
                </c:pt>
                <c:pt idx="33610">
                  <c:v>18.497399999999999</c:v>
                </c:pt>
                <c:pt idx="33611">
                  <c:v>18.497399999999999</c:v>
                </c:pt>
                <c:pt idx="33612">
                  <c:v>18.497399999999999</c:v>
                </c:pt>
                <c:pt idx="33613">
                  <c:v>18.497399999999999</c:v>
                </c:pt>
                <c:pt idx="33614">
                  <c:v>18.497399999999999</c:v>
                </c:pt>
                <c:pt idx="33615">
                  <c:v>18.497399999999999</c:v>
                </c:pt>
                <c:pt idx="33616">
                  <c:v>18.497399999999999</c:v>
                </c:pt>
                <c:pt idx="33617">
                  <c:v>18.497399999999999</c:v>
                </c:pt>
                <c:pt idx="33618">
                  <c:v>18.497399999999999</c:v>
                </c:pt>
                <c:pt idx="33619">
                  <c:v>18.497399999999999</c:v>
                </c:pt>
                <c:pt idx="33620">
                  <c:v>18.497399999999999</c:v>
                </c:pt>
                <c:pt idx="33621">
                  <c:v>18.497399999999999</c:v>
                </c:pt>
                <c:pt idx="33622">
                  <c:v>18.497399999999999</c:v>
                </c:pt>
                <c:pt idx="33623">
                  <c:v>18.497399999999999</c:v>
                </c:pt>
                <c:pt idx="33624">
                  <c:v>18.497399999999999</c:v>
                </c:pt>
                <c:pt idx="33625">
                  <c:v>18.497399999999999</c:v>
                </c:pt>
                <c:pt idx="33626">
                  <c:v>18.497399999999999</c:v>
                </c:pt>
                <c:pt idx="33627">
                  <c:v>18.497399999999999</c:v>
                </c:pt>
                <c:pt idx="33628">
                  <c:v>18.497399999999999</c:v>
                </c:pt>
                <c:pt idx="33629">
                  <c:v>18.497399999999999</c:v>
                </c:pt>
                <c:pt idx="33630">
                  <c:v>18.497399999999999</c:v>
                </c:pt>
                <c:pt idx="33631">
                  <c:v>18.497399999999999</c:v>
                </c:pt>
                <c:pt idx="33632">
                  <c:v>18.497399999999999</c:v>
                </c:pt>
                <c:pt idx="33633">
                  <c:v>18.497399999999999</c:v>
                </c:pt>
                <c:pt idx="33634">
                  <c:v>18.497399999999999</c:v>
                </c:pt>
                <c:pt idx="33635">
                  <c:v>18.497399999999999</c:v>
                </c:pt>
                <c:pt idx="33636">
                  <c:v>18.497399999999999</c:v>
                </c:pt>
                <c:pt idx="33637">
                  <c:v>18.497399999999999</c:v>
                </c:pt>
                <c:pt idx="33638">
                  <c:v>18.497399999999999</c:v>
                </c:pt>
                <c:pt idx="33639">
                  <c:v>18.497399999999999</c:v>
                </c:pt>
                <c:pt idx="33640">
                  <c:v>18.497399999999999</c:v>
                </c:pt>
                <c:pt idx="33641">
                  <c:v>18.497399999999999</c:v>
                </c:pt>
                <c:pt idx="33642">
                  <c:v>18.497399999999999</c:v>
                </c:pt>
                <c:pt idx="33643">
                  <c:v>18.497399999999999</c:v>
                </c:pt>
                <c:pt idx="33644">
                  <c:v>18.497399999999999</c:v>
                </c:pt>
                <c:pt idx="33645">
                  <c:v>18.497399999999999</c:v>
                </c:pt>
                <c:pt idx="33646">
                  <c:v>18.497399999999999</c:v>
                </c:pt>
                <c:pt idx="33647">
                  <c:v>18.497399999999999</c:v>
                </c:pt>
                <c:pt idx="33648">
                  <c:v>18.497399999999999</c:v>
                </c:pt>
                <c:pt idx="33649">
                  <c:v>18.497399999999999</c:v>
                </c:pt>
                <c:pt idx="33650">
                  <c:v>18.497399999999999</c:v>
                </c:pt>
                <c:pt idx="33651">
                  <c:v>18.497399999999999</c:v>
                </c:pt>
                <c:pt idx="33652">
                  <c:v>18.497399999999999</c:v>
                </c:pt>
                <c:pt idx="33653">
                  <c:v>18.497399999999999</c:v>
                </c:pt>
                <c:pt idx="33654">
                  <c:v>18.497399999999999</c:v>
                </c:pt>
                <c:pt idx="33655">
                  <c:v>18.497399999999999</c:v>
                </c:pt>
                <c:pt idx="33656">
                  <c:v>18.497399999999999</c:v>
                </c:pt>
                <c:pt idx="33657">
                  <c:v>18.497399999999999</c:v>
                </c:pt>
                <c:pt idx="33658">
                  <c:v>18.497399999999999</c:v>
                </c:pt>
                <c:pt idx="33659">
                  <c:v>18.497399999999999</c:v>
                </c:pt>
                <c:pt idx="33660">
                  <c:v>18.497399999999999</c:v>
                </c:pt>
                <c:pt idx="33661">
                  <c:v>18.497399999999999</c:v>
                </c:pt>
                <c:pt idx="33662">
                  <c:v>18.497399999999999</c:v>
                </c:pt>
                <c:pt idx="33663">
                  <c:v>18.497399999999999</c:v>
                </c:pt>
                <c:pt idx="33664">
                  <c:v>18.497399999999999</c:v>
                </c:pt>
                <c:pt idx="33665">
                  <c:v>18.497399999999999</c:v>
                </c:pt>
                <c:pt idx="33666">
                  <c:v>18.497399999999999</c:v>
                </c:pt>
                <c:pt idx="33667">
                  <c:v>18.497399999999999</c:v>
                </c:pt>
                <c:pt idx="33668">
                  <c:v>18.497399999999999</c:v>
                </c:pt>
                <c:pt idx="33669">
                  <c:v>18.497399999999999</c:v>
                </c:pt>
                <c:pt idx="33670">
                  <c:v>18.497399999999999</c:v>
                </c:pt>
                <c:pt idx="33671">
                  <c:v>18.497399999999999</c:v>
                </c:pt>
                <c:pt idx="33672">
                  <c:v>18.497399999999999</c:v>
                </c:pt>
                <c:pt idx="33673">
                  <c:v>18.497399999999999</c:v>
                </c:pt>
                <c:pt idx="33674">
                  <c:v>18.497399999999999</c:v>
                </c:pt>
                <c:pt idx="33675">
                  <c:v>18.497399999999999</c:v>
                </c:pt>
                <c:pt idx="33676">
                  <c:v>18.497399999999999</c:v>
                </c:pt>
                <c:pt idx="33677">
                  <c:v>18.497399999999999</c:v>
                </c:pt>
                <c:pt idx="33678">
                  <c:v>18.497399999999999</c:v>
                </c:pt>
                <c:pt idx="33679">
                  <c:v>18.497399999999999</c:v>
                </c:pt>
                <c:pt idx="33680">
                  <c:v>18.497399999999999</c:v>
                </c:pt>
                <c:pt idx="33681">
                  <c:v>18.497399999999999</c:v>
                </c:pt>
                <c:pt idx="33682">
                  <c:v>18.497399999999999</c:v>
                </c:pt>
                <c:pt idx="33683">
                  <c:v>18.497399999999999</c:v>
                </c:pt>
                <c:pt idx="33684">
                  <c:v>18.497399999999999</c:v>
                </c:pt>
                <c:pt idx="33685">
                  <c:v>18.497399999999999</c:v>
                </c:pt>
                <c:pt idx="33686">
                  <c:v>18.497399999999999</c:v>
                </c:pt>
                <c:pt idx="33687">
                  <c:v>18.497399999999999</c:v>
                </c:pt>
                <c:pt idx="33688">
                  <c:v>18.497399999999999</c:v>
                </c:pt>
                <c:pt idx="33689">
                  <c:v>18.497399999999999</c:v>
                </c:pt>
                <c:pt idx="33690">
                  <c:v>18.497399999999999</c:v>
                </c:pt>
                <c:pt idx="33691">
                  <c:v>18.497399999999999</c:v>
                </c:pt>
                <c:pt idx="33692">
                  <c:v>18.497399999999999</c:v>
                </c:pt>
                <c:pt idx="33693">
                  <c:v>18.497399999999999</c:v>
                </c:pt>
                <c:pt idx="33694">
                  <c:v>18.497399999999999</c:v>
                </c:pt>
                <c:pt idx="33695">
                  <c:v>18.497399999999999</c:v>
                </c:pt>
                <c:pt idx="33696">
                  <c:v>18.497399999999999</c:v>
                </c:pt>
                <c:pt idx="33697">
                  <c:v>18.497399999999999</c:v>
                </c:pt>
                <c:pt idx="33698">
                  <c:v>18.497399999999999</c:v>
                </c:pt>
                <c:pt idx="33699">
                  <c:v>18.497399999999999</c:v>
                </c:pt>
                <c:pt idx="33700">
                  <c:v>18.497399999999999</c:v>
                </c:pt>
                <c:pt idx="33701">
                  <c:v>18.497399999999999</c:v>
                </c:pt>
                <c:pt idx="33702">
                  <c:v>18.497399999999999</c:v>
                </c:pt>
                <c:pt idx="33703">
                  <c:v>18.497399999999999</c:v>
                </c:pt>
                <c:pt idx="33704">
                  <c:v>18.497399999999999</c:v>
                </c:pt>
                <c:pt idx="33705">
                  <c:v>18.497399999999999</c:v>
                </c:pt>
                <c:pt idx="33706">
                  <c:v>18.497399999999999</c:v>
                </c:pt>
                <c:pt idx="33707">
                  <c:v>18.497399999999999</c:v>
                </c:pt>
                <c:pt idx="33708">
                  <c:v>18.497399999999999</c:v>
                </c:pt>
                <c:pt idx="33709">
                  <c:v>18.497399999999999</c:v>
                </c:pt>
                <c:pt idx="33710">
                  <c:v>18.497399999999999</c:v>
                </c:pt>
                <c:pt idx="33711">
                  <c:v>18.497399999999999</c:v>
                </c:pt>
                <c:pt idx="33712">
                  <c:v>18.497399999999999</c:v>
                </c:pt>
                <c:pt idx="33713">
                  <c:v>18.497399999999999</c:v>
                </c:pt>
                <c:pt idx="33714">
                  <c:v>18.497399999999999</c:v>
                </c:pt>
                <c:pt idx="33715">
                  <c:v>18.497399999999999</c:v>
                </c:pt>
                <c:pt idx="33716">
                  <c:v>18.497399999999999</c:v>
                </c:pt>
                <c:pt idx="33717">
                  <c:v>18.497399999999999</c:v>
                </c:pt>
                <c:pt idx="33718">
                  <c:v>18.497399999999999</c:v>
                </c:pt>
                <c:pt idx="33719">
                  <c:v>18.497399999999999</c:v>
                </c:pt>
                <c:pt idx="33720">
                  <c:v>18.497399999999999</c:v>
                </c:pt>
                <c:pt idx="33721">
                  <c:v>18.497399999999999</c:v>
                </c:pt>
                <c:pt idx="33722">
                  <c:v>18.497399999999999</c:v>
                </c:pt>
                <c:pt idx="33723">
                  <c:v>18.497399999999999</c:v>
                </c:pt>
                <c:pt idx="33724">
                  <c:v>18.497399999999999</c:v>
                </c:pt>
                <c:pt idx="33725">
                  <c:v>18.497399999999999</c:v>
                </c:pt>
                <c:pt idx="33726">
                  <c:v>18.497399999999999</c:v>
                </c:pt>
                <c:pt idx="33727">
                  <c:v>18.497399999999999</c:v>
                </c:pt>
                <c:pt idx="33728">
                  <c:v>18.497399999999999</c:v>
                </c:pt>
                <c:pt idx="33729">
                  <c:v>18.497399999999999</c:v>
                </c:pt>
                <c:pt idx="33730">
                  <c:v>18.497399999999999</c:v>
                </c:pt>
                <c:pt idx="33731">
                  <c:v>18.497399999999999</c:v>
                </c:pt>
                <c:pt idx="33732">
                  <c:v>18.497399999999999</c:v>
                </c:pt>
                <c:pt idx="33733">
                  <c:v>18.497399999999999</c:v>
                </c:pt>
                <c:pt idx="33734">
                  <c:v>18.497399999999999</c:v>
                </c:pt>
                <c:pt idx="33735">
                  <c:v>18.497399999999999</c:v>
                </c:pt>
                <c:pt idx="33736">
                  <c:v>18.497399999999999</c:v>
                </c:pt>
                <c:pt idx="33737">
                  <c:v>18.497399999999999</c:v>
                </c:pt>
                <c:pt idx="33738">
                  <c:v>18.497399999999999</c:v>
                </c:pt>
                <c:pt idx="33739">
                  <c:v>18.497399999999999</c:v>
                </c:pt>
                <c:pt idx="33740">
                  <c:v>18.497399999999999</c:v>
                </c:pt>
                <c:pt idx="33741">
                  <c:v>18.497399999999999</c:v>
                </c:pt>
                <c:pt idx="33742">
                  <c:v>18.497399999999999</c:v>
                </c:pt>
                <c:pt idx="33743">
                  <c:v>18.497399999999999</c:v>
                </c:pt>
                <c:pt idx="33744">
                  <c:v>18.497399999999999</c:v>
                </c:pt>
                <c:pt idx="33745">
                  <c:v>18.497399999999999</c:v>
                </c:pt>
                <c:pt idx="33746">
                  <c:v>18.497399999999999</c:v>
                </c:pt>
                <c:pt idx="33747">
                  <c:v>18.497399999999999</c:v>
                </c:pt>
                <c:pt idx="33748">
                  <c:v>18.497399999999999</c:v>
                </c:pt>
                <c:pt idx="33749">
                  <c:v>18.497399999999999</c:v>
                </c:pt>
                <c:pt idx="33750">
                  <c:v>18.497399999999999</c:v>
                </c:pt>
                <c:pt idx="33751">
                  <c:v>18.497399999999999</c:v>
                </c:pt>
                <c:pt idx="33752">
                  <c:v>18.497399999999999</c:v>
                </c:pt>
                <c:pt idx="33753">
                  <c:v>18.497399999999999</c:v>
                </c:pt>
                <c:pt idx="33754">
                  <c:v>18.497399999999999</c:v>
                </c:pt>
                <c:pt idx="33755">
                  <c:v>18.497399999999999</c:v>
                </c:pt>
                <c:pt idx="33756">
                  <c:v>18.497399999999999</c:v>
                </c:pt>
                <c:pt idx="33757">
                  <c:v>18.497399999999999</c:v>
                </c:pt>
                <c:pt idx="33758">
                  <c:v>18.497399999999999</c:v>
                </c:pt>
                <c:pt idx="33759">
                  <c:v>18.497399999999999</c:v>
                </c:pt>
                <c:pt idx="33760">
                  <c:v>18.497399999999999</c:v>
                </c:pt>
                <c:pt idx="33761">
                  <c:v>18.497399999999999</c:v>
                </c:pt>
                <c:pt idx="33762">
                  <c:v>18.497399999999999</c:v>
                </c:pt>
                <c:pt idx="33763">
                  <c:v>18.497399999999999</c:v>
                </c:pt>
                <c:pt idx="33764">
                  <c:v>18.497399999999999</c:v>
                </c:pt>
                <c:pt idx="33765">
                  <c:v>18.497399999999999</c:v>
                </c:pt>
                <c:pt idx="33766">
                  <c:v>18.497399999999999</c:v>
                </c:pt>
                <c:pt idx="33767">
                  <c:v>18.497399999999999</c:v>
                </c:pt>
                <c:pt idx="33768">
                  <c:v>18.497399999999999</c:v>
                </c:pt>
                <c:pt idx="33769">
                  <c:v>18.497399999999999</c:v>
                </c:pt>
                <c:pt idx="33770">
                  <c:v>18.497399999999999</c:v>
                </c:pt>
                <c:pt idx="33771">
                  <c:v>18.497399999999999</c:v>
                </c:pt>
                <c:pt idx="33772">
                  <c:v>18.497399999999999</c:v>
                </c:pt>
                <c:pt idx="33773">
                  <c:v>18.497399999999999</c:v>
                </c:pt>
                <c:pt idx="33774">
                  <c:v>18.497399999999999</c:v>
                </c:pt>
                <c:pt idx="33775">
                  <c:v>18.497399999999999</c:v>
                </c:pt>
                <c:pt idx="33776">
                  <c:v>18.497399999999999</c:v>
                </c:pt>
                <c:pt idx="33777">
                  <c:v>18.497399999999999</c:v>
                </c:pt>
                <c:pt idx="33778">
                  <c:v>18.497399999999999</c:v>
                </c:pt>
                <c:pt idx="33779">
                  <c:v>18.497399999999999</c:v>
                </c:pt>
                <c:pt idx="33780">
                  <c:v>18.497399999999999</c:v>
                </c:pt>
                <c:pt idx="33781">
                  <c:v>18.497399999999999</c:v>
                </c:pt>
                <c:pt idx="33782">
                  <c:v>18.497399999999999</c:v>
                </c:pt>
                <c:pt idx="33783">
                  <c:v>18.497399999999999</c:v>
                </c:pt>
                <c:pt idx="33784">
                  <c:v>18.497399999999999</c:v>
                </c:pt>
                <c:pt idx="33785">
                  <c:v>18.497399999999999</c:v>
                </c:pt>
                <c:pt idx="33786">
                  <c:v>18.497399999999999</c:v>
                </c:pt>
                <c:pt idx="33787">
                  <c:v>18.497399999999999</c:v>
                </c:pt>
                <c:pt idx="33788">
                  <c:v>18.497399999999999</c:v>
                </c:pt>
                <c:pt idx="33789">
                  <c:v>18.497399999999999</c:v>
                </c:pt>
                <c:pt idx="33790">
                  <c:v>18.497399999999999</c:v>
                </c:pt>
                <c:pt idx="33791">
                  <c:v>18.497399999999999</c:v>
                </c:pt>
                <c:pt idx="33792">
                  <c:v>18.497399999999999</c:v>
                </c:pt>
                <c:pt idx="33793">
                  <c:v>18.497399999999999</c:v>
                </c:pt>
                <c:pt idx="33794">
                  <c:v>18.497399999999999</c:v>
                </c:pt>
                <c:pt idx="33795">
                  <c:v>18.497399999999999</c:v>
                </c:pt>
                <c:pt idx="33796">
                  <c:v>18.497399999999999</c:v>
                </c:pt>
                <c:pt idx="33797">
                  <c:v>18.497399999999999</c:v>
                </c:pt>
                <c:pt idx="33798">
                  <c:v>18.497399999999999</c:v>
                </c:pt>
                <c:pt idx="33799">
                  <c:v>18.497399999999999</c:v>
                </c:pt>
                <c:pt idx="33800">
                  <c:v>18.497399999999999</c:v>
                </c:pt>
                <c:pt idx="33801">
                  <c:v>18.497399999999999</c:v>
                </c:pt>
                <c:pt idx="33802">
                  <c:v>18.497399999999999</c:v>
                </c:pt>
                <c:pt idx="33803">
                  <c:v>18.497399999999999</c:v>
                </c:pt>
                <c:pt idx="33804">
                  <c:v>18.497399999999999</c:v>
                </c:pt>
                <c:pt idx="33805">
                  <c:v>18.497399999999999</c:v>
                </c:pt>
                <c:pt idx="33806">
                  <c:v>18.497399999999999</c:v>
                </c:pt>
                <c:pt idx="33807">
                  <c:v>18.497399999999999</c:v>
                </c:pt>
                <c:pt idx="33808">
                  <c:v>18.497399999999999</c:v>
                </c:pt>
                <c:pt idx="33809">
                  <c:v>18.497399999999999</c:v>
                </c:pt>
                <c:pt idx="33810">
                  <c:v>18.497399999999999</c:v>
                </c:pt>
                <c:pt idx="33811">
                  <c:v>18.497399999999999</c:v>
                </c:pt>
                <c:pt idx="33812">
                  <c:v>18.497399999999999</c:v>
                </c:pt>
                <c:pt idx="33813">
                  <c:v>18.497399999999999</c:v>
                </c:pt>
                <c:pt idx="33814">
                  <c:v>18.497399999999999</c:v>
                </c:pt>
                <c:pt idx="33815">
                  <c:v>18.497399999999999</c:v>
                </c:pt>
                <c:pt idx="33816">
                  <c:v>18.497399999999999</c:v>
                </c:pt>
                <c:pt idx="33817">
                  <c:v>18.497399999999999</c:v>
                </c:pt>
                <c:pt idx="33818">
                  <c:v>18.497399999999999</c:v>
                </c:pt>
                <c:pt idx="33819">
                  <c:v>18.497399999999999</c:v>
                </c:pt>
                <c:pt idx="33820">
                  <c:v>18.497399999999999</c:v>
                </c:pt>
                <c:pt idx="33821">
                  <c:v>18.497399999999999</c:v>
                </c:pt>
                <c:pt idx="33822">
                  <c:v>18.497399999999999</c:v>
                </c:pt>
                <c:pt idx="33823">
                  <c:v>18.497399999999999</c:v>
                </c:pt>
                <c:pt idx="33824">
                  <c:v>18.497399999999999</c:v>
                </c:pt>
                <c:pt idx="33825">
                  <c:v>18.497399999999999</c:v>
                </c:pt>
                <c:pt idx="33826">
                  <c:v>18.497399999999999</c:v>
                </c:pt>
                <c:pt idx="33827">
                  <c:v>18.497399999999999</c:v>
                </c:pt>
                <c:pt idx="33828">
                  <c:v>18.497399999999999</c:v>
                </c:pt>
                <c:pt idx="33829">
                  <c:v>18.497399999999999</c:v>
                </c:pt>
                <c:pt idx="33830">
                  <c:v>18.497399999999999</c:v>
                </c:pt>
                <c:pt idx="33831">
                  <c:v>18.497399999999999</c:v>
                </c:pt>
                <c:pt idx="33832">
                  <c:v>18.497399999999999</c:v>
                </c:pt>
                <c:pt idx="33833">
                  <c:v>18.497399999999999</c:v>
                </c:pt>
                <c:pt idx="33834">
                  <c:v>18.497399999999999</c:v>
                </c:pt>
                <c:pt idx="33835">
                  <c:v>18.497399999999999</c:v>
                </c:pt>
                <c:pt idx="33836">
                  <c:v>18.497399999999999</c:v>
                </c:pt>
                <c:pt idx="33837">
                  <c:v>18.497399999999999</c:v>
                </c:pt>
                <c:pt idx="33838">
                  <c:v>18.497399999999999</c:v>
                </c:pt>
                <c:pt idx="33839">
                  <c:v>18.497399999999999</c:v>
                </c:pt>
                <c:pt idx="33840">
                  <c:v>18.497399999999999</c:v>
                </c:pt>
                <c:pt idx="33841">
                  <c:v>18.497399999999999</c:v>
                </c:pt>
                <c:pt idx="33842">
                  <c:v>18.497399999999999</c:v>
                </c:pt>
                <c:pt idx="33843">
                  <c:v>18.497399999999999</c:v>
                </c:pt>
                <c:pt idx="33844">
                  <c:v>18.497399999999999</c:v>
                </c:pt>
                <c:pt idx="33845">
                  <c:v>18.497399999999999</c:v>
                </c:pt>
                <c:pt idx="33846">
                  <c:v>18.497399999999999</c:v>
                </c:pt>
                <c:pt idx="33847">
                  <c:v>18.497399999999999</c:v>
                </c:pt>
                <c:pt idx="33848">
                  <c:v>18.497399999999999</c:v>
                </c:pt>
                <c:pt idx="33849">
                  <c:v>18.497399999999999</c:v>
                </c:pt>
                <c:pt idx="33850">
                  <c:v>18.497399999999999</c:v>
                </c:pt>
                <c:pt idx="33851">
                  <c:v>18.497399999999999</c:v>
                </c:pt>
                <c:pt idx="33852">
                  <c:v>18.497399999999999</c:v>
                </c:pt>
                <c:pt idx="33853">
                  <c:v>18.497399999999999</c:v>
                </c:pt>
                <c:pt idx="33854">
                  <c:v>18.497399999999999</c:v>
                </c:pt>
                <c:pt idx="33855">
                  <c:v>18.497399999999999</c:v>
                </c:pt>
                <c:pt idx="33856">
                  <c:v>18.497399999999999</c:v>
                </c:pt>
                <c:pt idx="33857">
                  <c:v>18.497399999999999</c:v>
                </c:pt>
                <c:pt idx="33858">
                  <c:v>18.497399999999999</c:v>
                </c:pt>
                <c:pt idx="33859">
                  <c:v>18.497399999999999</c:v>
                </c:pt>
                <c:pt idx="33860">
                  <c:v>18.497399999999999</c:v>
                </c:pt>
                <c:pt idx="33861">
                  <c:v>18.497399999999999</c:v>
                </c:pt>
                <c:pt idx="33862">
                  <c:v>18.497399999999999</c:v>
                </c:pt>
                <c:pt idx="33863">
                  <c:v>18.497399999999999</c:v>
                </c:pt>
                <c:pt idx="33864">
                  <c:v>18.497399999999999</c:v>
                </c:pt>
                <c:pt idx="33865">
                  <c:v>18.497399999999999</c:v>
                </c:pt>
                <c:pt idx="33866">
                  <c:v>18.497399999999999</c:v>
                </c:pt>
                <c:pt idx="33867">
                  <c:v>18.497399999999999</c:v>
                </c:pt>
                <c:pt idx="33868">
                  <c:v>18.497399999999999</c:v>
                </c:pt>
                <c:pt idx="33869">
                  <c:v>18.497399999999999</c:v>
                </c:pt>
                <c:pt idx="33870">
                  <c:v>18.497399999999999</c:v>
                </c:pt>
                <c:pt idx="33871">
                  <c:v>18.497399999999999</c:v>
                </c:pt>
                <c:pt idx="33872">
                  <c:v>18.497399999999999</c:v>
                </c:pt>
                <c:pt idx="33873">
                  <c:v>18.497399999999999</c:v>
                </c:pt>
                <c:pt idx="33874">
                  <c:v>18.497399999999999</c:v>
                </c:pt>
                <c:pt idx="33875">
                  <c:v>18.497399999999999</c:v>
                </c:pt>
                <c:pt idx="33876">
                  <c:v>18.497399999999999</c:v>
                </c:pt>
                <c:pt idx="33877">
                  <c:v>18.497399999999999</c:v>
                </c:pt>
                <c:pt idx="33878">
                  <c:v>18.497399999999999</c:v>
                </c:pt>
                <c:pt idx="33879">
                  <c:v>18.497399999999999</c:v>
                </c:pt>
                <c:pt idx="33880">
                  <c:v>18.497399999999999</c:v>
                </c:pt>
                <c:pt idx="33881">
                  <c:v>18.497399999999999</c:v>
                </c:pt>
                <c:pt idx="33882">
                  <c:v>18.497399999999999</c:v>
                </c:pt>
                <c:pt idx="33883">
                  <c:v>18.497399999999999</c:v>
                </c:pt>
                <c:pt idx="33884">
                  <c:v>18.497399999999999</c:v>
                </c:pt>
                <c:pt idx="33885">
                  <c:v>18.497399999999999</c:v>
                </c:pt>
                <c:pt idx="33886">
                  <c:v>18.497399999999999</c:v>
                </c:pt>
                <c:pt idx="33887">
                  <c:v>18.497399999999999</c:v>
                </c:pt>
                <c:pt idx="33888">
                  <c:v>18.497399999999999</c:v>
                </c:pt>
                <c:pt idx="33889">
                  <c:v>18.497399999999999</c:v>
                </c:pt>
                <c:pt idx="33890">
                  <c:v>18.497399999999999</c:v>
                </c:pt>
                <c:pt idx="33891">
                  <c:v>18.497399999999999</c:v>
                </c:pt>
                <c:pt idx="33892">
                  <c:v>18.497399999999999</c:v>
                </c:pt>
                <c:pt idx="33893">
                  <c:v>18.497399999999999</c:v>
                </c:pt>
                <c:pt idx="33894">
                  <c:v>18.497399999999999</c:v>
                </c:pt>
                <c:pt idx="33895">
                  <c:v>18.497399999999999</c:v>
                </c:pt>
                <c:pt idx="33896">
                  <c:v>18.497399999999999</c:v>
                </c:pt>
                <c:pt idx="33897">
                  <c:v>18.497399999999999</c:v>
                </c:pt>
                <c:pt idx="33898">
                  <c:v>18.497399999999999</c:v>
                </c:pt>
                <c:pt idx="33899">
                  <c:v>18.497399999999999</c:v>
                </c:pt>
                <c:pt idx="33900">
                  <c:v>18.497399999999999</c:v>
                </c:pt>
                <c:pt idx="33901">
                  <c:v>18.497399999999999</c:v>
                </c:pt>
                <c:pt idx="33902">
                  <c:v>18.497399999999999</c:v>
                </c:pt>
                <c:pt idx="33903">
                  <c:v>18.497399999999999</c:v>
                </c:pt>
                <c:pt idx="33904">
                  <c:v>18.497399999999999</c:v>
                </c:pt>
                <c:pt idx="33905">
                  <c:v>18.497399999999999</c:v>
                </c:pt>
                <c:pt idx="33906">
                  <c:v>18.497399999999999</c:v>
                </c:pt>
                <c:pt idx="33907">
                  <c:v>18.497399999999999</c:v>
                </c:pt>
                <c:pt idx="33908">
                  <c:v>18.497399999999999</c:v>
                </c:pt>
                <c:pt idx="33909">
                  <c:v>18.497399999999999</c:v>
                </c:pt>
                <c:pt idx="33910">
                  <c:v>18.497399999999999</c:v>
                </c:pt>
                <c:pt idx="33911">
                  <c:v>18.497399999999999</c:v>
                </c:pt>
                <c:pt idx="33912">
                  <c:v>18.497399999999999</c:v>
                </c:pt>
                <c:pt idx="33913">
                  <c:v>18.497399999999999</c:v>
                </c:pt>
                <c:pt idx="33914">
                  <c:v>18.497399999999999</c:v>
                </c:pt>
                <c:pt idx="33915">
                  <c:v>18.497399999999999</c:v>
                </c:pt>
                <c:pt idx="33916">
                  <c:v>18.497399999999999</c:v>
                </c:pt>
                <c:pt idx="33917">
                  <c:v>18.497399999999999</c:v>
                </c:pt>
                <c:pt idx="33918">
                  <c:v>18.497399999999999</c:v>
                </c:pt>
                <c:pt idx="33919">
                  <c:v>18.497399999999999</c:v>
                </c:pt>
                <c:pt idx="33920">
                  <c:v>18.497399999999999</c:v>
                </c:pt>
                <c:pt idx="33921">
                  <c:v>18.497399999999999</c:v>
                </c:pt>
                <c:pt idx="33922">
                  <c:v>18.497399999999999</c:v>
                </c:pt>
                <c:pt idx="33923">
                  <c:v>18.497399999999999</c:v>
                </c:pt>
                <c:pt idx="33924">
                  <c:v>18.497399999999999</c:v>
                </c:pt>
                <c:pt idx="33925">
                  <c:v>18.497399999999999</c:v>
                </c:pt>
                <c:pt idx="33926">
                  <c:v>18.497399999999999</c:v>
                </c:pt>
                <c:pt idx="33927">
                  <c:v>18.497399999999999</c:v>
                </c:pt>
                <c:pt idx="33928">
                  <c:v>18.497399999999999</c:v>
                </c:pt>
                <c:pt idx="33929">
                  <c:v>18.497399999999999</c:v>
                </c:pt>
                <c:pt idx="33930">
                  <c:v>18.497399999999999</c:v>
                </c:pt>
                <c:pt idx="33931">
                  <c:v>18.497399999999999</c:v>
                </c:pt>
                <c:pt idx="33932">
                  <c:v>18.497399999999999</c:v>
                </c:pt>
                <c:pt idx="33933">
                  <c:v>18.497399999999999</c:v>
                </c:pt>
                <c:pt idx="33934">
                  <c:v>18.497399999999999</c:v>
                </c:pt>
                <c:pt idx="33935">
                  <c:v>18.497399999999999</c:v>
                </c:pt>
                <c:pt idx="33936">
                  <c:v>18.497399999999999</c:v>
                </c:pt>
                <c:pt idx="33937">
                  <c:v>18.497399999999999</c:v>
                </c:pt>
                <c:pt idx="33938">
                  <c:v>18.497399999999999</c:v>
                </c:pt>
                <c:pt idx="33939">
                  <c:v>18.497399999999999</c:v>
                </c:pt>
                <c:pt idx="33940">
                  <c:v>18.497399999999999</c:v>
                </c:pt>
                <c:pt idx="33941">
                  <c:v>18.497399999999999</c:v>
                </c:pt>
                <c:pt idx="33942">
                  <c:v>18.497399999999999</c:v>
                </c:pt>
                <c:pt idx="33943">
                  <c:v>18.497399999999999</c:v>
                </c:pt>
                <c:pt idx="33944">
                  <c:v>18.497399999999999</c:v>
                </c:pt>
                <c:pt idx="33945">
                  <c:v>18.497399999999999</c:v>
                </c:pt>
                <c:pt idx="33946">
                  <c:v>18.497399999999999</c:v>
                </c:pt>
                <c:pt idx="33947">
                  <c:v>18.497399999999999</c:v>
                </c:pt>
                <c:pt idx="33948">
                  <c:v>18.497399999999999</c:v>
                </c:pt>
                <c:pt idx="33949">
                  <c:v>18.497399999999999</c:v>
                </c:pt>
                <c:pt idx="33950">
                  <c:v>18.497399999999999</c:v>
                </c:pt>
                <c:pt idx="33951">
                  <c:v>18.497399999999999</c:v>
                </c:pt>
                <c:pt idx="33952">
                  <c:v>18.497399999999999</c:v>
                </c:pt>
                <c:pt idx="33953">
                  <c:v>18.497399999999999</c:v>
                </c:pt>
                <c:pt idx="33954">
                  <c:v>18.497399999999999</c:v>
                </c:pt>
                <c:pt idx="33955">
                  <c:v>18.497399999999999</c:v>
                </c:pt>
                <c:pt idx="33956">
                  <c:v>18.497399999999999</c:v>
                </c:pt>
                <c:pt idx="33957">
                  <c:v>18.497399999999999</c:v>
                </c:pt>
                <c:pt idx="33958">
                  <c:v>18.497399999999999</c:v>
                </c:pt>
                <c:pt idx="33959">
                  <c:v>18.497399999999999</c:v>
                </c:pt>
                <c:pt idx="33960">
                  <c:v>18.497399999999999</c:v>
                </c:pt>
                <c:pt idx="33961">
                  <c:v>18.497399999999999</c:v>
                </c:pt>
                <c:pt idx="33962">
                  <c:v>18.497399999999999</c:v>
                </c:pt>
                <c:pt idx="33963">
                  <c:v>18.497399999999999</c:v>
                </c:pt>
                <c:pt idx="33964">
                  <c:v>18.497399999999999</c:v>
                </c:pt>
                <c:pt idx="33965">
                  <c:v>18.497399999999999</c:v>
                </c:pt>
                <c:pt idx="33966">
                  <c:v>18.497399999999999</c:v>
                </c:pt>
                <c:pt idx="33967">
                  <c:v>18.497399999999999</c:v>
                </c:pt>
                <c:pt idx="33968">
                  <c:v>18.497399999999999</c:v>
                </c:pt>
                <c:pt idx="33969">
                  <c:v>18.497399999999999</c:v>
                </c:pt>
                <c:pt idx="33970">
                  <c:v>18.497399999999999</c:v>
                </c:pt>
                <c:pt idx="33971">
                  <c:v>18.497399999999999</c:v>
                </c:pt>
                <c:pt idx="33972">
                  <c:v>18.497399999999999</c:v>
                </c:pt>
                <c:pt idx="33973">
                  <c:v>18.497399999999999</c:v>
                </c:pt>
                <c:pt idx="33974">
                  <c:v>18.497399999999999</c:v>
                </c:pt>
                <c:pt idx="33975">
                  <c:v>18.497399999999999</c:v>
                </c:pt>
                <c:pt idx="33976">
                  <c:v>18.497399999999999</c:v>
                </c:pt>
                <c:pt idx="33977">
                  <c:v>18.497399999999999</c:v>
                </c:pt>
                <c:pt idx="33978">
                  <c:v>18.497399999999999</c:v>
                </c:pt>
                <c:pt idx="33979">
                  <c:v>18.497399999999999</c:v>
                </c:pt>
                <c:pt idx="33980">
                  <c:v>18.497399999999999</c:v>
                </c:pt>
                <c:pt idx="33981">
                  <c:v>18.497399999999999</c:v>
                </c:pt>
                <c:pt idx="33982">
                  <c:v>18.497399999999999</c:v>
                </c:pt>
                <c:pt idx="33983">
                  <c:v>18.497399999999999</c:v>
                </c:pt>
                <c:pt idx="33984">
                  <c:v>18.497399999999999</c:v>
                </c:pt>
                <c:pt idx="33985">
                  <c:v>18.497399999999999</c:v>
                </c:pt>
                <c:pt idx="33986">
                  <c:v>18.497399999999999</c:v>
                </c:pt>
                <c:pt idx="33987">
                  <c:v>18.497399999999999</c:v>
                </c:pt>
                <c:pt idx="33988">
                  <c:v>18.497399999999999</c:v>
                </c:pt>
                <c:pt idx="33989">
                  <c:v>18.497399999999999</c:v>
                </c:pt>
                <c:pt idx="33990">
                  <c:v>18.497399999999999</c:v>
                </c:pt>
                <c:pt idx="33991">
                  <c:v>18.497399999999999</c:v>
                </c:pt>
                <c:pt idx="33992">
                  <c:v>18.497399999999999</c:v>
                </c:pt>
                <c:pt idx="33993">
                  <c:v>18.497399999999999</c:v>
                </c:pt>
                <c:pt idx="33994">
                  <c:v>18.497399999999999</c:v>
                </c:pt>
                <c:pt idx="33995">
                  <c:v>18.497399999999999</c:v>
                </c:pt>
                <c:pt idx="33996">
                  <c:v>18.497399999999999</c:v>
                </c:pt>
                <c:pt idx="33997">
                  <c:v>18.497399999999999</c:v>
                </c:pt>
                <c:pt idx="33998">
                  <c:v>18.497399999999999</c:v>
                </c:pt>
                <c:pt idx="33999">
                  <c:v>18.497399999999999</c:v>
                </c:pt>
                <c:pt idx="34000">
                  <c:v>18.497399999999999</c:v>
                </c:pt>
                <c:pt idx="34001">
                  <c:v>18.497399999999999</c:v>
                </c:pt>
                <c:pt idx="34002">
                  <c:v>18.497399999999999</c:v>
                </c:pt>
                <c:pt idx="34003">
                  <c:v>18.497399999999999</c:v>
                </c:pt>
                <c:pt idx="34004">
                  <c:v>18.497399999999999</c:v>
                </c:pt>
                <c:pt idx="34005">
                  <c:v>18.497399999999999</c:v>
                </c:pt>
                <c:pt idx="34006">
                  <c:v>18.497399999999999</c:v>
                </c:pt>
                <c:pt idx="34007">
                  <c:v>18.497399999999999</c:v>
                </c:pt>
                <c:pt idx="34008">
                  <c:v>18.497399999999999</c:v>
                </c:pt>
                <c:pt idx="34009">
                  <c:v>18.497399999999999</c:v>
                </c:pt>
                <c:pt idx="34010">
                  <c:v>18.497399999999999</c:v>
                </c:pt>
                <c:pt idx="34011">
                  <c:v>18.497399999999999</c:v>
                </c:pt>
                <c:pt idx="34012">
                  <c:v>18.497399999999999</c:v>
                </c:pt>
                <c:pt idx="34013">
                  <c:v>18.497399999999999</c:v>
                </c:pt>
                <c:pt idx="34014">
                  <c:v>18.497399999999999</c:v>
                </c:pt>
                <c:pt idx="34015">
                  <c:v>18.497399999999999</c:v>
                </c:pt>
                <c:pt idx="34016">
                  <c:v>18.497399999999999</c:v>
                </c:pt>
                <c:pt idx="34017">
                  <c:v>18.497399999999999</c:v>
                </c:pt>
                <c:pt idx="34018">
                  <c:v>18.497399999999999</c:v>
                </c:pt>
                <c:pt idx="34019">
                  <c:v>18.497399999999999</c:v>
                </c:pt>
                <c:pt idx="34020">
                  <c:v>18.497399999999999</c:v>
                </c:pt>
                <c:pt idx="34021">
                  <c:v>18.497399999999999</c:v>
                </c:pt>
                <c:pt idx="34022">
                  <c:v>18.497399999999999</c:v>
                </c:pt>
                <c:pt idx="34023">
                  <c:v>18.497399999999999</c:v>
                </c:pt>
                <c:pt idx="34024">
                  <c:v>18.497399999999999</c:v>
                </c:pt>
                <c:pt idx="34025">
                  <c:v>18.497399999999999</c:v>
                </c:pt>
                <c:pt idx="34026">
                  <c:v>18.497399999999999</c:v>
                </c:pt>
                <c:pt idx="34027">
                  <c:v>18.497399999999999</c:v>
                </c:pt>
                <c:pt idx="34028">
                  <c:v>18.497399999999999</c:v>
                </c:pt>
                <c:pt idx="34029">
                  <c:v>18.497399999999999</c:v>
                </c:pt>
                <c:pt idx="34030">
                  <c:v>18.497399999999999</c:v>
                </c:pt>
                <c:pt idx="34031">
                  <c:v>18.497399999999999</c:v>
                </c:pt>
                <c:pt idx="34032">
                  <c:v>18.497399999999999</c:v>
                </c:pt>
                <c:pt idx="34033">
                  <c:v>18.497399999999999</c:v>
                </c:pt>
                <c:pt idx="34034">
                  <c:v>18.497399999999999</c:v>
                </c:pt>
                <c:pt idx="34035">
                  <c:v>18.497399999999999</c:v>
                </c:pt>
                <c:pt idx="34036">
                  <c:v>18.497399999999999</c:v>
                </c:pt>
                <c:pt idx="34037">
                  <c:v>18.497399999999999</c:v>
                </c:pt>
                <c:pt idx="34038">
                  <c:v>18.497399999999999</c:v>
                </c:pt>
                <c:pt idx="34039">
                  <c:v>18.497399999999999</c:v>
                </c:pt>
                <c:pt idx="34040">
                  <c:v>18.497399999999999</c:v>
                </c:pt>
                <c:pt idx="34041">
                  <c:v>18.497399999999999</c:v>
                </c:pt>
                <c:pt idx="34042">
                  <c:v>18.497399999999999</c:v>
                </c:pt>
                <c:pt idx="34043">
                  <c:v>18.497399999999999</c:v>
                </c:pt>
                <c:pt idx="34044">
                  <c:v>18.497399999999999</c:v>
                </c:pt>
                <c:pt idx="34045">
                  <c:v>18.497399999999999</c:v>
                </c:pt>
                <c:pt idx="34046">
                  <c:v>18.497399999999999</c:v>
                </c:pt>
                <c:pt idx="34047">
                  <c:v>18.497399999999999</c:v>
                </c:pt>
                <c:pt idx="34048">
                  <c:v>18.497399999999999</c:v>
                </c:pt>
                <c:pt idx="34049">
                  <c:v>18.497399999999999</c:v>
                </c:pt>
                <c:pt idx="34050">
                  <c:v>18.497399999999999</c:v>
                </c:pt>
                <c:pt idx="34051">
                  <c:v>18.497399999999999</c:v>
                </c:pt>
                <c:pt idx="34052">
                  <c:v>18.497399999999999</c:v>
                </c:pt>
                <c:pt idx="34053">
                  <c:v>18.497399999999999</c:v>
                </c:pt>
                <c:pt idx="34054">
                  <c:v>18.497399999999999</c:v>
                </c:pt>
                <c:pt idx="34055">
                  <c:v>18.497399999999999</c:v>
                </c:pt>
                <c:pt idx="34056">
                  <c:v>18.497399999999999</c:v>
                </c:pt>
                <c:pt idx="34057">
                  <c:v>18.497399999999999</c:v>
                </c:pt>
                <c:pt idx="34058">
                  <c:v>18.497399999999999</c:v>
                </c:pt>
                <c:pt idx="34059">
                  <c:v>18.497399999999999</c:v>
                </c:pt>
                <c:pt idx="34060">
                  <c:v>18.497399999999999</c:v>
                </c:pt>
                <c:pt idx="34061">
                  <c:v>18.497399999999999</c:v>
                </c:pt>
                <c:pt idx="34062">
                  <c:v>18.497399999999999</c:v>
                </c:pt>
                <c:pt idx="34063">
                  <c:v>18.497399999999999</c:v>
                </c:pt>
                <c:pt idx="34064">
                  <c:v>18.497399999999999</c:v>
                </c:pt>
                <c:pt idx="34065">
                  <c:v>18.497399999999999</c:v>
                </c:pt>
                <c:pt idx="34066">
                  <c:v>18.497399999999999</c:v>
                </c:pt>
                <c:pt idx="34067">
                  <c:v>18.497399999999999</c:v>
                </c:pt>
                <c:pt idx="34068">
                  <c:v>18.497399999999999</c:v>
                </c:pt>
                <c:pt idx="34069">
                  <c:v>18.497399999999999</c:v>
                </c:pt>
                <c:pt idx="34070">
                  <c:v>18.497399999999999</c:v>
                </c:pt>
                <c:pt idx="34071">
                  <c:v>18.497399999999999</c:v>
                </c:pt>
                <c:pt idx="34072">
                  <c:v>18.497399999999999</c:v>
                </c:pt>
                <c:pt idx="34073">
                  <c:v>18.497399999999999</c:v>
                </c:pt>
                <c:pt idx="34074">
                  <c:v>18.497399999999999</c:v>
                </c:pt>
                <c:pt idx="34075">
                  <c:v>18.497399999999999</c:v>
                </c:pt>
                <c:pt idx="34076">
                  <c:v>18.497399999999999</c:v>
                </c:pt>
                <c:pt idx="34077">
                  <c:v>18.497399999999999</c:v>
                </c:pt>
                <c:pt idx="34078">
                  <c:v>18.497399999999999</c:v>
                </c:pt>
                <c:pt idx="34079">
                  <c:v>18.497399999999999</c:v>
                </c:pt>
                <c:pt idx="34080">
                  <c:v>18.497399999999999</c:v>
                </c:pt>
                <c:pt idx="34081">
                  <c:v>18.497399999999999</c:v>
                </c:pt>
                <c:pt idx="34082">
                  <c:v>18.497399999999999</c:v>
                </c:pt>
                <c:pt idx="34083">
                  <c:v>18.497399999999999</c:v>
                </c:pt>
                <c:pt idx="34084">
                  <c:v>18.497399999999999</c:v>
                </c:pt>
                <c:pt idx="34085">
                  <c:v>18.497399999999999</c:v>
                </c:pt>
                <c:pt idx="34086">
                  <c:v>18.497399999999999</c:v>
                </c:pt>
                <c:pt idx="34087">
                  <c:v>18.497399999999999</c:v>
                </c:pt>
                <c:pt idx="34088">
                  <c:v>18.497399999999999</c:v>
                </c:pt>
                <c:pt idx="34089">
                  <c:v>18.497399999999999</c:v>
                </c:pt>
                <c:pt idx="34090">
                  <c:v>18.497399999999999</c:v>
                </c:pt>
                <c:pt idx="34091">
                  <c:v>18.497399999999999</c:v>
                </c:pt>
                <c:pt idx="34092">
                  <c:v>18.497399999999999</c:v>
                </c:pt>
                <c:pt idx="34093">
                  <c:v>18.497399999999999</c:v>
                </c:pt>
                <c:pt idx="34094">
                  <c:v>18.497399999999999</c:v>
                </c:pt>
                <c:pt idx="34095">
                  <c:v>18.497399999999999</c:v>
                </c:pt>
                <c:pt idx="34096">
                  <c:v>18.497399999999999</c:v>
                </c:pt>
                <c:pt idx="34097">
                  <c:v>18.497399999999999</c:v>
                </c:pt>
                <c:pt idx="34098">
                  <c:v>18.497399999999999</c:v>
                </c:pt>
                <c:pt idx="34099">
                  <c:v>18.497399999999999</c:v>
                </c:pt>
                <c:pt idx="34100">
                  <c:v>18.497399999999999</c:v>
                </c:pt>
                <c:pt idx="34101">
                  <c:v>18.497399999999999</c:v>
                </c:pt>
                <c:pt idx="34102">
                  <c:v>18.497399999999999</c:v>
                </c:pt>
                <c:pt idx="34103">
                  <c:v>18.497399999999999</c:v>
                </c:pt>
                <c:pt idx="34104">
                  <c:v>18.497399999999999</c:v>
                </c:pt>
                <c:pt idx="34105">
                  <c:v>18.497399999999999</c:v>
                </c:pt>
                <c:pt idx="34106">
                  <c:v>18.497399999999999</c:v>
                </c:pt>
                <c:pt idx="34107">
                  <c:v>18.497399999999999</c:v>
                </c:pt>
                <c:pt idx="34108">
                  <c:v>18.497399999999999</c:v>
                </c:pt>
                <c:pt idx="34109">
                  <c:v>18.497399999999999</c:v>
                </c:pt>
                <c:pt idx="34110">
                  <c:v>18.497399999999999</c:v>
                </c:pt>
                <c:pt idx="34111">
                  <c:v>18.497399999999999</c:v>
                </c:pt>
                <c:pt idx="34112">
                  <c:v>18.497399999999999</c:v>
                </c:pt>
                <c:pt idx="34113">
                  <c:v>18.497399999999999</c:v>
                </c:pt>
                <c:pt idx="34114">
                  <c:v>18.497399999999999</c:v>
                </c:pt>
                <c:pt idx="34115">
                  <c:v>18.497399999999999</c:v>
                </c:pt>
                <c:pt idx="34116">
                  <c:v>18.497399999999999</c:v>
                </c:pt>
                <c:pt idx="34117">
                  <c:v>18.497399999999999</c:v>
                </c:pt>
                <c:pt idx="34118">
                  <c:v>18.497399999999999</c:v>
                </c:pt>
                <c:pt idx="34119">
                  <c:v>18.497399999999999</c:v>
                </c:pt>
                <c:pt idx="34120">
                  <c:v>18.497399999999999</c:v>
                </c:pt>
                <c:pt idx="34121">
                  <c:v>18.497399999999999</c:v>
                </c:pt>
                <c:pt idx="34122">
                  <c:v>18.497399999999999</c:v>
                </c:pt>
                <c:pt idx="34123">
                  <c:v>18.497399999999999</c:v>
                </c:pt>
                <c:pt idx="34124">
                  <c:v>18.497399999999999</c:v>
                </c:pt>
                <c:pt idx="34125">
                  <c:v>18.497399999999999</c:v>
                </c:pt>
                <c:pt idx="34126">
                  <c:v>18.497399999999999</c:v>
                </c:pt>
                <c:pt idx="34127">
                  <c:v>18.497399999999999</c:v>
                </c:pt>
                <c:pt idx="34128">
                  <c:v>18.497399999999999</c:v>
                </c:pt>
                <c:pt idx="34129">
                  <c:v>18.497399999999999</c:v>
                </c:pt>
                <c:pt idx="34130">
                  <c:v>18.497399999999999</c:v>
                </c:pt>
                <c:pt idx="34131">
                  <c:v>18.497399999999999</c:v>
                </c:pt>
                <c:pt idx="34132">
                  <c:v>18.497399999999999</c:v>
                </c:pt>
                <c:pt idx="34133">
                  <c:v>18.497399999999999</c:v>
                </c:pt>
                <c:pt idx="34134">
                  <c:v>18.497399999999999</c:v>
                </c:pt>
                <c:pt idx="34135">
                  <c:v>18.497399999999999</c:v>
                </c:pt>
                <c:pt idx="34136">
                  <c:v>18.497399999999999</c:v>
                </c:pt>
                <c:pt idx="34137">
                  <c:v>18.497399999999999</c:v>
                </c:pt>
                <c:pt idx="34138">
                  <c:v>18.497399999999999</c:v>
                </c:pt>
                <c:pt idx="34139">
                  <c:v>18.497399999999999</c:v>
                </c:pt>
                <c:pt idx="34140">
                  <c:v>18.497399999999999</c:v>
                </c:pt>
                <c:pt idx="34141">
                  <c:v>18.497399999999999</c:v>
                </c:pt>
                <c:pt idx="34142">
                  <c:v>18.497399999999999</c:v>
                </c:pt>
                <c:pt idx="34143">
                  <c:v>18.497399999999999</c:v>
                </c:pt>
                <c:pt idx="34144">
                  <c:v>18.497399999999999</c:v>
                </c:pt>
                <c:pt idx="34145">
                  <c:v>18.497399999999999</c:v>
                </c:pt>
                <c:pt idx="34146">
                  <c:v>18.497399999999999</c:v>
                </c:pt>
                <c:pt idx="34147">
                  <c:v>18.497399999999999</c:v>
                </c:pt>
                <c:pt idx="34148">
                  <c:v>18.497399999999999</c:v>
                </c:pt>
                <c:pt idx="34149">
                  <c:v>18.497399999999999</c:v>
                </c:pt>
                <c:pt idx="34150">
                  <c:v>18.497399999999999</c:v>
                </c:pt>
                <c:pt idx="34151">
                  <c:v>18.497399999999999</c:v>
                </c:pt>
                <c:pt idx="34152">
                  <c:v>18.497399999999999</c:v>
                </c:pt>
                <c:pt idx="34153">
                  <c:v>18.497399999999999</c:v>
                </c:pt>
                <c:pt idx="34154">
                  <c:v>18.497399999999999</c:v>
                </c:pt>
                <c:pt idx="34155">
                  <c:v>18.497399999999999</c:v>
                </c:pt>
                <c:pt idx="34156">
                  <c:v>18.497399999999999</c:v>
                </c:pt>
                <c:pt idx="34157">
                  <c:v>18.497399999999999</c:v>
                </c:pt>
                <c:pt idx="34158">
                  <c:v>18.497399999999999</c:v>
                </c:pt>
                <c:pt idx="34159">
                  <c:v>18.497399999999999</c:v>
                </c:pt>
                <c:pt idx="34160">
                  <c:v>18.497399999999999</c:v>
                </c:pt>
                <c:pt idx="34161">
                  <c:v>18.497399999999999</c:v>
                </c:pt>
                <c:pt idx="34162">
                  <c:v>18.497399999999999</c:v>
                </c:pt>
                <c:pt idx="34163">
                  <c:v>18.497399999999999</c:v>
                </c:pt>
                <c:pt idx="34164">
                  <c:v>18.497399999999999</c:v>
                </c:pt>
                <c:pt idx="34165">
                  <c:v>18.497399999999999</c:v>
                </c:pt>
                <c:pt idx="34166">
                  <c:v>18.497399999999999</c:v>
                </c:pt>
                <c:pt idx="34167">
                  <c:v>18.497399999999999</c:v>
                </c:pt>
                <c:pt idx="34168">
                  <c:v>18.497399999999999</c:v>
                </c:pt>
                <c:pt idx="34169">
                  <c:v>18.497399999999999</c:v>
                </c:pt>
                <c:pt idx="34170">
                  <c:v>18.497399999999999</c:v>
                </c:pt>
                <c:pt idx="34171">
                  <c:v>18.497399999999999</c:v>
                </c:pt>
                <c:pt idx="34172">
                  <c:v>18.497399999999999</c:v>
                </c:pt>
                <c:pt idx="34173">
                  <c:v>18.497399999999999</c:v>
                </c:pt>
                <c:pt idx="34174">
                  <c:v>18.497399999999999</c:v>
                </c:pt>
                <c:pt idx="34175">
                  <c:v>18.497399999999999</c:v>
                </c:pt>
                <c:pt idx="34176">
                  <c:v>18.497399999999999</c:v>
                </c:pt>
                <c:pt idx="34177">
                  <c:v>18.497399999999999</c:v>
                </c:pt>
                <c:pt idx="34178">
                  <c:v>18.497399999999999</c:v>
                </c:pt>
                <c:pt idx="34179">
                  <c:v>18.497399999999999</c:v>
                </c:pt>
                <c:pt idx="34180">
                  <c:v>18.497399999999999</c:v>
                </c:pt>
                <c:pt idx="34181">
                  <c:v>18.497399999999999</c:v>
                </c:pt>
                <c:pt idx="34182">
                  <c:v>18.497399999999999</c:v>
                </c:pt>
                <c:pt idx="34183">
                  <c:v>18.497399999999999</c:v>
                </c:pt>
                <c:pt idx="34184">
                  <c:v>18.497399999999999</c:v>
                </c:pt>
                <c:pt idx="34185">
                  <c:v>18.497399999999999</c:v>
                </c:pt>
                <c:pt idx="34186">
                  <c:v>18.497399999999999</c:v>
                </c:pt>
                <c:pt idx="34187">
                  <c:v>18.497399999999999</c:v>
                </c:pt>
                <c:pt idx="34188">
                  <c:v>18.497399999999999</c:v>
                </c:pt>
                <c:pt idx="34189">
                  <c:v>18.497399999999999</c:v>
                </c:pt>
                <c:pt idx="34190">
                  <c:v>18.497399999999999</c:v>
                </c:pt>
                <c:pt idx="34191">
                  <c:v>18.497399999999999</c:v>
                </c:pt>
                <c:pt idx="34192">
                  <c:v>18.497399999999999</c:v>
                </c:pt>
                <c:pt idx="34193">
                  <c:v>18.497399999999999</c:v>
                </c:pt>
                <c:pt idx="34194">
                  <c:v>18.497399999999999</c:v>
                </c:pt>
                <c:pt idx="34195">
                  <c:v>18.497399999999999</c:v>
                </c:pt>
                <c:pt idx="34196">
                  <c:v>18.497399999999999</c:v>
                </c:pt>
                <c:pt idx="34197">
                  <c:v>18.497399999999999</c:v>
                </c:pt>
                <c:pt idx="34198">
                  <c:v>18.497399999999999</c:v>
                </c:pt>
                <c:pt idx="34199">
                  <c:v>18.497399999999999</c:v>
                </c:pt>
                <c:pt idx="34200">
                  <c:v>18.497399999999999</c:v>
                </c:pt>
                <c:pt idx="34201">
                  <c:v>18.497399999999999</c:v>
                </c:pt>
                <c:pt idx="34202">
                  <c:v>18.497399999999999</c:v>
                </c:pt>
                <c:pt idx="34203">
                  <c:v>18.497399999999999</c:v>
                </c:pt>
                <c:pt idx="34204">
                  <c:v>18.497399999999999</c:v>
                </c:pt>
                <c:pt idx="34205">
                  <c:v>18.497399999999999</c:v>
                </c:pt>
                <c:pt idx="34206">
                  <c:v>18.497399999999999</c:v>
                </c:pt>
                <c:pt idx="34207">
                  <c:v>18.497399999999999</c:v>
                </c:pt>
                <c:pt idx="34208">
                  <c:v>18.497399999999999</c:v>
                </c:pt>
                <c:pt idx="34209">
                  <c:v>18.497399999999999</c:v>
                </c:pt>
                <c:pt idx="34210">
                  <c:v>18.497399999999999</c:v>
                </c:pt>
                <c:pt idx="34211">
                  <c:v>18.497399999999999</c:v>
                </c:pt>
                <c:pt idx="34212">
                  <c:v>18.497399999999999</c:v>
                </c:pt>
                <c:pt idx="34213">
                  <c:v>18.497399999999999</c:v>
                </c:pt>
                <c:pt idx="34214">
                  <c:v>18.497399999999999</c:v>
                </c:pt>
                <c:pt idx="34215">
                  <c:v>18.497399999999999</c:v>
                </c:pt>
                <c:pt idx="34216">
                  <c:v>18.497399999999999</c:v>
                </c:pt>
                <c:pt idx="34217">
                  <c:v>18.497399999999999</c:v>
                </c:pt>
                <c:pt idx="34218">
                  <c:v>18.497399999999999</c:v>
                </c:pt>
                <c:pt idx="34219">
                  <c:v>18.497399999999999</c:v>
                </c:pt>
                <c:pt idx="34220">
                  <c:v>18.497399999999999</c:v>
                </c:pt>
                <c:pt idx="34221">
                  <c:v>18.497399999999999</c:v>
                </c:pt>
                <c:pt idx="34222">
                  <c:v>18.497399999999999</c:v>
                </c:pt>
                <c:pt idx="34223">
                  <c:v>18.497399999999999</c:v>
                </c:pt>
                <c:pt idx="34224">
                  <c:v>18.497399999999999</c:v>
                </c:pt>
                <c:pt idx="34225">
                  <c:v>18.497399999999999</c:v>
                </c:pt>
                <c:pt idx="34226">
                  <c:v>18.497399999999999</c:v>
                </c:pt>
                <c:pt idx="34227">
                  <c:v>18.497399999999999</c:v>
                </c:pt>
                <c:pt idx="34228">
                  <c:v>18.497399999999999</c:v>
                </c:pt>
                <c:pt idx="34229">
                  <c:v>18.497399999999999</c:v>
                </c:pt>
                <c:pt idx="34230">
                  <c:v>18.497399999999999</c:v>
                </c:pt>
                <c:pt idx="34231">
                  <c:v>18.497399999999999</c:v>
                </c:pt>
                <c:pt idx="34232">
                  <c:v>18.497399999999999</c:v>
                </c:pt>
                <c:pt idx="34233">
                  <c:v>18.497399999999999</c:v>
                </c:pt>
                <c:pt idx="34234">
                  <c:v>18.497399999999999</c:v>
                </c:pt>
                <c:pt idx="34235">
                  <c:v>18.497399999999999</c:v>
                </c:pt>
                <c:pt idx="34236">
                  <c:v>18.497399999999999</c:v>
                </c:pt>
                <c:pt idx="34237">
                  <c:v>18.497399999999999</c:v>
                </c:pt>
                <c:pt idx="34238">
                  <c:v>18.497399999999999</c:v>
                </c:pt>
                <c:pt idx="34239">
                  <c:v>18.497399999999999</c:v>
                </c:pt>
                <c:pt idx="34240">
                  <c:v>18.497399999999999</c:v>
                </c:pt>
                <c:pt idx="34241">
                  <c:v>18.497399999999999</c:v>
                </c:pt>
                <c:pt idx="34242">
                  <c:v>18.497399999999999</c:v>
                </c:pt>
                <c:pt idx="34243">
                  <c:v>18.497399999999999</c:v>
                </c:pt>
                <c:pt idx="34244">
                  <c:v>18.497399999999999</c:v>
                </c:pt>
                <c:pt idx="34245">
                  <c:v>18.497399999999999</c:v>
                </c:pt>
                <c:pt idx="34246">
                  <c:v>18.497399999999999</c:v>
                </c:pt>
                <c:pt idx="34247">
                  <c:v>18.497399999999999</c:v>
                </c:pt>
                <c:pt idx="34248">
                  <c:v>18.497399999999999</c:v>
                </c:pt>
                <c:pt idx="34249">
                  <c:v>18.497399999999999</c:v>
                </c:pt>
                <c:pt idx="34250">
                  <c:v>18.497399999999999</c:v>
                </c:pt>
                <c:pt idx="34251">
                  <c:v>18.497399999999999</c:v>
                </c:pt>
                <c:pt idx="34252">
                  <c:v>18.497399999999999</c:v>
                </c:pt>
                <c:pt idx="34253">
                  <c:v>18.497399999999999</c:v>
                </c:pt>
                <c:pt idx="34254">
                  <c:v>18.497399999999999</c:v>
                </c:pt>
                <c:pt idx="34255">
                  <c:v>18.497399999999999</c:v>
                </c:pt>
                <c:pt idx="34256">
                  <c:v>18.497399999999999</c:v>
                </c:pt>
                <c:pt idx="34257">
                  <c:v>18.497399999999999</c:v>
                </c:pt>
                <c:pt idx="34258">
                  <c:v>18.497399999999999</c:v>
                </c:pt>
                <c:pt idx="34259">
                  <c:v>18.497399999999999</c:v>
                </c:pt>
                <c:pt idx="34260">
                  <c:v>18.497399999999999</c:v>
                </c:pt>
                <c:pt idx="34261">
                  <c:v>18.497399999999999</c:v>
                </c:pt>
                <c:pt idx="34262">
                  <c:v>18.497399999999999</c:v>
                </c:pt>
                <c:pt idx="34263">
                  <c:v>18.497399999999999</c:v>
                </c:pt>
                <c:pt idx="34264">
                  <c:v>18.497399999999999</c:v>
                </c:pt>
                <c:pt idx="34265">
                  <c:v>18.497399999999999</c:v>
                </c:pt>
                <c:pt idx="34266">
                  <c:v>18.497399999999999</c:v>
                </c:pt>
                <c:pt idx="34267">
                  <c:v>18.497399999999999</c:v>
                </c:pt>
                <c:pt idx="34268">
                  <c:v>18.497399999999999</c:v>
                </c:pt>
                <c:pt idx="34269">
                  <c:v>18.497399999999999</c:v>
                </c:pt>
                <c:pt idx="34270">
                  <c:v>18.497399999999999</c:v>
                </c:pt>
                <c:pt idx="34271">
                  <c:v>18.497399999999999</c:v>
                </c:pt>
                <c:pt idx="34272">
                  <c:v>18.497399999999999</c:v>
                </c:pt>
                <c:pt idx="34273">
                  <c:v>18.497399999999999</c:v>
                </c:pt>
                <c:pt idx="34274">
                  <c:v>18.497399999999999</c:v>
                </c:pt>
                <c:pt idx="34275">
                  <c:v>18.497399999999999</c:v>
                </c:pt>
                <c:pt idx="34276">
                  <c:v>18.497399999999999</c:v>
                </c:pt>
                <c:pt idx="34277">
                  <c:v>18.497399999999999</c:v>
                </c:pt>
                <c:pt idx="34278">
                  <c:v>18.497399999999999</c:v>
                </c:pt>
                <c:pt idx="34279">
                  <c:v>18.497399999999999</c:v>
                </c:pt>
                <c:pt idx="34280">
                  <c:v>18.497399999999999</c:v>
                </c:pt>
                <c:pt idx="34281">
                  <c:v>18.497399999999999</c:v>
                </c:pt>
                <c:pt idx="34282">
                  <c:v>18.497399999999999</c:v>
                </c:pt>
                <c:pt idx="34283">
                  <c:v>18.497399999999999</c:v>
                </c:pt>
                <c:pt idx="34284">
                  <c:v>18.497399999999999</c:v>
                </c:pt>
                <c:pt idx="34285">
                  <c:v>18.497399999999999</c:v>
                </c:pt>
                <c:pt idx="34286">
                  <c:v>18.497399999999999</c:v>
                </c:pt>
                <c:pt idx="34287">
                  <c:v>18.497399999999999</c:v>
                </c:pt>
                <c:pt idx="34288">
                  <c:v>18.497399999999999</c:v>
                </c:pt>
                <c:pt idx="34289">
                  <c:v>18.497399999999999</c:v>
                </c:pt>
                <c:pt idx="34290">
                  <c:v>18.497399999999999</c:v>
                </c:pt>
                <c:pt idx="34291">
                  <c:v>18.497399999999999</c:v>
                </c:pt>
                <c:pt idx="34292">
                  <c:v>18.497399999999999</c:v>
                </c:pt>
                <c:pt idx="34293">
                  <c:v>18.497399999999999</c:v>
                </c:pt>
                <c:pt idx="34294">
                  <c:v>18.497399999999999</c:v>
                </c:pt>
                <c:pt idx="34295">
                  <c:v>18.497399999999999</c:v>
                </c:pt>
                <c:pt idx="34296">
                  <c:v>18.497399999999999</c:v>
                </c:pt>
                <c:pt idx="34297">
                  <c:v>18.497399999999999</c:v>
                </c:pt>
                <c:pt idx="34298">
                  <c:v>18.497399999999999</c:v>
                </c:pt>
                <c:pt idx="34299">
                  <c:v>18.497399999999999</c:v>
                </c:pt>
                <c:pt idx="34300">
                  <c:v>18.497399999999999</c:v>
                </c:pt>
                <c:pt idx="34301">
                  <c:v>18.497399999999999</c:v>
                </c:pt>
                <c:pt idx="34302">
                  <c:v>18.497399999999999</c:v>
                </c:pt>
                <c:pt idx="34303">
                  <c:v>18.497399999999999</c:v>
                </c:pt>
                <c:pt idx="34304">
                  <c:v>18.497399999999999</c:v>
                </c:pt>
                <c:pt idx="34305">
                  <c:v>18.497399999999999</c:v>
                </c:pt>
                <c:pt idx="34306">
                  <c:v>18.497399999999999</c:v>
                </c:pt>
                <c:pt idx="34307">
                  <c:v>18.497399999999999</c:v>
                </c:pt>
                <c:pt idx="34308">
                  <c:v>18.497399999999999</c:v>
                </c:pt>
                <c:pt idx="34309">
                  <c:v>18.497399999999999</c:v>
                </c:pt>
                <c:pt idx="34310">
                  <c:v>18.497399999999999</c:v>
                </c:pt>
                <c:pt idx="34311">
                  <c:v>18.497399999999999</c:v>
                </c:pt>
                <c:pt idx="34312">
                  <c:v>18.497399999999999</c:v>
                </c:pt>
                <c:pt idx="34313">
                  <c:v>18.497399999999999</c:v>
                </c:pt>
                <c:pt idx="34314">
                  <c:v>18.497399999999999</c:v>
                </c:pt>
                <c:pt idx="34315">
                  <c:v>18.497399999999999</c:v>
                </c:pt>
                <c:pt idx="34316">
                  <c:v>18.497399999999999</c:v>
                </c:pt>
                <c:pt idx="34317">
                  <c:v>18.497399999999999</c:v>
                </c:pt>
                <c:pt idx="34318">
                  <c:v>18.497399999999999</c:v>
                </c:pt>
                <c:pt idx="34319">
                  <c:v>18.497399999999999</c:v>
                </c:pt>
                <c:pt idx="34320">
                  <c:v>18.497399999999999</c:v>
                </c:pt>
                <c:pt idx="34321">
                  <c:v>18.497399999999999</c:v>
                </c:pt>
                <c:pt idx="34322">
                  <c:v>18.497399999999999</c:v>
                </c:pt>
                <c:pt idx="34323">
                  <c:v>18.497399999999999</c:v>
                </c:pt>
                <c:pt idx="34324">
                  <c:v>18.497399999999999</c:v>
                </c:pt>
                <c:pt idx="34325">
                  <c:v>18.497399999999999</c:v>
                </c:pt>
                <c:pt idx="34326">
                  <c:v>18.497399999999999</c:v>
                </c:pt>
                <c:pt idx="34327">
                  <c:v>18.497399999999999</c:v>
                </c:pt>
                <c:pt idx="34328">
                  <c:v>18.497399999999999</c:v>
                </c:pt>
                <c:pt idx="34329">
                  <c:v>18.497399999999999</c:v>
                </c:pt>
                <c:pt idx="34330">
                  <c:v>18.497399999999999</c:v>
                </c:pt>
                <c:pt idx="34331">
                  <c:v>18.497399999999999</c:v>
                </c:pt>
                <c:pt idx="34332">
                  <c:v>18.497399999999999</c:v>
                </c:pt>
                <c:pt idx="34333">
                  <c:v>18.497399999999999</c:v>
                </c:pt>
                <c:pt idx="34334">
                  <c:v>18.497399999999999</c:v>
                </c:pt>
                <c:pt idx="34335">
                  <c:v>18.497399999999999</c:v>
                </c:pt>
                <c:pt idx="34336">
                  <c:v>18.497399999999999</c:v>
                </c:pt>
                <c:pt idx="34337">
                  <c:v>18.497399999999999</c:v>
                </c:pt>
                <c:pt idx="34338">
                  <c:v>18.497399999999999</c:v>
                </c:pt>
                <c:pt idx="34339">
                  <c:v>18.497399999999999</c:v>
                </c:pt>
                <c:pt idx="34340">
                  <c:v>18.497399999999999</c:v>
                </c:pt>
                <c:pt idx="34341">
                  <c:v>18.497399999999999</c:v>
                </c:pt>
                <c:pt idx="34342">
                  <c:v>18.497399999999999</c:v>
                </c:pt>
                <c:pt idx="34343">
                  <c:v>18.497399999999999</c:v>
                </c:pt>
                <c:pt idx="34344">
                  <c:v>18.497399999999999</c:v>
                </c:pt>
                <c:pt idx="34345">
                  <c:v>18.497399999999999</c:v>
                </c:pt>
                <c:pt idx="34346">
                  <c:v>18.497399999999999</c:v>
                </c:pt>
                <c:pt idx="34347">
                  <c:v>18.497399999999999</c:v>
                </c:pt>
                <c:pt idx="34348">
                  <c:v>18.497399999999999</c:v>
                </c:pt>
                <c:pt idx="34349">
                  <c:v>18.497399999999999</c:v>
                </c:pt>
                <c:pt idx="34350">
                  <c:v>18.497399999999999</c:v>
                </c:pt>
                <c:pt idx="34351">
                  <c:v>18.497399999999999</c:v>
                </c:pt>
                <c:pt idx="34352">
                  <c:v>18.497399999999999</c:v>
                </c:pt>
                <c:pt idx="34353">
                  <c:v>18.497399999999999</c:v>
                </c:pt>
                <c:pt idx="34354">
                  <c:v>18.497399999999999</c:v>
                </c:pt>
                <c:pt idx="34355">
                  <c:v>18.497399999999999</c:v>
                </c:pt>
                <c:pt idx="34356">
                  <c:v>18.497399999999999</c:v>
                </c:pt>
                <c:pt idx="34357">
                  <c:v>18.497399999999999</c:v>
                </c:pt>
                <c:pt idx="34358">
                  <c:v>18.497399999999999</c:v>
                </c:pt>
                <c:pt idx="34359">
                  <c:v>18.497399999999999</c:v>
                </c:pt>
                <c:pt idx="34360">
                  <c:v>18.497399999999999</c:v>
                </c:pt>
                <c:pt idx="34361">
                  <c:v>18.497399999999999</c:v>
                </c:pt>
                <c:pt idx="34362">
                  <c:v>18.497399999999999</c:v>
                </c:pt>
                <c:pt idx="34363">
                  <c:v>18.497399999999999</c:v>
                </c:pt>
                <c:pt idx="34364">
                  <c:v>18.497399999999999</c:v>
                </c:pt>
                <c:pt idx="34365">
                  <c:v>18.497399999999999</c:v>
                </c:pt>
                <c:pt idx="34366">
                  <c:v>18.497399999999999</c:v>
                </c:pt>
                <c:pt idx="34367">
                  <c:v>18.497399999999999</c:v>
                </c:pt>
                <c:pt idx="34368">
                  <c:v>18.497399999999999</c:v>
                </c:pt>
                <c:pt idx="34369">
                  <c:v>18.497399999999999</c:v>
                </c:pt>
                <c:pt idx="34370">
                  <c:v>18.497399999999999</c:v>
                </c:pt>
                <c:pt idx="34371">
                  <c:v>18.497399999999999</c:v>
                </c:pt>
                <c:pt idx="34372">
                  <c:v>18.497399999999999</c:v>
                </c:pt>
                <c:pt idx="34373">
                  <c:v>18.497399999999999</c:v>
                </c:pt>
                <c:pt idx="34374">
                  <c:v>18.497399999999999</c:v>
                </c:pt>
                <c:pt idx="34375">
                  <c:v>18.497399999999999</c:v>
                </c:pt>
                <c:pt idx="34376">
                  <c:v>18.497399999999999</c:v>
                </c:pt>
                <c:pt idx="34377">
                  <c:v>18.497399999999999</c:v>
                </c:pt>
                <c:pt idx="34378">
                  <c:v>18.497399999999999</c:v>
                </c:pt>
                <c:pt idx="34379">
                  <c:v>18.497399999999999</c:v>
                </c:pt>
                <c:pt idx="34380">
                  <c:v>18.497399999999999</c:v>
                </c:pt>
                <c:pt idx="34381">
                  <c:v>18.497399999999999</c:v>
                </c:pt>
                <c:pt idx="34382">
                  <c:v>18.497399999999999</c:v>
                </c:pt>
                <c:pt idx="34383">
                  <c:v>18.497399999999999</c:v>
                </c:pt>
                <c:pt idx="34384">
                  <c:v>18.497399999999999</c:v>
                </c:pt>
                <c:pt idx="34385">
                  <c:v>18.497399999999999</c:v>
                </c:pt>
                <c:pt idx="34386">
                  <c:v>18.497399999999999</c:v>
                </c:pt>
                <c:pt idx="34387">
                  <c:v>18.497399999999999</c:v>
                </c:pt>
                <c:pt idx="34388">
                  <c:v>18.497399999999999</c:v>
                </c:pt>
                <c:pt idx="34389">
                  <c:v>18.497399999999999</c:v>
                </c:pt>
                <c:pt idx="34390">
                  <c:v>18.497399999999999</c:v>
                </c:pt>
                <c:pt idx="34391">
                  <c:v>18.497399999999999</c:v>
                </c:pt>
                <c:pt idx="34392">
                  <c:v>18.497399999999999</c:v>
                </c:pt>
                <c:pt idx="34393">
                  <c:v>18.497399999999999</c:v>
                </c:pt>
                <c:pt idx="34394">
                  <c:v>18.497399999999999</c:v>
                </c:pt>
                <c:pt idx="34395">
                  <c:v>18.497399999999999</c:v>
                </c:pt>
                <c:pt idx="34396">
                  <c:v>18.497399999999999</c:v>
                </c:pt>
                <c:pt idx="34397">
                  <c:v>18.497399999999999</c:v>
                </c:pt>
                <c:pt idx="34398">
                  <c:v>18.497399999999999</c:v>
                </c:pt>
                <c:pt idx="34399">
                  <c:v>18.497399999999999</c:v>
                </c:pt>
                <c:pt idx="34400">
                  <c:v>18.497399999999999</c:v>
                </c:pt>
                <c:pt idx="34401">
                  <c:v>18.497399999999999</c:v>
                </c:pt>
                <c:pt idx="34402">
                  <c:v>18.497399999999999</c:v>
                </c:pt>
                <c:pt idx="34403">
                  <c:v>18.497399999999999</c:v>
                </c:pt>
                <c:pt idx="34404">
                  <c:v>18.497399999999999</c:v>
                </c:pt>
                <c:pt idx="34405">
                  <c:v>18.497399999999999</c:v>
                </c:pt>
                <c:pt idx="34406">
                  <c:v>18.497399999999999</c:v>
                </c:pt>
                <c:pt idx="34407">
                  <c:v>18.497399999999999</c:v>
                </c:pt>
                <c:pt idx="34408">
                  <c:v>18.497399999999999</c:v>
                </c:pt>
                <c:pt idx="34409">
                  <c:v>18.497399999999999</c:v>
                </c:pt>
                <c:pt idx="34410">
                  <c:v>18.497399999999999</c:v>
                </c:pt>
                <c:pt idx="34411">
                  <c:v>18.497399999999999</c:v>
                </c:pt>
                <c:pt idx="34412">
                  <c:v>18.497399999999999</c:v>
                </c:pt>
                <c:pt idx="34413">
                  <c:v>18.497399999999999</c:v>
                </c:pt>
                <c:pt idx="34414">
                  <c:v>18.497399999999999</c:v>
                </c:pt>
                <c:pt idx="34415">
                  <c:v>18.497399999999999</c:v>
                </c:pt>
                <c:pt idx="34416">
                  <c:v>18.497399999999999</c:v>
                </c:pt>
                <c:pt idx="34417">
                  <c:v>18.497399999999999</c:v>
                </c:pt>
                <c:pt idx="34418">
                  <c:v>18.497399999999999</c:v>
                </c:pt>
                <c:pt idx="34419">
                  <c:v>18.497399999999999</c:v>
                </c:pt>
                <c:pt idx="34420">
                  <c:v>18.497399999999999</c:v>
                </c:pt>
                <c:pt idx="34421">
                  <c:v>18.497399999999999</c:v>
                </c:pt>
                <c:pt idx="34422">
                  <c:v>18.497399999999999</c:v>
                </c:pt>
                <c:pt idx="34423">
                  <c:v>18.497399999999999</c:v>
                </c:pt>
                <c:pt idx="34424">
                  <c:v>18.497399999999999</c:v>
                </c:pt>
                <c:pt idx="34425">
                  <c:v>18.497399999999999</c:v>
                </c:pt>
                <c:pt idx="34426">
                  <c:v>18.497399999999999</c:v>
                </c:pt>
                <c:pt idx="34427">
                  <c:v>18.497399999999999</c:v>
                </c:pt>
                <c:pt idx="34428">
                  <c:v>18.497399999999999</c:v>
                </c:pt>
                <c:pt idx="34429">
                  <c:v>18.497399999999999</c:v>
                </c:pt>
                <c:pt idx="34430">
                  <c:v>18.497399999999999</c:v>
                </c:pt>
                <c:pt idx="34431">
                  <c:v>18.497399999999999</c:v>
                </c:pt>
                <c:pt idx="34432">
                  <c:v>18.497399999999999</c:v>
                </c:pt>
                <c:pt idx="34433">
                  <c:v>18.497399999999999</c:v>
                </c:pt>
                <c:pt idx="34434">
                  <c:v>18.497399999999999</c:v>
                </c:pt>
                <c:pt idx="34435">
                  <c:v>18.497399999999999</c:v>
                </c:pt>
                <c:pt idx="34436">
                  <c:v>18.497399999999999</c:v>
                </c:pt>
                <c:pt idx="34437">
                  <c:v>18.497399999999999</c:v>
                </c:pt>
                <c:pt idx="34438">
                  <c:v>18.497399999999999</c:v>
                </c:pt>
                <c:pt idx="34439">
                  <c:v>18.497399999999999</c:v>
                </c:pt>
                <c:pt idx="34440">
                  <c:v>18.497399999999999</c:v>
                </c:pt>
                <c:pt idx="34441">
                  <c:v>18.497399999999999</c:v>
                </c:pt>
                <c:pt idx="34442">
                  <c:v>18.497399999999999</c:v>
                </c:pt>
                <c:pt idx="34443">
                  <c:v>18.497399999999999</c:v>
                </c:pt>
                <c:pt idx="34444">
                  <c:v>18.497399999999999</c:v>
                </c:pt>
                <c:pt idx="34445">
                  <c:v>18.497399999999999</c:v>
                </c:pt>
                <c:pt idx="34446">
                  <c:v>18.497399999999999</c:v>
                </c:pt>
                <c:pt idx="34447">
                  <c:v>18.497399999999999</c:v>
                </c:pt>
                <c:pt idx="34448">
                  <c:v>18.497399999999999</c:v>
                </c:pt>
                <c:pt idx="34449">
                  <c:v>18.497399999999999</c:v>
                </c:pt>
                <c:pt idx="34450">
                  <c:v>18.497399999999999</c:v>
                </c:pt>
                <c:pt idx="34451">
                  <c:v>18.497399999999999</c:v>
                </c:pt>
                <c:pt idx="34452">
                  <c:v>18.497399999999999</c:v>
                </c:pt>
                <c:pt idx="34453">
                  <c:v>18.497399999999999</c:v>
                </c:pt>
                <c:pt idx="34454">
                  <c:v>18.497399999999999</c:v>
                </c:pt>
                <c:pt idx="34455">
                  <c:v>18.497399999999999</c:v>
                </c:pt>
                <c:pt idx="34456">
                  <c:v>18.497399999999999</c:v>
                </c:pt>
                <c:pt idx="34457">
                  <c:v>18.497399999999999</c:v>
                </c:pt>
                <c:pt idx="34458">
                  <c:v>18.497399999999999</c:v>
                </c:pt>
                <c:pt idx="34459">
                  <c:v>18.497399999999999</c:v>
                </c:pt>
                <c:pt idx="34460">
                  <c:v>18.497399999999999</c:v>
                </c:pt>
                <c:pt idx="34461">
                  <c:v>18.497399999999999</c:v>
                </c:pt>
                <c:pt idx="34462">
                  <c:v>18.497399999999999</c:v>
                </c:pt>
                <c:pt idx="34463">
                  <c:v>18.497399999999999</c:v>
                </c:pt>
                <c:pt idx="34464">
                  <c:v>18.497399999999999</c:v>
                </c:pt>
                <c:pt idx="34465">
                  <c:v>18.497399999999999</c:v>
                </c:pt>
                <c:pt idx="34466">
                  <c:v>18.497399999999999</c:v>
                </c:pt>
                <c:pt idx="34467">
                  <c:v>18.497399999999999</c:v>
                </c:pt>
                <c:pt idx="34468">
                  <c:v>18.497399999999999</c:v>
                </c:pt>
                <c:pt idx="34469">
                  <c:v>18.497399999999999</c:v>
                </c:pt>
                <c:pt idx="34470">
                  <c:v>18.497399999999999</c:v>
                </c:pt>
                <c:pt idx="34471">
                  <c:v>18.497399999999999</c:v>
                </c:pt>
                <c:pt idx="34472">
                  <c:v>18.497399999999999</c:v>
                </c:pt>
                <c:pt idx="34473">
                  <c:v>18.497399999999999</c:v>
                </c:pt>
                <c:pt idx="34474">
                  <c:v>18.497399999999999</c:v>
                </c:pt>
                <c:pt idx="34475">
                  <c:v>18.497399999999999</c:v>
                </c:pt>
                <c:pt idx="34476">
                  <c:v>18.497399999999999</c:v>
                </c:pt>
                <c:pt idx="34477">
                  <c:v>18.497399999999999</c:v>
                </c:pt>
                <c:pt idx="34478">
                  <c:v>18.497399999999999</c:v>
                </c:pt>
                <c:pt idx="34479">
                  <c:v>18.497399999999999</c:v>
                </c:pt>
                <c:pt idx="34480">
                  <c:v>18.497399999999999</c:v>
                </c:pt>
                <c:pt idx="34481">
                  <c:v>18.497399999999999</c:v>
                </c:pt>
                <c:pt idx="34482">
                  <c:v>18.497399999999999</c:v>
                </c:pt>
                <c:pt idx="34483">
                  <c:v>18.497399999999999</c:v>
                </c:pt>
                <c:pt idx="34484">
                  <c:v>18.497399999999999</c:v>
                </c:pt>
                <c:pt idx="34485">
                  <c:v>18.497399999999999</c:v>
                </c:pt>
                <c:pt idx="34486">
                  <c:v>18.497399999999999</c:v>
                </c:pt>
                <c:pt idx="34487">
                  <c:v>18.497399999999999</c:v>
                </c:pt>
                <c:pt idx="34488">
                  <c:v>18.497399999999999</c:v>
                </c:pt>
                <c:pt idx="34489">
                  <c:v>18.497399999999999</c:v>
                </c:pt>
                <c:pt idx="34490">
                  <c:v>18.497399999999999</c:v>
                </c:pt>
                <c:pt idx="34491">
                  <c:v>18.497399999999999</c:v>
                </c:pt>
                <c:pt idx="34492">
                  <c:v>18.497399999999999</c:v>
                </c:pt>
                <c:pt idx="34493">
                  <c:v>18.497399999999999</c:v>
                </c:pt>
                <c:pt idx="34494">
                  <c:v>18.497399999999999</c:v>
                </c:pt>
                <c:pt idx="34495">
                  <c:v>18.497399999999999</c:v>
                </c:pt>
                <c:pt idx="34496">
                  <c:v>18.497399999999999</c:v>
                </c:pt>
                <c:pt idx="34497">
                  <c:v>18.497399999999999</c:v>
                </c:pt>
                <c:pt idx="34498">
                  <c:v>18.497399999999999</c:v>
                </c:pt>
                <c:pt idx="34499">
                  <c:v>18.497399999999999</c:v>
                </c:pt>
                <c:pt idx="34500">
                  <c:v>18.497399999999999</c:v>
                </c:pt>
                <c:pt idx="34501">
                  <c:v>18.497399999999999</c:v>
                </c:pt>
                <c:pt idx="34502">
                  <c:v>18.497399999999999</c:v>
                </c:pt>
                <c:pt idx="34503">
                  <c:v>18.497399999999999</c:v>
                </c:pt>
                <c:pt idx="34504">
                  <c:v>18.497399999999999</c:v>
                </c:pt>
                <c:pt idx="34505">
                  <c:v>18.497399999999999</c:v>
                </c:pt>
                <c:pt idx="34506">
                  <c:v>18.497399999999999</c:v>
                </c:pt>
                <c:pt idx="34507">
                  <c:v>18.497399999999999</c:v>
                </c:pt>
                <c:pt idx="34508">
                  <c:v>18.497399999999999</c:v>
                </c:pt>
                <c:pt idx="34509">
                  <c:v>18.497399999999999</c:v>
                </c:pt>
                <c:pt idx="34510">
                  <c:v>18.497399999999999</c:v>
                </c:pt>
                <c:pt idx="34511">
                  <c:v>18.497399999999999</c:v>
                </c:pt>
                <c:pt idx="34512">
                  <c:v>18.497399999999999</c:v>
                </c:pt>
                <c:pt idx="34513">
                  <c:v>18.497399999999999</c:v>
                </c:pt>
                <c:pt idx="34514">
                  <c:v>18.497399999999999</c:v>
                </c:pt>
                <c:pt idx="34515">
                  <c:v>18.497399999999999</c:v>
                </c:pt>
                <c:pt idx="34516">
                  <c:v>18.497399999999999</c:v>
                </c:pt>
                <c:pt idx="34517">
                  <c:v>18.497399999999999</c:v>
                </c:pt>
                <c:pt idx="34518">
                  <c:v>18.497399999999999</c:v>
                </c:pt>
                <c:pt idx="34519">
                  <c:v>18.497399999999999</c:v>
                </c:pt>
                <c:pt idx="34520">
                  <c:v>18.497399999999999</c:v>
                </c:pt>
                <c:pt idx="34521">
                  <c:v>18.497399999999999</c:v>
                </c:pt>
                <c:pt idx="34522">
                  <c:v>18.497399999999999</c:v>
                </c:pt>
                <c:pt idx="34523">
                  <c:v>18.497399999999999</c:v>
                </c:pt>
                <c:pt idx="34524">
                  <c:v>18.497399999999999</c:v>
                </c:pt>
                <c:pt idx="34525">
                  <c:v>18.497399999999999</c:v>
                </c:pt>
                <c:pt idx="34526">
                  <c:v>18.497399999999999</c:v>
                </c:pt>
                <c:pt idx="34527">
                  <c:v>18.497399999999999</c:v>
                </c:pt>
                <c:pt idx="34528">
                  <c:v>18.497399999999999</c:v>
                </c:pt>
                <c:pt idx="34529">
                  <c:v>18.497399999999999</c:v>
                </c:pt>
                <c:pt idx="34530">
                  <c:v>18.497399999999999</c:v>
                </c:pt>
                <c:pt idx="34531">
                  <c:v>18.497399999999999</c:v>
                </c:pt>
                <c:pt idx="34532">
                  <c:v>18.497399999999999</c:v>
                </c:pt>
                <c:pt idx="34533">
                  <c:v>18.497399999999999</c:v>
                </c:pt>
                <c:pt idx="34534">
                  <c:v>18.497399999999999</c:v>
                </c:pt>
                <c:pt idx="34535">
                  <c:v>18.497399999999999</c:v>
                </c:pt>
                <c:pt idx="34536">
                  <c:v>18.497399999999999</c:v>
                </c:pt>
                <c:pt idx="34537">
                  <c:v>18.497399999999999</c:v>
                </c:pt>
                <c:pt idx="34538">
                  <c:v>18.497399999999999</c:v>
                </c:pt>
                <c:pt idx="34539">
                  <c:v>18.497399999999999</c:v>
                </c:pt>
                <c:pt idx="34540">
                  <c:v>18.497399999999999</c:v>
                </c:pt>
                <c:pt idx="34541">
                  <c:v>18.497399999999999</c:v>
                </c:pt>
                <c:pt idx="34542">
                  <c:v>18.497399999999999</c:v>
                </c:pt>
                <c:pt idx="34543">
                  <c:v>18.497399999999999</c:v>
                </c:pt>
                <c:pt idx="34544">
                  <c:v>18.497399999999999</c:v>
                </c:pt>
                <c:pt idx="34545">
                  <c:v>18.497399999999999</c:v>
                </c:pt>
                <c:pt idx="34546">
                  <c:v>18.497399999999999</c:v>
                </c:pt>
                <c:pt idx="34547">
                  <c:v>18.497399999999999</c:v>
                </c:pt>
                <c:pt idx="34548">
                  <c:v>18.497399999999999</c:v>
                </c:pt>
                <c:pt idx="34549">
                  <c:v>18.497399999999999</c:v>
                </c:pt>
                <c:pt idx="34550">
                  <c:v>18.497399999999999</c:v>
                </c:pt>
                <c:pt idx="34551">
                  <c:v>18.497399999999999</c:v>
                </c:pt>
                <c:pt idx="34552">
                  <c:v>18.497399999999999</c:v>
                </c:pt>
                <c:pt idx="34553">
                  <c:v>18.497399999999999</c:v>
                </c:pt>
                <c:pt idx="34554">
                  <c:v>18.497399999999999</c:v>
                </c:pt>
                <c:pt idx="34555">
                  <c:v>18.497399999999999</c:v>
                </c:pt>
                <c:pt idx="34556">
                  <c:v>18.497399999999999</c:v>
                </c:pt>
                <c:pt idx="34557">
                  <c:v>18.497399999999999</c:v>
                </c:pt>
                <c:pt idx="34558">
                  <c:v>18.497399999999999</c:v>
                </c:pt>
                <c:pt idx="34559">
                  <c:v>18.497399999999999</c:v>
                </c:pt>
                <c:pt idx="34560">
                  <c:v>18.497399999999999</c:v>
                </c:pt>
                <c:pt idx="34561">
                  <c:v>18.497399999999999</c:v>
                </c:pt>
                <c:pt idx="34562">
                  <c:v>18.497399999999999</c:v>
                </c:pt>
                <c:pt idx="34563">
                  <c:v>18.497399999999999</c:v>
                </c:pt>
                <c:pt idx="34564">
                  <c:v>18.497399999999999</c:v>
                </c:pt>
                <c:pt idx="34565">
                  <c:v>18.497399999999999</c:v>
                </c:pt>
                <c:pt idx="34566">
                  <c:v>18.497399999999999</c:v>
                </c:pt>
                <c:pt idx="34567">
                  <c:v>18.497399999999999</c:v>
                </c:pt>
                <c:pt idx="34568">
                  <c:v>18.497399999999999</c:v>
                </c:pt>
                <c:pt idx="34569">
                  <c:v>18.497399999999999</c:v>
                </c:pt>
                <c:pt idx="34570">
                  <c:v>18.497399999999999</c:v>
                </c:pt>
                <c:pt idx="34571">
                  <c:v>18.497399999999999</c:v>
                </c:pt>
                <c:pt idx="34572">
                  <c:v>18.497399999999999</c:v>
                </c:pt>
                <c:pt idx="34573">
                  <c:v>18.497399999999999</c:v>
                </c:pt>
                <c:pt idx="34574">
                  <c:v>18.497399999999999</c:v>
                </c:pt>
                <c:pt idx="34575">
                  <c:v>18.497399999999999</c:v>
                </c:pt>
                <c:pt idx="34576">
                  <c:v>18.497399999999999</c:v>
                </c:pt>
                <c:pt idx="34577">
                  <c:v>18.497399999999999</c:v>
                </c:pt>
                <c:pt idx="34578">
                  <c:v>18.497399999999999</c:v>
                </c:pt>
                <c:pt idx="34579">
                  <c:v>18.497399999999999</c:v>
                </c:pt>
                <c:pt idx="34580">
                  <c:v>18.497399999999999</c:v>
                </c:pt>
                <c:pt idx="34581">
                  <c:v>18.497399999999999</c:v>
                </c:pt>
                <c:pt idx="34582">
                  <c:v>18.497399999999999</c:v>
                </c:pt>
                <c:pt idx="34583">
                  <c:v>18.497399999999999</c:v>
                </c:pt>
                <c:pt idx="34584">
                  <c:v>18.497399999999999</c:v>
                </c:pt>
                <c:pt idx="34585">
                  <c:v>18.497399999999999</c:v>
                </c:pt>
                <c:pt idx="34586">
                  <c:v>18.497399999999999</c:v>
                </c:pt>
                <c:pt idx="34587">
                  <c:v>18.497399999999999</c:v>
                </c:pt>
                <c:pt idx="34588">
                  <c:v>18.497399999999999</c:v>
                </c:pt>
                <c:pt idx="34589">
                  <c:v>18.497399999999999</c:v>
                </c:pt>
                <c:pt idx="34590">
                  <c:v>18.497399999999999</c:v>
                </c:pt>
                <c:pt idx="34591">
                  <c:v>18.497399999999999</c:v>
                </c:pt>
                <c:pt idx="34592">
                  <c:v>18.497399999999999</c:v>
                </c:pt>
                <c:pt idx="34593">
                  <c:v>18.497399999999999</c:v>
                </c:pt>
                <c:pt idx="34594">
                  <c:v>18.497399999999999</c:v>
                </c:pt>
                <c:pt idx="34595">
                  <c:v>18.497399999999999</c:v>
                </c:pt>
                <c:pt idx="34596">
                  <c:v>18.497399999999999</c:v>
                </c:pt>
                <c:pt idx="34597">
                  <c:v>18.497399999999999</c:v>
                </c:pt>
                <c:pt idx="34598">
                  <c:v>18.497399999999999</c:v>
                </c:pt>
                <c:pt idx="34599">
                  <c:v>18.497399999999999</c:v>
                </c:pt>
                <c:pt idx="34600">
                  <c:v>18.497399999999999</c:v>
                </c:pt>
                <c:pt idx="34601">
                  <c:v>18.497399999999999</c:v>
                </c:pt>
                <c:pt idx="34602">
                  <c:v>18.497399999999999</c:v>
                </c:pt>
                <c:pt idx="34603">
                  <c:v>18.497399999999999</c:v>
                </c:pt>
                <c:pt idx="34604">
                  <c:v>18.497399999999999</c:v>
                </c:pt>
                <c:pt idx="34605">
                  <c:v>18.497399999999999</c:v>
                </c:pt>
                <c:pt idx="34606">
                  <c:v>18.497399999999999</c:v>
                </c:pt>
                <c:pt idx="34607">
                  <c:v>18.497399999999999</c:v>
                </c:pt>
                <c:pt idx="34608">
                  <c:v>18.497399999999999</c:v>
                </c:pt>
                <c:pt idx="34609">
                  <c:v>18.497399999999999</c:v>
                </c:pt>
                <c:pt idx="34610">
                  <c:v>18.497399999999999</c:v>
                </c:pt>
                <c:pt idx="34611">
                  <c:v>18.497399999999999</c:v>
                </c:pt>
                <c:pt idx="34612">
                  <c:v>18.497399999999999</c:v>
                </c:pt>
                <c:pt idx="34613">
                  <c:v>18.497399999999999</c:v>
                </c:pt>
                <c:pt idx="34614">
                  <c:v>18.497399999999999</c:v>
                </c:pt>
                <c:pt idx="34615">
                  <c:v>18.497399999999999</c:v>
                </c:pt>
                <c:pt idx="34616">
                  <c:v>18.497399999999999</c:v>
                </c:pt>
                <c:pt idx="34617">
                  <c:v>18.497399999999999</c:v>
                </c:pt>
                <c:pt idx="34618">
                  <c:v>18.497399999999999</c:v>
                </c:pt>
                <c:pt idx="34619">
                  <c:v>18.497399999999999</c:v>
                </c:pt>
                <c:pt idx="34620">
                  <c:v>18.497399999999999</c:v>
                </c:pt>
                <c:pt idx="34621">
                  <c:v>18.497399999999999</c:v>
                </c:pt>
                <c:pt idx="34622">
                  <c:v>18.497399999999999</c:v>
                </c:pt>
                <c:pt idx="34623">
                  <c:v>18.497399999999999</c:v>
                </c:pt>
                <c:pt idx="34624">
                  <c:v>18.497399999999999</c:v>
                </c:pt>
                <c:pt idx="34625">
                  <c:v>18.497399999999999</c:v>
                </c:pt>
                <c:pt idx="34626">
                  <c:v>18.497399999999999</c:v>
                </c:pt>
                <c:pt idx="34627">
                  <c:v>18.497399999999999</c:v>
                </c:pt>
                <c:pt idx="34628">
                  <c:v>18.497399999999999</c:v>
                </c:pt>
                <c:pt idx="34629">
                  <c:v>18.497399999999999</c:v>
                </c:pt>
                <c:pt idx="34630">
                  <c:v>18.497399999999999</c:v>
                </c:pt>
                <c:pt idx="34631">
                  <c:v>18.497399999999999</c:v>
                </c:pt>
                <c:pt idx="34632">
                  <c:v>18.497399999999999</c:v>
                </c:pt>
                <c:pt idx="34633">
                  <c:v>18.497399999999999</c:v>
                </c:pt>
                <c:pt idx="34634">
                  <c:v>18.497399999999999</c:v>
                </c:pt>
                <c:pt idx="34635">
                  <c:v>18.497399999999999</c:v>
                </c:pt>
                <c:pt idx="34636">
                  <c:v>18.497399999999999</c:v>
                </c:pt>
                <c:pt idx="34637">
                  <c:v>18.497399999999999</c:v>
                </c:pt>
                <c:pt idx="34638">
                  <c:v>18.497399999999999</c:v>
                </c:pt>
                <c:pt idx="34639">
                  <c:v>18.497399999999999</c:v>
                </c:pt>
                <c:pt idx="34640">
                  <c:v>18.497399999999999</c:v>
                </c:pt>
                <c:pt idx="34641">
                  <c:v>18.497399999999999</c:v>
                </c:pt>
                <c:pt idx="34642">
                  <c:v>18.497399999999999</c:v>
                </c:pt>
                <c:pt idx="34643">
                  <c:v>18.497399999999999</c:v>
                </c:pt>
                <c:pt idx="34644">
                  <c:v>18.497399999999999</c:v>
                </c:pt>
                <c:pt idx="34645">
                  <c:v>18.497399999999999</c:v>
                </c:pt>
                <c:pt idx="34646">
                  <c:v>18.497399999999999</c:v>
                </c:pt>
                <c:pt idx="34647">
                  <c:v>18.497399999999999</c:v>
                </c:pt>
                <c:pt idx="34648">
                  <c:v>18.497399999999999</c:v>
                </c:pt>
                <c:pt idx="34649">
                  <c:v>18.497399999999999</c:v>
                </c:pt>
                <c:pt idx="34650">
                  <c:v>18.497399999999999</c:v>
                </c:pt>
                <c:pt idx="34651">
                  <c:v>18.497399999999999</c:v>
                </c:pt>
                <c:pt idx="34652">
                  <c:v>18.497399999999999</c:v>
                </c:pt>
                <c:pt idx="34653">
                  <c:v>18.497399999999999</c:v>
                </c:pt>
                <c:pt idx="34654">
                  <c:v>18.497399999999999</c:v>
                </c:pt>
                <c:pt idx="34655">
                  <c:v>18.497399999999999</c:v>
                </c:pt>
                <c:pt idx="34656">
                  <c:v>18.497399999999999</c:v>
                </c:pt>
                <c:pt idx="34657">
                  <c:v>18.497399999999999</c:v>
                </c:pt>
                <c:pt idx="34658">
                  <c:v>18.497399999999999</c:v>
                </c:pt>
                <c:pt idx="34659">
                  <c:v>18.497399999999999</c:v>
                </c:pt>
                <c:pt idx="34660">
                  <c:v>18.497399999999999</c:v>
                </c:pt>
                <c:pt idx="34661">
                  <c:v>18.497399999999999</c:v>
                </c:pt>
                <c:pt idx="34662">
                  <c:v>18.497399999999999</c:v>
                </c:pt>
                <c:pt idx="34663">
                  <c:v>18.497399999999999</c:v>
                </c:pt>
                <c:pt idx="34664">
                  <c:v>18.497399999999999</c:v>
                </c:pt>
                <c:pt idx="34665">
                  <c:v>18.497399999999999</c:v>
                </c:pt>
                <c:pt idx="34666">
                  <c:v>18.497399999999999</c:v>
                </c:pt>
                <c:pt idx="34667">
                  <c:v>18.497399999999999</c:v>
                </c:pt>
                <c:pt idx="34668">
                  <c:v>18.497399999999999</c:v>
                </c:pt>
                <c:pt idx="34669">
                  <c:v>18.497399999999999</c:v>
                </c:pt>
                <c:pt idx="34670">
                  <c:v>18.497399999999999</c:v>
                </c:pt>
                <c:pt idx="34671">
                  <c:v>18.497399999999999</c:v>
                </c:pt>
                <c:pt idx="34672">
                  <c:v>18.497399999999999</c:v>
                </c:pt>
                <c:pt idx="34673">
                  <c:v>18.497399999999999</c:v>
                </c:pt>
                <c:pt idx="34674">
                  <c:v>18.497399999999999</c:v>
                </c:pt>
                <c:pt idx="34675">
                  <c:v>18.497399999999999</c:v>
                </c:pt>
                <c:pt idx="34676">
                  <c:v>18.497399999999999</c:v>
                </c:pt>
                <c:pt idx="34677">
                  <c:v>18.497399999999999</c:v>
                </c:pt>
                <c:pt idx="34678">
                  <c:v>18.497399999999999</c:v>
                </c:pt>
                <c:pt idx="34679">
                  <c:v>18.497399999999999</c:v>
                </c:pt>
                <c:pt idx="34680">
                  <c:v>18.497399999999999</c:v>
                </c:pt>
                <c:pt idx="34681">
                  <c:v>18.497399999999999</c:v>
                </c:pt>
                <c:pt idx="34682">
                  <c:v>18.497399999999999</c:v>
                </c:pt>
                <c:pt idx="34683">
                  <c:v>18.497399999999999</c:v>
                </c:pt>
                <c:pt idx="34684">
                  <c:v>18.497399999999999</c:v>
                </c:pt>
                <c:pt idx="34685">
                  <c:v>18.497399999999999</c:v>
                </c:pt>
                <c:pt idx="34686">
                  <c:v>18.497399999999999</c:v>
                </c:pt>
                <c:pt idx="34687">
                  <c:v>18.497399999999999</c:v>
                </c:pt>
                <c:pt idx="34688">
                  <c:v>18.497399999999999</c:v>
                </c:pt>
                <c:pt idx="34689">
                  <c:v>18.497399999999999</c:v>
                </c:pt>
                <c:pt idx="34690">
                  <c:v>18.497399999999999</c:v>
                </c:pt>
                <c:pt idx="34691">
                  <c:v>18.497399999999999</c:v>
                </c:pt>
                <c:pt idx="34692">
                  <c:v>18.497399999999999</c:v>
                </c:pt>
                <c:pt idx="34693">
                  <c:v>18.497399999999999</c:v>
                </c:pt>
                <c:pt idx="34694">
                  <c:v>18.497399999999999</c:v>
                </c:pt>
                <c:pt idx="34695">
                  <c:v>18.497399999999999</c:v>
                </c:pt>
                <c:pt idx="34696">
                  <c:v>18.497399999999999</c:v>
                </c:pt>
                <c:pt idx="34697">
                  <c:v>18.497399999999999</c:v>
                </c:pt>
                <c:pt idx="34698">
                  <c:v>18.497399999999999</c:v>
                </c:pt>
                <c:pt idx="34699">
                  <c:v>18.497399999999999</c:v>
                </c:pt>
                <c:pt idx="34700">
                  <c:v>18.497399999999999</c:v>
                </c:pt>
                <c:pt idx="34701">
                  <c:v>18.497399999999999</c:v>
                </c:pt>
                <c:pt idx="34702">
                  <c:v>18.497399999999999</c:v>
                </c:pt>
                <c:pt idx="34703">
                  <c:v>18.497399999999999</c:v>
                </c:pt>
                <c:pt idx="34704">
                  <c:v>18.497399999999999</c:v>
                </c:pt>
                <c:pt idx="34705">
                  <c:v>18.497399999999999</c:v>
                </c:pt>
                <c:pt idx="34706">
                  <c:v>18.497399999999999</c:v>
                </c:pt>
                <c:pt idx="34707">
                  <c:v>18.497399999999999</c:v>
                </c:pt>
                <c:pt idx="34708">
                  <c:v>18.497399999999999</c:v>
                </c:pt>
                <c:pt idx="34709">
                  <c:v>18.497399999999999</c:v>
                </c:pt>
                <c:pt idx="34710">
                  <c:v>18.497399999999999</c:v>
                </c:pt>
                <c:pt idx="34711">
                  <c:v>18.497399999999999</c:v>
                </c:pt>
                <c:pt idx="34712">
                  <c:v>18.497399999999999</c:v>
                </c:pt>
                <c:pt idx="34713">
                  <c:v>18.497399999999999</c:v>
                </c:pt>
                <c:pt idx="34714">
                  <c:v>18.497399999999999</c:v>
                </c:pt>
                <c:pt idx="34715">
                  <c:v>18.497399999999999</c:v>
                </c:pt>
                <c:pt idx="34716">
                  <c:v>18.497399999999999</c:v>
                </c:pt>
                <c:pt idx="34717">
                  <c:v>18.497399999999999</c:v>
                </c:pt>
                <c:pt idx="34718">
                  <c:v>18.497399999999999</c:v>
                </c:pt>
                <c:pt idx="34719">
                  <c:v>18.497399999999999</c:v>
                </c:pt>
                <c:pt idx="34720">
                  <c:v>18.497399999999999</c:v>
                </c:pt>
                <c:pt idx="34721">
                  <c:v>18.497399999999999</c:v>
                </c:pt>
                <c:pt idx="34722">
                  <c:v>18.497399999999999</c:v>
                </c:pt>
                <c:pt idx="34723">
                  <c:v>18.497399999999999</c:v>
                </c:pt>
                <c:pt idx="34724">
                  <c:v>18.497399999999999</c:v>
                </c:pt>
                <c:pt idx="34725">
                  <c:v>18.497399999999999</c:v>
                </c:pt>
                <c:pt idx="34726">
                  <c:v>18.497399999999999</c:v>
                </c:pt>
                <c:pt idx="34727">
                  <c:v>18.497399999999999</c:v>
                </c:pt>
                <c:pt idx="34728">
                  <c:v>18.497399999999999</c:v>
                </c:pt>
                <c:pt idx="34729">
                  <c:v>18.497399999999999</c:v>
                </c:pt>
                <c:pt idx="34730">
                  <c:v>18.497399999999999</c:v>
                </c:pt>
                <c:pt idx="34731">
                  <c:v>18.497399999999999</c:v>
                </c:pt>
                <c:pt idx="34732">
                  <c:v>18.497399999999999</c:v>
                </c:pt>
                <c:pt idx="34733">
                  <c:v>18.497399999999999</c:v>
                </c:pt>
                <c:pt idx="34734">
                  <c:v>18.497399999999999</c:v>
                </c:pt>
                <c:pt idx="34735">
                  <c:v>18.497399999999999</c:v>
                </c:pt>
                <c:pt idx="34736">
                  <c:v>18.497399999999999</c:v>
                </c:pt>
                <c:pt idx="34737">
                  <c:v>18.497399999999999</c:v>
                </c:pt>
                <c:pt idx="34738">
                  <c:v>18.497399999999999</c:v>
                </c:pt>
                <c:pt idx="34739">
                  <c:v>18.497399999999999</c:v>
                </c:pt>
                <c:pt idx="34740">
                  <c:v>18.497399999999999</c:v>
                </c:pt>
                <c:pt idx="34741">
                  <c:v>18.497399999999999</c:v>
                </c:pt>
                <c:pt idx="34742">
                  <c:v>18.497399999999999</c:v>
                </c:pt>
                <c:pt idx="34743">
                  <c:v>18.497399999999999</c:v>
                </c:pt>
                <c:pt idx="34744">
                  <c:v>18.497399999999999</c:v>
                </c:pt>
                <c:pt idx="34745">
                  <c:v>18.497399999999999</c:v>
                </c:pt>
                <c:pt idx="34746">
                  <c:v>18.497399999999999</c:v>
                </c:pt>
                <c:pt idx="34747">
                  <c:v>18.497399999999999</c:v>
                </c:pt>
                <c:pt idx="34748">
                  <c:v>18.497399999999999</c:v>
                </c:pt>
                <c:pt idx="34749">
                  <c:v>18.497399999999999</c:v>
                </c:pt>
                <c:pt idx="34750">
                  <c:v>18.497399999999999</c:v>
                </c:pt>
                <c:pt idx="34751">
                  <c:v>18.497399999999999</c:v>
                </c:pt>
                <c:pt idx="34752">
                  <c:v>18.497399999999999</c:v>
                </c:pt>
                <c:pt idx="34753">
                  <c:v>18.497399999999999</c:v>
                </c:pt>
                <c:pt idx="34754">
                  <c:v>18.497399999999999</c:v>
                </c:pt>
                <c:pt idx="34755">
                  <c:v>18.497399999999999</c:v>
                </c:pt>
                <c:pt idx="34756">
                  <c:v>18.497399999999999</c:v>
                </c:pt>
                <c:pt idx="34757">
                  <c:v>18.497399999999999</c:v>
                </c:pt>
                <c:pt idx="34758">
                  <c:v>18.497399999999999</c:v>
                </c:pt>
                <c:pt idx="34759">
                  <c:v>18.497399999999999</c:v>
                </c:pt>
                <c:pt idx="34760">
                  <c:v>18.497399999999999</c:v>
                </c:pt>
                <c:pt idx="34761">
                  <c:v>18.497399999999999</c:v>
                </c:pt>
                <c:pt idx="34762">
                  <c:v>18.497399999999999</c:v>
                </c:pt>
                <c:pt idx="34763">
                  <c:v>18.497399999999999</c:v>
                </c:pt>
                <c:pt idx="34764">
                  <c:v>18.497399999999999</c:v>
                </c:pt>
                <c:pt idx="34765">
                  <c:v>18.497399999999999</c:v>
                </c:pt>
                <c:pt idx="34766">
                  <c:v>18.497399999999999</c:v>
                </c:pt>
                <c:pt idx="34767">
                  <c:v>18.497399999999999</c:v>
                </c:pt>
                <c:pt idx="34768">
                  <c:v>18.497399999999999</c:v>
                </c:pt>
                <c:pt idx="34769">
                  <c:v>18.497399999999999</c:v>
                </c:pt>
                <c:pt idx="34770">
                  <c:v>18.497399999999999</c:v>
                </c:pt>
                <c:pt idx="34771">
                  <c:v>18.497399999999999</c:v>
                </c:pt>
                <c:pt idx="34772">
                  <c:v>18.497399999999999</c:v>
                </c:pt>
                <c:pt idx="34773">
                  <c:v>18.497399999999999</c:v>
                </c:pt>
                <c:pt idx="34774">
                  <c:v>18.497399999999999</c:v>
                </c:pt>
                <c:pt idx="34775">
                  <c:v>18.497399999999999</c:v>
                </c:pt>
                <c:pt idx="34776">
                  <c:v>18.497399999999999</c:v>
                </c:pt>
                <c:pt idx="34777">
                  <c:v>18.497399999999999</c:v>
                </c:pt>
                <c:pt idx="34778">
                  <c:v>18.497399999999999</c:v>
                </c:pt>
                <c:pt idx="34779">
                  <c:v>18.497399999999999</c:v>
                </c:pt>
                <c:pt idx="34780">
                  <c:v>18.497399999999999</c:v>
                </c:pt>
                <c:pt idx="34781">
                  <c:v>18.497399999999999</c:v>
                </c:pt>
                <c:pt idx="34782">
                  <c:v>18.497399999999999</c:v>
                </c:pt>
                <c:pt idx="34783">
                  <c:v>18.497399999999999</c:v>
                </c:pt>
                <c:pt idx="34784">
                  <c:v>18.497399999999999</c:v>
                </c:pt>
                <c:pt idx="34785">
                  <c:v>18.497399999999999</c:v>
                </c:pt>
                <c:pt idx="34786">
                  <c:v>18.497399999999999</c:v>
                </c:pt>
                <c:pt idx="34787">
                  <c:v>18.497399999999999</c:v>
                </c:pt>
                <c:pt idx="34788">
                  <c:v>18.497399999999999</c:v>
                </c:pt>
                <c:pt idx="34789">
                  <c:v>18.497399999999999</c:v>
                </c:pt>
                <c:pt idx="34790">
                  <c:v>18.497399999999999</c:v>
                </c:pt>
                <c:pt idx="34791">
                  <c:v>18.497399999999999</c:v>
                </c:pt>
                <c:pt idx="34792">
                  <c:v>18.497399999999999</c:v>
                </c:pt>
                <c:pt idx="34793">
                  <c:v>18.497399999999999</c:v>
                </c:pt>
                <c:pt idx="34794">
                  <c:v>18.497399999999999</c:v>
                </c:pt>
                <c:pt idx="34795">
                  <c:v>18.497399999999999</c:v>
                </c:pt>
                <c:pt idx="34796">
                  <c:v>18.497399999999999</c:v>
                </c:pt>
                <c:pt idx="34797">
                  <c:v>18.497399999999999</c:v>
                </c:pt>
                <c:pt idx="34798">
                  <c:v>18.497399999999999</c:v>
                </c:pt>
                <c:pt idx="34799">
                  <c:v>18.497399999999999</c:v>
                </c:pt>
                <c:pt idx="34800">
                  <c:v>18.497399999999999</c:v>
                </c:pt>
                <c:pt idx="34801">
                  <c:v>18.497399999999999</c:v>
                </c:pt>
                <c:pt idx="34802">
                  <c:v>18.497399999999999</c:v>
                </c:pt>
                <c:pt idx="34803">
                  <c:v>18.497399999999999</c:v>
                </c:pt>
                <c:pt idx="34804">
                  <c:v>18.497399999999999</c:v>
                </c:pt>
                <c:pt idx="34805">
                  <c:v>18.497399999999999</c:v>
                </c:pt>
                <c:pt idx="34806">
                  <c:v>18.497399999999999</c:v>
                </c:pt>
                <c:pt idx="34807">
                  <c:v>18.497399999999999</c:v>
                </c:pt>
                <c:pt idx="34808">
                  <c:v>18.497399999999999</c:v>
                </c:pt>
                <c:pt idx="34809">
                  <c:v>18.497399999999999</c:v>
                </c:pt>
                <c:pt idx="34810">
                  <c:v>18.497399999999999</c:v>
                </c:pt>
                <c:pt idx="34811">
                  <c:v>18.497399999999999</c:v>
                </c:pt>
                <c:pt idx="34812">
                  <c:v>18.497399999999999</c:v>
                </c:pt>
                <c:pt idx="34813">
                  <c:v>18.497399999999999</c:v>
                </c:pt>
                <c:pt idx="34814">
                  <c:v>18.497399999999999</c:v>
                </c:pt>
                <c:pt idx="34815">
                  <c:v>18.497399999999999</c:v>
                </c:pt>
                <c:pt idx="34816">
                  <c:v>18.497399999999999</c:v>
                </c:pt>
                <c:pt idx="34817">
                  <c:v>18.497399999999999</c:v>
                </c:pt>
                <c:pt idx="34818">
                  <c:v>18.497399999999999</c:v>
                </c:pt>
                <c:pt idx="34819">
                  <c:v>18.497399999999999</c:v>
                </c:pt>
                <c:pt idx="34820">
                  <c:v>18.497399999999999</c:v>
                </c:pt>
                <c:pt idx="34821">
                  <c:v>18.497399999999999</c:v>
                </c:pt>
                <c:pt idx="34822">
                  <c:v>18.497399999999999</c:v>
                </c:pt>
                <c:pt idx="34823">
                  <c:v>18.497399999999999</c:v>
                </c:pt>
                <c:pt idx="34824">
                  <c:v>18.497399999999999</c:v>
                </c:pt>
                <c:pt idx="34825">
                  <c:v>18.497399999999999</c:v>
                </c:pt>
                <c:pt idx="34826">
                  <c:v>18.497399999999999</c:v>
                </c:pt>
                <c:pt idx="34827">
                  <c:v>18.497399999999999</c:v>
                </c:pt>
                <c:pt idx="34828">
                  <c:v>18.497399999999999</c:v>
                </c:pt>
                <c:pt idx="34829">
                  <c:v>18.497399999999999</c:v>
                </c:pt>
                <c:pt idx="34830">
                  <c:v>18.497399999999999</c:v>
                </c:pt>
                <c:pt idx="34831">
                  <c:v>18.497399999999999</c:v>
                </c:pt>
                <c:pt idx="34832">
                  <c:v>18.497399999999999</c:v>
                </c:pt>
                <c:pt idx="34833">
                  <c:v>18.497399999999999</c:v>
                </c:pt>
                <c:pt idx="34834">
                  <c:v>18.497399999999999</c:v>
                </c:pt>
                <c:pt idx="34835">
                  <c:v>18.497399999999999</c:v>
                </c:pt>
                <c:pt idx="34836">
                  <c:v>18.497399999999999</c:v>
                </c:pt>
                <c:pt idx="34837">
                  <c:v>18.497399999999999</c:v>
                </c:pt>
                <c:pt idx="34838">
                  <c:v>18.497399999999999</c:v>
                </c:pt>
                <c:pt idx="34839">
                  <c:v>18.497399999999999</c:v>
                </c:pt>
                <c:pt idx="34840">
                  <c:v>18.497399999999999</c:v>
                </c:pt>
                <c:pt idx="34841">
                  <c:v>18.497399999999999</c:v>
                </c:pt>
                <c:pt idx="34842">
                  <c:v>18.497399999999999</c:v>
                </c:pt>
                <c:pt idx="34843">
                  <c:v>18.497399999999999</c:v>
                </c:pt>
                <c:pt idx="34844">
                  <c:v>18.497399999999999</c:v>
                </c:pt>
                <c:pt idx="34845">
                  <c:v>18.497399999999999</c:v>
                </c:pt>
                <c:pt idx="34846">
                  <c:v>18.497399999999999</c:v>
                </c:pt>
                <c:pt idx="34847">
                  <c:v>18.497399999999999</c:v>
                </c:pt>
                <c:pt idx="34848">
                  <c:v>18.497399999999999</c:v>
                </c:pt>
                <c:pt idx="34849">
                  <c:v>18.497399999999999</c:v>
                </c:pt>
                <c:pt idx="34850">
                  <c:v>18.497399999999999</c:v>
                </c:pt>
                <c:pt idx="34851">
                  <c:v>18.497399999999999</c:v>
                </c:pt>
                <c:pt idx="34852">
                  <c:v>18.497399999999999</c:v>
                </c:pt>
                <c:pt idx="34853">
                  <c:v>18.497399999999999</c:v>
                </c:pt>
                <c:pt idx="34854">
                  <c:v>18.497399999999999</c:v>
                </c:pt>
                <c:pt idx="34855">
                  <c:v>18.497399999999999</c:v>
                </c:pt>
                <c:pt idx="34856">
                  <c:v>18.497399999999999</c:v>
                </c:pt>
                <c:pt idx="34857">
                  <c:v>18.497399999999999</c:v>
                </c:pt>
                <c:pt idx="34858">
                  <c:v>18.497399999999999</c:v>
                </c:pt>
                <c:pt idx="34859">
                  <c:v>18.497399999999999</c:v>
                </c:pt>
                <c:pt idx="34860">
                  <c:v>18.497399999999999</c:v>
                </c:pt>
                <c:pt idx="34861">
                  <c:v>18.497399999999999</c:v>
                </c:pt>
                <c:pt idx="34862">
                  <c:v>18.497399999999999</c:v>
                </c:pt>
                <c:pt idx="34863">
                  <c:v>18.497399999999999</c:v>
                </c:pt>
                <c:pt idx="34864">
                  <c:v>18.497399999999999</c:v>
                </c:pt>
                <c:pt idx="34865">
                  <c:v>18.497399999999999</c:v>
                </c:pt>
                <c:pt idx="34866">
                  <c:v>18.497399999999999</c:v>
                </c:pt>
                <c:pt idx="34867">
                  <c:v>18.497399999999999</c:v>
                </c:pt>
                <c:pt idx="34868">
                  <c:v>18.497399999999999</c:v>
                </c:pt>
                <c:pt idx="34869">
                  <c:v>18.497399999999999</c:v>
                </c:pt>
                <c:pt idx="34870">
                  <c:v>18.497399999999999</c:v>
                </c:pt>
                <c:pt idx="34871">
                  <c:v>18.497399999999999</c:v>
                </c:pt>
                <c:pt idx="34872">
                  <c:v>18.497399999999999</c:v>
                </c:pt>
                <c:pt idx="34873">
                  <c:v>18.497399999999999</c:v>
                </c:pt>
                <c:pt idx="34874">
                  <c:v>18.497399999999999</c:v>
                </c:pt>
                <c:pt idx="34875">
                  <c:v>18.497399999999999</c:v>
                </c:pt>
                <c:pt idx="34876">
                  <c:v>18.497399999999999</c:v>
                </c:pt>
                <c:pt idx="34877">
                  <c:v>18.497399999999999</c:v>
                </c:pt>
                <c:pt idx="34878">
                  <c:v>18.497399999999999</c:v>
                </c:pt>
                <c:pt idx="34879">
                  <c:v>18.497399999999999</c:v>
                </c:pt>
                <c:pt idx="34880">
                  <c:v>18.497399999999999</c:v>
                </c:pt>
                <c:pt idx="34881">
                  <c:v>18.497399999999999</c:v>
                </c:pt>
                <c:pt idx="34882">
                  <c:v>18.497399999999999</c:v>
                </c:pt>
                <c:pt idx="34883">
                  <c:v>18.497399999999999</c:v>
                </c:pt>
                <c:pt idx="34884">
                  <c:v>18.497399999999999</c:v>
                </c:pt>
                <c:pt idx="34885">
                  <c:v>18.497399999999999</c:v>
                </c:pt>
                <c:pt idx="34886">
                  <c:v>18.497399999999999</c:v>
                </c:pt>
                <c:pt idx="34887">
                  <c:v>18.497399999999999</c:v>
                </c:pt>
                <c:pt idx="34888">
                  <c:v>18.497399999999999</c:v>
                </c:pt>
                <c:pt idx="34889">
                  <c:v>18.497399999999999</c:v>
                </c:pt>
                <c:pt idx="34890">
                  <c:v>18.497399999999999</c:v>
                </c:pt>
                <c:pt idx="34891">
                  <c:v>18.497399999999999</c:v>
                </c:pt>
                <c:pt idx="34892">
                  <c:v>18.497399999999999</c:v>
                </c:pt>
                <c:pt idx="34893">
                  <c:v>18.497399999999999</c:v>
                </c:pt>
                <c:pt idx="34894">
                  <c:v>18.497399999999999</c:v>
                </c:pt>
                <c:pt idx="34895">
                  <c:v>18.497399999999999</c:v>
                </c:pt>
                <c:pt idx="34896">
                  <c:v>18.497399999999999</c:v>
                </c:pt>
                <c:pt idx="34897">
                  <c:v>18.497399999999999</c:v>
                </c:pt>
                <c:pt idx="34898">
                  <c:v>18.497399999999999</c:v>
                </c:pt>
                <c:pt idx="34899">
                  <c:v>18.497399999999999</c:v>
                </c:pt>
                <c:pt idx="34900">
                  <c:v>18.497399999999999</c:v>
                </c:pt>
                <c:pt idx="34901">
                  <c:v>18.497399999999999</c:v>
                </c:pt>
                <c:pt idx="34902">
                  <c:v>18.497399999999999</c:v>
                </c:pt>
                <c:pt idx="34903">
                  <c:v>18.497399999999999</c:v>
                </c:pt>
                <c:pt idx="34904">
                  <c:v>18.497399999999999</c:v>
                </c:pt>
                <c:pt idx="34905">
                  <c:v>18.497399999999999</c:v>
                </c:pt>
                <c:pt idx="34906">
                  <c:v>18.497399999999999</c:v>
                </c:pt>
                <c:pt idx="34907">
                  <c:v>18.497399999999999</c:v>
                </c:pt>
                <c:pt idx="34908">
                  <c:v>18.497399999999999</c:v>
                </c:pt>
                <c:pt idx="34909">
                  <c:v>18.497399999999999</c:v>
                </c:pt>
                <c:pt idx="34910">
                  <c:v>18.497399999999999</c:v>
                </c:pt>
                <c:pt idx="34911">
                  <c:v>18.497399999999999</c:v>
                </c:pt>
                <c:pt idx="34912">
                  <c:v>18.497399999999999</c:v>
                </c:pt>
                <c:pt idx="34913">
                  <c:v>18.497399999999999</c:v>
                </c:pt>
                <c:pt idx="34914">
                  <c:v>18.497399999999999</c:v>
                </c:pt>
                <c:pt idx="34915">
                  <c:v>18.497399999999999</c:v>
                </c:pt>
                <c:pt idx="34916">
                  <c:v>18.497399999999999</c:v>
                </c:pt>
                <c:pt idx="34917">
                  <c:v>18.497399999999999</c:v>
                </c:pt>
                <c:pt idx="34918">
                  <c:v>18.497399999999999</c:v>
                </c:pt>
                <c:pt idx="34919">
                  <c:v>18.497399999999999</c:v>
                </c:pt>
                <c:pt idx="34920">
                  <c:v>18.497399999999999</c:v>
                </c:pt>
                <c:pt idx="34921">
                  <c:v>18.497399999999999</c:v>
                </c:pt>
                <c:pt idx="34922">
                  <c:v>18.497399999999999</c:v>
                </c:pt>
                <c:pt idx="34923">
                  <c:v>18.497399999999999</c:v>
                </c:pt>
                <c:pt idx="34924">
                  <c:v>18.497399999999999</c:v>
                </c:pt>
                <c:pt idx="34925">
                  <c:v>18.497399999999999</c:v>
                </c:pt>
                <c:pt idx="34926">
                  <c:v>18.497399999999999</c:v>
                </c:pt>
                <c:pt idx="34927">
                  <c:v>18.497399999999999</c:v>
                </c:pt>
                <c:pt idx="34928">
                  <c:v>18.497399999999999</c:v>
                </c:pt>
                <c:pt idx="34929">
                  <c:v>18.497399999999999</c:v>
                </c:pt>
                <c:pt idx="34930">
                  <c:v>18.497399999999999</c:v>
                </c:pt>
                <c:pt idx="34931">
                  <c:v>18.497399999999999</c:v>
                </c:pt>
                <c:pt idx="34932">
                  <c:v>18.497399999999999</c:v>
                </c:pt>
                <c:pt idx="34933">
                  <c:v>18.497399999999999</c:v>
                </c:pt>
                <c:pt idx="34934">
                  <c:v>18.497399999999999</c:v>
                </c:pt>
                <c:pt idx="34935">
                  <c:v>18.497399999999999</c:v>
                </c:pt>
                <c:pt idx="34936">
                  <c:v>18.497399999999999</c:v>
                </c:pt>
                <c:pt idx="34937">
                  <c:v>18.497399999999999</c:v>
                </c:pt>
                <c:pt idx="34938">
                  <c:v>18.497399999999999</c:v>
                </c:pt>
                <c:pt idx="34939">
                  <c:v>18.497399999999999</c:v>
                </c:pt>
                <c:pt idx="34940">
                  <c:v>18.497399999999999</c:v>
                </c:pt>
                <c:pt idx="34941">
                  <c:v>18.497399999999999</c:v>
                </c:pt>
                <c:pt idx="34942">
                  <c:v>18.497399999999999</c:v>
                </c:pt>
                <c:pt idx="34943">
                  <c:v>18.497399999999999</c:v>
                </c:pt>
                <c:pt idx="34944">
                  <c:v>18.497399999999999</c:v>
                </c:pt>
                <c:pt idx="34945">
                  <c:v>18.497399999999999</c:v>
                </c:pt>
                <c:pt idx="34946">
                  <c:v>18.497399999999999</c:v>
                </c:pt>
                <c:pt idx="34947">
                  <c:v>18.497399999999999</c:v>
                </c:pt>
                <c:pt idx="34948">
                  <c:v>18.497399999999999</c:v>
                </c:pt>
                <c:pt idx="34949">
                  <c:v>18.497399999999999</c:v>
                </c:pt>
                <c:pt idx="34950">
                  <c:v>18.497399999999999</c:v>
                </c:pt>
                <c:pt idx="34951">
                  <c:v>18.497399999999999</c:v>
                </c:pt>
                <c:pt idx="34952">
                  <c:v>18.497399999999999</c:v>
                </c:pt>
                <c:pt idx="34953">
                  <c:v>18.497399999999999</c:v>
                </c:pt>
                <c:pt idx="34954">
                  <c:v>18.497399999999999</c:v>
                </c:pt>
                <c:pt idx="34955">
                  <c:v>18.497399999999999</c:v>
                </c:pt>
                <c:pt idx="34956">
                  <c:v>18.497399999999999</c:v>
                </c:pt>
                <c:pt idx="34957">
                  <c:v>18.497399999999999</c:v>
                </c:pt>
                <c:pt idx="34958">
                  <c:v>18.497399999999999</c:v>
                </c:pt>
                <c:pt idx="34959">
                  <c:v>18.497399999999999</c:v>
                </c:pt>
                <c:pt idx="34960">
                  <c:v>18.497399999999999</c:v>
                </c:pt>
                <c:pt idx="34961">
                  <c:v>18.497399999999999</c:v>
                </c:pt>
                <c:pt idx="34962">
                  <c:v>18.497399999999999</c:v>
                </c:pt>
                <c:pt idx="34963">
                  <c:v>18.497399999999999</c:v>
                </c:pt>
                <c:pt idx="34964">
                  <c:v>18.497399999999999</c:v>
                </c:pt>
                <c:pt idx="34965">
                  <c:v>18.497399999999999</c:v>
                </c:pt>
                <c:pt idx="34966">
                  <c:v>18.497399999999999</c:v>
                </c:pt>
                <c:pt idx="34967">
                  <c:v>18.497399999999999</c:v>
                </c:pt>
                <c:pt idx="34968">
                  <c:v>18.497399999999999</c:v>
                </c:pt>
                <c:pt idx="34969">
                  <c:v>18.497399999999999</c:v>
                </c:pt>
                <c:pt idx="34970">
                  <c:v>18.497399999999999</c:v>
                </c:pt>
                <c:pt idx="34971">
                  <c:v>18.497399999999999</c:v>
                </c:pt>
                <c:pt idx="34972">
                  <c:v>18.497399999999999</c:v>
                </c:pt>
                <c:pt idx="34973">
                  <c:v>18.497399999999999</c:v>
                </c:pt>
                <c:pt idx="34974">
                  <c:v>18.497399999999999</c:v>
                </c:pt>
                <c:pt idx="34975">
                  <c:v>18.497399999999999</c:v>
                </c:pt>
                <c:pt idx="34976">
                  <c:v>18.497399999999999</c:v>
                </c:pt>
                <c:pt idx="34977">
                  <c:v>18.497399999999999</c:v>
                </c:pt>
                <c:pt idx="34978">
                  <c:v>18.497399999999999</c:v>
                </c:pt>
                <c:pt idx="34979">
                  <c:v>18.497399999999999</c:v>
                </c:pt>
                <c:pt idx="34980">
                  <c:v>18.497399999999999</c:v>
                </c:pt>
                <c:pt idx="34981">
                  <c:v>18.497399999999999</c:v>
                </c:pt>
                <c:pt idx="34982">
                  <c:v>18.497399999999999</c:v>
                </c:pt>
                <c:pt idx="34983">
                  <c:v>18.497399999999999</c:v>
                </c:pt>
                <c:pt idx="34984">
                  <c:v>18.497399999999999</c:v>
                </c:pt>
                <c:pt idx="34985">
                  <c:v>18.497399999999999</c:v>
                </c:pt>
                <c:pt idx="34986">
                  <c:v>18.497399999999999</c:v>
                </c:pt>
                <c:pt idx="34987">
                  <c:v>18.497399999999999</c:v>
                </c:pt>
                <c:pt idx="34988">
                  <c:v>18.497399999999999</c:v>
                </c:pt>
                <c:pt idx="34989">
                  <c:v>18.497399999999999</c:v>
                </c:pt>
                <c:pt idx="34990">
                  <c:v>18.497399999999999</c:v>
                </c:pt>
                <c:pt idx="34991">
                  <c:v>18.497399999999999</c:v>
                </c:pt>
                <c:pt idx="34992">
                  <c:v>18.497399999999999</c:v>
                </c:pt>
                <c:pt idx="34993">
                  <c:v>18.497399999999999</c:v>
                </c:pt>
                <c:pt idx="34994">
                  <c:v>18.497399999999999</c:v>
                </c:pt>
                <c:pt idx="34995">
                  <c:v>18.497399999999999</c:v>
                </c:pt>
                <c:pt idx="34996">
                  <c:v>18.497399999999999</c:v>
                </c:pt>
                <c:pt idx="34997">
                  <c:v>18.497399999999999</c:v>
                </c:pt>
                <c:pt idx="34998">
                  <c:v>18.497399999999999</c:v>
                </c:pt>
                <c:pt idx="34999">
                  <c:v>18.497399999999999</c:v>
                </c:pt>
                <c:pt idx="35000">
                  <c:v>18.497399999999999</c:v>
                </c:pt>
                <c:pt idx="35001">
                  <c:v>18.497399999999999</c:v>
                </c:pt>
                <c:pt idx="35002">
                  <c:v>18.497399999999999</c:v>
                </c:pt>
                <c:pt idx="35003">
                  <c:v>18.497399999999999</c:v>
                </c:pt>
                <c:pt idx="35004">
                  <c:v>18.497399999999999</c:v>
                </c:pt>
                <c:pt idx="35005">
                  <c:v>18.497399999999999</c:v>
                </c:pt>
                <c:pt idx="35006">
                  <c:v>18.497399999999999</c:v>
                </c:pt>
                <c:pt idx="35007">
                  <c:v>18.497399999999999</c:v>
                </c:pt>
                <c:pt idx="35008">
                  <c:v>18.497399999999999</c:v>
                </c:pt>
                <c:pt idx="35009">
                  <c:v>18.497399999999999</c:v>
                </c:pt>
                <c:pt idx="35010">
                  <c:v>18.497399999999999</c:v>
                </c:pt>
                <c:pt idx="35011">
                  <c:v>18.497399999999999</c:v>
                </c:pt>
                <c:pt idx="35012">
                  <c:v>18.497399999999999</c:v>
                </c:pt>
                <c:pt idx="35013">
                  <c:v>18.497399999999999</c:v>
                </c:pt>
                <c:pt idx="35014">
                  <c:v>18.497399999999999</c:v>
                </c:pt>
                <c:pt idx="35015">
                  <c:v>18.497399999999999</c:v>
                </c:pt>
                <c:pt idx="35016">
                  <c:v>18.497399999999999</c:v>
                </c:pt>
                <c:pt idx="35017">
                  <c:v>18.497399999999999</c:v>
                </c:pt>
                <c:pt idx="35018">
                  <c:v>18.497399999999999</c:v>
                </c:pt>
                <c:pt idx="35019">
                  <c:v>18.497399999999999</c:v>
                </c:pt>
                <c:pt idx="35020">
                  <c:v>18.497399999999999</c:v>
                </c:pt>
                <c:pt idx="35021">
                  <c:v>18.497399999999999</c:v>
                </c:pt>
                <c:pt idx="35022">
                  <c:v>18.497399999999999</c:v>
                </c:pt>
                <c:pt idx="35023">
                  <c:v>18.497399999999999</c:v>
                </c:pt>
                <c:pt idx="35024">
                  <c:v>18.497399999999999</c:v>
                </c:pt>
                <c:pt idx="35025">
                  <c:v>18.497399999999999</c:v>
                </c:pt>
                <c:pt idx="35026">
                  <c:v>18.497399999999999</c:v>
                </c:pt>
                <c:pt idx="35027">
                  <c:v>18.497399999999999</c:v>
                </c:pt>
                <c:pt idx="35028">
                  <c:v>18.497399999999999</c:v>
                </c:pt>
                <c:pt idx="35029">
                  <c:v>18.497399999999999</c:v>
                </c:pt>
                <c:pt idx="35030">
                  <c:v>18.497399999999999</c:v>
                </c:pt>
                <c:pt idx="35031">
                  <c:v>18.497399999999999</c:v>
                </c:pt>
                <c:pt idx="35032">
                  <c:v>18.497399999999999</c:v>
                </c:pt>
                <c:pt idx="35033">
                  <c:v>18.497399999999999</c:v>
                </c:pt>
                <c:pt idx="35034">
                  <c:v>18.497399999999999</c:v>
                </c:pt>
                <c:pt idx="35035">
                  <c:v>18.497399999999999</c:v>
                </c:pt>
                <c:pt idx="35036">
                  <c:v>18.497399999999999</c:v>
                </c:pt>
                <c:pt idx="35037">
                  <c:v>18.497399999999999</c:v>
                </c:pt>
                <c:pt idx="35038">
                  <c:v>18.497399999999999</c:v>
                </c:pt>
                <c:pt idx="35039">
                  <c:v>18.497399999999999</c:v>
                </c:pt>
                <c:pt idx="35040">
                  <c:v>18.497399999999999</c:v>
                </c:pt>
                <c:pt idx="35041">
                  <c:v>18.497399999999999</c:v>
                </c:pt>
                <c:pt idx="35042">
                  <c:v>18.497399999999999</c:v>
                </c:pt>
                <c:pt idx="35043">
                  <c:v>18.497399999999999</c:v>
                </c:pt>
                <c:pt idx="35044">
                  <c:v>18.497399999999999</c:v>
                </c:pt>
                <c:pt idx="35045">
                  <c:v>18.497399999999999</c:v>
                </c:pt>
                <c:pt idx="35046">
                  <c:v>18.497399999999999</c:v>
                </c:pt>
                <c:pt idx="35047">
                  <c:v>18.497399999999999</c:v>
                </c:pt>
                <c:pt idx="35048">
                  <c:v>18.497399999999999</c:v>
                </c:pt>
                <c:pt idx="35049">
                  <c:v>18.497399999999999</c:v>
                </c:pt>
                <c:pt idx="35050">
                  <c:v>18.497399999999999</c:v>
                </c:pt>
                <c:pt idx="35051">
                  <c:v>18.497399999999999</c:v>
                </c:pt>
                <c:pt idx="35052">
                  <c:v>18.497399999999999</c:v>
                </c:pt>
                <c:pt idx="35053">
                  <c:v>18.497399999999999</c:v>
                </c:pt>
                <c:pt idx="35054">
                  <c:v>18.497399999999999</c:v>
                </c:pt>
                <c:pt idx="35055">
                  <c:v>18.497399999999999</c:v>
                </c:pt>
                <c:pt idx="35056">
                  <c:v>18.497399999999999</c:v>
                </c:pt>
                <c:pt idx="35057">
                  <c:v>18.497399999999999</c:v>
                </c:pt>
                <c:pt idx="35058">
                  <c:v>18.497399999999999</c:v>
                </c:pt>
                <c:pt idx="35059">
                  <c:v>18.497399999999999</c:v>
                </c:pt>
                <c:pt idx="35060">
                  <c:v>18.497399999999999</c:v>
                </c:pt>
                <c:pt idx="35061">
                  <c:v>18.497399999999999</c:v>
                </c:pt>
                <c:pt idx="35062">
                  <c:v>18.497399999999999</c:v>
                </c:pt>
                <c:pt idx="35063">
                  <c:v>18.497399999999999</c:v>
                </c:pt>
                <c:pt idx="35064">
                  <c:v>18.497399999999999</c:v>
                </c:pt>
                <c:pt idx="35065">
                  <c:v>18.497399999999999</c:v>
                </c:pt>
                <c:pt idx="35066">
                  <c:v>18.497399999999999</c:v>
                </c:pt>
                <c:pt idx="35067">
                  <c:v>18.497399999999999</c:v>
                </c:pt>
                <c:pt idx="35068">
                  <c:v>18.497399999999999</c:v>
                </c:pt>
                <c:pt idx="35069">
                  <c:v>18.497399999999999</c:v>
                </c:pt>
                <c:pt idx="35070">
                  <c:v>18.497399999999999</c:v>
                </c:pt>
                <c:pt idx="35071">
                  <c:v>18.497399999999999</c:v>
                </c:pt>
                <c:pt idx="35072">
                  <c:v>18.497399999999999</c:v>
                </c:pt>
                <c:pt idx="35073">
                  <c:v>18.497399999999999</c:v>
                </c:pt>
                <c:pt idx="35074">
                  <c:v>18.497399999999999</c:v>
                </c:pt>
                <c:pt idx="35075">
                  <c:v>18.497399999999999</c:v>
                </c:pt>
                <c:pt idx="35076">
                  <c:v>18.497399999999999</c:v>
                </c:pt>
                <c:pt idx="35077">
                  <c:v>18.497399999999999</c:v>
                </c:pt>
                <c:pt idx="35078">
                  <c:v>18.497399999999999</c:v>
                </c:pt>
                <c:pt idx="35079">
                  <c:v>18.497399999999999</c:v>
                </c:pt>
                <c:pt idx="35080">
                  <c:v>18.497399999999999</c:v>
                </c:pt>
                <c:pt idx="35081">
                  <c:v>18.497399999999999</c:v>
                </c:pt>
                <c:pt idx="35082">
                  <c:v>18.497399999999999</c:v>
                </c:pt>
                <c:pt idx="35083">
                  <c:v>18.497399999999999</c:v>
                </c:pt>
                <c:pt idx="35084">
                  <c:v>18.497399999999999</c:v>
                </c:pt>
                <c:pt idx="35085">
                  <c:v>18.497399999999999</c:v>
                </c:pt>
                <c:pt idx="35086">
                  <c:v>18.497399999999999</c:v>
                </c:pt>
                <c:pt idx="35087">
                  <c:v>18.497399999999999</c:v>
                </c:pt>
                <c:pt idx="35088">
                  <c:v>18.497399999999999</c:v>
                </c:pt>
                <c:pt idx="35089">
                  <c:v>18.497399999999999</c:v>
                </c:pt>
                <c:pt idx="35090">
                  <c:v>18.497399999999999</c:v>
                </c:pt>
                <c:pt idx="35091">
                  <c:v>18.497399999999999</c:v>
                </c:pt>
                <c:pt idx="35092">
                  <c:v>18.497399999999999</c:v>
                </c:pt>
                <c:pt idx="35093">
                  <c:v>18.497399999999999</c:v>
                </c:pt>
                <c:pt idx="35094">
                  <c:v>18.497399999999999</c:v>
                </c:pt>
                <c:pt idx="35095">
                  <c:v>18.497399999999999</c:v>
                </c:pt>
                <c:pt idx="35096">
                  <c:v>18.497399999999999</c:v>
                </c:pt>
                <c:pt idx="35097">
                  <c:v>18.497399999999999</c:v>
                </c:pt>
                <c:pt idx="35098">
                  <c:v>18.497399999999999</c:v>
                </c:pt>
                <c:pt idx="35099">
                  <c:v>18.497399999999999</c:v>
                </c:pt>
                <c:pt idx="35100">
                  <c:v>18.497399999999999</c:v>
                </c:pt>
                <c:pt idx="35101">
                  <c:v>18.497399999999999</c:v>
                </c:pt>
                <c:pt idx="35102">
                  <c:v>18.497399999999999</c:v>
                </c:pt>
                <c:pt idx="35103">
                  <c:v>18.497399999999999</c:v>
                </c:pt>
                <c:pt idx="35104">
                  <c:v>18.497399999999999</c:v>
                </c:pt>
                <c:pt idx="35105">
                  <c:v>18.497399999999999</c:v>
                </c:pt>
                <c:pt idx="35106">
                  <c:v>18.497399999999999</c:v>
                </c:pt>
                <c:pt idx="35107">
                  <c:v>18.497399999999999</c:v>
                </c:pt>
                <c:pt idx="35108">
                  <c:v>18.497399999999999</c:v>
                </c:pt>
                <c:pt idx="35109">
                  <c:v>18.497399999999999</c:v>
                </c:pt>
                <c:pt idx="35110">
                  <c:v>18.497399999999999</c:v>
                </c:pt>
                <c:pt idx="35111">
                  <c:v>18.497399999999999</c:v>
                </c:pt>
                <c:pt idx="35112">
                  <c:v>18.497399999999999</c:v>
                </c:pt>
                <c:pt idx="35113">
                  <c:v>18.497399999999999</c:v>
                </c:pt>
                <c:pt idx="35114">
                  <c:v>18.497399999999999</c:v>
                </c:pt>
                <c:pt idx="35115">
                  <c:v>18.497399999999999</c:v>
                </c:pt>
                <c:pt idx="35116">
                  <c:v>18.497399999999999</c:v>
                </c:pt>
                <c:pt idx="35117">
                  <c:v>18.497399999999999</c:v>
                </c:pt>
                <c:pt idx="35118">
                  <c:v>18.497399999999999</c:v>
                </c:pt>
                <c:pt idx="35119">
                  <c:v>18.497399999999999</c:v>
                </c:pt>
                <c:pt idx="35120">
                  <c:v>18.497399999999999</c:v>
                </c:pt>
                <c:pt idx="35121">
                  <c:v>18.497399999999999</c:v>
                </c:pt>
                <c:pt idx="35122">
                  <c:v>18.497399999999999</c:v>
                </c:pt>
                <c:pt idx="35123">
                  <c:v>18.497399999999999</c:v>
                </c:pt>
                <c:pt idx="35124">
                  <c:v>18.497399999999999</c:v>
                </c:pt>
                <c:pt idx="35125">
                  <c:v>18.497399999999999</c:v>
                </c:pt>
                <c:pt idx="35126">
                  <c:v>18.497399999999999</c:v>
                </c:pt>
                <c:pt idx="35127">
                  <c:v>18.497399999999999</c:v>
                </c:pt>
                <c:pt idx="35128">
                  <c:v>18.497399999999999</c:v>
                </c:pt>
                <c:pt idx="35129">
                  <c:v>18.497399999999999</c:v>
                </c:pt>
                <c:pt idx="35130">
                  <c:v>18.497399999999999</c:v>
                </c:pt>
                <c:pt idx="35131">
                  <c:v>18.497399999999999</c:v>
                </c:pt>
                <c:pt idx="35132">
                  <c:v>18.497399999999999</c:v>
                </c:pt>
                <c:pt idx="35133">
                  <c:v>18.497399999999999</c:v>
                </c:pt>
                <c:pt idx="35134">
                  <c:v>18.497399999999999</c:v>
                </c:pt>
                <c:pt idx="35135">
                  <c:v>18.497399999999999</c:v>
                </c:pt>
                <c:pt idx="35136">
                  <c:v>18.497399999999999</c:v>
                </c:pt>
                <c:pt idx="35137">
                  <c:v>18.497399999999999</c:v>
                </c:pt>
                <c:pt idx="35138">
                  <c:v>18.497399999999999</c:v>
                </c:pt>
                <c:pt idx="35139">
                  <c:v>18.497399999999999</c:v>
                </c:pt>
                <c:pt idx="35140">
                  <c:v>18.497399999999999</c:v>
                </c:pt>
                <c:pt idx="35141">
                  <c:v>18.497399999999999</c:v>
                </c:pt>
                <c:pt idx="35142">
                  <c:v>18.497399999999999</c:v>
                </c:pt>
                <c:pt idx="35143">
                  <c:v>18.497399999999999</c:v>
                </c:pt>
                <c:pt idx="35144">
                  <c:v>18.497399999999999</c:v>
                </c:pt>
                <c:pt idx="35145">
                  <c:v>18.497399999999999</c:v>
                </c:pt>
                <c:pt idx="35146">
                  <c:v>18.497399999999999</c:v>
                </c:pt>
                <c:pt idx="35147">
                  <c:v>18.497399999999999</c:v>
                </c:pt>
                <c:pt idx="35148">
                  <c:v>18.497399999999999</c:v>
                </c:pt>
                <c:pt idx="35149">
                  <c:v>18.497399999999999</c:v>
                </c:pt>
                <c:pt idx="35150">
                  <c:v>18.497399999999999</c:v>
                </c:pt>
                <c:pt idx="35151">
                  <c:v>18.497399999999999</c:v>
                </c:pt>
                <c:pt idx="35152">
                  <c:v>18.497399999999999</c:v>
                </c:pt>
                <c:pt idx="35153">
                  <c:v>18.497399999999999</c:v>
                </c:pt>
                <c:pt idx="35154">
                  <c:v>18.497399999999999</c:v>
                </c:pt>
                <c:pt idx="35155">
                  <c:v>18.497399999999999</c:v>
                </c:pt>
                <c:pt idx="35156">
                  <c:v>18.497399999999999</c:v>
                </c:pt>
                <c:pt idx="35157">
                  <c:v>18.497399999999999</c:v>
                </c:pt>
                <c:pt idx="35158">
                  <c:v>18.497399999999999</c:v>
                </c:pt>
                <c:pt idx="35159">
                  <c:v>18.497399999999999</c:v>
                </c:pt>
                <c:pt idx="35160">
                  <c:v>18.497399999999999</c:v>
                </c:pt>
                <c:pt idx="35161">
                  <c:v>18.497399999999999</c:v>
                </c:pt>
                <c:pt idx="35162">
                  <c:v>18.497399999999999</c:v>
                </c:pt>
                <c:pt idx="35163">
                  <c:v>18.497399999999999</c:v>
                </c:pt>
                <c:pt idx="35164">
                  <c:v>18.497399999999999</c:v>
                </c:pt>
                <c:pt idx="35165">
                  <c:v>18.497399999999999</c:v>
                </c:pt>
                <c:pt idx="35166">
                  <c:v>18.497399999999999</c:v>
                </c:pt>
                <c:pt idx="35167">
                  <c:v>18.497399999999999</c:v>
                </c:pt>
                <c:pt idx="35168">
                  <c:v>18.497399999999999</c:v>
                </c:pt>
                <c:pt idx="35169">
                  <c:v>18.497399999999999</c:v>
                </c:pt>
                <c:pt idx="35170">
                  <c:v>18.497399999999999</c:v>
                </c:pt>
                <c:pt idx="35171">
                  <c:v>18.497399999999999</c:v>
                </c:pt>
                <c:pt idx="35172">
                  <c:v>18.497399999999999</c:v>
                </c:pt>
                <c:pt idx="35173">
                  <c:v>18.497399999999999</c:v>
                </c:pt>
                <c:pt idx="35174">
                  <c:v>18.497399999999999</c:v>
                </c:pt>
                <c:pt idx="35175">
                  <c:v>18.497399999999999</c:v>
                </c:pt>
                <c:pt idx="35176">
                  <c:v>18.497399999999999</c:v>
                </c:pt>
                <c:pt idx="35177">
                  <c:v>18.497399999999999</c:v>
                </c:pt>
                <c:pt idx="35178">
                  <c:v>18.497399999999999</c:v>
                </c:pt>
                <c:pt idx="35179">
                  <c:v>18.497399999999999</c:v>
                </c:pt>
                <c:pt idx="35180">
                  <c:v>18.497399999999999</c:v>
                </c:pt>
                <c:pt idx="35181">
                  <c:v>18.497399999999999</c:v>
                </c:pt>
                <c:pt idx="35182">
                  <c:v>18.497399999999999</c:v>
                </c:pt>
                <c:pt idx="35183">
                  <c:v>18.497399999999999</c:v>
                </c:pt>
                <c:pt idx="35184">
                  <c:v>18.497399999999999</c:v>
                </c:pt>
                <c:pt idx="35185">
                  <c:v>18.497399999999999</c:v>
                </c:pt>
                <c:pt idx="35186">
                  <c:v>18.497399999999999</c:v>
                </c:pt>
                <c:pt idx="35187">
                  <c:v>18.497399999999999</c:v>
                </c:pt>
                <c:pt idx="35188">
                  <c:v>18.497399999999999</c:v>
                </c:pt>
                <c:pt idx="35189">
                  <c:v>18.497399999999999</c:v>
                </c:pt>
                <c:pt idx="35190">
                  <c:v>18.497399999999999</c:v>
                </c:pt>
                <c:pt idx="35191">
                  <c:v>18.497399999999999</c:v>
                </c:pt>
                <c:pt idx="35192">
                  <c:v>18.497399999999999</c:v>
                </c:pt>
                <c:pt idx="35193">
                  <c:v>18.497399999999999</c:v>
                </c:pt>
                <c:pt idx="35194">
                  <c:v>18.497399999999999</c:v>
                </c:pt>
                <c:pt idx="35195">
                  <c:v>18.497399999999999</c:v>
                </c:pt>
                <c:pt idx="35196">
                  <c:v>18.497399999999999</c:v>
                </c:pt>
                <c:pt idx="35197">
                  <c:v>18.497399999999999</c:v>
                </c:pt>
                <c:pt idx="35198">
                  <c:v>18.497399999999999</c:v>
                </c:pt>
                <c:pt idx="35199">
                  <c:v>18.497399999999999</c:v>
                </c:pt>
                <c:pt idx="35200">
                  <c:v>18.497399999999999</c:v>
                </c:pt>
                <c:pt idx="35201">
                  <c:v>18.497399999999999</c:v>
                </c:pt>
                <c:pt idx="35202">
                  <c:v>18.497399999999999</c:v>
                </c:pt>
                <c:pt idx="35203">
                  <c:v>18.497399999999999</c:v>
                </c:pt>
                <c:pt idx="35204">
                  <c:v>18.497399999999999</c:v>
                </c:pt>
                <c:pt idx="35205">
                  <c:v>18.497399999999999</c:v>
                </c:pt>
                <c:pt idx="35206">
                  <c:v>18.497399999999999</c:v>
                </c:pt>
                <c:pt idx="35207">
                  <c:v>18.497399999999999</c:v>
                </c:pt>
                <c:pt idx="35208">
                  <c:v>18.497399999999999</c:v>
                </c:pt>
                <c:pt idx="35209">
                  <c:v>18.497399999999999</c:v>
                </c:pt>
                <c:pt idx="35210">
                  <c:v>18.497399999999999</c:v>
                </c:pt>
                <c:pt idx="35211">
                  <c:v>18.497399999999999</c:v>
                </c:pt>
                <c:pt idx="35212">
                  <c:v>18.497399999999999</c:v>
                </c:pt>
                <c:pt idx="35213">
                  <c:v>18.497399999999999</c:v>
                </c:pt>
                <c:pt idx="35214">
                  <c:v>18.497399999999999</c:v>
                </c:pt>
                <c:pt idx="35215">
                  <c:v>18.497399999999999</c:v>
                </c:pt>
                <c:pt idx="35216">
                  <c:v>18.497399999999999</c:v>
                </c:pt>
                <c:pt idx="35217">
                  <c:v>18.497399999999999</c:v>
                </c:pt>
                <c:pt idx="35218">
                  <c:v>18.497399999999999</c:v>
                </c:pt>
                <c:pt idx="35219">
                  <c:v>18.497399999999999</c:v>
                </c:pt>
                <c:pt idx="35220">
                  <c:v>18.497399999999999</c:v>
                </c:pt>
                <c:pt idx="35221">
                  <c:v>18.497399999999999</c:v>
                </c:pt>
                <c:pt idx="35222">
                  <c:v>18.497399999999999</c:v>
                </c:pt>
                <c:pt idx="35223">
                  <c:v>18.497399999999999</c:v>
                </c:pt>
                <c:pt idx="35224">
                  <c:v>18.497399999999999</c:v>
                </c:pt>
                <c:pt idx="35225">
                  <c:v>18.497399999999999</c:v>
                </c:pt>
                <c:pt idx="35226">
                  <c:v>18.497399999999999</c:v>
                </c:pt>
                <c:pt idx="35227">
                  <c:v>18.497399999999999</c:v>
                </c:pt>
                <c:pt idx="35228">
                  <c:v>18.497399999999999</c:v>
                </c:pt>
                <c:pt idx="35229">
                  <c:v>18.497399999999999</c:v>
                </c:pt>
                <c:pt idx="35230">
                  <c:v>18.497399999999999</c:v>
                </c:pt>
                <c:pt idx="35231">
                  <c:v>18.497399999999999</c:v>
                </c:pt>
                <c:pt idx="35232">
                  <c:v>18.497399999999999</c:v>
                </c:pt>
                <c:pt idx="35233">
                  <c:v>18.497399999999999</c:v>
                </c:pt>
                <c:pt idx="35234">
                  <c:v>18.497399999999999</c:v>
                </c:pt>
                <c:pt idx="35235">
                  <c:v>18.497399999999999</c:v>
                </c:pt>
                <c:pt idx="35236">
                  <c:v>18.497399999999999</c:v>
                </c:pt>
                <c:pt idx="35237">
                  <c:v>18.497399999999999</c:v>
                </c:pt>
                <c:pt idx="35238">
                  <c:v>18.497399999999999</c:v>
                </c:pt>
                <c:pt idx="35239">
                  <c:v>18.497399999999999</c:v>
                </c:pt>
                <c:pt idx="35240">
                  <c:v>18.497399999999999</c:v>
                </c:pt>
                <c:pt idx="35241">
                  <c:v>18.497399999999999</c:v>
                </c:pt>
                <c:pt idx="35242">
                  <c:v>18.497399999999999</c:v>
                </c:pt>
                <c:pt idx="35243">
                  <c:v>18.497399999999999</c:v>
                </c:pt>
                <c:pt idx="35244">
                  <c:v>18.497399999999999</c:v>
                </c:pt>
                <c:pt idx="35245">
                  <c:v>18.497399999999999</c:v>
                </c:pt>
                <c:pt idx="35246">
                  <c:v>18.497399999999999</c:v>
                </c:pt>
                <c:pt idx="35247">
                  <c:v>18.497399999999999</c:v>
                </c:pt>
                <c:pt idx="35248">
                  <c:v>18.497399999999999</c:v>
                </c:pt>
                <c:pt idx="35249">
                  <c:v>18.497399999999999</c:v>
                </c:pt>
                <c:pt idx="35250">
                  <c:v>18.497399999999999</c:v>
                </c:pt>
                <c:pt idx="35251">
                  <c:v>18.497399999999999</c:v>
                </c:pt>
                <c:pt idx="35252">
                  <c:v>18.497399999999999</c:v>
                </c:pt>
                <c:pt idx="35253">
                  <c:v>18.497399999999999</c:v>
                </c:pt>
                <c:pt idx="35254">
                  <c:v>18.497399999999999</c:v>
                </c:pt>
                <c:pt idx="35255">
                  <c:v>18.497399999999999</c:v>
                </c:pt>
                <c:pt idx="35256">
                  <c:v>18.497399999999999</c:v>
                </c:pt>
                <c:pt idx="35257">
                  <c:v>18.497399999999999</c:v>
                </c:pt>
                <c:pt idx="35258">
                  <c:v>18.497399999999999</c:v>
                </c:pt>
                <c:pt idx="35259">
                  <c:v>18.497399999999999</c:v>
                </c:pt>
                <c:pt idx="35260">
                  <c:v>18.497399999999999</c:v>
                </c:pt>
                <c:pt idx="35261">
                  <c:v>18.497399999999999</c:v>
                </c:pt>
                <c:pt idx="35262">
                  <c:v>18.497399999999999</c:v>
                </c:pt>
                <c:pt idx="35263">
                  <c:v>18.497399999999999</c:v>
                </c:pt>
                <c:pt idx="35264">
                  <c:v>18.497399999999999</c:v>
                </c:pt>
                <c:pt idx="35265">
                  <c:v>18.497399999999999</c:v>
                </c:pt>
                <c:pt idx="35266">
                  <c:v>18.497399999999999</c:v>
                </c:pt>
                <c:pt idx="35267">
                  <c:v>18.497399999999999</c:v>
                </c:pt>
                <c:pt idx="35268">
                  <c:v>18.497399999999999</c:v>
                </c:pt>
                <c:pt idx="35269">
                  <c:v>18.497399999999999</c:v>
                </c:pt>
                <c:pt idx="35270">
                  <c:v>18.497399999999999</c:v>
                </c:pt>
                <c:pt idx="35271">
                  <c:v>18.497399999999999</c:v>
                </c:pt>
                <c:pt idx="35272">
                  <c:v>18.497399999999999</c:v>
                </c:pt>
                <c:pt idx="35273">
                  <c:v>18.497399999999999</c:v>
                </c:pt>
                <c:pt idx="35274">
                  <c:v>18.497399999999999</c:v>
                </c:pt>
                <c:pt idx="35275">
                  <c:v>18.497399999999999</c:v>
                </c:pt>
                <c:pt idx="35276">
                  <c:v>18.497399999999999</c:v>
                </c:pt>
                <c:pt idx="35277">
                  <c:v>18.497399999999999</c:v>
                </c:pt>
                <c:pt idx="35278">
                  <c:v>18.497399999999999</c:v>
                </c:pt>
                <c:pt idx="35279">
                  <c:v>18.497399999999999</c:v>
                </c:pt>
                <c:pt idx="35280">
                  <c:v>18.497399999999999</c:v>
                </c:pt>
                <c:pt idx="35281">
                  <c:v>18.497399999999999</c:v>
                </c:pt>
                <c:pt idx="35282">
                  <c:v>18.497399999999999</c:v>
                </c:pt>
                <c:pt idx="35283">
                  <c:v>18.497399999999999</c:v>
                </c:pt>
                <c:pt idx="35284">
                  <c:v>18.497399999999999</c:v>
                </c:pt>
                <c:pt idx="35285">
                  <c:v>18.497399999999999</c:v>
                </c:pt>
                <c:pt idx="35286">
                  <c:v>18.497399999999999</c:v>
                </c:pt>
                <c:pt idx="35287">
                  <c:v>18.497399999999999</c:v>
                </c:pt>
                <c:pt idx="35288">
                  <c:v>18.497399999999999</c:v>
                </c:pt>
                <c:pt idx="35289">
                  <c:v>18.497399999999999</c:v>
                </c:pt>
                <c:pt idx="35290">
                  <c:v>18.497399999999999</c:v>
                </c:pt>
                <c:pt idx="35291">
                  <c:v>18.497399999999999</c:v>
                </c:pt>
                <c:pt idx="35292">
                  <c:v>18.497399999999999</c:v>
                </c:pt>
                <c:pt idx="35293">
                  <c:v>18.497399999999999</c:v>
                </c:pt>
                <c:pt idx="35294">
                  <c:v>18.497399999999999</c:v>
                </c:pt>
                <c:pt idx="35295">
                  <c:v>18.497399999999999</c:v>
                </c:pt>
                <c:pt idx="35296">
                  <c:v>18.497399999999999</c:v>
                </c:pt>
                <c:pt idx="35297">
                  <c:v>18.497399999999999</c:v>
                </c:pt>
                <c:pt idx="35298">
                  <c:v>18.497399999999999</c:v>
                </c:pt>
                <c:pt idx="35299">
                  <c:v>18.497399999999999</c:v>
                </c:pt>
                <c:pt idx="35300">
                  <c:v>18.497399999999999</c:v>
                </c:pt>
                <c:pt idx="35301">
                  <c:v>18.497399999999999</c:v>
                </c:pt>
                <c:pt idx="35302">
                  <c:v>18.497399999999999</c:v>
                </c:pt>
                <c:pt idx="35303">
                  <c:v>18.497399999999999</c:v>
                </c:pt>
                <c:pt idx="35304">
                  <c:v>18.497399999999999</c:v>
                </c:pt>
                <c:pt idx="35305">
                  <c:v>18.497399999999999</c:v>
                </c:pt>
                <c:pt idx="35306">
                  <c:v>18.497399999999999</c:v>
                </c:pt>
                <c:pt idx="35307">
                  <c:v>18.497399999999999</c:v>
                </c:pt>
                <c:pt idx="35308">
                  <c:v>18.497399999999999</c:v>
                </c:pt>
                <c:pt idx="35309">
                  <c:v>18.497399999999999</c:v>
                </c:pt>
                <c:pt idx="35310">
                  <c:v>18.497399999999999</c:v>
                </c:pt>
                <c:pt idx="35311">
                  <c:v>18.497399999999999</c:v>
                </c:pt>
                <c:pt idx="35312">
                  <c:v>18.497399999999999</c:v>
                </c:pt>
                <c:pt idx="35313">
                  <c:v>18.497399999999999</c:v>
                </c:pt>
                <c:pt idx="35314">
                  <c:v>18.497399999999999</c:v>
                </c:pt>
                <c:pt idx="35315">
                  <c:v>18.497399999999999</c:v>
                </c:pt>
                <c:pt idx="35316">
                  <c:v>18.497399999999999</c:v>
                </c:pt>
                <c:pt idx="35317">
                  <c:v>18.497399999999999</c:v>
                </c:pt>
                <c:pt idx="35318">
                  <c:v>18.497399999999999</c:v>
                </c:pt>
                <c:pt idx="35319">
                  <c:v>18.497399999999999</c:v>
                </c:pt>
                <c:pt idx="35320">
                  <c:v>18.497399999999999</c:v>
                </c:pt>
                <c:pt idx="35321">
                  <c:v>18.497399999999999</c:v>
                </c:pt>
                <c:pt idx="35322">
                  <c:v>18.497399999999999</c:v>
                </c:pt>
                <c:pt idx="35323">
                  <c:v>18.497399999999999</c:v>
                </c:pt>
                <c:pt idx="35324">
                  <c:v>18.497399999999999</c:v>
                </c:pt>
                <c:pt idx="35325">
                  <c:v>18.497399999999999</c:v>
                </c:pt>
                <c:pt idx="35326">
                  <c:v>18.497399999999999</c:v>
                </c:pt>
                <c:pt idx="35327">
                  <c:v>18.497399999999999</c:v>
                </c:pt>
                <c:pt idx="35328">
                  <c:v>18.497399999999999</c:v>
                </c:pt>
                <c:pt idx="35329">
                  <c:v>18.497399999999999</c:v>
                </c:pt>
                <c:pt idx="35330">
                  <c:v>18.497399999999999</c:v>
                </c:pt>
                <c:pt idx="35331">
                  <c:v>18.497399999999999</c:v>
                </c:pt>
                <c:pt idx="35332">
                  <c:v>18.497399999999999</c:v>
                </c:pt>
                <c:pt idx="35333">
                  <c:v>18.497399999999999</c:v>
                </c:pt>
                <c:pt idx="35334">
                  <c:v>18.497399999999999</c:v>
                </c:pt>
                <c:pt idx="35335">
                  <c:v>18.497399999999999</c:v>
                </c:pt>
                <c:pt idx="35336">
                  <c:v>18.497399999999999</c:v>
                </c:pt>
                <c:pt idx="35337">
                  <c:v>18.497399999999999</c:v>
                </c:pt>
                <c:pt idx="35338">
                  <c:v>18.497399999999999</c:v>
                </c:pt>
                <c:pt idx="35339">
                  <c:v>18.497399999999999</c:v>
                </c:pt>
                <c:pt idx="35340">
                  <c:v>18.497399999999999</c:v>
                </c:pt>
                <c:pt idx="35341">
                  <c:v>18.497399999999999</c:v>
                </c:pt>
                <c:pt idx="35342">
                  <c:v>18.497399999999999</c:v>
                </c:pt>
                <c:pt idx="35343">
                  <c:v>18.497399999999999</c:v>
                </c:pt>
                <c:pt idx="35344">
                  <c:v>18.497399999999999</c:v>
                </c:pt>
                <c:pt idx="35345">
                  <c:v>18.497399999999999</c:v>
                </c:pt>
                <c:pt idx="35346">
                  <c:v>18.497399999999999</c:v>
                </c:pt>
                <c:pt idx="35347">
                  <c:v>18.497399999999999</c:v>
                </c:pt>
                <c:pt idx="35348">
                  <c:v>18.497399999999999</c:v>
                </c:pt>
                <c:pt idx="35349">
                  <c:v>18.497399999999999</c:v>
                </c:pt>
                <c:pt idx="35350">
                  <c:v>18.497399999999999</c:v>
                </c:pt>
                <c:pt idx="35351">
                  <c:v>18.497399999999999</c:v>
                </c:pt>
                <c:pt idx="35352">
                  <c:v>18.497399999999999</c:v>
                </c:pt>
                <c:pt idx="35353">
                  <c:v>18.497399999999999</c:v>
                </c:pt>
                <c:pt idx="35354">
                  <c:v>18.497399999999999</c:v>
                </c:pt>
                <c:pt idx="35355">
                  <c:v>18.497399999999999</c:v>
                </c:pt>
                <c:pt idx="35356">
                  <c:v>18.497399999999999</c:v>
                </c:pt>
                <c:pt idx="35357">
                  <c:v>18.497399999999999</c:v>
                </c:pt>
                <c:pt idx="35358">
                  <c:v>18.497399999999999</c:v>
                </c:pt>
                <c:pt idx="35359">
                  <c:v>18.497399999999999</c:v>
                </c:pt>
                <c:pt idx="35360">
                  <c:v>18.497399999999999</c:v>
                </c:pt>
                <c:pt idx="35361">
                  <c:v>18.497399999999999</c:v>
                </c:pt>
                <c:pt idx="35362">
                  <c:v>18.497399999999999</c:v>
                </c:pt>
                <c:pt idx="35363">
                  <c:v>18.497399999999999</c:v>
                </c:pt>
                <c:pt idx="35364">
                  <c:v>18.497399999999999</c:v>
                </c:pt>
                <c:pt idx="35365">
                  <c:v>18.497399999999999</c:v>
                </c:pt>
                <c:pt idx="35366">
                  <c:v>18.497399999999999</c:v>
                </c:pt>
                <c:pt idx="35367">
                  <c:v>18.497399999999999</c:v>
                </c:pt>
                <c:pt idx="35368">
                  <c:v>18.497399999999999</c:v>
                </c:pt>
                <c:pt idx="35369">
                  <c:v>18.497399999999999</c:v>
                </c:pt>
                <c:pt idx="35370">
                  <c:v>18.497399999999999</c:v>
                </c:pt>
                <c:pt idx="35371">
                  <c:v>18.497399999999999</c:v>
                </c:pt>
                <c:pt idx="35372">
                  <c:v>18.497399999999999</c:v>
                </c:pt>
                <c:pt idx="35373">
                  <c:v>18.497399999999999</c:v>
                </c:pt>
                <c:pt idx="35374">
                  <c:v>18.497399999999999</c:v>
                </c:pt>
                <c:pt idx="35375">
                  <c:v>18.497399999999999</c:v>
                </c:pt>
                <c:pt idx="35376">
                  <c:v>18.497399999999999</c:v>
                </c:pt>
                <c:pt idx="35377">
                  <c:v>18.497399999999999</c:v>
                </c:pt>
                <c:pt idx="35378">
                  <c:v>18.497399999999999</c:v>
                </c:pt>
                <c:pt idx="35379">
                  <c:v>18.497399999999999</c:v>
                </c:pt>
                <c:pt idx="35380">
                  <c:v>18.497399999999999</c:v>
                </c:pt>
                <c:pt idx="35381">
                  <c:v>18.497399999999999</c:v>
                </c:pt>
                <c:pt idx="35382">
                  <c:v>18.497399999999999</c:v>
                </c:pt>
                <c:pt idx="35383">
                  <c:v>18.497399999999999</c:v>
                </c:pt>
                <c:pt idx="35384">
                  <c:v>18.497399999999999</c:v>
                </c:pt>
                <c:pt idx="35385">
                  <c:v>18.497399999999999</c:v>
                </c:pt>
                <c:pt idx="35386">
                  <c:v>18.497399999999999</c:v>
                </c:pt>
                <c:pt idx="35387">
                  <c:v>18.497399999999999</c:v>
                </c:pt>
                <c:pt idx="35388">
                  <c:v>18.497399999999999</c:v>
                </c:pt>
                <c:pt idx="35389">
                  <c:v>18.497399999999999</c:v>
                </c:pt>
                <c:pt idx="35390">
                  <c:v>18.497399999999999</c:v>
                </c:pt>
                <c:pt idx="35391">
                  <c:v>18.497399999999999</c:v>
                </c:pt>
                <c:pt idx="35392">
                  <c:v>18.497399999999999</c:v>
                </c:pt>
                <c:pt idx="35393">
                  <c:v>18.497399999999999</c:v>
                </c:pt>
                <c:pt idx="35394">
                  <c:v>18.497399999999999</c:v>
                </c:pt>
                <c:pt idx="35395">
                  <c:v>18.497399999999999</c:v>
                </c:pt>
                <c:pt idx="35396">
                  <c:v>18.497399999999999</c:v>
                </c:pt>
                <c:pt idx="35397">
                  <c:v>18.497399999999999</c:v>
                </c:pt>
                <c:pt idx="35398">
                  <c:v>18.497399999999999</c:v>
                </c:pt>
                <c:pt idx="35399">
                  <c:v>18.497399999999999</c:v>
                </c:pt>
                <c:pt idx="35400">
                  <c:v>18.497399999999999</c:v>
                </c:pt>
                <c:pt idx="35401">
                  <c:v>18.497399999999999</c:v>
                </c:pt>
                <c:pt idx="35402">
                  <c:v>18.497399999999999</c:v>
                </c:pt>
                <c:pt idx="35403">
                  <c:v>18.497399999999999</c:v>
                </c:pt>
                <c:pt idx="35404">
                  <c:v>18.497399999999999</c:v>
                </c:pt>
                <c:pt idx="35405">
                  <c:v>18.497399999999999</c:v>
                </c:pt>
                <c:pt idx="35406">
                  <c:v>18.497399999999999</c:v>
                </c:pt>
                <c:pt idx="35407">
                  <c:v>18.497399999999999</c:v>
                </c:pt>
                <c:pt idx="35408">
                  <c:v>18.497399999999999</c:v>
                </c:pt>
                <c:pt idx="35409">
                  <c:v>18.497399999999999</c:v>
                </c:pt>
                <c:pt idx="35410">
                  <c:v>18.497399999999999</c:v>
                </c:pt>
                <c:pt idx="35411">
                  <c:v>18.497399999999999</c:v>
                </c:pt>
                <c:pt idx="35412">
                  <c:v>18.497399999999999</c:v>
                </c:pt>
                <c:pt idx="35413">
                  <c:v>18.497399999999999</c:v>
                </c:pt>
                <c:pt idx="35414">
                  <c:v>18.497399999999999</c:v>
                </c:pt>
                <c:pt idx="35415">
                  <c:v>18.497399999999999</c:v>
                </c:pt>
                <c:pt idx="35416">
                  <c:v>18.497399999999999</c:v>
                </c:pt>
                <c:pt idx="35417">
                  <c:v>18.497399999999999</c:v>
                </c:pt>
                <c:pt idx="35418">
                  <c:v>18.497399999999999</c:v>
                </c:pt>
                <c:pt idx="35419">
                  <c:v>18.497399999999999</c:v>
                </c:pt>
                <c:pt idx="35420">
                  <c:v>18.497399999999999</c:v>
                </c:pt>
                <c:pt idx="35421">
                  <c:v>18.497399999999999</c:v>
                </c:pt>
                <c:pt idx="35422">
                  <c:v>18.497399999999999</c:v>
                </c:pt>
                <c:pt idx="35423">
                  <c:v>18.497399999999999</c:v>
                </c:pt>
                <c:pt idx="35424">
                  <c:v>18.497399999999999</c:v>
                </c:pt>
                <c:pt idx="35425">
                  <c:v>18.497399999999999</c:v>
                </c:pt>
                <c:pt idx="35426">
                  <c:v>18.497399999999999</c:v>
                </c:pt>
                <c:pt idx="35427">
                  <c:v>18.497399999999999</c:v>
                </c:pt>
                <c:pt idx="35428">
                  <c:v>18.497399999999999</c:v>
                </c:pt>
                <c:pt idx="35429">
                  <c:v>18.497399999999999</c:v>
                </c:pt>
                <c:pt idx="35430">
                  <c:v>18.497399999999999</c:v>
                </c:pt>
                <c:pt idx="35431">
                  <c:v>18.497399999999999</c:v>
                </c:pt>
                <c:pt idx="35432">
                  <c:v>18.497399999999999</c:v>
                </c:pt>
                <c:pt idx="35433">
                  <c:v>18.497399999999999</c:v>
                </c:pt>
                <c:pt idx="35434">
                  <c:v>18.497399999999999</c:v>
                </c:pt>
                <c:pt idx="35435">
                  <c:v>18.497399999999999</c:v>
                </c:pt>
                <c:pt idx="35436">
                  <c:v>18.497399999999999</c:v>
                </c:pt>
                <c:pt idx="35437">
                  <c:v>18.497399999999999</c:v>
                </c:pt>
                <c:pt idx="35438">
                  <c:v>18.497399999999999</c:v>
                </c:pt>
                <c:pt idx="35439">
                  <c:v>18.497399999999999</c:v>
                </c:pt>
                <c:pt idx="35440">
                  <c:v>18.497399999999999</c:v>
                </c:pt>
                <c:pt idx="35441">
                  <c:v>18.497399999999999</c:v>
                </c:pt>
                <c:pt idx="35442">
                  <c:v>18.497399999999999</c:v>
                </c:pt>
                <c:pt idx="35443">
                  <c:v>18.497399999999999</c:v>
                </c:pt>
                <c:pt idx="35444">
                  <c:v>18.497399999999999</c:v>
                </c:pt>
                <c:pt idx="35445">
                  <c:v>18.497399999999999</c:v>
                </c:pt>
                <c:pt idx="35446">
                  <c:v>18.497399999999999</c:v>
                </c:pt>
                <c:pt idx="35447">
                  <c:v>18.497399999999999</c:v>
                </c:pt>
                <c:pt idx="35448">
                  <c:v>18.497399999999999</c:v>
                </c:pt>
                <c:pt idx="35449">
                  <c:v>18.497399999999999</c:v>
                </c:pt>
                <c:pt idx="35450">
                  <c:v>18.497399999999999</c:v>
                </c:pt>
                <c:pt idx="35451">
                  <c:v>18.497399999999999</c:v>
                </c:pt>
                <c:pt idx="35452">
                  <c:v>18.497399999999999</c:v>
                </c:pt>
                <c:pt idx="35453">
                  <c:v>18.497399999999999</c:v>
                </c:pt>
                <c:pt idx="35454">
                  <c:v>18.497399999999999</c:v>
                </c:pt>
                <c:pt idx="35455">
                  <c:v>18.497399999999999</c:v>
                </c:pt>
                <c:pt idx="35456">
                  <c:v>18.497399999999999</c:v>
                </c:pt>
                <c:pt idx="35457">
                  <c:v>18.497399999999999</c:v>
                </c:pt>
                <c:pt idx="35458">
                  <c:v>18.497399999999999</c:v>
                </c:pt>
                <c:pt idx="35459">
                  <c:v>18.497399999999999</c:v>
                </c:pt>
                <c:pt idx="35460">
                  <c:v>18.497399999999999</c:v>
                </c:pt>
                <c:pt idx="35461">
                  <c:v>18.497399999999999</c:v>
                </c:pt>
                <c:pt idx="35462">
                  <c:v>18.497399999999999</c:v>
                </c:pt>
                <c:pt idx="35463">
                  <c:v>18.497399999999999</c:v>
                </c:pt>
                <c:pt idx="35464">
                  <c:v>18.497399999999999</c:v>
                </c:pt>
                <c:pt idx="35465">
                  <c:v>18.497399999999999</c:v>
                </c:pt>
                <c:pt idx="35466">
                  <c:v>18.497399999999999</c:v>
                </c:pt>
                <c:pt idx="35467">
                  <c:v>18.497399999999999</c:v>
                </c:pt>
                <c:pt idx="35468">
                  <c:v>18.497399999999999</c:v>
                </c:pt>
                <c:pt idx="35469">
                  <c:v>18.497399999999999</c:v>
                </c:pt>
                <c:pt idx="35470">
                  <c:v>18.497399999999999</c:v>
                </c:pt>
                <c:pt idx="35471">
                  <c:v>18.497399999999999</c:v>
                </c:pt>
                <c:pt idx="35472">
                  <c:v>18.497399999999999</c:v>
                </c:pt>
                <c:pt idx="35473">
                  <c:v>18.497399999999999</c:v>
                </c:pt>
                <c:pt idx="35474">
                  <c:v>18.497399999999999</c:v>
                </c:pt>
                <c:pt idx="35475">
                  <c:v>18.497399999999999</c:v>
                </c:pt>
                <c:pt idx="35476">
                  <c:v>18.497399999999999</c:v>
                </c:pt>
                <c:pt idx="35477">
                  <c:v>18.497399999999999</c:v>
                </c:pt>
                <c:pt idx="35478">
                  <c:v>18.497399999999999</c:v>
                </c:pt>
                <c:pt idx="35479">
                  <c:v>18.497399999999999</c:v>
                </c:pt>
                <c:pt idx="35480">
                  <c:v>18.497399999999999</c:v>
                </c:pt>
                <c:pt idx="35481">
                  <c:v>18.497399999999999</c:v>
                </c:pt>
                <c:pt idx="35482">
                  <c:v>18.497399999999999</c:v>
                </c:pt>
                <c:pt idx="35483">
                  <c:v>18.497399999999999</c:v>
                </c:pt>
                <c:pt idx="35484">
                  <c:v>18.497399999999999</c:v>
                </c:pt>
                <c:pt idx="35485">
                  <c:v>18.497399999999999</c:v>
                </c:pt>
                <c:pt idx="35486">
                  <c:v>18.497399999999999</c:v>
                </c:pt>
                <c:pt idx="35487">
                  <c:v>18.497399999999999</c:v>
                </c:pt>
                <c:pt idx="35488">
                  <c:v>18.497399999999999</c:v>
                </c:pt>
                <c:pt idx="35489">
                  <c:v>18.497399999999999</c:v>
                </c:pt>
                <c:pt idx="35490">
                  <c:v>18.497399999999999</c:v>
                </c:pt>
                <c:pt idx="35491">
                  <c:v>18.497399999999999</c:v>
                </c:pt>
                <c:pt idx="35492">
                  <c:v>18.497399999999999</c:v>
                </c:pt>
                <c:pt idx="35493">
                  <c:v>18.497399999999999</c:v>
                </c:pt>
                <c:pt idx="35494">
                  <c:v>18.497399999999999</c:v>
                </c:pt>
                <c:pt idx="35495">
                  <c:v>18.497399999999999</c:v>
                </c:pt>
                <c:pt idx="35496">
                  <c:v>18.497399999999999</c:v>
                </c:pt>
                <c:pt idx="35497">
                  <c:v>18.497399999999999</c:v>
                </c:pt>
                <c:pt idx="35498">
                  <c:v>18.497399999999999</c:v>
                </c:pt>
                <c:pt idx="35499">
                  <c:v>18.497399999999999</c:v>
                </c:pt>
                <c:pt idx="35500">
                  <c:v>18.497399999999999</c:v>
                </c:pt>
                <c:pt idx="35501">
                  <c:v>18.497399999999999</c:v>
                </c:pt>
                <c:pt idx="35502">
                  <c:v>18.497399999999999</c:v>
                </c:pt>
                <c:pt idx="35503">
                  <c:v>18.497399999999999</c:v>
                </c:pt>
                <c:pt idx="35504">
                  <c:v>18.497399999999999</c:v>
                </c:pt>
                <c:pt idx="35505">
                  <c:v>18.497399999999999</c:v>
                </c:pt>
                <c:pt idx="35506">
                  <c:v>18.497399999999999</c:v>
                </c:pt>
                <c:pt idx="35507">
                  <c:v>18.497399999999999</c:v>
                </c:pt>
                <c:pt idx="35508">
                  <c:v>18.497399999999999</c:v>
                </c:pt>
                <c:pt idx="35509">
                  <c:v>18.497399999999999</c:v>
                </c:pt>
                <c:pt idx="35510">
                  <c:v>18.497399999999999</c:v>
                </c:pt>
                <c:pt idx="35511">
                  <c:v>18.497399999999999</c:v>
                </c:pt>
                <c:pt idx="35512">
                  <c:v>18.497399999999999</c:v>
                </c:pt>
                <c:pt idx="35513">
                  <c:v>18.497399999999999</c:v>
                </c:pt>
                <c:pt idx="35514">
                  <c:v>18.497399999999999</c:v>
                </c:pt>
                <c:pt idx="35515">
                  <c:v>18.497399999999999</c:v>
                </c:pt>
                <c:pt idx="35516">
                  <c:v>18.497399999999999</c:v>
                </c:pt>
                <c:pt idx="35517">
                  <c:v>18.497399999999999</c:v>
                </c:pt>
                <c:pt idx="35518">
                  <c:v>18.497399999999999</c:v>
                </c:pt>
                <c:pt idx="35519">
                  <c:v>18.497399999999999</c:v>
                </c:pt>
                <c:pt idx="35520">
                  <c:v>18.497399999999999</c:v>
                </c:pt>
                <c:pt idx="35521">
                  <c:v>18.497399999999999</c:v>
                </c:pt>
                <c:pt idx="35522">
                  <c:v>18.497399999999999</c:v>
                </c:pt>
                <c:pt idx="35523">
                  <c:v>18.497399999999999</c:v>
                </c:pt>
                <c:pt idx="35524">
                  <c:v>18.497399999999999</c:v>
                </c:pt>
                <c:pt idx="35525">
                  <c:v>18.497399999999999</c:v>
                </c:pt>
                <c:pt idx="35526">
                  <c:v>18.497399999999999</c:v>
                </c:pt>
                <c:pt idx="35527">
                  <c:v>18.497399999999999</c:v>
                </c:pt>
                <c:pt idx="35528">
                  <c:v>18.497399999999999</c:v>
                </c:pt>
                <c:pt idx="35529">
                  <c:v>18.497399999999999</c:v>
                </c:pt>
                <c:pt idx="35530">
                  <c:v>18.497399999999999</c:v>
                </c:pt>
                <c:pt idx="35531">
                  <c:v>18.497399999999999</c:v>
                </c:pt>
                <c:pt idx="35532">
                  <c:v>18.497399999999999</c:v>
                </c:pt>
                <c:pt idx="35533">
                  <c:v>18.497399999999999</c:v>
                </c:pt>
                <c:pt idx="35534">
                  <c:v>18.497399999999999</c:v>
                </c:pt>
                <c:pt idx="35535">
                  <c:v>18.497399999999999</c:v>
                </c:pt>
                <c:pt idx="35536">
                  <c:v>18.497399999999999</c:v>
                </c:pt>
                <c:pt idx="35537">
                  <c:v>18.497399999999999</c:v>
                </c:pt>
                <c:pt idx="35538">
                  <c:v>18.497399999999999</c:v>
                </c:pt>
                <c:pt idx="35539">
                  <c:v>18.497399999999999</c:v>
                </c:pt>
                <c:pt idx="35540">
                  <c:v>18.497399999999999</c:v>
                </c:pt>
                <c:pt idx="35541">
                  <c:v>18.497399999999999</c:v>
                </c:pt>
                <c:pt idx="35542">
                  <c:v>18.497399999999999</c:v>
                </c:pt>
                <c:pt idx="35543">
                  <c:v>18.497399999999999</c:v>
                </c:pt>
                <c:pt idx="35544">
                  <c:v>18.497399999999999</c:v>
                </c:pt>
                <c:pt idx="35545">
                  <c:v>18.497399999999999</c:v>
                </c:pt>
                <c:pt idx="35546">
                  <c:v>18.497399999999999</c:v>
                </c:pt>
                <c:pt idx="35547">
                  <c:v>18.497399999999999</c:v>
                </c:pt>
                <c:pt idx="35548">
                  <c:v>18.497399999999999</c:v>
                </c:pt>
                <c:pt idx="35549">
                  <c:v>18.497399999999999</c:v>
                </c:pt>
                <c:pt idx="35550">
                  <c:v>18.497399999999999</c:v>
                </c:pt>
                <c:pt idx="35551">
                  <c:v>18.497399999999999</c:v>
                </c:pt>
                <c:pt idx="35552">
                  <c:v>18.497399999999999</c:v>
                </c:pt>
                <c:pt idx="35553">
                  <c:v>18.497399999999999</c:v>
                </c:pt>
                <c:pt idx="35554">
                  <c:v>18.497399999999999</c:v>
                </c:pt>
                <c:pt idx="35555">
                  <c:v>18.497399999999999</c:v>
                </c:pt>
                <c:pt idx="35556">
                  <c:v>18.497399999999999</c:v>
                </c:pt>
                <c:pt idx="35557">
                  <c:v>18.497399999999999</c:v>
                </c:pt>
                <c:pt idx="35558">
                  <c:v>18.497399999999999</c:v>
                </c:pt>
                <c:pt idx="35559">
                  <c:v>18.497399999999999</c:v>
                </c:pt>
                <c:pt idx="35560">
                  <c:v>18.497399999999999</c:v>
                </c:pt>
                <c:pt idx="35561">
                  <c:v>18.497399999999999</c:v>
                </c:pt>
                <c:pt idx="35562">
                  <c:v>18.497399999999999</c:v>
                </c:pt>
                <c:pt idx="35563">
                  <c:v>18.497399999999999</c:v>
                </c:pt>
                <c:pt idx="35564">
                  <c:v>18.497399999999999</c:v>
                </c:pt>
                <c:pt idx="35565">
                  <c:v>18.497399999999999</c:v>
                </c:pt>
                <c:pt idx="35566">
                  <c:v>18.497399999999999</c:v>
                </c:pt>
                <c:pt idx="35567">
                  <c:v>18.497399999999999</c:v>
                </c:pt>
                <c:pt idx="35568">
                  <c:v>18.497399999999999</c:v>
                </c:pt>
                <c:pt idx="35569">
                  <c:v>18.497399999999999</c:v>
                </c:pt>
                <c:pt idx="35570">
                  <c:v>18.497399999999999</c:v>
                </c:pt>
                <c:pt idx="35571">
                  <c:v>18.497399999999999</c:v>
                </c:pt>
                <c:pt idx="35572">
                  <c:v>18.497399999999999</c:v>
                </c:pt>
                <c:pt idx="35573">
                  <c:v>18.497399999999999</c:v>
                </c:pt>
                <c:pt idx="35574">
                  <c:v>18.497399999999999</c:v>
                </c:pt>
                <c:pt idx="35575">
                  <c:v>18.497399999999999</c:v>
                </c:pt>
                <c:pt idx="35576">
                  <c:v>18.497399999999999</c:v>
                </c:pt>
                <c:pt idx="35577">
                  <c:v>18.497399999999999</c:v>
                </c:pt>
                <c:pt idx="35578">
                  <c:v>18.497399999999999</c:v>
                </c:pt>
                <c:pt idx="35579">
                  <c:v>18.497399999999999</c:v>
                </c:pt>
                <c:pt idx="35580">
                  <c:v>18.497399999999999</c:v>
                </c:pt>
                <c:pt idx="35581">
                  <c:v>18.497399999999999</c:v>
                </c:pt>
                <c:pt idx="35582">
                  <c:v>18.497399999999999</c:v>
                </c:pt>
                <c:pt idx="35583">
                  <c:v>18.497399999999999</c:v>
                </c:pt>
                <c:pt idx="35584">
                  <c:v>18.497399999999999</c:v>
                </c:pt>
                <c:pt idx="35585">
                  <c:v>18.497399999999999</c:v>
                </c:pt>
                <c:pt idx="35586">
                  <c:v>18.497399999999999</c:v>
                </c:pt>
                <c:pt idx="35587">
                  <c:v>18.497399999999999</c:v>
                </c:pt>
                <c:pt idx="35588">
                  <c:v>18.497399999999999</c:v>
                </c:pt>
                <c:pt idx="35589">
                  <c:v>18.497399999999999</c:v>
                </c:pt>
                <c:pt idx="35590">
                  <c:v>18.497399999999999</c:v>
                </c:pt>
                <c:pt idx="35591">
                  <c:v>18.497399999999999</c:v>
                </c:pt>
                <c:pt idx="35592">
                  <c:v>18.497399999999999</c:v>
                </c:pt>
                <c:pt idx="35593">
                  <c:v>18.497399999999999</c:v>
                </c:pt>
                <c:pt idx="35594">
                  <c:v>18.497399999999999</c:v>
                </c:pt>
                <c:pt idx="35595">
                  <c:v>18.497399999999999</c:v>
                </c:pt>
                <c:pt idx="35596">
                  <c:v>18.497399999999999</c:v>
                </c:pt>
                <c:pt idx="35597">
                  <c:v>18.497399999999999</c:v>
                </c:pt>
                <c:pt idx="35598">
                  <c:v>18.497399999999999</c:v>
                </c:pt>
                <c:pt idx="35599">
                  <c:v>18.497399999999999</c:v>
                </c:pt>
                <c:pt idx="35600">
                  <c:v>18.497399999999999</c:v>
                </c:pt>
                <c:pt idx="35601">
                  <c:v>18.497399999999999</c:v>
                </c:pt>
                <c:pt idx="35602">
                  <c:v>18.497399999999999</c:v>
                </c:pt>
                <c:pt idx="35603">
                  <c:v>18.497399999999999</c:v>
                </c:pt>
                <c:pt idx="35604">
                  <c:v>18.497399999999999</c:v>
                </c:pt>
                <c:pt idx="35605">
                  <c:v>18.497399999999999</c:v>
                </c:pt>
                <c:pt idx="35606">
                  <c:v>18.497399999999999</c:v>
                </c:pt>
                <c:pt idx="35607">
                  <c:v>18.497399999999999</c:v>
                </c:pt>
                <c:pt idx="35608">
                  <c:v>18.497399999999999</c:v>
                </c:pt>
                <c:pt idx="35609">
                  <c:v>18.497399999999999</c:v>
                </c:pt>
                <c:pt idx="35610">
                  <c:v>18.497399999999999</c:v>
                </c:pt>
                <c:pt idx="35611">
                  <c:v>18.497399999999999</c:v>
                </c:pt>
                <c:pt idx="35612">
                  <c:v>18.497399999999999</c:v>
                </c:pt>
                <c:pt idx="35613">
                  <c:v>18.497399999999999</c:v>
                </c:pt>
                <c:pt idx="35614">
                  <c:v>18.497399999999999</c:v>
                </c:pt>
                <c:pt idx="35615">
                  <c:v>18.497399999999999</c:v>
                </c:pt>
                <c:pt idx="35616">
                  <c:v>18.497399999999999</c:v>
                </c:pt>
                <c:pt idx="35617">
                  <c:v>18.497399999999999</c:v>
                </c:pt>
                <c:pt idx="35618">
                  <c:v>18.497399999999999</c:v>
                </c:pt>
                <c:pt idx="35619">
                  <c:v>18.497399999999999</c:v>
                </c:pt>
                <c:pt idx="35620">
                  <c:v>18.497399999999999</c:v>
                </c:pt>
                <c:pt idx="35621">
                  <c:v>18.497399999999999</c:v>
                </c:pt>
                <c:pt idx="35622">
                  <c:v>18.497399999999999</c:v>
                </c:pt>
                <c:pt idx="35623">
                  <c:v>18.497399999999999</c:v>
                </c:pt>
                <c:pt idx="35624">
                  <c:v>18.497399999999999</c:v>
                </c:pt>
                <c:pt idx="35625">
                  <c:v>18.497399999999999</c:v>
                </c:pt>
                <c:pt idx="35626">
                  <c:v>18.497399999999999</c:v>
                </c:pt>
                <c:pt idx="35627">
                  <c:v>18.497399999999999</c:v>
                </c:pt>
                <c:pt idx="35628">
                  <c:v>18.497399999999999</c:v>
                </c:pt>
                <c:pt idx="35629">
                  <c:v>18.497399999999999</c:v>
                </c:pt>
                <c:pt idx="35630">
                  <c:v>18.497399999999999</c:v>
                </c:pt>
                <c:pt idx="35631">
                  <c:v>18.497399999999999</c:v>
                </c:pt>
                <c:pt idx="35632">
                  <c:v>18.497399999999999</c:v>
                </c:pt>
                <c:pt idx="35633">
                  <c:v>18.497399999999999</c:v>
                </c:pt>
                <c:pt idx="35634">
                  <c:v>18.497399999999999</c:v>
                </c:pt>
                <c:pt idx="35635">
                  <c:v>18.497399999999999</c:v>
                </c:pt>
                <c:pt idx="35636">
                  <c:v>18.497399999999999</c:v>
                </c:pt>
                <c:pt idx="35637">
                  <c:v>18.497399999999999</c:v>
                </c:pt>
                <c:pt idx="35638">
                  <c:v>18.497399999999999</c:v>
                </c:pt>
                <c:pt idx="35639">
                  <c:v>18.497399999999999</c:v>
                </c:pt>
                <c:pt idx="35640">
                  <c:v>18.497399999999999</c:v>
                </c:pt>
                <c:pt idx="35641">
                  <c:v>18.497399999999999</c:v>
                </c:pt>
                <c:pt idx="35642">
                  <c:v>18.497399999999999</c:v>
                </c:pt>
                <c:pt idx="35643">
                  <c:v>18.497399999999999</c:v>
                </c:pt>
                <c:pt idx="35644">
                  <c:v>18.497399999999999</c:v>
                </c:pt>
                <c:pt idx="35645">
                  <c:v>18.497399999999999</c:v>
                </c:pt>
                <c:pt idx="35646">
                  <c:v>18.497399999999999</c:v>
                </c:pt>
                <c:pt idx="35647">
                  <c:v>18.497399999999999</c:v>
                </c:pt>
                <c:pt idx="35648">
                  <c:v>18.497399999999999</c:v>
                </c:pt>
                <c:pt idx="35649">
                  <c:v>18.497399999999999</c:v>
                </c:pt>
                <c:pt idx="35650">
                  <c:v>18.497399999999999</c:v>
                </c:pt>
                <c:pt idx="35651">
                  <c:v>18.497399999999999</c:v>
                </c:pt>
                <c:pt idx="35652">
                  <c:v>18.497399999999999</c:v>
                </c:pt>
                <c:pt idx="35653">
                  <c:v>18.497399999999999</c:v>
                </c:pt>
                <c:pt idx="35654">
                  <c:v>18.497399999999999</c:v>
                </c:pt>
                <c:pt idx="35655">
                  <c:v>18.497399999999999</c:v>
                </c:pt>
                <c:pt idx="35656">
                  <c:v>18.497399999999999</c:v>
                </c:pt>
                <c:pt idx="35657">
                  <c:v>18.497399999999999</c:v>
                </c:pt>
                <c:pt idx="35658">
                  <c:v>18.497399999999999</c:v>
                </c:pt>
                <c:pt idx="35659">
                  <c:v>18.497399999999999</c:v>
                </c:pt>
                <c:pt idx="35660">
                  <c:v>18.497399999999999</c:v>
                </c:pt>
                <c:pt idx="35661">
                  <c:v>18.497399999999999</c:v>
                </c:pt>
                <c:pt idx="35662">
                  <c:v>18.497399999999999</c:v>
                </c:pt>
                <c:pt idx="35663">
                  <c:v>18.497399999999999</c:v>
                </c:pt>
                <c:pt idx="35664">
                  <c:v>18.497399999999999</c:v>
                </c:pt>
                <c:pt idx="35665">
                  <c:v>18.497399999999999</c:v>
                </c:pt>
                <c:pt idx="35666">
                  <c:v>18.497399999999999</c:v>
                </c:pt>
                <c:pt idx="35667">
                  <c:v>18.497399999999999</c:v>
                </c:pt>
                <c:pt idx="35668">
                  <c:v>18.497399999999999</c:v>
                </c:pt>
                <c:pt idx="35669">
                  <c:v>18.497399999999999</c:v>
                </c:pt>
                <c:pt idx="35670">
                  <c:v>18.497399999999999</c:v>
                </c:pt>
                <c:pt idx="35671">
                  <c:v>18.497399999999999</c:v>
                </c:pt>
                <c:pt idx="35672">
                  <c:v>18.497399999999999</c:v>
                </c:pt>
                <c:pt idx="35673">
                  <c:v>18.497399999999999</c:v>
                </c:pt>
                <c:pt idx="35674">
                  <c:v>18.497399999999999</c:v>
                </c:pt>
                <c:pt idx="35675">
                  <c:v>18.497399999999999</c:v>
                </c:pt>
                <c:pt idx="35676">
                  <c:v>18.497399999999999</c:v>
                </c:pt>
                <c:pt idx="35677">
                  <c:v>18.497399999999999</c:v>
                </c:pt>
                <c:pt idx="35678">
                  <c:v>18.497399999999999</c:v>
                </c:pt>
                <c:pt idx="35679">
                  <c:v>18.497399999999999</c:v>
                </c:pt>
                <c:pt idx="35680">
                  <c:v>18.497399999999999</c:v>
                </c:pt>
                <c:pt idx="35681">
                  <c:v>18.497399999999999</c:v>
                </c:pt>
                <c:pt idx="35682">
                  <c:v>18.497399999999999</c:v>
                </c:pt>
                <c:pt idx="35683">
                  <c:v>18.497399999999999</c:v>
                </c:pt>
                <c:pt idx="35684">
                  <c:v>18.497399999999999</c:v>
                </c:pt>
                <c:pt idx="35685">
                  <c:v>18.497399999999999</c:v>
                </c:pt>
                <c:pt idx="35686">
                  <c:v>18.497399999999999</c:v>
                </c:pt>
                <c:pt idx="35687">
                  <c:v>18.497399999999999</c:v>
                </c:pt>
                <c:pt idx="35688">
                  <c:v>18.497399999999999</c:v>
                </c:pt>
                <c:pt idx="35689">
                  <c:v>18.497399999999999</c:v>
                </c:pt>
                <c:pt idx="35690">
                  <c:v>18.497399999999999</c:v>
                </c:pt>
                <c:pt idx="35691">
                  <c:v>18.497399999999999</c:v>
                </c:pt>
                <c:pt idx="35692">
                  <c:v>18.497399999999999</c:v>
                </c:pt>
                <c:pt idx="35693">
                  <c:v>18.497399999999999</c:v>
                </c:pt>
                <c:pt idx="35694">
                  <c:v>18.497399999999999</c:v>
                </c:pt>
                <c:pt idx="35695">
                  <c:v>18.497399999999999</c:v>
                </c:pt>
                <c:pt idx="35696">
                  <c:v>18.497399999999999</c:v>
                </c:pt>
                <c:pt idx="35697">
                  <c:v>18.497399999999999</c:v>
                </c:pt>
                <c:pt idx="35698">
                  <c:v>18.497399999999999</c:v>
                </c:pt>
                <c:pt idx="35699">
                  <c:v>18.497399999999999</c:v>
                </c:pt>
                <c:pt idx="35700">
                  <c:v>18.497399999999999</c:v>
                </c:pt>
                <c:pt idx="35701">
                  <c:v>18.497399999999999</c:v>
                </c:pt>
                <c:pt idx="35702">
                  <c:v>18.497399999999999</c:v>
                </c:pt>
                <c:pt idx="35703">
                  <c:v>18.497399999999999</c:v>
                </c:pt>
                <c:pt idx="35704">
                  <c:v>18.497399999999999</c:v>
                </c:pt>
                <c:pt idx="35705">
                  <c:v>18.497399999999999</c:v>
                </c:pt>
                <c:pt idx="35706">
                  <c:v>18.497399999999999</c:v>
                </c:pt>
                <c:pt idx="35707">
                  <c:v>18.497399999999999</c:v>
                </c:pt>
                <c:pt idx="35708">
                  <c:v>18.497399999999999</c:v>
                </c:pt>
                <c:pt idx="35709">
                  <c:v>18.497399999999999</c:v>
                </c:pt>
                <c:pt idx="35710">
                  <c:v>18.497399999999999</c:v>
                </c:pt>
                <c:pt idx="35711">
                  <c:v>18.497399999999999</c:v>
                </c:pt>
                <c:pt idx="35712">
                  <c:v>18.497399999999999</c:v>
                </c:pt>
                <c:pt idx="35713">
                  <c:v>18.497399999999999</c:v>
                </c:pt>
                <c:pt idx="35714">
                  <c:v>18.497399999999999</c:v>
                </c:pt>
                <c:pt idx="35715">
                  <c:v>18.497399999999999</c:v>
                </c:pt>
                <c:pt idx="35716">
                  <c:v>18.497399999999999</c:v>
                </c:pt>
                <c:pt idx="35717">
                  <c:v>18.497399999999999</c:v>
                </c:pt>
                <c:pt idx="35718">
                  <c:v>18.497399999999999</c:v>
                </c:pt>
                <c:pt idx="35719">
                  <c:v>18.497399999999999</c:v>
                </c:pt>
                <c:pt idx="35720">
                  <c:v>18.497399999999999</c:v>
                </c:pt>
                <c:pt idx="35721">
                  <c:v>18.497399999999999</c:v>
                </c:pt>
                <c:pt idx="35722">
                  <c:v>18.497399999999999</c:v>
                </c:pt>
                <c:pt idx="35723">
                  <c:v>18.497399999999999</c:v>
                </c:pt>
                <c:pt idx="35724">
                  <c:v>18.497399999999999</c:v>
                </c:pt>
                <c:pt idx="35725">
                  <c:v>18.497399999999999</c:v>
                </c:pt>
                <c:pt idx="35726">
                  <c:v>18.497399999999999</c:v>
                </c:pt>
                <c:pt idx="35727">
                  <c:v>18.497399999999999</c:v>
                </c:pt>
                <c:pt idx="35728">
                  <c:v>18.497399999999999</c:v>
                </c:pt>
                <c:pt idx="35729">
                  <c:v>18.497399999999999</c:v>
                </c:pt>
                <c:pt idx="35730">
                  <c:v>18.497399999999999</c:v>
                </c:pt>
                <c:pt idx="35731">
                  <c:v>18.497399999999999</c:v>
                </c:pt>
                <c:pt idx="35732">
                  <c:v>18.497399999999999</c:v>
                </c:pt>
                <c:pt idx="35733">
                  <c:v>18.497399999999999</c:v>
                </c:pt>
                <c:pt idx="35734">
                  <c:v>18.497399999999999</c:v>
                </c:pt>
                <c:pt idx="35735">
                  <c:v>18.497399999999999</c:v>
                </c:pt>
                <c:pt idx="35736">
                  <c:v>18.497399999999999</c:v>
                </c:pt>
                <c:pt idx="35737">
                  <c:v>18.497399999999999</c:v>
                </c:pt>
                <c:pt idx="35738">
                  <c:v>18.497399999999999</c:v>
                </c:pt>
                <c:pt idx="35739">
                  <c:v>18.497399999999999</c:v>
                </c:pt>
                <c:pt idx="35740">
                  <c:v>18.497399999999999</c:v>
                </c:pt>
                <c:pt idx="35741">
                  <c:v>18.497399999999999</c:v>
                </c:pt>
                <c:pt idx="35742">
                  <c:v>18.497399999999999</c:v>
                </c:pt>
                <c:pt idx="35743">
                  <c:v>18.497399999999999</c:v>
                </c:pt>
                <c:pt idx="35744">
                  <c:v>18.497399999999999</c:v>
                </c:pt>
                <c:pt idx="35745">
                  <c:v>18.497399999999999</c:v>
                </c:pt>
                <c:pt idx="35746">
                  <c:v>18.497399999999999</c:v>
                </c:pt>
                <c:pt idx="35747">
                  <c:v>18.497399999999999</c:v>
                </c:pt>
                <c:pt idx="35748">
                  <c:v>18.497399999999999</c:v>
                </c:pt>
                <c:pt idx="35749">
                  <c:v>18.497399999999999</c:v>
                </c:pt>
                <c:pt idx="35750">
                  <c:v>18.497399999999999</c:v>
                </c:pt>
                <c:pt idx="35751">
                  <c:v>18.497399999999999</c:v>
                </c:pt>
                <c:pt idx="35752">
                  <c:v>18.497399999999999</c:v>
                </c:pt>
                <c:pt idx="35753">
                  <c:v>18.497399999999999</c:v>
                </c:pt>
                <c:pt idx="35754">
                  <c:v>18.497399999999999</c:v>
                </c:pt>
                <c:pt idx="35755">
                  <c:v>18.497399999999999</c:v>
                </c:pt>
                <c:pt idx="35756">
                  <c:v>18.497399999999999</c:v>
                </c:pt>
                <c:pt idx="35757">
                  <c:v>18.497399999999999</c:v>
                </c:pt>
                <c:pt idx="35758">
                  <c:v>18.497399999999999</c:v>
                </c:pt>
                <c:pt idx="35759">
                  <c:v>18.497399999999999</c:v>
                </c:pt>
                <c:pt idx="35760">
                  <c:v>18.497399999999999</c:v>
                </c:pt>
                <c:pt idx="35761">
                  <c:v>18.497399999999999</c:v>
                </c:pt>
                <c:pt idx="35762">
                  <c:v>18.497399999999999</c:v>
                </c:pt>
                <c:pt idx="35763">
                  <c:v>18.497399999999999</c:v>
                </c:pt>
                <c:pt idx="35764">
                  <c:v>18.497399999999999</c:v>
                </c:pt>
                <c:pt idx="35765">
                  <c:v>18.497399999999999</c:v>
                </c:pt>
                <c:pt idx="35766">
                  <c:v>18.497399999999999</c:v>
                </c:pt>
                <c:pt idx="35767">
                  <c:v>18.497399999999999</c:v>
                </c:pt>
                <c:pt idx="35768">
                  <c:v>18.497399999999999</c:v>
                </c:pt>
                <c:pt idx="35769">
                  <c:v>18.497399999999999</c:v>
                </c:pt>
                <c:pt idx="35770">
                  <c:v>18.497399999999999</c:v>
                </c:pt>
                <c:pt idx="35771">
                  <c:v>18.497399999999999</c:v>
                </c:pt>
                <c:pt idx="35772">
                  <c:v>18.497399999999999</c:v>
                </c:pt>
                <c:pt idx="35773">
                  <c:v>18.497399999999999</c:v>
                </c:pt>
                <c:pt idx="35774">
                  <c:v>18.497399999999999</c:v>
                </c:pt>
                <c:pt idx="35775">
                  <c:v>18.497399999999999</c:v>
                </c:pt>
                <c:pt idx="35776">
                  <c:v>18.497399999999999</c:v>
                </c:pt>
                <c:pt idx="35777">
                  <c:v>18.497399999999999</c:v>
                </c:pt>
                <c:pt idx="35778">
                  <c:v>18.497399999999999</c:v>
                </c:pt>
                <c:pt idx="35779">
                  <c:v>18.497399999999999</c:v>
                </c:pt>
                <c:pt idx="35780">
                  <c:v>18.497399999999999</c:v>
                </c:pt>
                <c:pt idx="35781">
                  <c:v>18.497399999999999</c:v>
                </c:pt>
                <c:pt idx="35782">
                  <c:v>18.497399999999999</c:v>
                </c:pt>
                <c:pt idx="35783">
                  <c:v>18.497399999999999</c:v>
                </c:pt>
                <c:pt idx="35784">
                  <c:v>18.497399999999999</c:v>
                </c:pt>
                <c:pt idx="35785">
                  <c:v>18.497399999999999</c:v>
                </c:pt>
                <c:pt idx="35786">
                  <c:v>18.497399999999999</c:v>
                </c:pt>
                <c:pt idx="35787">
                  <c:v>18.497399999999999</c:v>
                </c:pt>
                <c:pt idx="35788">
                  <c:v>18.497399999999999</c:v>
                </c:pt>
                <c:pt idx="35789">
                  <c:v>18.497399999999999</c:v>
                </c:pt>
                <c:pt idx="35790">
                  <c:v>18.497399999999999</c:v>
                </c:pt>
                <c:pt idx="35791">
                  <c:v>18.497399999999999</c:v>
                </c:pt>
                <c:pt idx="35792">
                  <c:v>18.497399999999999</c:v>
                </c:pt>
                <c:pt idx="35793">
                  <c:v>18.497399999999999</c:v>
                </c:pt>
                <c:pt idx="35794">
                  <c:v>18.497399999999999</c:v>
                </c:pt>
                <c:pt idx="35795">
                  <c:v>18.497399999999999</c:v>
                </c:pt>
                <c:pt idx="35796">
                  <c:v>18.497399999999999</c:v>
                </c:pt>
                <c:pt idx="35797">
                  <c:v>18.497399999999999</c:v>
                </c:pt>
                <c:pt idx="35798">
                  <c:v>18.497399999999999</c:v>
                </c:pt>
                <c:pt idx="35799">
                  <c:v>18.497399999999999</c:v>
                </c:pt>
                <c:pt idx="35800">
                  <c:v>18.497399999999999</c:v>
                </c:pt>
                <c:pt idx="35801">
                  <c:v>18.497399999999999</c:v>
                </c:pt>
                <c:pt idx="35802">
                  <c:v>18.497399999999999</c:v>
                </c:pt>
                <c:pt idx="35803">
                  <c:v>18.497399999999999</c:v>
                </c:pt>
                <c:pt idx="35804">
                  <c:v>18.497399999999999</c:v>
                </c:pt>
                <c:pt idx="35805">
                  <c:v>18.497399999999999</c:v>
                </c:pt>
                <c:pt idx="35806">
                  <c:v>18.497399999999999</c:v>
                </c:pt>
                <c:pt idx="35807">
                  <c:v>18.497399999999999</c:v>
                </c:pt>
                <c:pt idx="35808">
                  <c:v>18.497399999999999</c:v>
                </c:pt>
                <c:pt idx="35809">
                  <c:v>18.497399999999999</c:v>
                </c:pt>
                <c:pt idx="35810">
                  <c:v>18.497399999999999</c:v>
                </c:pt>
                <c:pt idx="35811">
                  <c:v>18.497399999999999</c:v>
                </c:pt>
                <c:pt idx="35812">
                  <c:v>18.497399999999999</c:v>
                </c:pt>
                <c:pt idx="35813">
                  <c:v>18.497399999999999</c:v>
                </c:pt>
                <c:pt idx="35814">
                  <c:v>18.497399999999999</c:v>
                </c:pt>
                <c:pt idx="35815">
                  <c:v>18.497399999999999</c:v>
                </c:pt>
                <c:pt idx="35816">
                  <c:v>18.497399999999999</c:v>
                </c:pt>
                <c:pt idx="35817">
                  <c:v>18.497399999999999</c:v>
                </c:pt>
                <c:pt idx="35818">
                  <c:v>18.497399999999999</c:v>
                </c:pt>
                <c:pt idx="35819">
                  <c:v>18.497399999999999</c:v>
                </c:pt>
                <c:pt idx="35820">
                  <c:v>18.497399999999999</c:v>
                </c:pt>
                <c:pt idx="35821">
                  <c:v>18.497399999999999</c:v>
                </c:pt>
                <c:pt idx="35822">
                  <c:v>18.497399999999999</c:v>
                </c:pt>
                <c:pt idx="35823">
                  <c:v>18.497399999999999</c:v>
                </c:pt>
                <c:pt idx="35824">
                  <c:v>18.497399999999999</c:v>
                </c:pt>
                <c:pt idx="35825">
                  <c:v>18.497399999999999</c:v>
                </c:pt>
                <c:pt idx="35826">
                  <c:v>18.497399999999999</c:v>
                </c:pt>
                <c:pt idx="35827">
                  <c:v>18.497399999999999</c:v>
                </c:pt>
                <c:pt idx="35828">
                  <c:v>18.497399999999999</c:v>
                </c:pt>
                <c:pt idx="35829">
                  <c:v>18.497399999999999</c:v>
                </c:pt>
                <c:pt idx="35830">
                  <c:v>18.497399999999999</c:v>
                </c:pt>
                <c:pt idx="35831">
                  <c:v>18.497399999999999</c:v>
                </c:pt>
                <c:pt idx="35832">
                  <c:v>18.497399999999999</c:v>
                </c:pt>
                <c:pt idx="35833">
                  <c:v>18.497399999999999</c:v>
                </c:pt>
                <c:pt idx="35834">
                  <c:v>18.497399999999999</c:v>
                </c:pt>
                <c:pt idx="35835">
                  <c:v>18.497399999999999</c:v>
                </c:pt>
                <c:pt idx="35836">
                  <c:v>18.497399999999999</c:v>
                </c:pt>
                <c:pt idx="35837">
                  <c:v>18.497399999999999</c:v>
                </c:pt>
                <c:pt idx="35838">
                  <c:v>18.497399999999999</c:v>
                </c:pt>
                <c:pt idx="35839">
                  <c:v>18.497399999999999</c:v>
                </c:pt>
                <c:pt idx="35840">
                  <c:v>18.497399999999999</c:v>
                </c:pt>
                <c:pt idx="35841">
                  <c:v>18.497399999999999</c:v>
                </c:pt>
                <c:pt idx="35842">
                  <c:v>18.497399999999999</c:v>
                </c:pt>
                <c:pt idx="35843">
                  <c:v>18.497399999999999</c:v>
                </c:pt>
                <c:pt idx="35844">
                  <c:v>18.497399999999999</c:v>
                </c:pt>
                <c:pt idx="35845">
                  <c:v>18.497399999999999</c:v>
                </c:pt>
                <c:pt idx="35846">
                  <c:v>18.497399999999999</c:v>
                </c:pt>
                <c:pt idx="35847">
                  <c:v>18.497399999999999</c:v>
                </c:pt>
                <c:pt idx="35848">
                  <c:v>18.497399999999999</c:v>
                </c:pt>
                <c:pt idx="35849">
                  <c:v>18.497399999999999</c:v>
                </c:pt>
                <c:pt idx="35850">
                  <c:v>18.497399999999999</c:v>
                </c:pt>
                <c:pt idx="35851">
                  <c:v>18.497399999999999</c:v>
                </c:pt>
                <c:pt idx="35852">
                  <c:v>18.497399999999999</c:v>
                </c:pt>
                <c:pt idx="35853">
                  <c:v>18.497399999999999</c:v>
                </c:pt>
                <c:pt idx="35854">
                  <c:v>18.497399999999999</c:v>
                </c:pt>
                <c:pt idx="35855">
                  <c:v>18.497399999999999</c:v>
                </c:pt>
                <c:pt idx="35856">
                  <c:v>18.497399999999999</c:v>
                </c:pt>
                <c:pt idx="35857">
                  <c:v>18.497399999999999</c:v>
                </c:pt>
                <c:pt idx="35858">
                  <c:v>18.497399999999999</c:v>
                </c:pt>
                <c:pt idx="35859">
                  <c:v>18.497399999999999</c:v>
                </c:pt>
                <c:pt idx="35860">
                  <c:v>18.497399999999999</c:v>
                </c:pt>
                <c:pt idx="35861">
                  <c:v>18.497399999999999</c:v>
                </c:pt>
                <c:pt idx="35862">
                  <c:v>18.497399999999999</c:v>
                </c:pt>
                <c:pt idx="35863">
                  <c:v>18.497399999999999</c:v>
                </c:pt>
                <c:pt idx="35864">
                  <c:v>18.497399999999999</c:v>
                </c:pt>
                <c:pt idx="35865">
                  <c:v>18.497399999999999</c:v>
                </c:pt>
                <c:pt idx="35866">
                  <c:v>18.497399999999999</c:v>
                </c:pt>
                <c:pt idx="35867">
                  <c:v>18.497399999999999</c:v>
                </c:pt>
                <c:pt idx="35868">
                  <c:v>18.497399999999999</c:v>
                </c:pt>
                <c:pt idx="35869">
                  <c:v>18.497399999999999</c:v>
                </c:pt>
                <c:pt idx="35870">
                  <c:v>18.497399999999999</c:v>
                </c:pt>
                <c:pt idx="35871">
                  <c:v>18.497399999999999</c:v>
                </c:pt>
                <c:pt idx="35872">
                  <c:v>18.497399999999999</c:v>
                </c:pt>
                <c:pt idx="35873">
                  <c:v>18.497399999999999</c:v>
                </c:pt>
                <c:pt idx="35874">
                  <c:v>18.497399999999999</c:v>
                </c:pt>
                <c:pt idx="35875">
                  <c:v>18.497399999999999</c:v>
                </c:pt>
                <c:pt idx="35876">
                  <c:v>18.497399999999999</c:v>
                </c:pt>
                <c:pt idx="35877">
                  <c:v>18.497399999999999</c:v>
                </c:pt>
                <c:pt idx="35878">
                  <c:v>18.497399999999999</c:v>
                </c:pt>
                <c:pt idx="35879">
                  <c:v>18.497399999999999</c:v>
                </c:pt>
                <c:pt idx="35880">
                  <c:v>18.497399999999999</c:v>
                </c:pt>
                <c:pt idx="35881">
                  <c:v>18.497399999999999</c:v>
                </c:pt>
                <c:pt idx="35882">
                  <c:v>18.497399999999999</c:v>
                </c:pt>
                <c:pt idx="35883">
                  <c:v>18.497399999999999</c:v>
                </c:pt>
                <c:pt idx="35884">
                  <c:v>18.497399999999999</c:v>
                </c:pt>
                <c:pt idx="35885">
                  <c:v>18.497399999999999</c:v>
                </c:pt>
                <c:pt idx="35886">
                  <c:v>18.497399999999999</c:v>
                </c:pt>
                <c:pt idx="35887">
                  <c:v>18.497399999999999</c:v>
                </c:pt>
                <c:pt idx="35888">
                  <c:v>18.497399999999999</c:v>
                </c:pt>
                <c:pt idx="35889">
                  <c:v>18.497399999999999</c:v>
                </c:pt>
                <c:pt idx="35890">
                  <c:v>18.497399999999999</c:v>
                </c:pt>
                <c:pt idx="35891">
                  <c:v>18.497399999999999</c:v>
                </c:pt>
                <c:pt idx="35892">
                  <c:v>18.497399999999999</c:v>
                </c:pt>
                <c:pt idx="35893">
                  <c:v>18.497399999999999</c:v>
                </c:pt>
                <c:pt idx="35894">
                  <c:v>18.497399999999999</c:v>
                </c:pt>
                <c:pt idx="35895">
                  <c:v>18.497399999999999</c:v>
                </c:pt>
                <c:pt idx="35896">
                  <c:v>18.497399999999999</c:v>
                </c:pt>
                <c:pt idx="35897">
                  <c:v>18.497399999999999</c:v>
                </c:pt>
                <c:pt idx="35898">
                  <c:v>18.497399999999999</c:v>
                </c:pt>
                <c:pt idx="35899">
                  <c:v>18.497399999999999</c:v>
                </c:pt>
                <c:pt idx="35900">
                  <c:v>18.497399999999999</c:v>
                </c:pt>
                <c:pt idx="35901">
                  <c:v>18.497399999999999</c:v>
                </c:pt>
                <c:pt idx="35902">
                  <c:v>18.497399999999999</c:v>
                </c:pt>
                <c:pt idx="35903">
                  <c:v>18.497399999999999</c:v>
                </c:pt>
                <c:pt idx="35904">
                  <c:v>18.497399999999999</c:v>
                </c:pt>
                <c:pt idx="35905">
                  <c:v>18.497399999999999</c:v>
                </c:pt>
                <c:pt idx="35906">
                  <c:v>18.497399999999999</c:v>
                </c:pt>
                <c:pt idx="35907">
                  <c:v>18.497399999999999</c:v>
                </c:pt>
                <c:pt idx="35908">
                  <c:v>18.497399999999999</c:v>
                </c:pt>
                <c:pt idx="35909">
                  <c:v>18.497399999999999</c:v>
                </c:pt>
                <c:pt idx="35910">
                  <c:v>18.497399999999999</c:v>
                </c:pt>
                <c:pt idx="35911">
                  <c:v>18.497399999999999</c:v>
                </c:pt>
                <c:pt idx="35912">
                  <c:v>18.497399999999999</c:v>
                </c:pt>
                <c:pt idx="35913">
                  <c:v>18.497399999999999</c:v>
                </c:pt>
                <c:pt idx="35914">
                  <c:v>18.497399999999999</c:v>
                </c:pt>
                <c:pt idx="35915">
                  <c:v>18.497399999999999</c:v>
                </c:pt>
                <c:pt idx="35916">
                  <c:v>18.497399999999999</c:v>
                </c:pt>
                <c:pt idx="35917">
                  <c:v>18.497399999999999</c:v>
                </c:pt>
                <c:pt idx="35918">
                  <c:v>18.497399999999999</c:v>
                </c:pt>
                <c:pt idx="35919">
                  <c:v>18.497399999999999</c:v>
                </c:pt>
                <c:pt idx="35920">
                  <c:v>18.497399999999999</c:v>
                </c:pt>
                <c:pt idx="35921">
                  <c:v>18.497399999999999</c:v>
                </c:pt>
                <c:pt idx="35922">
                  <c:v>18.497399999999999</c:v>
                </c:pt>
                <c:pt idx="35923">
                  <c:v>18.497399999999999</c:v>
                </c:pt>
                <c:pt idx="35924">
                  <c:v>18.497399999999999</c:v>
                </c:pt>
                <c:pt idx="35925">
                  <c:v>18.497399999999999</c:v>
                </c:pt>
                <c:pt idx="35926">
                  <c:v>18.497399999999999</c:v>
                </c:pt>
                <c:pt idx="35927">
                  <c:v>18.497399999999999</c:v>
                </c:pt>
                <c:pt idx="35928">
                  <c:v>18.497399999999999</c:v>
                </c:pt>
                <c:pt idx="35929">
                  <c:v>18.497399999999999</c:v>
                </c:pt>
                <c:pt idx="35930">
                  <c:v>18.497399999999999</c:v>
                </c:pt>
                <c:pt idx="35931">
                  <c:v>18.497399999999999</c:v>
                </c:pt>
                <c:pt idx="35932">
                  <c:v>18.497399999999999</c:v>
                </c:pt>
                <c:pt idx="35933">
                  <c:v>18.497399999999999</c:v>
                </c:pt>
                <c:pt idx="35934">
                  <c:v>18.497399999999999</c:v>
                </c:pt>
                <c:pt idx="35935">
                  <c:v>18.497399999999999</c:v>
                </c:pt>
                <c:pt idx="35936">
                  <c:v>18.497399999999999</c:v>
                </c:pt>
                <c:pt idx="35937">
                  <c:v>18.497399999999999</c:v>
                </c:pt>
                <c:pt idx="35938">
                  <c:v>18.497399999999999</c:v>
                </c:pt>
                <c:pt idx="35939">
                  <c:v>18.497399999999999</c:v>
                </c:pt>
                <c:pt idx="35940">
                  <c:v>18.497399999999999</c:v>
                </c:pt>
                <c:pt idx="35941">
                  <c:v>18.497399999999999</c:v>
                </c:pt>
                <c:pt idx="35942">
                  <c:v>18.497399999999999</c:v>
                </c:pt>
                <c:pt idx="35943">
                  <c:v>18.497399999999999</c:v>
                </c:pt>
                <c:pt idx="35944">
                  <c:v>18.497399999999999</c:v>
                </c:pt>
                <c:pt idx="35945">
                  <c:v>18.497399999999999</c:v>
                </c:pt>
                <c:pt idx="35946">
                  <c:v>18.497399999999999</c:v>
                </c:pt>
                <c:pt idx="35947">
                  <c:v>18.497399999999999</c:v>
                </c:pt>
                <c:pt idx="35948">
                  <c:v>18.497399999999999</c:v>
                </c:pt>
                <c:pt idx="35949">
                  <c:v>18.497399999999999</c:v>
                </c:pt>
                <c:pt idx="35950">
                  <c:v>18.497399999999999</c:v>
                </c:pt>
                <c:pt idx="35951">
                  <c:v>18.497399999999999</c:v>
                </c:pt>
                <c:pt idx="35952">
                  <c:v>18.497399999999999</c:v>
                </c:pt>
                <c:pt idx="35953">
                  <c:v>18.497399999999999</c:v>
                </c:pt>
                <c:pt idx="35954">
                  <c:v>18.497399999999999</c:v>
                </c:pt>
                <c:pt idx="35955">
                  <c:v>18.497399999999999</c:v>
                </c:pt>
                <c:pt idx="35956">
                  <c:v>18.497399999999999</c:v>
                </c:pt>
                <c:pt idx="35957">
                  <c:v>18.497399999999999</c:v>
                </c:pt>
                <c:pt idx="35958">
                  <c:v>18.497399999999999</c:v>
                </c:pt>
                <c:pt idx="35959">
                  <c:v>18.497399999999999</c:v>
                </c:pt>
                <c:pt idx="35960">
                  <c:v>18.497399999999999</c:v>
                </c:pt>
                <c:pt idx="35961">
                  <c:v>18.497399999999999</c:v>
                </c:pt>
                <c:pt idx="35962">
                  <c:v>18.497399999999999</c:v>
                </c:pt>
                <c:pt idx="35963">
                  <c:v>18.497399999999999</c:v>
                </c:pt>
                <c:pt idx="35964">
                  <c:v>18.497399999999999</c:v>
                </c:pt>
                <c:pt idx="35965">
                  <c:v>18.497399999999999</c:v>
                </c:pt>
                <c:pt idx="35966">
                  <c:v>18.497399999999999</c:v>
                </c:pt>
                <c:pt idx="35967">
                  <c:v>18.497399999999999</c:v>
                </c:pt>
                <c:pt idx="35968">
                  <c:v>18.497399999999999</c:v>
                </c:pt>
                <c:pt idx="35969">
                  <c:v>18.497399999999999</c:v>
                </c:pt>
                <c:pt idx="35970">
                  <c:v>18.497399999999999</c:v>
                </c:pt>
                <c:pt idx="35971">
                  <c:v>18.497399999999999</c:v>
                </c:pt>
                <c:pt idx="35972">
                  <c:v>18.497399999999999</c:v>
                </c:pt>
                <c:pt idx="35973">
                  <c:v>18.497399999999999</c:v>
                </c:pt>
                <c:pt idx="35974">
                  <c:v>18.497399999999999</c:v>
                </c:pt>
                <c:pt idx="35975">
                  <c:v>18.497399999999999</c:v>
                </c:pt>
                <c:pt idx="35976">
                  <c:v>18.497399999999999</c:v>
                </c:pt>
                <c:pt idx="35977">
                  <c:v>18.497399999999999</c:v>
                </c:pt>
                <c:pt idx="35978">
                  <c:v>18.497399999999999</c:v>
                </c:pt>
                <c:pt idx="35979">
                  <c:v>18.497399999999999</c:v>
                </c:pt>
                <c:pt idx="35980">
                  <c:v>18.497399999999999</c:v>
                </c:pt>
                <c:pt idx="35981">
                  <c:v>18.497399999999999</c:v>
                </c:pt>
                <c:pt idx="35982">
                  <c:v>18.497399999999999</c:v>
                </c:pt>
                <c:pt idx="35983">
                  <c:v>18.497399999999999</c:v>
                </c:pt>
                <c:pt idx="35984">
                  <c:v>18.497399999999999</c:v>
                </c:pt>
                <c:pt idx="35985">
                  <c:v>18.497399999999999</c:v>
                </c:pt>
                <c:pt idx="35986">
                  <c:v>18.497399999999999</c:v>
                </c:pt>
                <c:pt idx="35987">
                  <c:v>18.497399999999999</c:v>
                </c:pt>
                <c:pt idx="35988">
                  <c:v>18.497399999999999</c:v>
                </c:pt>
                <c:pt idx="35989">
                  <c:v>18.497399999999999</c:v>
                </c:pt>
                <c:pt idx="35990">
                  <c:v>18.497399999999999</c:v>
                </c:pt>
                <c:pt idx="35991">
                  <c:v>18.497399999999999</c:v>
                </c:pt>
                <c:pt idx="35992">
                  <c:v>18.497399999999999</c:v>
                </c:pt>
                <c:pt idx="35993">
                  <c:v>18.497399999999999</c:v>
                </c:pt>
                <c:pt idx="35994">
                  <c:v>18.497399999999999</c:v>
                </c:pt>
                <c:pt idx="35995">
                  <c:v>18.497399999999999</c:v>
                </c:pt>
                <c:pt idx="35996">
                  <c:v>18.497399999999999</c:v>
                </c:pt>
                <c:pt idx="35997">
                  <c:v>18.497399999999999</c:v>
                </c:pt>
                <c:pt idx="35998">
                  <c:v>18.497399999999999</c:v>
                </c:pt>
                <c:pt idx="35999">
                  <c:v>18.497399999999999</c:v>
                </c:pt>
                <c:pt idx="36000">
                  <c:v>18.497399999999999</c:v>
                </c:pt>
                <c:pt idx="36001">
                  <c:v>18.497399999999999</c:v>
                </c:pt>
                <c:pt idx="36002">
                  <c:v>18.497399999999999</c:v>
                </c:pt>
                <c:pt idx="36003">
                  <c:v>18.497399999999999</c:v>
                </c:pt>
                <c:pt idx="36004">
                  <c:v>18.497399999999999</c:v>
                </c:pt>
                <c:pt idx="36005">
                  <c:v>18.497399999999999</c:v>
                </c:pt>
                <c:pt idx="36006">
                  <c:v>18.497399999999999</c:v>
                </c:pt>
                <c:pt idx="36007">
                  <c:v>18.497399999999999</c:v>
                </c:pt>
                <c:pt idx="36008">
                  <c:v>18.497399999999999</c:v>
                </c:pt>
                <c:pt idx="36009">
                  <c:v>18.497399999999999</c:v>
                </c:pt>
                <c:pt idx="36010">
                  <c:v>18.497399999999999</c:v>
                </c:pt>
                <c:pt idx="36011">
                  <c:v>18.497399999999999</c:v>
                </c:pt>
                <c:pt idx="36012">
                  <c:v>18.497399999999999</c:v>
                </c:pt>
                <c:pt idx="36013">
                  <c:v>18.497399999999999</c:v>
                </c:pt>
                <c:pt idx="36014">
                  <c:v>18.497399999999999</c:v>
                </c:pt>
                <c:pt idx="36015">
                  <c:v>18.497399999999999</c:v>
                </c:pt>
                <c:pt idx="36016">
                  <c:v>18.497399999999999</c:v>
                </c:pt>
                <c:pt idx="36017">
                  <c:v>18.497399999999999</c:v>
                </c:pt>
                <c:pt idx="36018">
                  <c:v>18.497399999999999</c:v>
                </c:pt>
                <c:pt idx="36019">
                  <c:v>18.497399999999999</c:v>
                </c:pt>
                <c:pt idx="36020">
                  <c:v>18.497399999999999</c:v>
                </c:pt>
                <c:pt idx="36021">
                  <c:v>18.497399999999999</c:v>
                </c:pt>
                <c:pt idx="36022">
                  <c:v>18.497399999999999</c:v>
                </c:pt>
                <c:pt idx="36023">
                  <c:v>18.497399999999999</c:v>
                </c:pt>
                <c:pt idx="36024">
                  <c:v>18.497399999999999</c:v>
                </c:pt>
                <c:pt idx="36025">
                  <c:v>18.497399999999999</c:v>
                </c:pt>
                <c:pt idx="36026">
                  <c:v>18.497399999999999</c:v>
                </c:pt>
                <c:pt idx="36027">
                  <c:v>18.497399999999999</c:v>
                </c:pt>
                <c:pt idx="36028">
                  <c:v>18.497399999999999</c:v>
                </c:pt>
                <c:pt idx="36029">
                  <c:v>18.497399999999999</c:v>
                </c:pt>
                <c:pt idx="36030">
                  <c:v>18.497399999999999</c:v>
                </c:pt>
                <c:pt idx="36031">
                  <c:v>18.497399999999999</c:v>
                </c:pt>
                <c:pt idx="36032">
                  <c:v>18.497399999999999</c:v>
                </c:pt>
                <c:pt idx="36033">
                  <c:v>18.497399999999999</c:v>
                </c:pt>
                <c:pt idx="36034">
                  <c:v>18.497399999999999</c:v>
                </c:pt>
                <c:pt idx="36035">
                  <c:v>18.497399999999999</c:v>
                </c:pt>
                <c:pt idx="36036">
                  <c:v>18.497399999999999</c:v>
                </c:pt>
                <c:pt idx="36037">
                  <c:v>18.497399999999999</c:v>
                </c:pt>
                <c:pt idx="36038">
                  <c:v>18.497399999999999</c:v>
                </c:pt>
                <c:pt idx="36039">
                  <c:v>18.497399999999999</c:v>
                </c:pt>
                <c:pt idx="36040">
                  <c:v>18.497399999999999</c:v>
                </c:pt>
                <c:pt idx="36041">
                  <c:v>18.497399999999999</c:v>
                </c:pt>
                <c:pt idx="36042">
                  <c:v>18.497399999999999</c:v>
                </c:pt>
                <c:pt idx="36043">
                  <c:v>18.497399999999999</c:v>
                </c:pt>
                <c:pt idx="36044">
                  <c:v>18.497399999999999</c:v>
                </c:pt>
                <c:pt idx="36045">
                  <c:v>18.497399999999999</c:v>
                </c:pt>
                <c:pt idx="36046">
                  <c:v>18.497399999999999</c:v>
                </c:pt>
                <c:pt idx="36047">
                  <c:v>18.497399999999999</c:v>
                </c:pt>
                <c:pt idx="36048">
                  <c:v>18.497399999999999</c:v>
                </c:pt>
                <c:pt idx="36049">
                  <c:v>18.497399999999999</c:v>
                </c:pt>
                <c:pt idx="36050">
                  <c:v>18.497399999999999</c:v>
                </c:pt>
                <c:pt idx="36051">
                  <c:v>18.497399999999999</c:v>
                </c:pt>
                <c:pt idx="36052">
                  <c:v>18.497399999999999</c:v>
                </c:pt>
                <c:pt idx="36053">
                  <c:v>18.497399999999999</c:v>
                </c:pt>
                <c:pt idx="36054">
                  <c:v>18.497399999999999</c:v>
                </c:pt>
                <c:pt idx="36055">
                  <c:v>18.497399999999999</c:v>
                </c:pt>
                <c:pt idx="36056">
                  <c:v>18.497399999999999</c:v>
                </c:pt>
                <c:pt idx="36057">
                  <c:v>18.497399999999999</c:v>
                </c:pt>
                <c:pt idx="36058">
                  <c:v>18.497399999999999</c:v>
                </c:pt>
                <c:pt idx="36059">
                  <c:v>18.497399999999999</c:v>
                </c:pt>
                <c:pt idx="36060">
                  <c:v>18.497399999999999</c:v>
                </c:pt>
                <c:pt idx="36061">
                  <c:v>18.497399999999999</c:v>
                </c:pt>
                <c:pt idx="36062">
                  <c:v>18.497399999999999</c:v>
                </c:pt>
                <c:pt idx="36063">
                  <c:v>18.497399999999999</c:v>
                </c:pt>
                <c:pt idx="36064">
                  <c:v>18.497399999999999</c:v>
                </c:pt>
                <c:pt idx="36065">
                  <c:v>18.497399999999999</c:v>
                </c:pt>
                <c:pt idx="36066">
                  <c:v>18.497399999999999</c:v>
                </c:pt>
                <c:pt idx="36067">
                  <c:v>18.497399999999999</c:v>
                </c:pt>
                <c:pt idx="36068">
                  <c:v>18.497399999999999</c:v>
                </c:pt>
                <c:pt idx="36069">
                  <c:v>18.497399999999999</c:v>
                </c:pt>
                <c:pt idx="36070">
                  <c:v>18.497399999999999</c:v>
                </c:pt>
                <c:pt idx="36071">
                  <c:v>18.497399999999999</c:v>
                </c:pt>
                <c:pt idx="36072">
                  <c:v>18.497399999999999</c:v>
                </c:pt>
                <c:pt idx="36073">
                  <c:v>18.497399999999999</c:v>
                </c:pt>
                <c:pt idx="36074">
                  <c:v>18.497399999999999</c:v>
                </c:pt>
                <c:pt idx="36075">
                  <c:v>18.497399999999999</c:v>
                </c:pt>
                <c:pt idx="36076">
                  <c:v>18.497399999999999</c:v>
                </c:pt>
                <c:pt idx="36077">
                  <c:v>18.497399999999999</c:v>
                </c:pt>
                <c:pt idx="36078">
                  <c:v>18.497399999999999</c:v>
                </c:pt>
                <c:pt idx="36079">
                  <c:v>18.497399999999999</c:v>
                </c:pt>
                <c:pt idx="36080">
                  <c:v>18.497399999999999</c:v>
                </c:pt>
                <c:pt idx="36081">
                  <c:v>18.497399999999999</c:v>
                </c:pt>
                <c:pt idx="36082">
                  <c:v>18.497399999999999</c:v>
                </c:pt>
                <c:pt idx="36083">
                  <c:v>18.497399999999999</c:v>
                </c:pt>
                <c:pt idx="36084">
                  <c:v>18.497399999999999</c:v>
                </c:pt>
                <c:pt idx="36085">
                  <c:v>18.497399999999999</c:v>
                </c:pt>
                <c:pt idx="36086">
                  <c:v>18.497399999999999</c:v>
                </c:pt>
                <c:pt idx="36087">
                  <c:v>18.497399999999999</c:v>
                </c:pt>
                <c:pt idx="36088">
                  <c:v>18.497399999999999</c:v>
                </c:pt>
                <c:pt idx="36089">
                  <c:v>18.497399999999999</c:v>
                </c:pt>
                <c:pt idx="36090">
                  <c:v>18.497399999999999</c:v>
                </c:pt>
                <c:pt idx="36091">
                  <c:v>18.497399999999999</c:v>
                </c:pt>
                <c:pt idx="36092">
                  <c:v>18.497399999999999</c:v>
                </c:pt>
                <c:pt idx="36093">
                  <c:v>18.497399999999999</c:v>
                </c:pt>
                <c:pt idx="36094">
                  <c:v>18.497399999999999</c:v>
                </c:pt>
                <c:pt idx="36095">
                  <c:v>18.497399999999999</c:v>
                </c:pt>
                <c:pt idx="36096">
                  <c:v>18.497399999999999</c:v>
                </c:pt>
                <c:pt idx="36097">
                  <c:v>18.497399999999999</c:v>
                </c:pt>
                <c:pt idx="36098">
                  <c:v>18.497399999999999</c:v>
                </c:pt>
                <c:pt idx="36099">
                  <c:v>18.497399999999999</c:v>
                </c:pt>
                <c:pt idx="36100">
                  <c:v>18.497399999999999</c:v>
                </c:pt>
                <c:pt idx="36101">
                  <c:v>18.497399999999999</c:v>
                </c:pt>
                <c:pt idx="36102">
                  <c:v>18.497399999999999</c:v>
                </c:pt>
                <c:pt idx="36103">
                  <c:v>18.497399999999999</c:v>
                </c:pt>
                <c:pt idx="36104">
                  <c:v>18.497399999999999</c:v>
                </c:pt>
                <c:pt idx="36105">
                  <c:v>18.497399999999999</c:v>
                </c:pt>
                <c:pt idx="36106">
                  <c:v>18.497399999999999</c:v>
                </c:pt>
                <c:pt idx="36107">
                  <c:v>18.497399999999999</c:v>
                </c:pt>
                <c:pt idx="36108">
                  <c:v>18.497399999999999</c:v>
                </c:pt>
                <c:pt idx="36109">
                  <c:v>18.497399999999999</c:v>
                </c:pt>
                <c:pt idx="36110">
                  <c:v>18.497399999999999</c:v>
                </c:pt>
                <c:pt idx="36111">
                  <c:v>18.497399999999999</c:v>
                </c:pt>
                <c:pt idx="36112">
                  <c:v>18.497399999999999</c:v>
                </c:pt>
                <c:pt idx="36113">
                  <c:v>18.497399999999999</c:v>
                </c:pt>
                <c:pt idx="36114">
                  <c:v>18.497399999999999</c:v>
                </c:pt>
                <c:pt idx="36115">
                  <c:v>18.497399999999999</c:v>
                </c:pt>
                <c:pt idx="36116">
                  <c:v>18.497399999999999</c:v>
                </c:pt>
                <c:pt idx="36117">
                  <c:v>18.497399999999999</c:v>
                </c:pt>
                <c:pt idx="36118">
                  <c:v>18.497399999999999</c:v>
                </c:pt>
                <c:pt idx="36119">
                  <c:v>18.497399999999999</c:v>
                </c:pt>
                <c:pt idx="36120">
                  <c:v>18.497399999999999</c:v>
                </c:pt>
                <c:pt idx="36121">
                  <c:v>18.497399999999999</c:v>
                </c:pt>
                <c:pt idx="36122">
                  <c:v>18.497399999999999</c:v>
                </c:pt>
                <c:pt idx="36123">
                  <c:v>18.497399999999999</c:v>
                </c:pt>
                <c:pt idx="36124">
                  <c:v>18.497399999999999</c:v>
                </c:pt>
                <c:pt idx="36125">
                  <c:v>18.497399999999999</c:v>
                </c:pt>
                <c:pt idx="36126">
                  <c:v>18.497399999999999</c:v>
                </c:pt>
                <c:pt idx="36127">
                  <c:v>18.497399999999999</c:v>
                </c:pt>
                <c:pt idx="36128">
                  <c:v>18.497399999999999</c:v>
                </c:pt>
                <c:pt idx="36129">
                  <c:v>18.497399999999999</c:v>
                </c:pt>
                <c:pt idx="36130">
                  <c:v>18.497399999999999</c:v>
                </c:pt>
                <c:pt idx="36131">
                  <c:v>18.497399999999999</c:v>
                </c:pt>
                <c:pt idx="36132">
                  <c:v>18.497399999999999</c:v>
                </c:pt>
                <c:pt idx="36133">
                  <c:v>18.497399999999999</c:v>
                </c:pt>
                <c:pt idx="36134">
                  <c:v>18.497399999999999</c:v>
                </c:pt>
                <c:pt idx="36135">
                  <c:v>18.497399999999999</c:v>
                </c:pt>
                <c:pt idx="36136">
                  <c:v>18.497399999999999</c:v>
                </c:pt>
                <c:pt idx="36137">
                  <c:v>18.497399999999999</c:v>
                </c:pt>
                <c:pt idx="36138">
                  <c:v>18.497399999999999</c:v>
                </c:pt>
                <c:pt idx="36139">
                  <c:v>18.497399999999999</c:v>
                </c:pt>
                <c:pt idx="36140">
                  <c:v>18.497399999999999</c:v>
                </c:pt>
                <c:pt idx="36141">
                  <c:v>18.497399999999999</c:v>
                </c:pt>
                <c:pt idx="36142">
                  <c:v>18.497399999999999</c:v>
                </c:pt>
                <c:pt idx="36143">
                  <c:v>18.497399999999999</c:v>
                </c:pt>
                <c:pt idx="36144">
                  <c:v>18.497399999999999</c:v>
                </c:pt>
                <c:pt idx="36145">
                  <c:v>18.497399999999999</c:v>
                </c:pt>
                <c:pt idx="36146">
                  <c:v>18.497399999999999</c:v>
                </c:pt>
                <c:pt idx="36147">
                  <c:v>18.497399999999999</c:v>
                </c:pt>
                <c:pt idx="36148">
                  <c:v>18.497399999999999</c:v>
                </c:pt>
                <c:pt idx="36149">
                  <c:v>18.497399999999999</c:v>
                </c:pt>
                <c:pt idx="36150">
                  <c:v>18.497399999999999</c:v>
                </c:pt>
                <c:pt idx="36151">
                  <c:v>18.497399999999999</c:v>
                </c:pt>
                <c:pt idx="36152">
                  <c:v>18.497399999999999</c:v>
                </c:pt>
                <c:pt idx="36153">
                  <c:v>18.497399999999999</c:v>
                </c:pt>
                <c:pt idx="36154">
                  <c:v>18.497399999999999</c:v>
                </c:pt>
                <c:pt idx="36155">
                  <c:v>18.497399999999999</c:v>
                </c:pt>
                <c:pt idx="36156">
                  <c:v>18.497399999999999</c:v>
                </c:pt>
                <c:pt idx="36157">
                  <c:v>18.497399999999999</c:v>
                </c:pt>
                <c:pt idx="36158">
                  <c:v>18.497399999999999</c:v>
                </c:pt>
                <c:pt idx="36159">
                  <c:v>18.497399999999999</c:v>
                </c:pt>
                <c:pt idx="36160">
                  <c:v>18.497399999999999</c:v>
                </c:pt>
                <c:pt idx="36161">
                  <c:v>18.497399999999999</c:v>
                </c:pt>
                <c:pt idx="36162">
                  <c:v>18.497399999999999</c:v>
                </c:pt>
                <c:pt idx="36163">
                  <c:v>18.497399999999999</c:v>
                </c:pt>
                <c:pt idx="36164">
                  <c:v>18.497399999999999</c:v>
                </c:pt>
                <c:pt idx="36165">
                  <c:v>18.497399999999999</c:v>
                </c:pt>
                <c:pt idx="36166">
                  <c:v>18.497399999999999</c:v>
                </c:pt>
                <c:pt idx="36167">
                  <c:v>18.497399999999999</c:v>
                </c:pt>
                <c:pt idx="36168">
                  <c:v>18.497399999999999</c:v>
                </c:pt>
                <c:pt idx="36169">
                  <c:v>18.497399999999999</c:v>
                </c:pt>
                <c:pt idx="36170">
                  <c:v>18.497399999999999</c:v>
                </c:pt>
                <c:pt idx="36171">
                  <c:v>18.497399999999999</c:v>
                </c:pt>
                <c:pt idx="36172">
                  <c:v>18.497399999999999</c:v>
                </c:pt>
                <c:pt idx="36173">
                  <c:v>18.497399999999999</c:v>
                </c:pt>
                <c:pt idx="36174">
                  <c:v>18.497399999999999</c:v>
                </c:pt>
                <c:pt idx="36175">
                  <c:v>18.497399999999999</c:v>
                </c:pt>
                <c:pt idx="36176">
                  <c:v>18.497399999999999</c:v>
                </c:pt>
                <c:pt idx="36177">
                  <c:v>18.497399999999999</c:v>
                </c:pt>
                <c:pt idx="36178">
                  <c:v>18.497399999999999</c:v>
                </c:pt>
                <c:pt idx="36179">
                  <c:v>18.497399999999999</c:v>
                </c:pt>
                <c:pt idx="36180">
                  <c:v>18.497399999999999</c:v>
                </c:pt>
                <c:pt idx="36181">
                  <c:v>18.497399999999999</c:v>
                </c:pt>
                <c:pt idx="36182">
                  <c:v>18.497399999999999</c:v>
                </c:pt>
                <c:pt idx="36183">
                  <c:v>18.497399999999999</c:v>
                </c:pt>
                <c:pt idx="36184">
                  <c:v>18.497399999999999</c:v>
                </c:pt>
                <c:pt idx="36185">
                  <c:v>18.497399999999999</c:v>
                </c:pt>
                <c:pt idx="36186">
                  <c:v>18.497399999999999</c:v>
                </c:pt>
                <c:pt idx="36187">
                  <c:v>18.497399999999999</c:v>
                </c:pt>
                <c:pt idx="36188">
                  <c:v>18.497399999999999</c:v>
                </c:pt>
                <c:pt idx="36189">
                  <c:v>18.497399999999999</c:v>
                </c:pt>
                <c:pt idx="36190">
                  <c:v>18.497399999999999</c:v>
                </c:pt>
                <c:pt idx="36191">
                  <c:v>18.497399999999999</c:v>
                </c:pt>
                <c:pt idx="36192">
                  <c:v>18.497399999999999</c:v>
                </c:pt>
                <c:pt idx="36193">
                  <c:v>18.497399999999999</c:v>
                </c:pt>
                <c:pt idx="36194">
                  <c:v>18.497399999999999</c:v>
                </c:pt>
                <c:pt idx="36195">
                  <c:v>18.497399999999999</c:v>
                </c:pt>
                <c:pt idx="36196">
                  <c:v>18.497399999999999</c:v>
                </c:pt>
                <c:pt idx="36197">
                  <c:v>18.497399999999999</c:v>
                </c:pt>
                <c:pt idx="36198">
                  <c:v>18.497399999999999</c:v>
                </c:pt>
                <c:pt idx="36199">
                  <c:v>18.497399999999999</c:v>
                </c:pt>
                <c:pt idx="36200">
                  <c:v>18.497399999999999</c:v>
                </c:pt>
                <c:pt idx="36201">
                  <c:v>18.497399999999999</c:v>
                </c:pt>
                <c:pt idx="36202">
                  <c:v>18.497399999999999</c:v>
                </c:pt>
                <c:pt idx="36203">
                  <c:v>18.497399999999999</c:v>
                </c:pt>
                <c:pt idx="36204">
                  <c:v>18.497399999999999</c:v>
                </c:pt>
                <c:pt idx="36205">
                  <c:v>18.497399999999999</c:v>
                </c:pt>
                <c:pt idx="36206">
                  <c:v>18.497399999999999</c:v>
                </c:pt>
                <c:pt idx="36207">
                  <c:v>18.497399999999999</c:v>
                </c:pt>
                <c:pt idx="36208">
                  <c:v>18.497399999999999</c:v>
                </c:pt>
                <c:pt idx="36209">
                  <c:v>18.497399999999999</c:v>
                </c:pt>
                <c:pt idx="36210">
                  <c:v>18.497399999999999</c:v>
                </c:pt>
                <c:pt idx="36211">
                  <c:v>18.497399999999999</c:v>
                </c:pt>
                <c:pt idx="36212">
                  <c:v>18.497399999999999</c:v>
                </c:pt>
                <c:pt idx="36213">
                  <c:v>18.497399999999999</c:v>
                </c:pt>
                <c:pt idx="36214">
                  <c:v>18.497399999999999</c:v>
                </c:pt>
                <c:pt idx="36215">
                  <c:v>18.497399999999999</c:v>
                </c:pt>
                <c:pt idx="36216">
                  <c:v>18.497399999999999</c:v>
                </c:pt>
                <c:pt idx="36217">
                  <c:v>18.497399999999999</c:v>
                </c:pt>
                <c:pt idx="36218">
                  <c:v>18.497399999999999</c:v>
                </c:pt>
                <c:pt idx="36219">
                  <c:v>18.497399999999999</c:v>
                </c:pt>
                <c:pt idx="36220">
                  <c:v>18.497399999999999</c:v>
                </c:pt>
                <c:pt idx="36221">
                  <c:v>18.497399999999999</c:v>
                </c:pt>
                <c:pt idx="36222">
                  <c:v>18.497399999999999</c:v>
                </c:pt>
                <c:pt idx="36223">
                  <c:v>18.497399999999999</c:v>
                </c:pt>
                <c:pt idx="36224">
                  <c:v>18.497399999999999</c:v>
                </c:pt>
                <c:pt idx="36225">
                  <c:v>18.497399999999999</c:v>
                </c:pt>
                <c:pt idx="36226">
                  <c:v>18.497399999999999</c:v>
                </c:pt>
                <c:pt idx="36227">
                  <c:v>18.497399999999999</c:v>
                </c:pt>
                <c:pt idx="36228">
                  <c:v>18.497399999999999</c:v>
                </c:pt>
                <c:pt idx="36229">
                  <c:v>18.497399999999999</c:v>
                </c:pt>
                <c:pt idx="36230">
                  <c:v>18.497399999999999</c:v>
                </c:pt>
                <c:pt idx="36231">
                  <c:v>18.497399999999999</c:v>
                </c:pt>
                <c:pt idx="36232">
                  <c:v>18.497399999999999</c:v>
                </c:pt>
                <c:pt idx="36233">
                  <c:v>18.497399999999999</c:v>
                </c:pt>
                <c:pt idx="36234">
                  <c:v>18.497399999999999</c:v>
                </c:pt>
                <c:pt idx="36235">
                  <c:v>18.497399999999999</c:v>
                </c:pt>
                <c:pt idx="36236">
                  <c:v>18.497399999999999</c:v>
                </c:pt>
                <c:pt idx="36237">
                  <c:v>18.497399999999999</c:v>
                </c:pt>
                <c:pt idx="36238">
                  <c:v>18.497399999999999</c:v>
                </c:pt>
                <c:pt idx="36239">
                  <c:v>18.497399999999999</c:v>
                </c:pt>
                <c:pt idx="36240">
                  <c:v>18.497399999999999</c:v>
                </c:pt>
                <c:pt idx="36241">
                  <c:v>18.497399999999999</c:v>
                </c:pt>
                <c:pt idx="36242">
                  <c:v>18.497399999999999</c:v>
                </c:pt>
                <c:pt idx="36243">
                  <c:v>18.497399999999999</c:v>
                </c:pt>
                <c:pt idx="36244">
                  <c:v>18.497399999999999</c:v>
                </c:pt>
                <c:pt idx="36245">
                  <c:v>18.497399999999999</c:v>
                </c:pt>
                <c:pt idx="36246">
                  <c:v>18.497399999999999</c:v>
                </c:pt>
                <c:pt idx="36247">
                  <c:v>18.497399999999999</c:v>
                </c:pt>
                <c:pt idx="36248">
                  <c:v>18.497399999999999</c:v>
                </c:pt>
                <c:pt idx="36249">
                  <c:v>18.497399999999999</c:v>
                </c:pt>
                <c:pt idx="36250">
                  <c:v>18.497399999999999</c:v>
                </c:pt>
                <c:pt idx="36251">
                  <c:v>18.497399999999999</c:v>
                </c:pt>
                <c:pt idx="36252">
                  <c:v>18.497399999999999</c:v>
                </c:pt>
                <c:pt idx="36253">
                  <c:v>18.497399999999999</c:v>
                </c:pt>
                <c:pt idx="36254">
                  <c:v>18.497399999999999</c:v>
                </c:pt>
                <c:pt idx="36255">
                  <c:v>18.497399999999999</c:v>
                </c:pt>
                <c:pt idx="36256">
                  <c:v>18.497399999999999</c:v>
                </c:pt>
                <c:pt idx="36257">
                  <c:v>18.497399999999999</c:v>
                </c:pt>
                <c:pt idx="36258">
                  <c:v>18.497399999999999</c:v>
                </c:pt>
                <c:pt idx="36259">
                  <c:v>18.497399999999999</c:v>
                </c:pt>
                <c:pt idx="36260">
                  <c:v>18.497399999999999</c:v>
                </c:pt>
                <c:pt idx="36261">
                  <c:v>18.497399999999999</c:v>
                </c:pt>
                <c:pt idx="36262">
                  <c:v>18.497399999999999</c:v>
                </c:pt>
                <c:pt idx="36263">
                  <c:v>18.497399999999999</c:v>
                </c:pt>
                <c:pt idx="36264">
                  <c:v>18.497399999999999</c:v>
                </c:pt>
                <c:pt idx="36265">
                  <c:v>18.497399999999999</c:v>
                </c:pt>
                <c:pt idx="36266">
                  <c:v>18.497399999999999</c:v>
                </c:pt>
                <c:pt idx="36267">
                  <c:v>18.497399999999999</c:v>
                </c:pt>
                <c:pt idx="36268">
                  <c:v>18.497399999999999</c:v>
                </c:pt>
                <c:pt idx="36269">
                  <c:v>18.497399999999999</c:v>
                </c:pt>
                <c:pt idx="36270">
                  <c:v>18.497399999999999</c:v>
                </c:pt>
                <c:pt idx="36271">
                  <c:v>18.497399999999999</c:v>
                </c:pt>
                <c:pt idx="36272">
                  <c:v>18.497399999999999</c:v>
                </c:pt>
                <c:pt idx="36273">
                  <c:v>18.497399999999999</c:v>
                </c:pt>
                <c:pt idx="36274">
                  <c:v>18.497399999999999</c:v>
                </c:pt>
                <c:pt idx="36275">
                  <c:v>18.497399999999999</c:v>
                </c:pt>
                <c:pt idx="36276">
                  <c:v>18.497399999999999</c:v>
                </c:pt>
                <c:pt idx="36277">
                  <c:v>18.497399999999999</c:v>
                </c:pt>
                <c:pt idx="36278">
                  <c:v>18.497399999999999</c:v>
                </c:pt>
                <c:pt idx="36279">
                  <c:v>18.497399999999999</c:v>
                </c:pt>
                <c:pt idx="36280">
                  <c:v>18.497399999999999</c:v>
                </c:pt>
                <c:pt idx="36281">
                  <c:v>18.497399999999999</c:v>
                </c:pt>
                <c:pt idx="36282">
                  <c:v>18.497399999999999</c:v>
                </c:pt>
                <c:pt idx="36283">
                  <c:v>18.497399999999999</c:v>
                </c:pt>
                <c:pt idx="36284">
                  <c:v>18.497399999999999</c:v>
                </c:pt>
                <c:pt idx="36285">
                  <c:v>18.497399999999999</c:v>
                </c:pt>
                <c:pt idx="36286">
                  <c:v>18.497399999999999</c:v>
                </c:pt>
                <c:pt idx="36287">
                  <c:v>18.497399999999999</c:v>
                </c:pt>
                <c:pt idx="36288">
                  <c:v>18.497399999999999</c:v>
                </c:pt>
                <c:pt idx="36289">
                  <c:v>18.497399999999999</c:v>
                </c:pt>
                <c:pt idx="36290">
                  <c:v>18.497399999999999</c:v>
                </c:pt>
                <c:pt idx="36291">
                  <c:v>18.497399999999999</c:v>
                </c:pt>
                <c:pt idx="36292">
                  <c:v>18.497399999999999</c:v>
                </c:pt>
                <c:pt idx="36293">
                  <c:v>18.497399999999999</c:v>
                </c:pt>
                <c:pt idx="36294">
                  <c:v>18.497399999999999</c:v>
                </c:pt>
                <c:pt idx="36295">
                  <c:v>18.497399999999999</c:v>
                </c:pt>
                <c:pt idx="36296">
                  <c:v>18.497399999999999</c:v>
                </c:pt>
                <c:pt idx="36297">
                  <c:v>18.497399999999999</c:v>
                </c:pt>
                <c:pt idx="36298">
                  <c:v>18.497399999999999</c:v>
                </c:pt>
                <c:pt idx="36299">
                  <c:v>18.497399999999999</c:v>
                </c:pt>
                <c:pt idx="36300">
                  <c:v>18.497399999999999</c:v>
                </c:pt>
                <c:pt idx="36301">
                  <c:v>18.497399999999999</c:v>
                </c:pt>
                <c:pt idx="36302">
                  <c:v>18.497399999999999</c:v>
                </c:pt>
                <c:pt idx="36303">
                  <c:v>18.497399999999999</c:v>
                </c:pt>
                <c:pt idx="36304">
                  <c:v>18.497399999999999</c:v>
                </c:pt>
                <c:pt idx="36305">
                  <c:v>18.497399999999999</c:v>
                </c:pt>
                <c:pt idx="36306">
                  <c:v>18.497399999999999</c:v>
                </c:pt>
                <c:pt idx="36307">
                  <c:v>18.497399999999999</c:v>
                </c:pt>
                <c:pt idx="36308">
                  <c:v>18.497399999999999</c:v>
                </c:pt>
                <c:pt idx="36309">
                  <c:v>18.497399999999999</c:v>
                </c:pt>
                <c:pt idx="36310">
                  <c:v>18.497399999999999</c:v>
                </c:pt>
                <c:pt idx="36311">
                  <c:v>18.497399999999999</c:v>
                </c:pt>
                <c:pt idx="36312">
                  <c:v>18.497399999999999</c:v>
                </c:pt>
                <c:pt idx="36313">
                  <c:v>18.497399999999999</c:v>
                </c:pt>
                <c:pt idx="36314">
                  <c:v>18.497399999999999</c:v>
                </c:pt>
                <c:pt idx="36315">
                  <c:v>18.497399999999999</c:v>
                </c:pt>
                <c:pt idx="36316">
                  <c:v>18.497399999999999</c:v>
                </c:pt>
                <c:pt idx="36317">
                  <c:v>18.497399999999999</c:v>
                </c:pt>
                <c:pt idx="36318">
                  <c:v>18.497399999999999</c:v>
                </c:pt>
                <c:pt idx="36319">
                  <c:v>18.497399999999999</c:v>
                </c:pt>
                <c:pt idx="36320">
                  <c:v>18.497399999999999</c:v>
                </c:pt>
                <c:pt idx="36321">
                  <c:v>18.497399999999999</c:v>
                </c:pt>
                <c:pt idx="36322">
                  <c:v>18.497399999999999</c:v>
                </c:pt>
                <c:pt idx="36323">
                  <c:v>18.497399999999999</c:v>
                </c:pt>
                <c:pt idx="36324">
                  <c:v>18.497399999999999</c:v>
                </c:pt>
                <c:pt idx="36325">
                  <c:v>18.497399999999999</c:v>
                </c:pt>
                <c:pt idx="36326">
                  <c:v>18.497399999999999</c:v>
                </c:pt>
                <c:pt idx="36327">
                  <c:v>18.497399999999999</c:v>
                </c:pt>
                <c:pt idx="36328">
                  <c:v>18.497399999999999</c:v>
                </c:pt>
                <c:pt idx="36329">
                  <c:v>18.497399999999999</c:v>
                </c:pt>
                <c:pt idx="36330">
                  <c:v>18.497399999999999</c:v>
                </c:pt>
                <c:pt idx="36331">
                  <c:v>18.497399999999999</c:v>
                </c:pt>
                <c:pt idx="36332">
                  <c:v>18.497399999999999</c:v>
                </c:pt>
                <c:pt idx="36333">
                  <c:v>18.497399999999999</c:v>
                </c:pt>
                <c:pt idx="36334">
                  <c:v>18.497399999999999</c:v>
                </c:pt>
                <c:pt idx="36335">
                  <c:v>18.497399999999999</c:v>
                </c:pt>
                <c:pt idx="36336">
                  <c:v>18.497399999999999</c:v>
                </c:pt>
                <c:pt idx="36337">
                  <c:v>18.497399999999999</c:v>
                </c:pt>
                <c:pt idx="36338">
                  <c:v>18.497399999999999</c:v>
                </c:pt>
                <c:pt idx="36339">
                  <c:v>18.497399999999999</c:v>
                </c:pt>
                <c:pt idx="36340">
                  <c:v>18.497399999999999</c:v>
                </c:pt>
                <c:pt idx="36341">
                  <c:v>18.497399999999999</c:v>
                </c:pt>
                <c:pt idx="36342">
                  <c:v>18.497399999999999</c:v>
                </c:pt>
                <c:pt idx="36343">
                  <c:v>18.497399999999999</c:v>
                </c:pt>
                <c:pt idx="36344">
                  <c:v>18.497399999999999</c:v>
                </c:pt>
                <c:pt idx="36345">
                  <c:v>18.497399999999999</c:v>
                </c:pt>
                <c:pt idx="36346">
                  <c:v>18.497399999999999</c:v>
                </c:pt>
                <c:pt idx="36347">
                  <c:v>18.497399999999999</c:v>
                </c:pt>
                <c:pt idx="36348">
                  <c:v>18.497399999999999</c:v>
                </c:pt>
                <c:pt idx="36349">
                  <c:v>18.497399999999999</c:v>
                </c:pt>
                <c:pt idx="36350">
                  <c:v>18.497399999999999</c:v>
                </c:pt>
                <c:pt idx="36351">
                  <c:v>18.497399999999999</c:v>
                </c:pt>
                <c:pt idx="36352">
                  <c:v>18.497399999999999</c:v>
                </c:pt>
                <c:pt idx="36353">
                  <c:v>18.497399999999999</c:v>
                </c:pt>
                <c:pt idx="36354">
                  <c:v>18.497399999999999</c:v>
                </c:pt>
                <c:pt idx="36355">
                  <c:v>18.497399999999999</c:v>
                </c:pt>
                <c:pt idx="36356">
                  <c:v>18.497399999999999</c:v>
                </c:pt>
                <c:pt idx="36357">
                  <c:v>18.497399999999999</c:v>
                </c:pt>
                <c:pt idx="36358">
                  <c:v>18.497399999999999</c:v>
                </c:pt>
                <c:pt idx="36359">
                  <c:v>18.497399999999999</c:v>
                </c:pt>
                <c:pt idx="36360">
                  <c:v>18.497399999999999</c:v>
                </c:pt>
                <c:pt idx="36361">
                  <c:v>18.497399999999999</c:v>
                </c:pt>
                <c:pt idx="36362">
                  <c:v>18.497399999999999</c:v>
                </c:pt>
                <c:pt idx="36363">
                  <c:v>18.497399999999999</c:v>
                </c:pt>
                <c:pt idx="36364">
                  <c:v>18.497399999999999</c:v>
                </c:pt>
                <c:pt idx="36365">
                  <c:v>18.497399999999999</c:v>
                </c:pt>
                <c:pt idx="36366">
                  <c:v>18.497399999999999</c:v>
                </c:pt>
                <c:pt idx="36367">
                  <c:v>18.497399999999999</c:v>
                </c:pt>
                <c:pt idx="36368">
                  <c:v>18.497399999999999</c:v>
                </c:pt>
                <c:pt idx="36369">
                  <c:v>18.497399999999999</c:v>
                </c:pt>
                <c:pt idx="36370">
                  <c:v>18.497399999999999</c:v>
                </c:pt>
                <c:pt idx="36371">
                  <c:v>18.497399999999999</c:v>
                </c:pt>
                <c:pt idx="36372">
                  <c:v>18.497399999999999</c:v>
                </c:pt>
                <c:pt idx="36373">
                  <c:v>18.497399999999999</c:v>
                </c:pt>
                <c:pt idx="36374">
                  <c:v>18.497399999999999</c:v>
                </c:pt>
                <c:pt idx="36375">
                  <c:v>18.497399999999999</c:v>
                </c:pt>
                <c:pt idx="36376">
                  <c:v>18.497399999999999</c:v>
                </c:pt>
                <c:pt idx="36377">
                  <c:v>18.497399999999999</c:v>
                </c:pt>
                <c:pt idx="36378">
                  <c:v>18.497399999999999</c:v>
                </c:pt>
                <c:pt idx="36379">
                  <c:v>18.497399999999999</c:v>
                </c:pt>
                <c:pt idx="36380">
                  <c:v>18.497399999999999</c:v>
                </c:pt>
                <c:pt idx="36381">
                  <c:v>18.497399999999999</c:v>
                </c:pt>
                <c:pt idx="36382">
                  <c:v>18.497399999999999</c:v>
                </c:pt>
                <c:pt idx="36383">
                  <c:v>18.497399999999999</c:v>
                </c:pt>
                <c:pt idx="36384">
                  <c:v>18.497399999999999</c:v>
                </c:pt>
                <c:pt idx="36385">
                  <c:v>18.497399999999999</c:v>
                </c:pt>
                <c:pt idx="36386">
                  <c:v>18.497399999999999</c:v>
                </c:pt>
                <c:pt idx="36387">
                  <c:v>18.497399999999999</c:v>
                </c:pt>
                <c:pt idx="36388">
                  <c:v>18.497399999999999</c:v>
                </c:pt>
                <c:pt idx="36389">
                  <c:v>18.497399999999999</c:v>
                </c:pt>
                <c:pt idx="36390">
                  <c:v>18.497399999999999</c:v>
                </c:pt>
                <c:pt idx="36391">
                  <c:v>18.497399999999999</c:v>
                </c:pt>
                <c:pt idx="36392">
                  <c:v>18.497399999999999</c:v>
                </c:pt>
                <c:pt idx="36393">
                  <c:v>18.497399999999999</c:v>
                </c:pt>
                <c:pt idx="36394">
                  <c:v>18.497399999999999</c:v>
                </c:pt>
                <c:pt idx="36395">
                  <c:v>18.497399999999999</c:v>
                </c:pt>
                <c:pt idx="36396">
                  <c:v>18.497399999999999</c:v>
                </c:pt>
                <c:pt idx="36397">
                  <c:v>18.497399999999999</c:v>
                </c:pt>
                <c:pt idx="36398">
                  <c:v>18.497399999999999</c:v>
                </c:pt>
                <c:pt idx="36399">
                  <c:v>18.497399999999999</c:v>
                </c:pt>
                <c:pt idx="36400">
                  <c:v>18.497399999999999</c:v>
                </c:pt>
                <c:pt idx="36401">
                  <c:v>18.497399999999999</c:v>
                </c:pt>
                <c:pt idx="36402">
                  <c:v>18.497399999999999</c:v>
                </c:pt>
                <c:pt idx="36403">
                  <c:v>18.497399999999999</c:v>
                </c:pt>
                <c:pt idx="36404">
                  <c:v>18.497399999999999</c:v>
                </c:pt>
                <c:pt idx="36405">
                  <c:v>18.497399999999999</c:v>
                </c:pt>
                <c:pt idx="36406">
                  <c:v>18.497399999999999</c:v>
                </c:pt>
                <c:pt idx="36407">
                  <c:v>18.497399999999999</c:v>
                </c:pt>
                <c:pt idx="36408">
                  <c:v>18.497399999999999</c:v>
                </c:pt>
                <c:pt idx="36409">
                  <c:v>18.497399999999999</c:v>
                </c:pt>
                <c:pt idx="36410">
                  <c:v>18.497399999999999</c:v>
                </c:pt>
                <c:pt idx="36411">
                  <c:v>18.497399999999999</c:v>
                </c:pt>
                <c:pt idx="36412">
                  <c:v>18.497399999999999</c:v>
                </c:pt>
                <c:pt idx="36413">
                  <c:v>18.497399999999999</c:v>
                </c:pt>
                <c:pt idx="36414">
                  <c:v>18.497399999999999</c:v>
                </c:pt>
                <c:pt idx="36415">
                  <c:v>18.497399999999999</c:v>
                </c:pt>
                <c:pt idx="36416">
                  <c:v>18.497399999999999</c:v>
                </c:pt>
                <c:pt idx="36417">
                  <c:v>18.497399999999999</c:v>
                </c:pt>
                <c:pt idx="36418">
                  <c:v>18.497399999999999</c:v>
                </c:pt>
                <c:pt idx="36419">
                  <c:v>18.497399999999999</c:v>
                </c:pt>
                <c:pt idx="36420">
                  <c:v>18.497399999999999</c:v>
                </c:pt>
                <c:pt idx="36421">
                  <c:v>18.497399999999999</c:v>
                </c:pt>
                <c:pt idx="36422">
                  <c:v>18.497399999999999</c:v>
                </c:pt>
                <c:pt idx="36423">
                  <c:v>18.497399999999999</c:v>
                </c:pt>
                <c:pt idx="36424">
                  <c:v>18.497399999999999</c:v>
                </c:pt>
                <c:pt idx="36425">
                  <c:v>18.497399999999999</c:v>
                </c:pt>
                <c:pt idx="36426">
                  <c:v>18.497399999999999</c:v>
                </c:pt>
                <c:pt idx="36427">
                  <c:v>18.497399999999999</c:v>
                </c:pt>
                <c:pt idx="36428">
                  <c:v>18.497399999999999</c:v>
                </c:pt>
                <c:pt idx="36429">
                  <c:v>18.497399999999999</c:v>
                </c:pt>
                <c:pt idx="36430">
                  <c:v>18.497399999999999</c:v>
                </c:pt>
                <c:pt idx="36431">
                  <c:v>18.497399999999999</c:v>
                </c:pt>
                <c:pt idx="36432">
                  <c:v>18.497399999999999</c:v>
                </c:pt>
                <c:pt idx="36433">
                  <c:v>18.497399999999999</c:v>
                </c:pt>
                <c:pt idx="36434">
                  <c:v>18.497399999999999</c:v>
                </c:pt>
                <c:pt idx="36435">
                  <c:v>18.497399999999999</c:v>
                </c:pt>
                <c:pt idx="36436">
                  <c:v>18.497399999999999</c:v>
                </c:pt>
                <c:pt idx="36437">
                  <c:v>18.497399999999999</c:v>
                </c:pt>
                <c:pt idx="36438">
                  <c:v>18.497399999999999</c:v>
                </c:pt>
                <c:pt idx="36439">
                  <c:v>18.497399999999999</c:v>
                </c:pt>
                <c:pt idx="36440">
                  <c:v>18.497399999999999</c:v>
                </c:pt>
                <c:pt idx="36441">
                  <c:v>18.497399999999999</c:v>
                </c:pt>
                <c:pt idx="36442">
                  <c:v>18.497399999999999</c:v>
                </c:pt>
                <c:pt idx="36443">
                  <c:v>18.497399999999999</c:v>
                </c:pt>
                <c:pt idx="36444">
                  <c:v>18.497399999999999</c:v>
                </c:pt>
                <c:pt idx="36445">
                  <c:v>18.497399999999999</c:v>
                </c:pt>
                <c:pt idx="36446">
                  <c:v>18.497399999999999</c:v>
                </c:pt>
                <c:pt idx="36447">
                  <c:v>18.497399999999999</c:v>
                </c:pt>
                <c:pt idx="36448">
                  <c:v>18.497399999999999</c:v>
                </c:pt>
                <c:pt idx="36449">
                  <c:v>18.497399999999999</c:v>
                </c:pt>
                <c:pt idx="36450">
                  <c:v>18.497399999999999</c:v>
                </c:pt>
                <c:pt idx="36451">
                  <c:v>18.497399999999999</c:v>
                </c:pt>
                <c:pt idx="36452">
                  <c:v>18.497399999999999</c:v>
                </c:pt>
                <c:pt idx="36453">
                  <c:v>18.497399999999999</c:v>
                </c:pt>
                <c:pt idx="36454">
                  <c:v>18.497399999999999</c:v>
                </c:pt>
                <c:pt idx="36455">
                  <c:v>18.497399999999999</c:v>
                </c:pt>
                <c:pt idx="36456">
                  <c:v>18.497399999999999</c:v>
                </c:pt>
                <c:pt idx="36457">
                  <c:v>18.497399999999999</c:v>
                </c:pt>
                <c:pt idx="36458">
                  <c:v>18.497399999999999</c:v>
                </c:pt>
                <c:pt idx="36459">
                  <c:v>18.497399999999999</c:v>
                </c:pt>
                <c:pt idx="36460">
                  <c:v>18.497399999999999</c:v>
                </c:pt>
                <c:pt idx="36461">
                  <c:v>18.497399999999999</c:v>
                </c:pt>
                <c:pt idx="36462">
                  <c:v>18.497399999999999</c:v>
                </c:pt>
                <c:pt idx="36463">
                  <c:v>18.497399999999999</c:v>
                </c:pt>
                <c:pt idx="36464">
                  <c:v>18.497399999999999</c:v>
                </c:pt>
                <c:pt idx="36465">
                  <c:v>18.497399999999999</c:v>
                </c:pt>
                <c:pt idx="36466">
                  <c:v>18.497399999999999</c:v>
                </c:pt>
                <c:pt idx="36467">
                  <c:v>18.497399999999999</c:v>
                </c:pt>
                <c:pt idx="36468">
                  <c:v>18.497399999999999</c:v>
                </c:pt>
                <c:pt idx="36469">
                  <c:v>18.497399999999999</c:v>
                </c:pt>
                <c:pt idx="36470">
                  <c:v>18.497399999999999</c:v>
                </c:pt>
                <c:pt idx="36471">
                  <c:v>18.497399999999999</c:v>
                </c:pt>
                <c:pt idx="36472">
                  <c:v>18.497399999999999</c:v>
                </c:pt>
                <c:pt idx="36473">
                  <c:v>18.497399999999999</c:v>
                </c:pt>
                <c:pt idx="36474">
                  <c:v>18.497399999999999</c:v>
                </c:pt>
                <c:pt idx="36475">
                  <c:v>18.497399999999999</c:v>
                </c:pt>
                <c:pt idx="36476">
                  <c:v>18.497399999999999</c:v>
                </c:pt>
                <c:pt idx="36477">
                  <c:v>18.497399999999999</c:v>
                </c:pt>
                <c:pt idx="36478">
                  <c:v>18.497399999999999</c:v>
                </c:pt>
                <c:pt idx="36479">
                  <c:v>18.497399999999999</c:v>
                </c:pt>
                <c:pt idx="36480">
                  <c:v>18.497399999999999</c:v>
                </c:pt>
                <c:pt idx="36481">
                  <c:v>18.497399999999999</c:v>
                </c:pt>
                <c:pt idx="36482">
                  <c:v>18.497399999999999</c:v>
                </c:pt>
                <c:pt idx="36483">
                  <c:v>18.497399999999999</c:v>
                </c:pt>
                <c:pt idx="36484">
                  <c:v>18.497399999999999</c:v>
                </c:pt>
                <c:pt idx="36485">
                  <c:v>18.497399999999999</c:v>
                </c:pt>
                <c:pt idx="36486">
                  <c:v>18.497399999999999</c:v>
                </c:pt>
                <c:pt idx="36487">
                  <c:v>18.497399999999999</c:v>
                </c:pt>
                <c:pt idx="36488">
                  <c:v>18.497399999999999</c:v>
                </c:pt>
                <c:pt idx="36489">
                  <c:v>18.497399999999999</c:v>
                </c:pt>
                <c:pt idx="36490">
                  <c:v>18.497399999999999</c:v>
                </c:pt>
                <c:pt idx="36491">
                  <c:v>18.497399999999999</c:v>
                </c:pt>
                <c:pt idx="36492">
                  <c:v>18.497399999999999</c:v>
                </c:pt>
                <c:pt idx="36493">
                  <c:v>18.497399999999999</c:v>
                </c:pt>
                <c:pt idx="36494">
                  <c:v>18.497399999999999</c:v>
                </c:pt>
                <c:pt idx="36495">
                  <c:v>18.497399999999999</c:v>
                </c:pt>
                <c:pt idx="36496">
                  <c:v>18.497399999999999</c:v>
                </c:pt>
                <c:pt idx="36497">
                  <c:v>18.497399999999999</c:v>
                </c:pt>
                <c:pt idx="36498">
                  <c:v>18.497399999999999</c:v>
                </c:pt>
                <c:pt idx="36499">
                  <c:v>18.497399999999999</c:v>
                </c:pt>
                <c:pt idx="36500">
                  <c:v>18.497399999999999</c:v>
                </c:pt>
                <c:pt idx="36501">
                  <c:v>18.497399999999999</c:v>
                </c:pt>
                <c:pt idx="36502">
                  <c:v>18.497399999999999</c:v>
                </c:pt>
                <c:pt idx="36503">
                  <c:v>18.497399999999999</c:v>
                </c:pt>
                <c:pt idx="36504">
                  <c:v>18.497399999999999</c:v>
                </c:pt>
                <c:pt idx="36505">
                  <c:v>18.497399999999999</c:v>
                </c:pt>
                <c:pt idx="36506">
                  <c:v>18.497399999999999</c:v>
                </c:pt>
                <c:pt idx="36507">
                  <c:v>18.497399999999999</c:v>
                </c:pt>
                <c:pt idx="36508">
                  <c:v>18.497399999999999</c:v>
                </c:pt>
                <c:pt idx="36509">
                  <c:v>18.497399999999999</c:v>
                </c:pt>
                <c:pt idx="36510">
                  <c:v>18.497399999999999</c:v>
                </c:pt>
                <c:pt idx="36511">
                  <c:v>18.497399999999999</c:v>
                </c:pt>
                <c:pt idx="36512">
                  <c:v>18.497399999999999</c:v>
                </c:pt>
                <c:pt idx="36513">
                  <c:v>18.497399999999999</c:v>
                </c:pt>
                <c:pt idx="36514">
                  <c:v>18.497399999999999</c:v>
                </c:pt>
                <c:pt idx="36515">
                  <c:v>18.497399999999999</c:v>
                </c:pt>
                <c:pt idx="36516">
                  <c:v>18.497399999999999</c:v>
                </c:pt>
                <c:pt idx="36517">
                  <c:v>18.497399999999999</c:v>
                </c:pt>
                <c:pt idx="36518">
                  <c:v>18.497399999999999</c:v>
                </c:pt>
                <c:pt idx="36519">
                  <c:v>18.497399999999999</c:v>
                </c:pt>
                <c:pt idx="36520">
                  <c:v>18.497399999999999</c:v>
                </c:pt>
                <c:pt idx="36521">
                  <c:v>18.497399999999999</c:v>
                </c:pt>
                <c:pt idx="36522">
                  <c:v>18.497399999999999</c:v>
                </c:pt>
                <c:pt idx="36523">
                  <c:v>18.497399999999999</c:v>
                </c:pt>
                <c:pt idx="36524">
                  <c:v>18.497399999999999</c:v>
                </c:pt>
                <c:pt idx="36525">
                  <c:v>18.497399999999999</c:v>
                </c:pt>
                <c:pt idx="36526">
                  <c:v>18.497399999999999</c:v>
                </c:pt>
                <c:pt idx="36527">
                  <c:v>18.497399999999999</c:v>
                </c:pt>
                <c:pt idx="36528">
                  <c:v>18.497399999999999</c:v>
                </c:pt>
                <c:pt idx="36529">
                  <c:v>18.497399999999999</c:v>
                </c:pt>
                <c:pt idx="36530">
                  <c:v>18.497399999999999</c:v>
                </c:pt>
                <c:pt idx="36531">
                  <c:v>18.497399999999999</c:v>
                </c:pt>
                <c:pt idx="36532">
                  <c:v>18.497399999999999</c:v>
                </c:pt>
                <c:pt idx="36533">
                  <c:v>18.497399999999999</c:v>
                </c:pt>
                <c:pt idx="36534">
                  <c:v>18.497399999999999</c:v>
                </c:pt>
                <c:pt idx="36535">
                  <c:v>18.497399999999999</c:v>
                </c:pt>
                <c:pt idx="36536">
                  <c:v>18.497399999999999</c:v>
                </c:pt>
                <c:pt idx="36537">
                  <c:v>18.497399999999999</c:v>
                </c:pt>
                <c:pt idx="36538">
                  <c:v>18.497399999999999</c:v>
                </c:pt>
                <c:pt idx="36539">
                  <c:v>18.497399999999999</c:v>
                </c:pt>
                <c:pt idx="36540">
                  <c:v>18.497399999999999</c:v>
                </c:pt>
                <c:pt idx="36541">
                  <c:v>18.497399999999999</c:v>
                </c:pt>
                <c:pt idx="36542">
                  <c:v>18.497399999999999</c:v>
                </c:pt>
                <c:pt idx="36543">
                  <c:v>18.497399999999999</c:v>
                </c:pt>
                <c:pt idx="36544">
                  <c:v>18.497399999999999</c:v>
                </c:pt>
                <c:pt idx="36545">
                  <c:v>18.497399999999999</c:v>
                </c:pt>
                <c:pt idx="36546">
                  <c:v>18.497399999999999</c:v>
                </c:pt>
                <c:pt idx="36547">
                  <c:v>18.497399999999999</c:v>
                </c:pt>
                <c:pt idx="36548">
                  <c:v>18.497399999999999</c:v>
                </c:pt>
                <c:pt idx="36549">
                  <c:v>18.497399999999999</c:v>
                </c:pt>
                <c:pt idx="36550">
                  <c:v>18.497399999999999</c:v>
                </c:pt>
                <c:pt idx="36551">
                  <c:v>18.497399999999999</c:v>
                </c:pt>
                <c:pt idx="36552">
                  <c:v>18.497399999999999</c:v>
                </c:pt>
                <c:pt idx="36553">
                  <c:v>18.497399999999999</c:v>
                </c:pt>
                <c:pt idx="36554">
                  <c:v>18.497399999999999</c:v>
                </c:pt>
                <c:pt idx="36555">
                  <c:v>18.497399999999999</c:v>
                </c:pt>
                <c:pt idx="36556">
                  <c:v>18.497399999999999</c:v>
                </c:pt>
                <c:pt idx="36557">
                  <c:v>18.497399999999999</c:v>
                </c:pt>
                <c:pt idx="36558">
                  <c:v>18.497399999999999</c:v>
                </c:pt>
                <c:pt idx="36559">
                  <c:v>18.497399999999999</c:v>
                </c:pt>
                <c:pt idx="36560">
                  <c:v>18.497399999999999</c:v>
                </c:pt>
                <c:pt idx="36561">
                  <c:v>18.497399999999999</c:v>
                </c:pt>
                <c:pt idx="36562">
                  <c:v>18.497399999999999</c:v>
                </c:pt>
                <c:pt idx="36563">
                  <c:v>18.497399999999999</c:v>
                </c:pt>
                <c:pt idx="36564">
                  <c:v>18.497399999999999</c:v>
                </c:pt>
                <c:pt idx="36565">
                  <c:v>18.497399999999999</c:v>
                </c:pt>
                <c:pt idx="36566">
                  <c:v>18.497399999999999</c:v>
                </c:pt>
                <c:pt idx="36567">
                  <c:v>18.497399999999999</c:v>
                </c:pt>
                <c:pt idx="36568">
                  <c:v>18.497399999999999</c:v>
                </c:pt>
                <c:pt idx="36569">
                  <c:v>18.497399999999999</c:v>
                </c:pt>
                <c:pt idx="36570">
                  <c:v>18.497399999999999</c:v>
                </c:pt>
                <c:pt idx="36571">
                  <c:v>18.497399999999999</c:v>
                </c:pt>
                <c:pt idx="36572">
                  <c:v>18.497399999999999</c:v>
                </c:pt>
                <c:pt idx="36573">
                  <c:v>18.497399999999999</c:v>
                </c:pt>
                <c:pt idx="36574">
                  <c:v>18.497399999999999</c:v>
                </c:pt>
                <c:pt idx="36575">
                  <c:v>18.497399999999999</c:v>
                </c:pt>
                <c:pt idx="36576">
                  <c:v>18.497399999999999</c:v>
                </c:pt>
                <c:pt idx="36577">
                  <c:v>18.497399999999999</c:v>
                </c:pt>
                <c:pt idx="36578">
                  <c:v>18.497399999999999</c:v>
                </c:pt>
                <c:pt idx="36579">
                  <c:v>18.497399999999999</c:v>
                </c:pt>
                <c:pt idx="36580">
                  <c:v>18.497399999999999</c:v>
                </c:pt>
                <c:pt idx="36581">
                  <c:v>18.497399999999999</c:v>
                </c:pt>
                <c:pt idx="36582">
                  <c:v>18.497399999999999</c:v>
                </c:pt>
                <c:pt idx="36583">
                  <c:v>18.497399999999999</c:v>
                </c:pt>
                <c:pt idx="36584">
                  <c:v>18.497399999999999</c:v>
                </c:pt>
                <c:pt idx="36585">
                  <c:v>18.497399999999999</c:v>
                </c:pt>
                <c:pt idx="36586">
                  <c:v>18.497399999999999</c:v>
                </c:pt>
                <c:pt idx="36587">
                  <c:v>18.497399999999999</c:v>
                </c:pt>
                <c:pt idx="36588">
                  <c:v>18.497399999999999</c:v>
                </c:pt>
                <c:pt idx="36589">
                  <c:v>18.497399999999999</c:v>
                </c:pt>
                <c:pt idx="36590">
                  <c:v>18.497399999999999</c:v>
                </c:pt>
                <c:pt idx="36591">
                  <c:v>18.497399999999999</c:v>
                </c:pt>
                <c:pt idx="36592">
                  <c:v>18.497399999999999</c:v>
                </c:pt>
                <c:pt idx="36593">
                  <c:v>18.497399999999999</c:v>
                </c:pt>
                <c:pt idx="36594">
                  <c:v>18.497399999999999</c:v>
                </c:pt>
                <c:pt idx="36595">
                  <c:v>18.497399999999999</c:v>
                </c:pt>
                <c:pt idx="36596">
                  <c:v>18.497399999999999</c:v>
                </c:pt>
                <c:pt idx="36597">
                  <c:v>18.497399999999999</c:v>
                </c:pt>
                <c:pt idx="36598">
                  <c:v>18.497399999999999</c:v>
                </c:pt>
                <c:pt idx="36599">
                  <c:v>18.497399999999999</c:v>
                </c:pt>
                <c:pt idx="36600">
                  <c:v>18.497399999999999</c:v>
                </c:pt>
                <c:pt idx="36601">
                  <c:v>18.497399999999999</c:v>
                </c:pt>
                <c:pt idx="36602">
                  <c:v>18.497399999999999</c:v>
                </c:pt>
                <c:pt idx="36603">
                  <c:v>18.497399999999999</c:v>
                </c:pt>
                <c:pt idx="36604">
                  <c:v>18.497399999999999</c:v>
                </c:pt>
                <c:pt idx="36605">
                  <c:v>18.497399999999999</c:v>
                </c:pt>
                <c:pt idx="36606">
                  <c:v>18.497399999999999</c:v>
                </c:pt>
                <c:pt idx="36607">
                  <c:v>18.497399999999999</c:v>
                </c:pt>
                <c:pt idx="36608">
                  <c:v>18.497399999999999</c:v>
                </c:pt>
                <c:pt idx="36609">
                  <c:v>18.497399999999999</c:v>
                </c:pt>
                <c:pt idx="36610">
                  <c:v>18.497399999999999</c:v>
                </c:pt>
                <c:pt idx="36611">
                  <c:v>18.497399999999999</c:v>
                </c:pt>
                <c:pt idx="36612">
                  <c:v>18.497399999999999</c:v>
                </c:pt>
                <c:pt idx="36613">
                  <c:v>18.497399999999999</c:v>
                </c:pt>
                <c:pt idx="36614">
                  <c:v>18.497399999999999</c:v>
                </c:pt>
                <c:pt idx="36615">
                  <c:v>18.497399999999999</c:v>
                </c:pt>
                <c:pt idx="36616">
                  <c:v>18.497399999999999</c:v>
                </c:pt>
                <c:pt idx="36617">
                  <c:v>18.497399999999999</c:v>
                </c:pt>
                <c:pt idx="36618">
                  <c:v>18.497399999999999</c:v>
                </c:pt>
                <c:pt idx="36619">
                  <c:v>18.497399999999999</c:v>
                </c:pt>
                <c:pt idx="36620">
                  <c:v>18.497399999999999</c:v>
                </c:pt>
                <c:pt idx="36621">
                  <c:v>18.497399999999999</c:v>
                </c:pt>
                <c:pt idx="36622">
                  <c:v>18.497399999999999</c:v>
                </c:pt>
                <c:pt idx="36623">
                  <c:v>18.497399999999999</c:v>
                </c:pt>
                <c:pt idx="36624">
                  <c:v>18.497399999999999</c:v>
                </c:pt>
                <c:pt idx="36625">
                  <c:v>18.497399999999999</c:v>
                </c:pt>
                <c:pt idx="36626">
                  <c:v>18.497399999999999</c:v>
                </c:pt>
                <c:pt idx="36627">
                  <c:v>18.497399999999999</c:v>
                </c:pt>
                <c:pt idx="36628">
                  <c:v>18.497399999999999</c:v>
                </c:pt>
                <c:pt idx="36629">
                  <c:v>18.497399999999999</c:v>
                </c:pt>
                <c:pt idx="36630">
                  <c:v>18.497399999999999</c:v>
                </c:pt>
                <c:pt idx="36631">
                  <c:v>18.497399999999999</c:v>
                </c:pt>
                <c:pt idx="36632">
                  <c:v>18.497399999999999</c:v>
                </c:pt>
                <c:pt idx="36633">
                  <c:v>18.497399999999999</c:v>
                </c:pt>
                <c:pt idx="36634">
                  <c:v>18.497399999999999</c:v>
                </c:pt>
                <c:pt idx="36635">
                  <c:v>18.497399999999999</c:v>
                </c:pt>
                <c:pt idx="36636">
                  <c:v>18.497399999999999</c:v>
                </c:pt>
                <c:pt idx="36637">
                  <c:v>18.497399999999999</c:v>
                </c:pt>
                <c:pt idx="36638">
                  <c:v>18.497399999999999</c:v>
                </c:pt>
                <c:pt idx="36639">
                  <c:v>18.497399999999999</c:v>
                </c:pt>
                <c:pt idx="36640">
                  <c:v>18.497399999999999</c:v>
                </c:pt>
                <c:pt idx="36641">
                  <c:v>18.497399999999999</c:v>
                </c:pt>
                <c:pt idx="36642">
                  <c:v>18.497399999999999</c:v>
                </c:pt>
                <c:pt idx="36643">
                  <c:v>18.497399999999999</c:v>
                </c:pt>
                <c:pt idx="36644">
                  <c:v>18.497399999999999</c:v>
                </c:pt>
                <c:pt idx="36645">
                  <c:v>18.497399999999999</c:v>
                </c:pt>
                <c:pt idx="36646">
                  <c:v>18.497399999999999</c:v>
                </c:pt>
                <c:pt idx="36647">
                  <c:v>18.497399999999999</c:v>
                </c:pt>
                <c:pt idx="36648">
                  <c:v>18.497399999999999</c:v>
                </c:pt>
                <c:pt idx="36649">
                  <c:v>18.497399999999999</c:v>
                </c:pt>
                <c:pt idx="36650">
                  <c:v>18.497399999999999</c:v>
                </c:pt>
                <c:pt idx="36651">
                  <c:v>18.497399999999999</c:v>
                </c:pt>
                <c:pt idx="36652">
                  <c:v>18.497399999999999</c:v>
                </c:pt>
                <c:pt idx="36653">
                  <c:v>18.497399999999999</c:v>
                </c:pt>
                <c:pt idx="36654">
                  <c:v>18.497399999999999</c:v>
                </c:pt>
                <c:pt idx="36655">
                  <c:v>18.497399999999999</c:v>
                </c:pt>
                <c:pt idx="36656">
                  <c:v>18.497399999999999</c:v>
                </c:pt>
                <c:pt idx="36657">
                  <c:v>18.497399999999999</c:v>
                </c:pt>
                <c:pt idx="36658">
                  <c:v>18.497399999999999</c:v>
                </c:pt>
                <c:pt idx="36659">
                  <c:v>18.497399999999999</c:v>
                </c:pt>
                <c:pt idx="36660">
                  <c:v>18.497399999999999</c:v>
                </c:pt>
                <c:pt idx="36661">
                  <c:v>18.497399999999999</c:v>
                </c:pt>
                <c:pt idx="36662">
                  <c:v>18.497399999999999</c:v>
                </c:pt>
                <c:pt idx="36663">
                  <c:v>18.497399999999999</c:v>
                </c:pt>
                <c:pt idx="36664">
                  <c:v>18.497399999999999</c:v>
                </c:pt>
                <c:pt idx="36665">
                  <c:v>18.497399999999999</c:v>
                </c:pt>
                <c:pt idx="36666">
                  <c:v>18.497399999999999</c:v>
                </c:pt>
                <c:pt idx="36667">
                  <c:v>18.497399999999999</c:v>
                </c:pt>
                <c:pt idx="36668">
                  <c:v>18.497399999999999</c:v>
                </c:pt>
                <c:pt idx="36669">
                  <c:v>18.497399999999999</c:v>
                </c:pt>
                <c:pt idx="36670">
                  <c:v>18.497399999999999</c:v>
                </c:pt>
                <c:pt idx="36671">
                  <c:v>18.497399999999999</c:v>
                </c:pt>
                <c:pt idx="36672">
                  <c:v>18.497399999999999</c:v>
                </c:pt>
                <c:pt idx="36673">
                  <c:v>18.497399999999999</c:v>
                </c:pt>
                <c:pt idx="36674">
                  <c:v>18.497399999999999</c:v>
                </c:pt>
                <c:pt idx="36675">
                  <c:v>18.497399999999999</c:v>
                </c:pt>
                <c:pt idx="36676">
                  <c:v>18.497399999999999</c:v>
                </c:pt>
                <c:pt idx="36677">
                  <c:v>18.497399999999999</c:v>
                </c:pt>
                <c:pt idx="36678">
                  <c:v>18.497399999999999</c:v>
                </c:pt>
                <c:pt idx="36679">
                  <c:v>18.497399999999999</c:v>
                </c:pt>
                <c:pt idx="36680">
                  <c:v>18.497399999999999</c:v>
                </c:pt>
                <c:pt idx="36681">
                  <c:v>18.497399999999999</c:v>
                </c:pt>
                <c:pt idx="36682">
                  <c:v>18.497399999999999</c:v>
                </c:pt>
                <c:pt idx="36683">
                  <c:v>18.497399999999999</c:v>
                </c:pt>
                <c:pt idx="36684">
                  <c:v>18.497399999999999</c:v>
                </c:pt>
                <c:pt idx="36685">
                  <c:v>18.497399999999999</c:v>
                </c:pt>
                <c:pt idx="36686">
                  <c:v>18.497399999999999</c:v>
                </c:pt>
                <c:pt idx="36687">
                  <c:v>18.497399999999999</c:v>
                </c:pt>
                <c:pt idx="36688">
                  <c:v>18.497399999999999</c:v>
                </c:pt>
                <c:pt idx="36689">
                  <c:v>18.497399999999999</c:v>
                </c:pt>
                <c:pt idx="36690">
                  <c:v>18.497399999999999</c:v>
                </c:pt>
                <c:pt idx="36691">
                  <c:v>18.497399999999999</c:v>
                </c:pt>
                <c:pt idx="36692">
                  <c:v>18.497399999999999</c:v>
                </c:pt>
                <c:pt idx="36693">
                  <c:v>18.497399999999999</c:v>
                </c:pt>
                <c:pt idx="36694">
                  <c:v>18.497399999999999</c:v>
                </c:pt>
                <c:pt idx="36695">
                  <c:v>18.497399999999999</c:v>
                </c:pt>
                <c:pt idx="36696">
                  <c:v>18.497399999999999</c:v>
                </c:pt>
                <c:pt idx="36697">
                  <c:v>18.497399999999999</c:v>
                </c:pt>
                <c:pt idx="36698">
                  <c:v>18.497399999999999</c:v>
                </c:pt>
                <c:pt idx="36699">
                  <c:v>18.497399999999999</c:v>
                </c:pt>
                <c:pt idx="36700">
                  <c:v>18.497399999999999</c:v>
                </c:pt>
                <c:pt idx="36701">
                  <c:v>18.497399999999999</c:v>
                </c:pt>
                <c:pt idx="36702">
                  <c:v>18.497399999999999</c:v>
                </c:pt>
                <c:pt idx="36703">
                  <c:v>18.497399999999999</c:v>
                </c:pt>
                <c:pt idx="36704">
                  <c:v>18.497399999999999</c:v>
                </c:pt>
                <c:pt idx="36705">
                  <c:v>18.497399999999999</c:v>
                </c:pt>
                <c:pt idx="36706">
                  <c:v>18.497399999999999</c:v>
                </c:pt>
                <c:pt idx="36707">
                  <c:v>18.497399999999999</c:v>
                </c:pt>
                <c:pt idx="36708">
                  <c:v>18.497399999999999</c:v>
                </c:pt>
                <c:pt idx="36709">
                  <c:v>18.497399999999999</c:v>
                </c:pt>
                <c:pt idx="36710">
                  <c:v>18.497399999999999</c:v>
                </c:pt>
                <c:pt idx="36711">
                  <c:v>18.497399999999999</c:v>
                </c:pt>
                <c:pt idx="36712">
                  <c:v>18.497399999999999</c:v>
                </c:pt>
                <c:pt idx="36713">
                  <c:v>18.497399999999999</c:v>
                </c:pt>
                <c:pt idx="36714">
                  <c:v>18.497399999999999</c:v>
                </c:pt>
                <c:pt idx="36715">
                  <c:v>18.497399999999999</c:v>
                </c:pt>
                <c:pt idx="36716">
                  <c:v>18.497399999999999</c:v>
                </c:pt>
                <c:pt idx="36717">
                  <c:v>18.497399999999999</c:v>
                </c:pt>
                <c:pt idx="36718">
                  <c:v>18.497399999999999</c:v>
                </c:pt>
                <c:pt idx="36719">
                  <c:v>18.497399999999999</c:v>
                </c:pt>
                <c:pt idx="36720">
                  <c:v>18.497399999999999</c:v>
                </c:pt>
                <c:pt idx="36721">
                  <c:v>18.497399999999999</c:v>
                </c:pt>
                <c:pt idx="36722">
                  <c:v>18.497399999999999</c:v>
                </c:pt>
                <c:pt idx="36723">
                  <c:v>18.497399999999999</c:v>
                </c:pt>
                <c:pt idx="36724">
                  <c:v>18.497399999999999</c:v>
                </c:pt>
                <c:pt idx="36725">
                  <c:v>18.497399999999999</c:v>
                </c:pt>
                <c:pt idx="36726">
                  <c:v>18.497399999999999</c:v>
                </c:pt>
                <c:pt idx="36727">
                  <c:v>18.497399999999999</c:v>
                </c:pt>
                <c:pt idx="36728">
                  <c:v>18.497399999999999</c:v>
                </c:pt>
                <c:pt idx="36729">
                  <c:v>18.497399999999999</c:v>
                </c:pt>
                <c:pt idx="36730">
                  <c:v>18.497399999999999</c:v>
                </c:pt>
                <c:pt idx="36731">
                  <c:v>18.497399999999999</c:v>
                </c:pt>
                <c:pt idx="36732">
                  <c:v>18.497399999999999</c:v>
                </c:pt>
                <c:pt idx="36733">
                  <c:v>18.497399999999999</c:v>
                </c:pt>
                <c:pt idx="36734">
                  <c:v>18.497399999999999</c:v>
                </c:pt>
                <c:pt idx="36735">
                  <c:v>18.497399999999999</c:v>
                </c:pt>
                <c:pt idx="36736">
                  <c:v>18.497399999999999</c:v>
                </c:pt>
                <c:pt idx="36737">
                  <c:v>18.497399999999999</c:v>
                </c:pt>
                <c:pt idx="36738">
                  <c:v>18.497399999999999</c:v>
                </c:pt>
                <c:pt idx="36739">
                  <c:v>18.497399999999999</c:v>
                </c:pt>
                <c:pt idx="36740">
                  <c:v>18.497399999999999</c:v>
                </c:pt>
                <c:pt idx="36741">
                  <c:v>18.497399999999999</c:v>
                </c:pt>
                <c:pt idx="36742">
                  <c:v>18.497399999999999</c:v>
                </c:pt>
                <c:pt idx="36743">
                  <c:v>18.497399999999999</c:v>
                </c:pt>
                <c:pt idx="36744">
                  <c:v>18.497399999999999</c:v>
                </c:pt>
                <c:pt idx="36745">
                  <c:v>18.497399999999999</c:v>
                </c:pt>
                <c:pt idx="36746">
                  <c:v>18.497399999999999</c:v>
                </c:pt>
                <c:pt idx="36747">
                  <c:v>18.497399999999999</c:v>
                </c:pt>
                <c:pt idx="36748">
                  <c:v>18.497399999999999</c:v>
                </c:pt>
                <c:pt idx="36749">
                  <c:v>18.497399999999999</c:v>
                </c:pt>
                <c:pt idx="36750">
                  <c:v>18.497399999999999</c:v>
                </c:pt>
                <c:pt idx="36751">
                  <c:v>18.497399999999999</c:v>
                </c:pt>
                <c:pt idx="36752">
                  <c:v>18.497399999999999</c:v>
                </c:pt>
                <c:pt idx="36753">
                  <c:v>18.497399999999999</c:v>
                </c:pt>
                <c:pt idx="36754">
                  <c:v>18.497399999999999</c:v>
                </c:pt>
                <c:pt idx="36755">
                  <c:v>18.497399999999999</c:v>
                </c:pt>
                <c:pt idx="36756">
                  <c:v>18.497399999999999</c:v>
                </c:pt>
                <c:pt idx="36757">
                  <c:v>18.497399999999999</c:v>
                </c:pt>
                <c:pt idx="36758">
                  <c:v>18.497399999999999</c:v>
                </c:pt>
                <c:pt idx="36759">
                  <c:v>18.497399999999999</c:v>
                </c:pt>
                <c:pt idx="36760">
                  <c:v>18.497399999999999</c:v>
                </c:pt>
                <c:pt idx="36761">
                  <c:v>18.497399999999999</c:v>
                </c:pt>
                <c:pt idx="36762">
                  <c:v>18.497399999999999</c:v>
                </c:pt>
                <c:pt idx="36763">
                  <c:v>18.497399999999999</c:v>
                </c:pt>
                <c:pt idx="36764">
                  <c:v>18.497399999999999</c:v>
                </c:pt>
                <c:pt idx="36765">
                  <c:v>18.497399999999999</c:v>
                </c:pt>
                <c:pt idx="36766">
                  <c:v>18.497399999999999</c:v>
                </c:pt>
                <c:pt idx="36767">
                  <c:v>18.497399999999999</c:v>
                </c:pt>
                <c:pt idx="36768">
                  <c:v>18.497399999999999</c:v>
                </c:pt>
                <c:pt idx="36769">
                  <c:v>18.497399999999999</c:v>
                </c:pt>
                <c:pt idx="36770">
                  <c:v>18.497399999999999</c:v>
                </c:pt>
                <c:pt idx="36771">
                  <c:v>18.497399999999999</c:v>
                </c:pt>
                <c:pt idx="36772">
                  <c:v>18.497399999999999</c:v>
                </c:pt>
                <c:pt idx="36773">
                  <c:v>18.497399999999999</c:v>
                </c:pt>
                <c:pt idx="36774">
                  <c:v>18.497399999999999</c:v>
                </c:pt>
                <c:pt idx="36775">
                  <c:v>18.497399999999999</c:v>
                </c:pt>
                <c:pt idx="36776">
                  <c:v>18.497399999999999</c:v>
                </c:pt>
                <c:pt idx="36777">
                  <c:v>18.497399999999999</c:v>
                </c:pt>
                <c:pt idx="36778">
                  <c:v>18.497399999999999</c:v>
                </c:pt>
                <c:pt idx="36779">
                  <c:v>18.497399999999999</c:v>
                </c:pt>
                <c:pt idx="36780">
                  <c:v>18.497399999999999</c:v>
                </c:pt>
                <c:pt idx="36781">
                  <c:v>18.497399999999999</c:v>
                </c:pt>
                <c:pt idx="36782">
                  <c:v>18.497399999999999</c:v>
                </c:pt>
                <c:pt idx="36783">
                  <c:v>18.497399999999999</c:v>
                </c:pt>
                <c:pt idx="36784">
                  <c:v>18.497399999999999</c:v>
                </c:pt>
                <c:pt idx="36785">
                  <c:v>18.497399999999999</c:v>
                </c:pt>
                <c:pt idx="36786">
                  <c:v>18.497399999999999</c:v>
                </c:pt>
                <c:pt idx="36787">
                  <c:v>18.497399999999999</c:v>
                </c:pt>
                <c:pt idx="36788">
                  <c:v>18.497399999999999</c:v>
                </c:pt>
                <c:pt idx="36789">
                  <c:v>18.497399999999999</c:v>
                </c:pt>
                <c:pt idx="36790">
                  <c:v>18.497399999999999</c:v>
                </c:pt>
                <c:pt idx="36791">
                  <c:v>18.497399999999999</c:v>
                </c:pt>
                <c:pt idx="36792">
                  <c:v>18.497399999999999</c:v>
                </c:pt>
                <c:pt idx="36793">
                  <c:v>18.497399999999999</c:v>
                </c:pt>
                <c:pt idx="36794">
                  <c:v>18.497399999999999</c:v>
                </c:pt>
                <c:pt idx="36795">
                  <c:v>18.497399999999999</c:v>
                </c:pt>
                <c:pt idx="36796">
                  <c:v>18.497399999999999</c:v>
                </c:pt>
                <c:pt idx="36797">
                  <c:v>18.497399999999999</c:v>
                </c:pt>
                <c:pt idx="36798">
                  <c:v>18.497399999999999</c:v>
                </c:pt>
                <c:pt idx="36799">
                  <c:v>18.497399999999999</c:v>
                </c:pt>
                <c:pt idx="36800">
                  <c:v>18.497399999999999</c:v>
                </c:pt>
                <c:pt idx="36801">
                  <c:v>18.497399999999999</c:v>
                </c:pt>
                <c:pt idx="36802">
                  <c:v>18.497399999999999</c:v>
                </c:pt>
                <c:pt idx="36803">
                  <c:v>18.497399999999999</c:v>
                </c:pt>
                <c:pt idx="36804">
                  <c:v>18.497399999999999</c:v>
                </c:pt>
                <c:pt idx="36805">
                  <c:v>18.497399999999999</c:v>
                </c:pt>
                <c:pt idx="36806">
                  <c:v>18.497399999999999</c:v>
                </c:pt>
                <c:pt idx="36807">
                  <c:v>18.497399999999999</c:v>
                </c:pt>
                <c:pt idx="36808">
                  <c:v>18.497399999999999</c:v>
                </c:pt>
                <c:pt idx="36809">
                  <c:v>18.497399999999999</c:v>
                </c:pt>
                <c:pt idx="36810">
                  <c:v>18.497399999999999</c:v>
                </c:pt>
                <c:pt idx="36811">
                  <c:v>18.497399999999999</c:v>
                </c:pt>
                <c:pt idx="36812">
                  <c:v>18.497399999999999</c:v>
                </c:pt>
                <c:pt idx="36813">
                  <c:v>18.497399999999999</c:v>
                </c:pt>
                <c:pt idx="36814">
                  <c:v>18.497399999999999</c:v>
                </c:pt>
                <c:pt idx="36815">
                  <c:v>18.497399999999999</c:v>
                </c:pt>
                <c:pt idx="36816">
                  <c:v>18.497399999999999</c:v>
                </c:pt>
                <c:pt idx="36817">
                  <c:v>18.497399999999999</c:v>
                </c:pt>
                <c:pt idx="36818">
                  <c:v>18.497399999999999</c:v>
                </c:pt>
                <c:pt idx="36819">
                  <c:v>18.497399999999999</c:v>
                </c:pt>
                <c:pt idx="36820">
                  <c:v>18.497399999999999</c:v>
                </c:pt>
                <c:pt idx="36821">
                  <c:v>18.497399999999999</c:v>
                </c:pt>
                <c:pt idx="36822">
                  <c:v>18.497399999999999</c:v>
                </c:pt>
                <c:pt idx="36823">
                  <c:v>18.497399999999999</c:v>
                </c:pt>
                <c:pt idx="36824">
                  <c:v>18.497399999999999</c:v>
                </c:pt>
                <c:pt idx="36825">
                  <c:v>18.497399999999999</c:v>
                </c:pt>
                <c:pt idx="36826">
                  <c:v>18.497399999999999</c:v>
                </c:pt>
                <c:pt idx="36827">
                  <c:v>18.497399999999999</c:v>
                </c:pt>
                <c:pt idx="36828">
                  <c:v>18.497399999999999</c:v>
                </c:pt>
                <c:pt idx="36829">
                  <c:v>18.497399999999999</c:v>
                </c:pt>
                <c:pt idx="36830">
                  <c:v>18.497399999999999</c:v>
                </c:pt>
                <c:pt idx="36831">
                  <c:v>18.497399999999999</c:v>
                </c:pt>
                <c:pt idx="36832">
                  <c:v>18.497399999999999</c:v>
                </c:pt>
                <c:pt idx="36833">
                  <c:v>18.497399999999999</c:v>
                </c:pt>
                <c:pt idx="36834">
                  <c:v>18.497399999999999</c:v>
                </c:pt>
                <c:pt idx="36835">
                  <c:v>18.497399999999999</c:v>
                </c:pt>
                <c:pt idx="36836">
                  <c:v>18.497399999999999</c:v>
                </c:pt>
                <c:pt idx="36837">
                  <c:v>18.497399999999999</c:v>
                </c:pt>
                <c:pt idx="36838">
                  <c:v>18.497399999999999</c:v>
                </c:pt>
                <c:pt idx="36839">
                  <c:v>18.497399999999999</c:v>
                </c:pt>
                <c:pt idx="36840">
                  <c:v>18.497399999999999</c:v>
                </c:pt>
                <c:pt idx="36841">
                  <c:v>18.497399999999999</c:v>
                </c:pt>
                <c:pt idx="36842">
                  <c:v>18.497399999999999</c:v>
                </c:pt>
                <c:pt idx="36843">
                  <c:v>18.497399999999999</c:v>
                </c:pt>
                <c:pt idx="36844">
                  <c:v>18.497399999999999</c:v>
                </c:pt>
                <c:pt idx="36845">
                  <c:v>18.497399999999999</c:v>
                </c:pt>
                <c:pt idx="36846">
                  <c:v>18.497399999999999</c:v>
                </c:pt>
                <c:pt idx="36847">
                  <c:v>18.497399999999999</c:v>
                </c:pt>
                <c:pt idx="36848">
                  <c:v>18.497399999999999</c:v>
                </c:pt>
                <c:pt idx="36849">
                  <c:v>18.497399999999999</c:v>
                </c:pt>
                <c:pt idx="36850">
                  <c:v>18.497399999999999</c:v>
                </c:pt>
                <c:pt idx="36851">
                  <c:v>18.497399999999999</c:v>
                </c:pt>
                <c:pt idx="36852">
                  <c:v>18.497399999999999</c:v>
                </c:pt>
                <c:pt idx="36853">
                  <c:v>18.497399999999999</c:v>
                </c:pt>
                <c:pt idx="36854">
                  <c:v>18.497399999999999</c:v>
                </c:pt>
                <c:pt idx="36855">
                  <c:v>18.497399999999999</c:v>
                </c:pt>
                <c:pt idx="36856">
                  <c:v>18.497399999999999</c:v>
                </c:pt>
                <c:pt idx="36857">
                  <c:v>18.497399999999999</c:v>
                </c:pt>
                <c:pt idx="36858">
                  <c:v>18.497399999999999</c:v>
                </c:pt>
                <c:pt idx="36859">
                  <c:v>18.497399999999999</c:v>
                </c:pt>
                <c:pt idx="36860">
                  <c:v>18.497399999999999</c:v>
                </c:pt>
                <c:pt idx="36861">
                  <c:v>18.497399999999999</c:v>
                </c:pt>
                <c:pt idx="36862">
                  <c:v>18.497399999999999</c:v>
                </c:pt>
                <c:pt idx="36863">
                  <c:v>18.497399999999999</c:v>
                </c:pt>
                <c:pt idx="36864">
                  <c:v>18.497399999999999</c:v>
                </c:pt>
                <c:pt idx="36865">
                  <c:v>18.497399999999999</c:v>
                </c:pt>
                <c:pt idx="36866">
                  <c:v>18.497399999999999</c:v>
                </c:pt>
                <c:pt idx="36867">
                  <c:v>18.497399999999999</c:v>
                </c:pt>
                <c:pt idx="36868">
                  <c:v>18.497399999999999</c:v>
                </c:pt>
                <c:pt idx="36869">
                  <c:v>18.497399999999999</c:v>
                </c:pt>
                <c:pt idx="36870">
                  <c:v>18.497399999999999</c:v>
                </c:pt>
                <c:pt idx="36871">
                  <c:v>18.497399999999999</c:v>
                </c:pt>
                <c:pt idx="36872">
                  <c:v>18.497399999999999</c:v>
                </c:pt>
                <c:pt idx="36873">
                  <c:v>18.497399999999999</c:v>
                </c:pt>
                <c:pt idx="36874">
                  <c:v>18.497399999999999</c:v>
                </c:pt>
                <c:pt idx="36875">
                  <c:v>18.497399999999999</c:v>
                </c:pt>
                <c:pt idx="36876">
                  <c:v>18.497399999999999</c:v>
                </c:pt>
                <c:pt idx="36877">
                  <c:v>18.497399999999999</c:v>
                </c:pt>
                <c:pt idx="36878">
                  <c:v>18.497399999999999</c:v>
                </c:pt>
                <c:pt idx="36879">
                  <c:v>18.497399999999999</c:v>
                </c:pt>
                <c:pt idx="36880">
                  <c:v>18.497399999999999</c:v>
                </c:pt>
                <c:pt idx="36881">
                  <c:v>18.497399999999999</c:v>
                </c:pt>
                <c:pt idx="36882">
                  <c:v>18.497399999999999</c:v>
                </c:pt>
                <c:pt idx="36883">
                  <c:v>18.497399999999999</c:v>
                </c:pt>
                <c:pt idx="36884">
                  <c:v>18.497399999999999</c:v>
                </c:pt>
                <c:pt idx="36885">
                  <c:v>18.497399999999999</c:v>
                </c:pt>
                <c:pt idx="36886">
                  <c:v>18.497399999999999</c:v>
                </c:pt>
                <c:pt idx="36887">
                  <c:v>18.497399999999999</c:v>
                </c:pt>
                <c:pt idx="36888">
                  <c:v>18.497399999999999</c:v>
                </c:pt>
                <c:pt idx="36889">
                  <c:v>18.497399999999999</c:v>
                </c:pt>
                <c:pt idx="36890">
                  <c:v>18.497399999999999</c:v>
                </c:pt>
                <c:pt idx="36891">
                  <c:v>18.497399999999999</c:v>
                </c:pt>
                <c:pt idx="36892">
                  <c:v>18.497399999999999</c:v>
                </c:pt>
                <c:pt idx="36893">
                  <c:v>18.497399999999999</c:v>
                </c:pt>
                <c:pt idx="36894">
                  <c:v>18.497399999999999</c:v>
                </c:pt>
                <c:pt idx="36895">
                  <c:v>18.497399999999999</c:v>
                </c:pt>
                <c:pt idx="36896">
                  <c:v>18.497399999999999</c:v>
                </c:pt>
                <c:pt idx="36897">
                  <c:v>18.497399999999999</c:v>
                </c:pt>
                <c:pt idx="36898">
                  <c:v>18.497399999999999</c:v>
                </c:pt>
                <c:pt idx="36899">
                  <c:v>18.497399999999999</c:v>
                </c:pt>
                <c:pt idx="36900">
                  <c:v>18.497399999999999</c:v>
                </c:pt>
                <c:pt idx="36901">
                  <c:v>18.497399999999999</c:v>
                </c:pt>
                <c:pt idx="36902">
                  <c:v>18.497399999999999</c:v>
                </c:pt>
                <c:pt idx="36903">
                  <c:v>18.497399999999999</c:v>
                </c:pt>
                <c:pt idx="36904">
                  <c:v>18.497399999999999</c:v>
                </c:pt>
                <c:pt idx="36905">
                  <c:v>18.497399999999999</c:v>
                </c:pt>
                <c:pt idx="36906">
                  <c:v>18.497399999999999</c:v>
                </c:pt>
                <c:pt idx="36907">
                  <c:v>18.497399999999999</c:v>
                </c:pt>
                <c:pt idx="36908">
                  <c:v>18.497399999999999</c:v>
                </c:pt>
                <c:pt idx="36909">
                  <c:v>18.497399999999999</c:v>
                </c:pt>
                <c:pt idx="36910">
                  <c:v>18.497399999999999</c:v>
                </c:pt>
                <c:pt idx="36911">
                  <c:v>18.497399999999999</c:v>
                </c:pt>
                <c:pt idx="36912">
                  <c:v>18.497399999999999</c:v>
                </c:pt>
                <c:pt idx="36913">
                  <c:v>18.497399999999999</c:v>
                </c:pt>
                <c:pt idx="36914">
                  <c:v>18.497399999999999</c:v>
                </c:pt>
                <c:pt idx="36915">
                  <c:v>18.497399999999999</c:v>
                </c:pt>
                <c:pt idx="36916">
                  <c:v>18.497399999999999</c:v>
                </c:pt>
                <c:pt idx="36917">
                  <c:v>18.497399999999999</c:v>
                </c:pt>
                <c:pt idx="36918">
                  <c:v>18.497399999999999</c:v>
                </c:pt>
                <c:pt idx="36919">
                  <c:v>18.497399999999999</c:v>
                </c:pt>
                <c:pt idx="36920">
                  <c:v>18.497399999999999</c:v>
                </c:pt>
                <c:pt idx="36921">
                  <c:v>18.497399999999999</c:v>
                </c:pt>
                <c:pt idx="36922">
                  <c:v>18.497399999999999</c:v>
                </c:pt>
                <c:pt idx="36923">
                  <c:v>18.497399999999999</c:v>
                </c:pt>
                <c:pt idx="36924">
                  <c:v>18.497399999999999</c:v>
                </c:pt>
                <c:pt idx="36925">
                  <c:v>18.497399999999999</c:v>
                </c:pt>
                <c:pt idx="36926">
                  <c:v>18.497399999999999</c:v>
                </c:pt>
                <c:pt idx="36927">
                  <c:v>18.497399999999999</c:v>
                </c:pt>
                <c:pt idx="36928">
                  <c:v>18.497399999999999</c:v>
                </c:pt>
                <c:pt idx="36929">
                  <c:v>18.497399999999999</c:v>
                </c:pt>
                <c:pt idx="36930">
                  <c:v>18.497399999999999</c:v>
                </c:pt>
                <c:pt idx="36931">
                  <c:v>18.497399999999999</c:v>
                </c:pt>
                <c:pt idx="36932">
                  <c:v>18.497399999999999</c:v>
                </c:pt>
                <c:pt idx="36933">
                  <c:v>18.497399999999999</c:v>
                </c:pt>
                <c:pt idx="36934">
                  <c:v>18.497399999999999</c:v>
                </c:pt>
                <c:pt idx="36935">
                  <c:v>18.497399999999999</c:v>
                </c:pt>
                <c:pt idx="36936">
                  <c:v>18.497399999999999</c:v>
                </c:pt>
                <c:pt idx="36937">
                  <c:v>18.497399999999999</c:v>
                </c:pt>
                <c:pt idx="36938">
                  <c:v>18.497399999999999</c:v>
                </c:pt>
                <c:pt idx="36939">
                  <c:v>18.497399999999999</c:v>
                </c:pt>
                <c:pt idx="36940">
                  <c:v>18.497399999999999</c:v>
                </c:pt>
                <c:pt idx="36941">
                  <c:v>18.497399999999999</c:v>
                </c:pt>
                <c:pt idx="36942">
                  <c:v>18.497399999999999</c:v>
                </c:pt>
                <c:pt idx="36943">
                  <c:v>18.497399999999999</c:v>
                </c:pt>
                <c:pt idx="36944">
                  <c:v>18.497399999999999</c:v>
                </c:pt>
                <c:pt idx="36945">
                  <c:v>18.497399999999999</c:v>
                </c:pt>
                <c:pt idx="36946">
                  <c:v>18.497399999999999</c:v>
                </c:pt>
                <c:pt idx="36947">
                  <c:v>18.497399999999999</c:v>
                </c:pt>
                <c:pt idx="36948">
                  <c:v>18.497399999999999</c:v>
                </c:pt>
                <c:pt idx="36949">
                  <c:v>18.497399999999999</c:v>
                </c:pt>
                <c:pt idx="36950">
                  <c:v>18.497399999999999</c:v>
                </c:pt>
                <c:pt idx="36951">
                  <c:v>18.497399999999999</c:v>
                </c:pt>
                <c:pt idx="36952">
                  <c:v>18.497399999999999</c:v>
                </c:pt>
                <c:pt idx="36953">
                  <c:v>18.497399999999999</c:v>
                </c:pt>
                <c:pt idx="36954">
                  <c:v>18.497399999999999</c:v>
                </c:pt>
                <c:pt idx="36955">
                  <c:v>18.497399999999999</c:v>
                </c:pt>
                <c:pt idx="36956">
                  <c:v>18.497399999999999</c:v>
                </c:pt>
                <c:pt idx="36957">
                  <c:v>18.497399999999999</c:v>
                </c:pt>
                <c:pt idx="36958">
                  <c:v>18.497399999999999</c:v>
                </c:pt>
                <c:pt idx="36959">
                  <c:v>18.497399999999999</c:v>
                </c:pt>
                <c:pt idx="36960">
                  <c:v>18.497399999999999</c:v>
                </c:pt>
                <c:pt idx="36961">
                  <c:v>18.497399999999999</c:v>
                </c:pt>
                <c:pt idx="36962">
                  <c:v>18.497399999999999</c:v>
                </c:pt>
                <c:pt idx="36963">
                  <c:v>18.497399999999999</c:v>
                </c:pt>
                <c:pt idx="36964">
                  <c:v>18.497399999999999</c:v>
                </c:pt>
                <c:pt idx="36965">
                  <c:v>18.497399999999999</c:v>
                </c:pt>
                <c:pt idx="36966">
                  <c:v>18.497399999999999</c:v>
                </c:pt>
                <c:pt idx="36967">
                  <c:v>18.497399999999999</c:v>
                </c:pt>
                <c:pt idx="36968">
                  <c:v>18.497399999999999</c:v>
                </c:pt>
                <c:pt idx="36969">
                  <c:v>18.497399999999999</c:v>
                </c:pt>
                <c:pt idx="36970">
                  <c:v>18.497399999999999</c:v>
                </c:pt>
                <c:pt idx="36971">
                  <c:v>18.497399999999999</c:v>
                </c:pt>
                <c:pt idx="36972">
                  <c:v>18.497399999999999</c:v>
                </c:pt>
                <c:pt idx="36973">
                  <c:v>18.497399999999999</c:v>
                </c:pt>
                <c:pt idx="36974">
                  <c:v>18.497399999999999</c:v>
                </c:pt>
                <c:pt idx="36975">
                  <c:v>18.497399999999999</c:v>
                </c:pt>
                <c:pt idx="36976">
                  <c:v>18.497399999999999</c:v>
                </c:pt>
                <c:pt idx="36977">
                  <c:v>18.497399999999999</c:v>
                </c:pt>
                <c:pt idx="36978">
                  <c:v>18.497399999999999</c:v>
                </c:pt>
                <c:pt idx="36979">
                  <c:v>18.497399999999999</c:v>
                </c:pt>
                <c:pt idx="36980">
                  <c:v>18.497399999999999</c:v>
                </c:pt>
                <c:pt idx="36981">
                  <c:v>18.497399999999999</c:v>
                </c:pt>
                <c:pt idx="36982">
                  <c:v>18.497399999999999</c:v>
                </c:pt>
                <c:pt idx="36983">
                  <c:v>18.497399999999999</c:v>
                </c:pt>
                <c:pt idx="36984">
                  <c:v>18.497399999999999</c:v>
                </c:pt>
                <c:pt idx="36985">
                  <c:v>18.497399999999999</c:v>
                </c:pt>
                <c:pt idx="36986">
                  <c:v>18.497399999999999</c:v>
                </c:pt>
                <c:pt idx="36987">
                  <c:v>18.497399999999999</c:v>
                </c:pt>
                <c:pt idx="36988">
                  <c:v>18.497399999999999</c:v>
                </c:pt>
                <c:pt idx="36989">
                  <c:v>18.497399999999999</c:v>
                </c:pt>
                <c:pt idx="36990">
                  <c:v>18.497399999999999</c:v>
                </c:pt>
                <c:pt idx="36991">
                  <c:v>18.497399999999999</c:v>
                </c:pt>
                <c:pt idx="36992">
                  <c:v>18.497399999999999</c:v>
                </c:pt>
                <c:pt idx="36993">
                  <c:v>18.497399999999999</c:v>
                </c:pt>
                <c:pt idx="36994">
                  <c:v>18.497399999999999</c:v>
                </c:pt>
                <c:pt idx="36995">
                  <c:v>18.497399999999999</c:v>
                </c:pt>
                <c:pt idx="36996">
                  <c:v>18.497399999999999</c:v>
                </c:pt>
                <c:pt idx="36997">
                  <c:v>18.497399999999999</c:v>
                </c:pt>
                <c:pt idx="36998">
                  <c:v>18.497399999999999</c:v>
                </c:pt>
                <c:pt idx="36999">
                  <c:v>18.497399999999999</c:v>
                </c:pt>
                <c:pt idx="37000">
                  <c:v>18.497399999999999</c:v>
                </c:pt>
                <c:pt idx="37001">
                  <c:v>18.497399999999999</c:v>
                </c:pt>
                <c:pt idx="37002">
                  <c:v>18.497399999999999</c:v>
                </c:pt>
                <c:pt idx="37003">
                  <c:v>18.497399999999999</c:v>
                </c:pt>
                <c:pt idx="37004">
                  <c:v>18.497399999999999</c:v>
                </c:pt>
                <c:pt idx="37005">
                  <c:v>18.497399999999999</c:v>
                </c:pt>
                <c:pt idx="37006">
                  <c:v>18.497399999999999</c:v>
                </c:pt>
                <c:pt idx="37007">
                  <c:v>18.497399999999999</c:v>
                </c:pt>
                <c:pt idx="37008">
                  <c:v>18.497399999999999</c:v>
                </c:pt>
                <c:pt idx="37009">
                  <c:v>18.497399999999999</c:v>
                </c:pt>
                <c:pt idx="37010">
                  <c:v>18.497399999999999</c:v>
                </c:pt>
                <c:pt idx="37011">
                  <c:v>18.497399999999999</c:v>
                </c:pt>
                <c:pt idx="37012">
                  <c:v>18.497399999999999</c:v>
                </c:pt>
                <c:pt idx="37013">
                  <c:v>18.497399999999999</c:v>
                </c:pt>
                <c:pt idx="37014">
                  <c:v>18.497399999999999</c:v>
                </c:pt>
                <c:pt idx="37015">
                  <c:v>18.497399999999999</c:v>
                </c:pt>
                <c:pt idx="37016">
                  <c:v>18.497399999999999</c:v>
                </c:pt>
                <c:pt idx="37017">
                  <c:v>18.497399999999999</c:v>
                </c:pt>
                <c:pt idx="37018">
                  <c:v>18.497399999999999</c:v>
                </c:pt>
                <c:pt idx="37019">
                  <c:v>18.497399999999999</c:v>
                </c:pt>
                <c:pt idx="37020">
                  <c:v>18.497399999999999</c:v>
                </c:pt>
                <c:pt idx="37021">
                  <c:v>18.497399999999999</c:v>
                </c:pt>
                <c:pt idx="37022">
                  <c:v>18.497399999999999</c:v>
                </c:pt>
                <c:pt idx="37023">
                  <c:v>18.497399999999999</c:v>
                </c:pt>
                <c:pt idx="37024">
                  <c:v>18.497399999999999</c:v>
                </c:pt>
                <c:pt idx="37025">
                  <c:v>18.497399999999999</c:v>
                </c:pt>
                <c:pt idx="37026">
                  <c:v>18.497399999999999</c:v>
                </c:pt>
                <c:pt idx="37027">
                  <c:v>18.497399999999999</c:v>
                </c:pt>
                <c:pt idx="37028">
                  <c:v>18.497399999999999</c:v>
                </c:pt>
                <c:pt idx="37029">
                  <c:v>18.497399999999999</c:v>
                </c:pt>
                <c:pt idx="37030">
                  <c:v>18.497399999999999</c:v>
                </c:pt>
                <c:pt idx="37031">
                  <c:v>18.497399999999999</c:v>
                </c:pt>
                <c:pt idx="37032">
                  <c:v>18.497399999999999</c:v>
                </c:pt>
                <c:pt idx="37033">
                  <c:v>18.497399999999999</c:v>
                </c:pt>
                <c:pt idx="37034">
                  <c:v>18.497399999999999</c:v>
                </c:pt>
                <c:pt idx="37035">
                  <c:v>18.497399999999999</c:v>
                </c:pt>
                <c:pt idx="37036">
                  <c:v>18.497399999999999</c:v>
                </c:pt>
                <c:pt idx="37037">
                  <c:v>18.497399999999999</c:v>
                </c:pt>
                <c:pt idx="37038">
                  <c:v>18.497399999999999</c:v>
                </c:pt>
                <c:pt idx="37039">
                  <c:v>18.497399999999999</c:v>
                </c:pt>
                <c:pt idx="37040">
                  <c:v>18.497399999999999</c:v>
                </c:pt>
                <c:pt idx="37041">
                  <c:v>18.497399999999999</c:v>
                </c:pt>
                <c:pt idx="37042">
                  <c:v>18.497399999999999</c:v>
                </c:pt>
                <c:pt idx="37043">
                  <c:v>18.497399999999999</c:v>
                </c:pt>
                <c:pt idx="37044">
                  <c:v>18.497399999999999</c:v>
                </c:pt>
                <c:pt idx="37045">
                  <c:v>18.497399999999999</c:v>
                </c:pt>
                <c:pt idx="37046">
                  <c:v>18.497399999999999</c:v>
                </c:pt>
                <c:pt idx="37047">
                  <c:v>18.497399999999999</c:v>
                </c:pt>
                <c:pt idx="37048">
                  <c:v>18.497399999999999</c:v>
                </c:pt>
                <c:pt idx="37049">
                  <c:v>18.497399999999999</c:v>
                </c:pt>
                <c:pt idx="37050">
                  <c:v>18.497399999999999</c:v>
                </c:pt>
                <c:pt idx="37051">
                  <c:v>18.497399999999999</c:v>
                </c:pt>
                <c:pt idx="37052">
                  <c:v>18.497399999999999</c:v>
                </c:pt>
                <c:pt idx="37053">
                  <c:v>18.497399999999999</c:v>
                </c:pt>
                <c:pt idx="37054">
                  <c:v>18.497399999999999</c:v>
                </c:pt>
                <c:pt idx="37055">
                  <c:v>18.497399999999999</c:v>
                </c:pt>
                <c:pt idx="37056">
                  <c:v>18.497399999999999</c:v>
                </c:pt>
                <c:pt idx="37057">
                  <c:v>18.497399999999999</c:v>
                </c:pt>
                <c:pt idx="37058">
                  <c:v>18.497399999999999</c:v>
                </c:pt>
                <c:pt idx="37059">
                  <c:v>18.497399999999999</c:v>
                </c:pt>
                <c:pt idx="37060">
                  <c:v>18.497399999999999</c:v>
                </c:pt>
                <c:pt idx="37061">
                  <c:v>18.497399999999999</c:v>
                </c:pt>
                <c:pt idx="37062">
                  <c:v>18.497399999999999</c:v>
                </c:pt>
                <c:pt idx="37063">
                  <c:v>18.497399999999999</c:v>
                </c:pt>
                <c:pt idx="37064">
                  <c:v>18.497399999999999</c:v>
                </c:pt>
                <c:pt idx="37065">
                  <c:v>18.497399999999999</c:v>
                </c:pt>
                <c:pt idx="37066">
                  <c:v>18.497399999999999</c:v>
                </c:pt>
                <c:pt idx="37067">
                  <c:v>18.497399999999999</c:v>
                </c:pt>
                <c:pt idx="37068">
                  <c:v>18.497399999999999</c:v>
                </c:pt>
                <c:pt idx="37069">
                  <c:v>18.497399999999999</c:v>
                </c:pt>
                <c:pt idx="37070">
                  <c:v>18.497399999999999</c:v>
                </c:pt>
                <c:pt idx="37071">
                  <c:v>18.497399999999999</c:v>
                </c:pt>
                <c:pt idx="37072">
                  <c:v>18.497399999999999</c:v>
                </c:pt>
                <c:pt idx="37073">
                  <c:v>18.497399999999999</c:v>
                </c:pt>
                <c:pt idx="37074">
                  <c:v>18.497399999999999</c:v>
                </c:pt>
                <c:pt idx="37075">
                  <c:v>18.497399999999999</c:v>
                </c:pt>
                <c:pt idx="37076">
                  <c:v>18.497399999999999</c:v>
                </c:pt>
                <c:pt idx="37077">
                  <c:v>18.497399999999999</c:v>
                </c:pt>
                <c:pt idx="37078">
                  <c:v>18.497399999999999</c:v>
                </c:pt>
                <c:pt idx="37079">
                  <c:v>18.497399999999999</c:v>
                </c:pt>
                <c:pt idx="37080">
                  <c:v>18.497399999999999</c:v>
                </c:pt>
                <c:pt idx="37081">
                  <c:v>18.497399999999999</c:v>
                </c:pt>
                <c:pt idx="37082">
                  <c:v>18.497399999999999</c:v>
                </c:pt>
                <c:pt idx="37083">
                  <c:v>18.497399999999999</c:v>
                </c:pt>
                <c:pt idx="37084">
                  <c:v>18.497399999999999</c:v>
                </c:pt>
                <c:pt idx="37085">
                  <c:v>18.497399999999999</c:v>
                </c:pt>
                <c:pt idx="37086">
                  <c:v>18.497399999999999</c:v>
                </c:pt>
                <c:pt idx="37087">
                  <c:v>18.497399999999999</c:v>
                </c:pt>
                <c:pt idx="37088">
                  <c:v>18.497399999999999</c:v>
                </c:pt>
                <c:pt idx="37089">
                  <c:v>18.497399999999999</c:v>
                </c:pt>
                <c:pt idx="37090">
                  <c:v>18.497399999999999</c:v>
                </c:pt>
                <c:pt idx="37091">
                  <c:v>18.497399999999999</c:v>
                </c:pt>
                <c:pt idx="37092">
                  <c:v>18.497399999999999</c:v>
                </c:pt>
                <c:pt idx="37093">
                  <c:v>18.497399999999999</c:v>
                </c:pt>
                <c:pt idx="37094">
                  <c:v>18.497399999999999</c:v>
                </c:pt>
                <c:pt idx="37095">
                  <c:v>18.497399999999999</c:v>
                </c:pt>
                <c:pt idx="37096">
                  <c:v>18.497399999999999</c:v>
                </c:pt>
                <c:pt idx="37097">
                  <c:v>18.497399999999999</c:v>
                </c:pt>
                <c:pt idx="37098">
                  <c:v>18.497399999999999</c:v>
                </c:pt>
                <c:pt idx="37099">
                  <c:v>18.497399999999999</c:v>
                </c:pt>
                <c:pt idx="37100">
                  <c:v>18.497399999999999</c:v>
                </c:pt>
                <c:pt idx="37101">
                  <c:v>18.497399999999999</c:v>
                </c:pt>
                <c:pt idx="37102">
                  <c:v>18.497399999999999</c:v>
                </c:pt>
                <c:pt idx="37103">
                  <c:v>18.497399999999999</c:v>
                </c:pt>
                <c:pt idx="37104">
                  <c:v>18.497399999999999</c:v>
                </c:pt>
                <c:pt idx="37105">
                  <c:v>18.497399999999999</c:v>
                </c:pt>
                <c:pt idx="37106">
                  <c:v>18.497399999999999</c:v>
                </c:pt>
                <c:pt idx="37107">
                  <c:v>18.497399999999999</c:v>
                </c:pt>
                <c:pt idx="37108">
                  <c:v>18.497399999999999</c:v>
                </c:pt>
                <c:pt idx="37109">
                  <c:v>18.497399999999999</c:v>
                </c:pt>
                <c:pt idx="37110">
                  <c:v>18.497399999999999</c:v>
                </c:pt>
                <c:pt idx="37111">
                  <c:v>18.497399999999999</c:v>
                </c:pt>
                <c:pt idx="37112">
                  <c:v>18.497399999999999</c:v>
                </c:pt>
                <c:pt idx="37113">
                  <c:v>18.497399999999999</c:v>
                </c:pt>
                <c:pt idx="37114">
                  <c:v>18.497399999999999</c:v>
                </c:pt>
                <c:pt idx="37115">
                  <c:v>18.497399999999999</c:v>
                </c:pt>
                <c:pt idx="37116">
                  <c:v>18.497399999999999</c:v>
                </c:pt>
                <c:pt idx="37117">
                  <c:v>18.497399999999999</c:v>
                </c:pt>
                <c:pt idx="37118">
                  <c:v>18.497399999999999</c:v>
                </c:pt>
                <c:pt idx="37119">
                  <c:v>18.497399999999999</c:v>
                </c:pt>
                <c:pt idx="37120">
                  <c:v>18.497399999999999</c:v>
                </c:pt>
                <c:pt idx="37121">
                  <c:v>18.497399999999999</c:v>
                </c:pt>
                <c:pt idx="37122">
                  <c:v>18.497399999999999</c:v>
                </c:pt>
                <c:pt idx="37123">
                  <c:v>18.497399999999999</c:v>
                </c:pt>
                <c:pt idx="37124">
                  <c:v>18.497399999999999</c:v>
                </c:pt>
                <c:pt idx="37125">
                  <c:v>18.497399999999999</c:v>
                </c:pt>
                <c:pt idx="37126">
                  <c:v>18.497399999999999</c:v>
                </c:pt>
                <c:pt idx="37127">
                  <c:v>18.497399999999999</c:v>
                </c:pt>
                <c:pt idx="37128">
                  <c:v>18.497399999999999</c:v>
                </c:pt>
                <c:pt idx="37129">
                  <c:v>18.497399999999999</c:v>
                </c:pt>
                <c:pt idx="37130">
                  <c:v>18.497399999999999</c:v>
                </c:pt>
                <c:pt idx="37131">
                  <c:v>18.497399999999999</c:v>
                </c:pt>
                <c:pt idx="37132">
                  <c:v>18.497399999999999</c:v>
                </c:pt>
                <c:pt idx="37133">
                  <c:v>18.497399999999999</c:v>
                </c:pt>
                <c:pt idx="37134">
                  <c:v>18.497399999999999</c:v>
                </c:pt>
                <c:pt idx="37135">
                  <c:v>18.497399999999999</c:v>
                </c:pt>
                <c:pt idx="37136">
                  <c:v>18.497399999999999</c:v>
                </c:pt>
                <c:pt idx="37137">
                  <c:v>18.497399999999999</c:v>
                </c:pt>
                <c:pt idx="37138">
                  <c:v>18.497399999999999</c:v>
                </c:pt>
                <c:pt idx="37139">
                  <c:v>18.497399999999999</c:v>
                </c:pt>
                <c:pt idx="37140">
                  <c:v>18.497399999999999</c:v>
                </c:pt>
                <c:pt idx="37141">
                  <c:v>18.497399999999999</c:v>
                </c:pt>
                <c:pt idx="37142">
                  <c:v>18.497399999999999</c:v>
                </c:pt>
                <c:pt idx="37143">
                  <c:v>18.497399999999999</c:v>
                </c:pt>
                <c:pt idx="37144">
                  <c:v>18.497399999999999</c:v>
                </c:pt>
                <c:pt idx="37145">
                  <c:v>18.497399999999999</c:v>
                </c:pt>
                <c:pt idx="37146">
                  <c:v>18.497399999999999</c:v>
                </c:pt>
                <c:pt idx="37147">
                  <c:v>18.497399999999999</c:v>
                </c:pt>
                <c:pt idx="37148">
                  <c:v>18.497399999999999</c:v>
                </c:pt>
                <c:pt idx="37149">
                  <c:v>18.497399999999999</c:v>
                </c:pt>
                <c:pt idx="37150">
                  <c:v>18.497399999999999</c:v>
                </c:pt>
                <c:pt idx="37151">
                  <c:v>18.497399999999999</c:v>
                </c:pt>
                <c:pt idx="37152">
                  <c:v>18.497399999999999</c:v>
                </c:pt>
                <c:pt idx="37153">
                  <c:v>18.497399999999999</c:v>
                </c:pt>
                <c:pt idx="37154">
                  <c:v>18.497399999999999</c:v>
                </c:pt>
                <c:pt idx="37155">
                  <c:v>18.497399999999999</c:v>
                </c:pt>
                <c:pt idx="37156">
                  <c:v>18.497399999999999</c:v>
                </c:pt>
                <c:pt idx="37157">
                  <c:v>18.497399999999999</c:v>
                </c:pt>
                <c:pt idx="37158">
                  <c:v>18.497399999999999</c:v>
                </c:pt>
                <c:pt idx="37159">
                  <c:v>18.497399999999999</c:v>
                </c:pt>
                <c:pt idx="37160">
                  <c:v>18.497399999999999</c:v>
                </c:pt>
                <c:pt idx="37161">
                  <c:v>18.497399999999999</c:v>
                </c:pt>
                <c:pt idx="37162">
                  <c:v>18.497399999999999</c:v>
                </c:pt>
                <c:pt idx="37163">
                  <c:v>18.497399999999999</c:v>
                </c:pt>
                <c:pt idx="37164">
                  <c:v>18.497399999999999</c:v>
                </c:pt>
                <c:pt idx="37165">
                  <c:v>18.497399999999999</c:v>
                </c:pt>
                <c:pt idx="37166">
                  <c:v>18.497399999999999</c:v>
                </c:pt>
                <c:pt idx="37167">
                  <c:v>18.497399999999999</c:v>
                </c:pt>
                <c:pt idx="37168">
                  <c:v>18.497399999999999</c:v>
                </c:pt>
                <c:pt idx="37169">
                  <c:v>18.497399999999999</c:v>
                </c:pt>
                <c:pt idx="37170">
                  <c:v>18.497399999999999</c:v>
                </c:pt>
                <c:pt idx="37171">
                  <c:v>18.497399999999999</c:v>
                </c:pt>
                <c:pt idx="37172">
                  <c:v>18.497399999999999</c:v>
                </c:pt>
                <c:pt idx="37173">
                  <c:v>18.497399999999999</c:v>
                </c:pt>
                <c:pt idx="37174">
                  <c:v>18.497399999999999</c:v>
                </c:pt>
                <c:pt idx="37175">
                  <c:v>18.497399999999999</c:v>
                </c:pt>
                <c:pt idx="37176">
                  <c:v>18.497399999999999</c:v>
                </c:pt>
                <c:pt idx="37177">
                  <c:v>18.497399999999999</c:v>
                </c:pt>
                <c:pt idx="37178">
                  <c:v>18.497399999999999</c:v>
                </c:pt>
                <c:pt idx="37179">
                  <c:v>18.497399999999999</c:v>
                </c:pt>
                <c:pt idx="37180">
                  <c:v>18.497399999999999</c:v>
                </c:pt>
                <c:pt idx="37181">
                  <c:v>18.497399999999999</c:v>
                </c:pt>
                <c:pt idx="37182">
                  <c:v>18.497399999999999</c:v>
                </c:pt>
                <c:pt idx="37183">
                  <c:v>18.497399999999999</c:v>
                </c:pt>
                <c:pt idx="37184">
                  <c:v>18.497399999999999</c:v>
                </c:pt>
                <c:pt idx="37185">
                  <c:v>18.497399999999999</c:v>
                </c:pt>
                <c:pt idx="37186">
                  <c:v>18.497399999999999</c:v>
                </c:pt>
                <c:pt idx="37187">
                  <c:v>18.497399999999999</c:v>
                </c:pt>
                <c:pt idx="37188">
                  <c:v>18.497399999999999</c:v>
                </c:pt>
                <c:pt idx="37189">
                  <c:v>18.497399999999999</c:v>
                </c:pt>
                <c:pt idx="37190">
                  <c:v>18.497399999999999</c:v>
                </c:pt>
                <c:pt idx="37191">
                  <c:v>18.497399999999999</c:v>
                </c:pt>
                <c:pt idx="37192">
                  <c:v>18.497399999999999</c:v>
                </c:pt>
                <c:pt idx="37193">
                  <c:v>18.497399999999999</c:v>
                </c:pt>
                <c:pt idx="37194">
                  <c:v>18.497399999999999</c:v>
                </c:pt>
                <c:pt idx="37195">
                  <c:v>18.497399999999999</c:v>
                </c:pt>
                <c:pt idx="37196">
                  <c:v>18.497399999999999</c:v>
                </c:pt>
                <c:pt idx="37197">
                  <c:v>18.497399999999999</c:v>
                </c:pt>
                <c:pt idx="37198">
                  <c:v>18.497399999999999</c:v>
                </c:pt>
                <c:pt idx="37199">
                  <c:v>18.497399999999999</c:v>
                </c:pt>
                <c:pt idx="37200">
                  <c:v>18.497399999999999</c:v>
                </c:pt>
                <c:pt idx="37201">
                  <c:v>18.497399999999999</c:v>
                </c:pt>
                <c:pt idx="37202">
                  <c:v>18.497399999999999</c:v>
                </c:pt>
                <c:pt idx="37203">
                  <c:v>18.497399999999999</c:v>
                </c:pt>
                <c:pt idx="37204">
                  <c:v>18.497399999999999</c:v>
                </c:pt>
                <c:pt idx="37205">
                  <c:v>18.497399999999999</c:v>
                </c:pt>
                <c:pt idx="37206">
                  <c:v>18.497399999999999</c:v>
                </c:pt>
                <c:pt idx="37207">
                  <c:v>18.497399999999999</c:v>
                </c:pt>
                <c:pt idx="37208">
                  <c:v>18.497399999999999</c:v>
                </c:pt>
                <c:pt idx="37209">
                  <c:v>18.497399999999999</c:v>
                </c:pt>
                <c:pt idx="37210">
                  <c:v>18.497399999999999</c:v>
                </c:pt>
                <c:pt idx="37211">
                  <c:v>18.497399999999999</c:v>
                </c:pt>
                <c:pt idx="37212">
                  <c:v>18.497399999999999</c:v>
                </c:pt>
                <c:pt idx="37213">
                  <c:v>18.497399999999999</c:v>
                </c:pt>
                <c:pt idx="37214">
                  <c:v>18.497399999999999</c:v>
                </c:pt>
                <c:pt idx="37215">
                  <c:v>18.497399999999999</c:v>
                </c:pt>
                <c:pt idx="37216">
                  <c:v>18.497399999999999</c:v>
                </c:pt>
                <c:pt idx="37217">
                  <c:v>18.497399999999999</c:v>
                </c:pt>
                <c:pt idx="37218">
                  <c:v>18.497399999999999</c:v>
                </c:pt>
                <c:pt idx="37219">
                  <c:v>18.497399999999999</c:v>
                </c:pt>
                <c:pt idx="37220">
                  <c:v>18.497399999999999</c:v>
                </c:pt>
                <c:pt idx="37221">
                  <c:v>18.497399999999999</c:v>
                </c:pt>
                <c:pt idx="37222">
                  <c:v>18.497399999999999</c:v>
                </c:pt>
                <c:pt idx="37223">
                  <c:v>18.497399999999999</c:v>
                </c:pt>
                <c:pt idx="37224">
                  <c:v>18.497399999999999</c:v>
                </c:pt>
                <c:pt idx="37225">
                  <c:v>18.497399999999999</c:v>
                </c:pt>
                <c:pt idx="37226">
                  <c:v>18.497399999999999</c:v>
                </c:pt>
                <c:pt idx="37227">
                  <c:v>18.497399999999999</c:v>
                </c:pt>
                <c:pt idx="37228">
                  <c:v>18.497399999999999</c:v>
                </c:pt>
                <c:pt idx="37229">
                  <c:v>18.497399999999999</c:v>
                </c:pt>
                <c:pt idx="37230">
                  <c:v>18.497399999999999</c:v>
                </c:pt>
                <c:pt idx="37231">
                  <c:v>18.497399999999999</c:v>
                </c:pt>
                <c:pt idx="37232">
                  <c:v>18.497399999999999</c:v>
                </c:pt>
                <c:pt idx="37233">
                  <c:v>18.497399999999999</c:v>
                </c:pt>
                <c:pt idx="37234">
                  <c:v>18.497399999999999</c:v>
                </c:pt>
                <c:pt idx="37235">
                  <c:v>18.497399999999999</c:v>
                </c:pt>
                <c:pt idx="37236">
                  <c:v>18.497399999999999</c:v>
                </c:pt>
                <c:pt idx="37237">
                  <c:v>18.497399999999999</c:v>
                </c:pt>
                <c:pt idx="37238">
                  <c:v>18.497399999999999</c:v>
                </c:pt>
                <c:pt idx="37239">
                  <c:v>18.497399999999999</c:v>
                </c:pt>
                <c:pt idx="37240">
                  <c:v>18.497399999999999</c:v>
                </c:pt>
                <c:pt idx="37241">
                  <c:v>18.497399999999999</c:v>
                </c:pt>
                <c:pt idx="37242">
                  <c:v>18.497399999999999</c:v>
                </c:pt>
                <c:pt idx="37243">
                  <c:v>18.497399999999999</c:v>
                </c:pt>
                <c:pt idx="37244">
                  <c:v>18.497399999999999</c:v>
                </c:pt>
                <c:pt idx="37245">
                  <c:v>18.497399999999999</c:v>
                </c:pt>
                <c:pt idx="37246">
                  <c:v>18.497399999999999</c:v>
                </c:pt>
                <c:pt idx="37247">
                  <c:v>18.497399999999999</c:v>
                </c:pt>
                <c:pt idx="37248">
                  <c:v>18.497399999999999</c:v>
                </c:pt>
                <c:pt idx="37249">
                  <c:v>18.497399999999999</c:v>
                </c:pt>
                <c:pt idx="37250">
                  <c:v>18.497399999999999</c:v>
                </c:pt>
                <c:pt idx="37251">
                  <c:v>18.497399999999999</c:v>
                </c:pt>
                <c:pt idx="37252">
                  <c:v>18.497399999999999</c:v>
                </c:pt>
                <c:pt idx="37253">
                  <c:v>18.497399999999999</c:v>
                </c:pt>
                <c:pt idx="37254">
                  <c:v>18.497399999999999</c:v>
                </c:pt>
                <c:pt idx="37255">
                  <c:v>18.497399999999999</c:v>
                </c:pt>
                <c:pt idx="37256">
                  <c:v>18.497399999999999</c:v>
                </c:pt>
                <c:pt idx="37257">
                  <c:v>18.497399999999999</c:v>
                </c:pt>
                <c:pt idx="37258">
                  <c:v>18.497399999999999</c:v>
                </c:pt>
                <c:pt idx="37259">
                  <c:v>18.497399999999999</c:v>
                </c:pt>
                <c:pt idx="37260">
                  <c:v>18.497399999999999</c:v>
                </c:pt>
                <c:pt idx="37261">
                  <c:v>18.497399999999999</c:v>
                </c:pt>
                <c:pt idx="37262">
                  <c:v>18.497399999999999</c:v>
                </c:pt>
                <c:pt idx="37263">
                  <c:v>18.497399999999999</c:v>
                </c:pt>
                <c:pt idx="37264">
                  <c:v>18.497399999999999</c:v>
                </c:pt>
                <c:pt idx="37265">
                  <c:v>18.497399999999999</c:v>
                </c:pt>
                <c:pt idx="37266">
                  <c:v>18.497399999999999</c:v>
                </c:pt>
                <c:pt idx="37267">
                  <c:v>18.497399999999999</c:v>
                </c:pt>
                <c:pt idx="37268">
                  <c:v>18.497399999999999</c:v>
                </c:pt>
                <c:pt idx="37269">
                  <c:v>18.497399999999999</c:v>
                </c:pt>
                <c:pt idx="37270">
                  <c:v>18.497399999999999</c:v>
                </c:pt>
                <c:pt idx="37271">
                  <c:v>18.497399999999999</c:v>
                </c:pt>
                <c:pt idx="37272">
                  <c:v>18.497399999999999</c:v>
                </c:pt>
                <c:pt idx="37273">
                  <c:v>18.497399999999999</c:v>
                </c:pt>
                <c:pt idx="37274">
                  <c:v>18.497399999999999</c:v>
                </c:pt>
                <c:pt idx="37275">
                  <c:v>18.497399999999999</c:v>
                </c:pt>
                <c:pt idx="37276">
                  <c:v>18.497399999999999</c:v>
                </c:pt>
                <c:pt idx="37277">
                  <c:v>18.497399999999999</c:v>
                </c:pt>
                <c:pt idx="37278">
                  <c:v>18.497399999999999</c:v>
                </c:pt>
                <c:pt idx="37279">
                  <c:v>18.497399999999999</c:v>
                </c:pt>
                <c:pt idx="37280">
                  <c:v>18.497399999999999</c:v>
                </c:pt>
                <c:pt idx="37281">
                  <c:v>18.497399999999999</c:v>
                </c:pt>
                <c:pt idx="37282">
                  <c:v>18.497399999999999</c:v>
                </c:pt>
                <c:pt idx="37283">
                  <c:v>18.497399999999999</c:v>
                </c:pt>
                <c:pt idx="37284">
                  <c:v>18.497399999999999</c:v>
                </c:pt>
                <c:pt idx="37285">
                  <c:v>18.497399999999999</c:v>
                </c:pt>
                <c:pt idx="37286">
                  <c:v>18.497399999999999</c:v>
                </c:pt>
                <c:pt idx="37287">
                  <c:v>18.497399999999999</c:v>
                </c:pt>
                <c:pt idx="37288">
                  <c:v>18.497399999999999</c:v>
                </c:pt>
                <c:pt idx="37289">
                  <c:v>18.497399999999999</c:v>
                </c:pt>
                <c:pt idx="37290">
                  <c:v>18.497399999999999</c:v>
                </c:pt>
                <c:pt idx="37291">
                  <c:v>18.497399999999999</c:v>
                </c:pt>
                <c:pt idx="37292">
                  <c:v>18.497399999999999</c:v>
                </c:pt>
                <c:pt idx="37293">
                  <c:v>18.497399999999999</c:v>
                </c:pt>
                <c:pt idx="37294">
                  <c:v>18.497399999999999</c:v>
                </c:pt>
                <c:pt idx="37295">
                  <c:v>18.497399999999999</c:v>
                </c:pt>
                <c:pt idx="37296">
                  <c:v>18.497399999999999</c:v>
                </c:pt>
                <c:pt idx="37297">
                  <c:v>18.497399999999999</c:v>
                </c:pt>
                <c:pt idx="37298">
                  <c:v>18.497399999999999</c:v>
                </c:pt>
                <c:pt idx="37299">
                  <c:v>18.497399999999999</c:v>
                </c:pt>
                <c:pt idx="37300">
                  <c:v>18.497399999999999</c:v>
                </c:pt>
                <c:pt idx="37301">
                  <c:v>18.497399999999999</c:v>
                </c:pt>
                <c:pt idx="37302">
                  <c:v>18.497399999999999</c:v>
                </c:pt>
                <c:pt idx="37303">
                  <c:v>18.497399999999999</c:v>
                </c:pt>
                <c:pt idx="37304">
                  <c:v>18.497399999999999</c:v>
                </c:pt>
                <c:pt idx="37305">
                  <c:v>18.497399999999999</c:v>
                </c:pt>
                <c:pt idx="37306">
                  <c:v>18.497399999999999</c:v>
                </c:pt>
                <c:pt idx="37307">
                  <c:v>18.497399999999999</c:v>
                </c:pt>
                <c:pt idx="37308">
                  <c:v>18.497399999999999</c:v>
                </c:pt>
                <c:pt idx="37309">
                  <c:v>18.497399999999999</c:v>
                </c:pt>
                <c:pt idx="37310">
                  <c:v>18.497399999999999</c:v>
                </c:pt>
                <c:pt idx="37311">
                  <c:v>18.497399999999999</c:v>
                </c:pt>
                <c:pt idx="37312">
                  <c:v>18.497399999999999</c:v>
                </c:pt>
                <c:pt idx="37313">
                  <c:v>18.497399999999999</c:v>
                </c:pt>
                <c:pt idx="37314">
                  <c:v>18.497399999999999</c:v>
                </c:pt>
                <c:pt idx="37315">
                  <c:v>18.497399999999999</c:v>
                </c:pt>
                <c:pt idx="37316">
                  <c:v>18.497399999999999</c:v>
                </c:pt>
                <c:pt idx="37317">
                  <c:v>18.497399999999999</c:v>
                </c:pt>
                <c:pt idx="37318">
                  <c:v>18.497399999999999</c:v>
                </c:pt>
                <c:pt idx="37319">
                  <c:v>18.497399999999999</c:v>
                </c:pt>
                <c:pt idx="37320">
                  <c:v>18.497399999999999</c:v>
                </c:pt>
                <c:pt idx="37321">
                  <c:v>18.497399999999999</c:v>
                </c:pt>
                <c:pt idx="37322">
                  <c:v>18.497399999999999</c:v>
                </c:pt>
                <c:pt idx="37323">
                  <c:v>18.497399999999999</c:v>
                </c:pt>
                <c:pt idx="37324">
                  <c:v>18.497399999999999</c:v>
                </c:pt>
                <c:pt idx="37325">
                  <c:v>18.497399999999999</c:v>
                </c:pt>
                <c:pt idx="37326">
                  <c:v>18.497399999999999</c:v>
                </c:pt>
                <c:pt idx="37327">
                  <c:v>18.497399999999999</c:v>
                </c:pt>
                <c:pt idx="37328">
                  <c:v>18.497399999999999</c:v>
                </c:pt>
                <c:pt idx="37329">
                  <c:v>18.497399999999999</c:v>
                </c:pt>
                <c:pt idx="37330">
                  <c:v>18.497399999999999</c:v>
                </c:pt>
                <c:pt idx="37331">
                  <c:v>18.497399999999999</c:v>
                </c:pt>
                <c:pt idx="37332">
                  <c:v>18.497399999999999</c:v>
                </c:pt>
                <c:pt idx="37333">
                  <c:v>18.497399999999999</c:v>
                </c:pt>
                <c:pt idx="37334">
                  <c:v>18.497399999999999</c:v>
                </c:pt>
                <c:pt idx="37335">
                  <c:v>18.497399999999999</c:v>
                </c:pt>
                <c:pt idx="37336">
                  <c:v>18.497399999999999</c:v>
                </c:pt>
                <c:pt idx="37337">
                  <c:v>18.497399999999999</c:v>
                </c:pt>
                <c:pt idx="37338">
                  <c:v>18.497399999999999</c:v>
                </c:pt>
                <c:pt idx="37339">
                  <c:v>18.497399999999999</c:v>
                </c:pt>
                <c:pt idx="37340">
                  <c:v>18.497399999999999</c:v>
                </c:pt>
                <c:pt idx="37341">
                  <c:v>18.497399999999999</c:v>
                </c:pt>
                <c:pt idx="37342">
                  <c:v>18.497399999999999</c:v>
                </c:pt>
                <c:pt idx="37343">
                  <c:v>18.497399999999999</c:v>
                </c:pt>
                <c:pt idx="37344">
                  <c:v>18.497399999999999</c:v>
                </c:pt>
                <c:pt idx="37345">
                  <c:v>18.497399999999999</c:v>
                </c:pt>
                <c:pt idx="37346">
                  <c:v>18.497399999999999</c:v>
                </c:pt>
                <c:pt idx="37347">
                  <c:v>18.497399999999999</c:v>
                </c:pt>
                <c:pt idx="37348">
                  <c:v>18.497399999999999</c:v>
                </c:pt>
                <c:pt idx="37349">
                  <c:v>18.497399999999999</c:v>
                </c:pt>
                <c:pt idx="37350">
                  <c:v>18.497399999999999</c:v>
                </c:pt>
                <c:pt idx="37351">
                  <c:v>18.497399999999999</c:v>
                </c:pt>
                <c:pt idx="37352">
                  <c:v>18.497399999999999</c:v>
                </c:pt>
                <c:pt idx="37353">
                  <c:v>18.497399999999999</c:v>
                </c:pt>
                <c:pt idx="37354">
                  <c:v>18.497399999999999</c:v>
                </c:pt>
                <c:pt idx="37355">
                  <c:v>18.497399999999999</c:v>
                </c:pt>
                <c:pt idx="37356">
                  <c:v>18.497399999999999</c:v>
                </c:pt>
                <c:pt idx="37357">
                  <c:v>18.497399999999999</c:v>
                </c:pt>
                <c:pt idx="37358">
                  <c:v>18.497399999999999</c:v>
                </c:pt>
                <c:pt idx="37359">
                  <c:v>18.497399999999999</c:v>
                </c:pt>
                <c:pt idx="37360">
                  <c:v>18.497399999999999</c:v>
                </c:pt>
                <c:pt idx="37361">
                  <c:v>18.497399999999999</c:v>
                </c:pt>
                <c:pt idx="37362">
                  <c:v>18.497399999999999</c:v>
                </c:pt>
                <c:pt idx="37363">
                  <c:v>18.497399999999999</c:v>
                </c:pt>
                <c:pt idx="37364">
                  <c:v>18.497399999999999</c:v>
                </c:pt>
                <c:pt idx="37365">
                  <c:v>18.497399999999999</c:v>
                </c:pt>
                <c:pt idx="37366">
                  <c:v>18.497399999999999</c:v>
                </c:pt>
                <c:pt idx="37367">
                  <c:v>18.497399999999999</c:v>
                </c:pt>
                <c:pt idx="37368">
                  <c:v>18.497399999999999</c:v>
                </c:pt>
                <c:pt idx="37369">
                  <c:v>18.497399999999999</c:v>
                </c:pt>
                <c:pt idx="37370">
                  <c:v>18.497399999999999</c:v>
                </c:pt>
                <c:pt idx="37371">
                  <c:v>18.497399999999999</c:v>
                </c:pt>
                <c:pt idx="37372">
                  <c:v>18.497399999999999</c:v>
                </c:pt>
                <c:pt idx="37373">
                  <c:v>18.497399999999999</c:v>
                </c:pt>
                <c:pt idx="37374">
                  <c:v>18.497399999999999</c:v>
                </c:pt>
                <c:pt idx="37375">
                  <c:v>18.497399999999999</c:v>
                </c:pt>
                <c:pt idx="37376">
                  <c:v>18.497399999999999</c:v>
                </c:pt>
                <c:pt idx="37377">
                  <c:v>18.497399999999999</c:v>
                </c:pt>
                <c:pt idx="37378">
                  <c:v>18.497399999999999</c:v>
                </c:pt>
                <c:pt idx="37379">
                  <c:v>18.497399999999999</c:v>
                </c:pt>
                <c:pt idx="37380">
                  <c:v>18.497399999999999</c:v>
                </c:pt>
                <c:pt idx="37381">
                  <c:v>18.497399999999999</c:v>
                </c:pt>
                <c:pt idx="37382">
                  <c:v>18.497399999999999</c:v>
                </c:pt>
                <c:pt idx="37383">
                  <c:v>18.497399999999999</c:v>
                </c:pt>
                <c:pt idx="37384">
                  <c:v>18.497399999999999</c:v>
                </c:pt>
                <c:pt idx="37385">
                  <c:v>18.497399999999999</c:v>
                </c:pt>
                <c:pt idx="37386">
                  <c:v>18.497399999999999</c:v>
                </c:pt>
                <c:pt idx="37387">
                  <c:v>18.497399999999999</c:v>
                </c:pt>
                <c:pt idx="37388">
                  <c:v>18.497399999999999</c:v>
                </c:pt>
                <c:pt idx="37389">
                  <c:v>18.497399999999999</c:v>
                </c:pt>
                <c:pt idx="37390">
                  <c:v>18.497399999999999</c:v>
                </c:pt>
                <c:pt idx="37391">
                  <c:v>18.497399999999999</c:v>
                </c:pt>
                <c:pt idx="37392">
                  <c:v>18.497399999999999</c:v>
                </c:pt>
                <c:pt idx="37393">
                  <c:v>18.497399999999999</c:v>
                </c:pt>
                <c:pt idx="37394">
                  <c:v>18.497399999999999</c:v>
                </c:pt>
                <c:pt idx="37395">
                  <c:v>18.497399999999999</c:v>
                </c:pt>
                <c:pt idx="37396">
                  <c:v>18.497399999999999</c:v>
                </c:pt>
                <c:pt idx="37397">
                  <c:v>18.497399999999999</c:v>
                </c:pt>
                <c:pt idx="37398">
                  <c:v>18.497399999999999</c:v>
                </c:pt>
                <c:pt idx="37399">
                  <c:v>18.497399999999999</c:v>
                </c:pt>
                <c:pt idx="37400">
                  <c:v>18.497399999999999</c:v>
                </c:pt>
                <c:pt idx="37401">
                  <c:v>18.497399999999999</c:v>
                </c:pt>
                <c:pt idx="37402">
                  <c:v>18.497399999999999</c:v>
                </c:pt>
                <c:pt idx="37403">
                  <c:v>18.497399999999999</c:v>
                </c:pt>
                <c:pt idx="37404">
                  <c:v>18.497399999999999</c:v>
                </c:pt>
                <c:pt idx="37405">
                  <c:v>18.497399999999999</c:v>
                </c:pt>
                <c:pt idx="37406">
                  <c:v>18.497399999999999</c:v>
                </c:pt>
                <c:pt idx="37407">
                  <c:v>18.497399999999999</c:v>
                </c:pt>
                <c:pt idx="37408">
                  <c:v>18.497399999999999</c:v>
                </c:pt>
                <c:pt idx="37409">
                  <c:v>18.497399999999999</c:v>
                </c:pt>
                <c:pt idx="37410">
                  <c:v>18.497399999999999</c:v>
                </c:pt>
                <c:pt idx="37411">
                  <c:v>18.497399999999999</c:v>
                </c:pt>
                <c:pt idx="37412">
                  <c:v>18.497399999999999</c:v>
                </c:pt>
                <c:pt idx="37413">
                  <c:v>18.497399999999999</c:v>
                </c:pt>
                <c:pt idx="37414">
                  <c:v>18.497399999999999</c:v>
                </c:pt>
                <c:pt idx="37415">
                  <c:v>18.497399999999999</c:v>
                </c:pt>
                <c:pt idx="37416">
                  <c:v>18.497399999999999</c:v>
                </c:pt>
                <c:pt idx="37417">
                  <c:v>18.497399999999999</c:v>
                </c:pt>
                <c:pt idx="37418">
                  <c:v>18.497399999999999</c:v>
                </c:pt>
                <c:pt idx="37419">
                  <c:v>18.497399999999999</c:v>
                </c:pt>
                <c:pt idx="37420">
                  <c:v>18.497399999999999</c:v>
                </c:pt>
                <c:pt idx="37421">
                  <c:v>18.497399999999999</c:v>
                </c:pt>
                <c:pt idx="37422">
                  <c:v>18.497399999999999</c:v>
                </c:pt>
                <c:pt idx="37423">
                  <c:v>18.497399999999999</c:v>
                </c:pt>
                <c:pt idx="37424">
                  <c:v>18.497399999999999</c:v>
                </c:pt>
                <c:pt idx="37425">
                  <c:v>18.497399999999999</c:v>
                </c:pt>
                <c:pt idx="37426">
                  <c:v>18.497399999999999</c:v>
                </c:pt>
                <c:pt idx="37427">
                  <c:v>18.497399999999999</c:v>
                </c:pt>
                <c:pt idx="37428">
                  <c:v>18.497399999999999</c:v>
                </c:pt>
                <c:pt idx="37429">
                  <c:v>18.497399999999999</c:v>
                </c:pt>
                <c:pt idx="37430">
                  <c:v>18.497399999999999</c:v>
                </c:pt>
                <c:pt idx="37431">
                  <c:v>18.497399999999999</c:v>
                </c:pt>
                <c:pt idx="37432">
                  <c:v>18.497399999999999</c:v>
                </c:pt>
                <c:pt idx="37433">
                  <c:v>18.497399999999999</c:v>
                </c:pt>
                <c:pt idx="37434">
                  <c:v>18.497399999999999</c:v>
                </c:pt>
                <c:pt idx="37435">
                  <c:v>18.497399999999999</c:v>
                </c:pt>
                <c:pt idx="37436">
                  <c:v>18.497399999999999</c:v>
                </c:pt>
                <c:pt idx="37437">
                  <c:v>18.497399999999999</c:v>
                </c:pt>
                <c:pt idx="37438">
                  <c:v>18.497399999999999</c:v>
                </c:pt>
                <c:pt idx="37439">
                  <c:v>18.497399999999999</c:v>
                </c:pt>
                <c:pt idx="37440">
                  <c:v>18.497399999999999</c:v>
                </c:pt>
                <c:pt idx="37441">
                  <c:v>18.497399999999999</c:v>
                </c:pt>
                <c:pt idx="37442">
                  <c:v>18.497399999999999</c:v>
                </c:pt>
                <c:pt idx="37443">
                  <c:v>18.497399999999999</c:v>
                </c:pt>
                <c:pt idx="37444">
                  <c:v>18.497399999999999</c:v>
                </c:pt>
                <c:pt idx="37445">
                  <c:v>18.497399999999999</c:v>
                </c:pt>
                <c:pt idx="37446">
                  <c:v>18.497399999999999</c:v>
                </c:pt>
                <c:pt idx="37447">
                  <c:v>18.497399999999999</c:v>
                </c:pt>
                <c:pt idx="37448">
                  <c:v>18.497399999999999</c:v>
                </c:pt>
                <c:pt idx="37449">
                  <c:v>18.497399999999999</c:v>
                </c:pt>
                <c:pt idx="37450">
                  <c:v>18.497399999999999</c:v>
                </c:pt>
                <c:pt idx="37451">
                  <c:v>18.497399999999999</c:v>
                </c:pt>
                <c:pt idx="37452">
                  <c:v>18.497399999999999</c:v>
                </c:pt>
                <c:pt idx="37453">
                  <c:v>18.497399999999999</c:v>
                </c:pt>
                <c:pt idx="37454">
                  <c:v>18.497399999999999</c:v>
                </c:pt>
                <c:pt idx="37455">
                  <c:v>18.497399999999999</c:v>
                </c:pt>
                <c:pt idx="37456">
                  <c:v>18.497399999999999</c:v>
                </c:pt>
                <c:pt idx="37457">
                  <c:v>18.497399999999999</c:v>
                </c:pt>
                <c:pt idx="37458">
                  <c:v>18.497399999999999</c:v>
                </c:pt>
                <c:pt idx="37459">
                  <c:v>18.497399999999999</c:v>
                </c:pt>
                <c:pt idx="37460">
                  <c:v>18.497399999999999</c:v>
                </c:pt>
                <c:pt idx="37461">
                  <c:v>18.497399999999999</c:v>
                </c:pt>
                <c:pt idx="37462">
                  <c:v>18.497399999999999</c:v>
                </c:pt>
                <c:pt idx="37463">
                  <c:v>18.497399999999999</c:v>
                </c:pt>
                <c:pt idx="37464">
                  <c:v>18.497399999999999</c:v>
                </c:pt>
                <c:pt idx="37465">
                  <c:v>18.497399999999999</c:v>
                </c:pt>
                <c:pt idx="37466">
                  <c:v>18.497399999999999</c:v>
                </c:pt>
                <c:pt idx="37467">
                  <c:v>18.497399999999999</c:v>
                </c:pt>
                <c:pt idx="37468">
                  <c:v>18.497399999999999</c:v>
                </c:pt>
                <c:pt idx="37469">
                  <c:v>18.497399999999999</c:v>
                </c:pt>
                <c:pt idx="37470">
                  <c:v>18.497399999999999</c:v>
                </c:pt>
                <c:pt idx="37471">
                  <c:v>18.497399999999999</c:v>
                </c:pt>
                <c:pt idx="37472">
                  <c:v>18.497399999999999</c:v>
                </c:pt>
                <c:pt idx="37473">
                  <c:v>18.497399999999999</c:v>
                </c:pt>
                <c:pt idx="37474">
                  <c:v>18.497399999999999</c:v>
                </c:pt>
                <c:pt idx="37475">
                  <c:v>18.497399999999999</c:v>
                </c:pt>
                <c:pt idx="37476">
                  <c:v>18.497399999999999</c:v>
                </c:pt>
                <c:pt idx="37477">
                  <c:v>18.497399999999999</c:v>
                </c:pt>
                <c:pt idx="37478">
                  <c:v>18.497399999999999</c:v>
                </c:pt>
                <c:pt idx="37479">
                  <c:v>18.497399999999999</c:v>
                </c:pt>
                <c:pt idx="37480">
                  <c:v>18.497399999999999</c:v>
                </c:pt>
                <c:pt idx="37481">
                  <c:v>18.497399999999999</c:v>
                </c:pt>
                <c:pt idx="37482">
                  <c:v>18.497399999999999</c:v>
                </c:pt>
                <c:pt idx="37483">
                  <c:v>18.497399999999999</c:v>
                </c:pt>
                <c:pt idx="37484">
                  <c:v>18.497399999999999</c:v>
                </c:pt>
                <c:pt idx="37485">
                  <c:v>18.497399999999999</c:v>
                </c:pt>
                <c:pt idx="37486">
                  <c:v>18.497399999999999</c:v>
                </c:pt>
                <c:pt idx="37487">
                  <c:v>18.497399999999999</c:v>
                </c:pt>
                <c:pt idx="37488">
                  <c:v>18.497399999999999</c:v>
                </c:pt>
                <c:pt idx="37489">
                  <c:v>18.497399999999999</c:v>
                </c:pt>
                <c:pt idx="37490">
                  <c:v>18.497399999999999</c:v>
                </c:pt>
                <c:pt idx="37491">
                  <c:v>18.497399999999999</c:v>
                </c:pt>
                <c:pt idx="37492">
                  <c:v>18.497399999999999</c:v>
                </c:pt>
                <c:pt idx="37493">
                  <c:v>18.497399999999999</c:v>
                </c:pt>
                <c:pt idx="37494">
                  <c:v>18.497399999999999</c:v>
                </c:pt>
                <c:pt idx="37495">
                  <c:v>18.497399999999999</c:v>
                </c:pt>
                <c:pt idx="37496">
                  <c:v>18.497399999999999</c:v>
                </c:pt>
                <c:pt idx="37497">
                  <c:v>18.497399999999999</c:v>
                </c:pt>
                <c:pt idx="37498">
                  <c:v>18.497399999999999</c:v>
                </c:pt>
                <c:pt idx="37499">
                  <c:v>18.497399999999999</c:v>
                </c:pt>
                <c:pt idx="37500">
                  <c:v>18.497399999999999</c:v>
                </c:pt>
                <c:pt idx="37501">
                  <c:v>18.497399999999999</c:v>
                </c:pt>
                <c:pt idx="37502">
                  <c:v>18.497399999999999</c:v>
                </c:pt>
                <c:pt idx="37503">
                  <c:v>18.497399999999999</c:v>
                </c:pt>
                <c:pt idx="37504">
                  <c:v>18.497399999999999</c:v>
                </c:pt>
                <c:pt idx="37505">
                  <c:v>18.497399999999999</c:v>
                </c:pt>
                <c:pt idx="37506">
                  <c:v>18.497399999999999</c:v>
                </c:pt>
                <c:pt idx="37507">
                  <c:v>18.497399999999999</c:v>
                </c:pt>
                <c:pt idx="37508">
                  <c:v>18.497399999999999</c:v>
                </c:pt>
                <c:pt idx="37509">
                  <c:v>18.497399999999999</c:v>
                </c:pt>
                <c:pt idx="37510">
                  <c:v>18.497399999999999</c:v>
                </c:pt>
                <c:pt idx="37511">
                  <c:v>18.497399999999999</c:v>
                </c:pt>
                <c:pt idx="37512">
                  <c:v>18.497399999999999</c:v>
                </c:pt>
                <c:pt idx="37513">
                  <c:v>18.497399999999999</c:v>
                </c:pt>
                <c:pt idx="37514">
                  <c:v>18.497399999999999</c:v>
                </c:pt>
                <c:pt idx="37515">
                  <c:v>18.497399999999999</c:v>
                </c:pt>
                <c:pt idx="37516">
                  <c:v>18.497399999999999</c:v>
                </c:pt>
                <c:pt idx="37517">
                  <c:v>18.497399999999999</c:v>
                </c:pt>
                <c:pt idx="37518">
                  <c:v>18.497399999999999</c:v>
                </c:pt>
                <c:pt idx="37519">
                  <c:v>18.497399999999999</c:v>
                </c:pt>
                <c:pt idx="37520">
                  <c:v>18.497399999999999</c:v>
                </c:pt>
                <c:pt idx="37521">
                  <c:v>18.497399999999999</c:v>
                </c:pt>
                <c:pt idx="37522">
                  <c:v>18.497399999999999</c:v>
                </c:pt>
                <c:pt idx="37523">
                  <c:v>18.497399999999999</c:v>
                </c:pt>
                <c:pt idx="37524">
                  <c:v>18.497399999999999</c:v>
                </c:pt>
                <c:pt idx="37525">
                  <c:v>18.497399999999999</c:v>
                </c:pt>
                <c:pt idx="37526">
                  <c:v>18.497399999999999</c:v>
                </c:pt>
                <c:pt idx="37527">
                  <c:v>18.497399999999999</c:v>
                </c:pt>
                <c:pt idx="37528">
                  <c:v>18.497399999999999</c:v>
                </c:pt>
                <c:pt idx="37529">
                  <c:v>18.497399999999999</c:v>
                </c:pt>
                <c:pt idx="37530">
                  <c:v>18.497399999999999</c:v>
                </c:pt>
                <c:pt idx="37531">
                  <c:v>18.497399999999999</c:v>
                </c:pt>
                <c:pt idx="37532">
                  <c:v>18.497399999999999</c:v>
                </c:pt>
                <c:pt idx="37533">
                  <c:v>18.497399999999999</c:v>
                </c:pt>
                <c:pt idx="37534">
                  <c:v>18.497399999999999</c:v>
                </c:pt>
                <c:pt idx="37535">
                  <c:v>18.497399999999999</c:v>
                </c:pt>
                <c:pt idx="37536">
                  <c:v>18.497399999999999</c:v>
                </c:pt>
                <c:pt idx="37537">
                  <c:v>18.497399999999999</c:v>
                </c:pt>
                <c:pt idx="37538">
                  <c:v>18.497399999999999</c:v>
                </c:pt>
                <c:pt idx="37539">
                  <c:v>18.497399999999999</c:v>
                </c:pt>
                <c:pt idx="37540">
                  <c:v>18.497399999999999</c:v>
                </c:pt>
                <c:pt idx="37541">
                  <c:v>18.497399999999999</c:v>
                </c:pt>
                <c:pt idx="37542">
                  <c:v>18.497399999999999</c:v>
                </c:pt>
                <c:pt idx="37543">
                  <c:v>18.497399999999999</c:v>
                </c:pt>
                <c:pt idx="37544">
                  <c:v>18.497399999999999</c:v>
                </c:pt>
                <c:pt idx="37545">
                  <c:v>18.497399999999999</c:v>
                </c:pt>
                <c:pt idx="37546">
                  <c:v>18.497399999999999</c:v>
                </c:pt>
                <c:pt idx="37547">
                  <c:v>18.497399999999999</c:v>
                </c:pt>
                <c:pt idx="37548">
                  <c:v>18.497399999999999</c:v>
                </c:pt>
                <c:pt idx="37549">
                  <c:v>18.497399999999999</c:v>
                </c:pt>
                <c:pt idx="37550">
                  <c:v>18.497399999999999</c:v>
                </c:pt>
                <c:pt idx="37551">
                  <c:v>18.497399999999999</c:v>
                </c:pt>
                <c:pt idx="37552">
                  <c:v>18.497399999999999</c:v>
                </c:pt>
                <c:pt idx="37553">
                  <c:v>18.497399999999999</c:v>
                </c:pt>
                <c:pt idx="37554">
                  <c:v>18.497399999999999</c:v>
                </c:pt>
                <c:pt idx="37555">
                  <c:v>18.497399999999999</c:v>
                </c:pt>
                <c:pt idx="37556">
                  <c:v>18.497399999999999</c:v>
                </c:pt>
                <c:pt idx="37557">
                  <c:v>18.497399999999999</c:v>
                </c:pt>
                <c:pt idx="37558">
                  <c:v>18.497399999999999</c:v>
                </c:pt>
                <c:pt idx="37559">
                  <c:v>18.497399999999999</c:v>
                </c:pt>
                <c:pt idx="37560">
                  <c:v>18.497399999999999</c:v>
                </c:pt>
                <c:pt idx="37561">
                  <c:v>18.497399999999999</c:v>
                </c:pt>
                <c:pt idx="37562">
                  <c:v>18.497399999999999</c:v>
                </c:pt>
                <c:pt idx="37563">
                  <c:v>18.497399999999999</c:v>
                </c:pt>
                <c:pt idx="37564">
                  <c:v>18.497399999999999</c:v>
                </c:pt>
                <c:pt idx="37565">
                  <c:v>18.497399999999999</c:v>
                </c:pt>
                <c:pt idx="37566">
                  <c:v>18.497399999999999</c:v>
                </c:pt>
                <c:pt idx="37567">
                  <c:v>18.497399999999999</c:v>
                </c:pt>
                <c:pt idx="37568">
                  <c:v>18.497399999999999</c:v>
                </c:pt>
                <c:pt idx="37569">
                  <c:v>18.497399999999999</c:v>
                </c:pt>
                <c:pt idx="37570">
                  <c:v>18.497399999999999</c:v>
                </c:pt>
                <c:pt idx="37571">
                  <c:v>18.497399999999999</c:v>
                </c:pt>
                <c:pt idx="37572">
                  <c:v>18.497399999999999</c:v>
                </c:pt>
                <c:pt idx="37573">
                  <c:v>18.497399999999999</c:v>
                </c:pt>
                <c:pt idx="37574">
                  <c:v>18.497399999999999</c:v>
                </c:pt>
                <c:pt idx="37575">
                  <c:v>18.497399999999999</c:v>
                </c:pt>
                <c:pt idx="37576">
                  <c:v>18.497399999999999</c:v>
                </c:pt>
                <c:pt idx="37577">
                  <c:v>18.497399999999999</c:v>
                </c:pt>
                <c:pt idx="37578">
                  <c:v>18.497399999999999</c:v>
                </c:pt>
                <c:pt idx="37579">
                  <c:v>18.497399999999999</c:v>
                </c:pt>
                <c:pt idx="37580">
                  <c:v>18.497399999999999</c:v>
                </c:pt>
                <c:pt idx="37581">
                  <c:v>18.497399999999999</c:v>
                </c:pt>
                <c:pt idx="37582">
                  <c:v>18.497399999999999</c:v>
                </c:pt>
                <c:pt idx="37583">
                  <c:v>18.497399999999999</c:v>
                </c:pt>
                <c:pt idx="37584">
                  <c:v>18.497399999999999</c:v>
                </c:pt>
                <c:pt idx="37585">
                  <c:v>18.497399999999999</c:v>
                </c:pt>
                <c:pt idx="37586">
                  <c:v>18.497399999999999</c:v>
                </c:pt>
                <c:pt idx="37587">
                  <c:v>18.497399999999999</c:v>
                </c:pt>
                <c:pt idx="37588">
                  <c:v>18.497399999999999</c:v>
                </c:pt>
                <c:pt idx="37589">
                  <c:v>18.497399999999999</c:v>
                </c:pt>
                <c:pt idx="37590">
                  <c:v>18.497399999999999</c:v>
                </c:pt>
                <c:pt idx="37591">
                  <c:v>18.497399999999999</c:v>
                </c:pt>
                <c:pt idx="37592">
                  <c:v>18.497399999999999</c:v>
                </c:pt>
                <c:pt idx="37593">
                  <c:v>18.497399999999999</c:v>
                </c:pt>
                <c:pt idx="37594">
                  <c:v>18.497399999999999</c:v>
                </c:pt>
                <c:pt idx="37595">
                  <c:v>18.497399999999999</c:v>
                </c:pt>
                <c:pt idx="37596">
                  <c:v>18.497399999999999</c:v>
                </c:pt>
                <c:pt idx="37597">
                  <c:v>18.497399999999999</c:v>
                </c:pt>
                <c:pt idx="37598">
                  <c:v>18.497399999999999</c:v>
                </c:pt>
                <c:pt idx="37599">
                  <c:v>18.497399999999999</c:v>
                </c:pt>
                <c:pt idx="37600">
                  <c:v>18.497399999999999</c:v>
                </c:pt>
                <c:pt idx="37601">
                  <c:v>18.497399999999999</c:v>
                </c:pt>
                <c:pt idx="37602">
                  <c:v>18.497399999999999</c:v>
                </c:pt>
                <c:pt idx="37603">
                  <c:v>18.497399999999999</c:v>
                </c:pt>
                <c:pt idx="37604">
                  <c:v>18.497399999999999</c:v>
                </c:pt>
                <c:pt idx="37605">
                  <c:v>18.497399999999999</c:v>
                </c:pt>
                <c:pt idx="37606">
                  <c:v>18.497399999999999</c:v>
                </c:pt>
                <c:pt idx="37607">
                  <c:v>18.497399999999999</c:v>
                </c:pt>
                <c:pt idx="37608">
                  <c:v>18.497399999999999</c:v>
                </c:pt>
                <c:pt idx="37609">
                  <c:v>18.497399999999999</c:v>
                </c:pt>
                <c:pt idx="37610">
                  <c:v>18.497399999999999</c:v>
                </c:pt>
                <c:pt idx="37611">
                  <c:v>18.497399999999999</c:v>
                </c:pt>
                <c:pt idx="37612">
                  <c:v>18.497399999999999</c:v>
                </c:pt>
                <c:pt idx="37613">
                  <c:v>18.497399999999999</c:v>
                </c:pt>
                <c:pt idx="37614">
                  <c:v>18.497399999999999</c:v>
                </c:pt>
                <c:pt idx="37615">
                  <c:v>18.497399999999999</c:v>
                </c:pt>
                <c:pt idx="37616">
                  <c:v>18.497399999999999</c:v>
                </c:pt>
                <c:pt idx="37617">
                  <c:v>18.497399999999999</c:v>
                </c:pt>
                <c:pt idx="37618">
                  <c:v>18.497399999999999</c:v>
                </c:pt>
                <c:pt idx="37619">
                  <c:v>18.497399999999999</c:v>
                </c:pt>
                <c:pt idx="37620">
                  <c:v>18.497399999999999</c:v>
                </c:pt>
                <c:pt idx="37621">
                  <c:v>18.497399999999999</c:v>
                </c:pt>
                <c:pt idx="37622">
                  <c:v>18.497399999999999</c:v>
                </c:pt>
                <c:pt idx="37623">
                  <c:v>18.497399999999999</c:v>
                </c:pt>
                <c:pt idx="37624">
                  <c:v>18.497399999999999</c:v>
                </c:pt>
                <c:pt idx="37625">
                  <c:v>18.497399999999999</c:v>
                </c:pt>
                <c:pt idx="37626">
                  <c:v>18.497399999999999</c:v>
                </c:pt>
                <c:pt idx="37627">
                  <c:v>18.497399999999999</c:v>
                </c:pt>
                <c:pt idx="37628">
                  <c:v>18.497399999999999</c:v>
                </c:pt>
                <c:pt idx="37629">
                  <c:v>18.497399999999999</c:v>
                </c:pt>
                <c:pt idx="37630">
                  <c:v>18.497399999999999</c:v>
                </c:pt>
                <c:pt idx="37631">
                  <c:v>18.497399999999999</c:v>
                </c:pt>
                <c:pt idx="37632">
                  <c:v>18.497399999999999</c:v>
                </c:pt>
                <c:pt idx="37633">
                  <c:v>18.497399999999999</c:v>
                </c:pt>
                <c:pt idx="37634">
                  <c:v>18.497399999999999</c:v>
                </c:pt>
                <c:pt idx="37635">
                  <c:v>18.497399999999999</c:v>
                </c:pt>
                <c:pt idx="37636">
                  <c:v>18.497399999999999</c:v>
                </c:pt>
                <c:pt idx="37637">
                  <c:v>18.497399999999999</c:v>
                </c:pt>
                <c:pt idx="37638">
                  <c:v>18.497399999999999</c:v>
                </c:pt>
                <c:pt idx="37639">
                  <c:v>18.497399999999999</c:v>
                </c:pt>
                <c:pt idx="37640">
                  <c:v>18.497399999999999</c:v>
                </c:pt>
                <c:pt idx="37641">
                  <c:v>18.497399999999999</c:v>
                </c:pt>
                <c:pt idx="37642">
                  <c:v>18.497399999999999</c:v>
                </c:pt>
                <c:pt idx="37643">
                  <c:v>18.497399999999999</c:v>
                </c:pt>
                <c:pt idx="37644">
                  <c:v>18.497399999999999</c:v>
                </c:pt>
                <c:pt idx="37645">
                  <c:v>18.497399999999999</c:v>
                </c:pt>
                <c:pt idx="37646">
                  <c:v>18.497399999999999</c:v>
                </c:pt>
                <c:pt idx="37647">
                  <c:v>18.497399999999999</c:v>
                </c:pt>
                <c:pt idx="37648">
                  <c:v>18.497399999999999</c:v>
                </c:pt>
                <c:pt idx="37649">
                  <c:v>18.497399999999999</c:v>
                </c:pt>
                <c:pt idx="37650">
                  <c:v>18.497399999999999</c:v>
                </c:pt>
                <c:pt idx="37651">
                  <c:v>18.497399999999999</c:v>
                </c:pt>
                <c:pt idx="37652">
                  <c:v>18.497399999999999</c:v>
                </c:pt>
                <c:pt idx="37653">
                  <c:v>18.497399999999999</c:v>
                </c:pt>
                <c:pt idx="37654">
                  <c:v>18.497399999999999</c:v>
                </c:pt>
                <c:pt idx="37655">
                  <c:v>18.497399999999999</c:v>
                </c:pt>
                <c:pt idx="37656">
                  <c:v>18.497399999999999</c:v>
                </c:pt>
                <c:pt idx="37657">
                  <c:v>18.497399999999999</c:v>
                </c:pt>
                <c:pt idx="37658">
                  <c:v>18.497399999999999</c:v>
                </c:pt>
                <c:pt idx="37659">
                  <c:v>18.497399999999999</c:v>
                </c:pt>
                <c:pt idx="37660">
                  <c:v>18.497399999999999</c:v>
                </c:pt>
                <c:pt idx="37661">
                  <c:v>18.497399999999999</c:v>
                </c:pt>
                <c:pt idx="37662">
                  <c:v>18.497399999999999</c:v>
                </c:pt>
                <c:pt idx="37663">
                  <c:v>18.497399999999999</c:v>
                </c:pt>
                <c:pt idx="37664">
                  <c:v>18.497399999999999</c:v>
                </c:pt>
                <c:pt idx="37665">
                  <c:v>18.497399999999999</c:v>
                </c:pt>
                <c:pt idx="37666">
                  <c:v>18.497399999999999</c:v>
                </c:pt>
                <c:pt idx="37667">
                  <c:v>18.497399999999999</c:v>
                </c:pt>
                <c:pt idx="37668">
                  <c:v>18.497399999999999</c:v>
                </c:pt>
                <c:pt idx="37669">
                  <c:v>18.497399999999999</c:v>
                </c:pt>
                <c:pt idx="37670">
                  <c:v>18.497399999999999</c:v>
                </c:pt>
                <c:pt idx="37671">
                  <c:v>18.497399999999999</c:v>
                </c:pt>
                <c:pt idx="37672">
                  <c:v>18.497399999999999</c:v>
                </c:pt>
                <c:pt idx="37673">
                  <c:v>18.497399999999999</c:v>
                </c:pt>
                <c:pt idx="37674">
                  <c:v>18.497399999999999</c:v>
                </c:pt>
                <c:pt idx="37675">
                  <c:v>18.497399999999999</c:v>
                </c:pt>
                <c:pt idx="37676">
                  <c:v>18.497399999999999</c:v>
                </c:pt>
                <c:pt idx="37677">
                  <c:v>18.497399999999999</c:v>
                </c:pt>
                <c:pt idx="37678">
                  <c:v>18.497399999999999</c:v>
                </c:pt>
                <c:pt idx="37679">
                  <c:v>18.497399999999999</c:v>
                </c:pt>
                <c:pt idx="37680">
                  <c:v>18.497399999999999</c:v>
                </c:pt>
                <c:pt idx="37681">
                  <c:v>18.497399999999999</c:v>
                </c:pt>
                <c:pt idx="37682">
                  <c:v>18.497399999999999</c:v>
                </c:pt>
                <c:pt idx="37683">
                  <c:v>18.497399999999999</c:v>
                </c:pt>
                <c:pt idx="37684">
                  <c:v>18.497399999999999</c:v>
                </c:pt>
                <c:pt idx="37685">
                  <c:v>18.497399999999999</c:v>
                </c:pt>
                <c:pt idx="37686">
                  <c:v>18.497399999999999</c:v>
                </c:pt>
                <c:pt idx="37687">
                  <c:v>18.497399999999999</c:v>
                </c:pt>
                <c:pt idx="37688">
                  <c:v>18.497399999999999</c:v>
                </c:pt>
                <c:pt idx="37689">
                  <c:v>18.497399999999999</c:v>
                </c:pt>
                <c:pt idx="37690">
                  <c:v>18.497399999999999</c:v>
                </c:pt>
                <c:pt idx="37691">
                  <c:v>18.497399999999999</c:v>
                </c:pt>
                <c:pt idx="37692">
                  <c:v>18.497399999999999</c:v>
                </c:pt>
                <c:pt idx="37693">
                  <c:v>18.497399999999999</c:v>
                </c:pt>
                <c:pt idx="37694">
                  <c:v>18.497399999999999</c:v>
                </c:pt>
                <c:pt idx="37695">
                  <c:v>18.497399999999999</c:v>
                </c:pt>
                <c:pt idx="37696">
                  <c:v>18.497399999999999</c:v>
                </c:pt>
                <c:pt idx="37697">
                  <c:v>18.497399999999999</c:v>
                </c:pt>
                <c:pt idx="37698">
                  <c:v>18.497399999999999</c:v>
                </c:pt>
                <c:pt idx="37699">
                  <c:v>18.497399999999999</c:v>
                </c:pt>
                <c:pt idx="37700">
                  <c:v>18.497399999999999</c:v>
                </c:pt>
                <c:pt idx="37701">
                  <c:v>18.497399999999999</c:v>
                </c:pt>
                <c:pt idx="37702">
                  <c:v>18.497399999999999</c:v>
                </c:pt>
                <c:pt idx="37703">
                  <c:v>18.497399999999999</c:v>
                </c:pt>
                <c:pt idx="37704">
                  <c:v>18.497399999999999</c:v>
                </c:pt>
                <c:pt idx="37705">
                  <c:v>18.497399999999999</c:v>
                </c:pt>
                <c:pt idx="37706">
                  <c:v>18.497399999999999</c:v>
                </c:pt>
                <c:pt idx="37707">
                  <c:v>18.497399999999999</c:v>
                </c:pt>
                <c:pt idx="37708">
                  <c:v>18.497399999999999</c:v>
                </c:pt>
                <c:pt idx="37709">
                  <c:v>18.497399999999999</c:v>
                </c:pt>
                <c:pt idx="37710">
                  <c:v>18.497399999999999</c:v>
                </c:pt>
                <c:pt idx="37711">
                  <c:v>18.497399999999999</c:v>
                </c:pt>
                <c:pt idx="37712">
                  <c:v>18.497399999999999</c:v>
                </c:pt>
                <c:pt idx="37713">
                  <c:v>18.497399999999999</c:v>
                </c:pt>
                <c:pt idx="37714">
                  <c:v>18.497399999999999</c:v>
                </c:pt>
                <c:pt idx="37715">
                  <c:v>18.497399999999999</c:v>
                </c:pt>
                <c:pt idx="37716">
                  <c:v>18.497399999999999</c:v>
                </c:pt>
                <c:pt idx="37717">
                  <c:v>18.497399999999999</c:v>
                </c:pt>
                <c:pt idx="37718">
                  <c:v>18.497399999999999</c:v>
                </c:pt>
                <c:pt idx="37719">
                  <c:v>18.497399999999999</c:v>
                </c:pt>
                <c:pt idx="37720">
                  <c:v>18.497399999999999</c:v>
                </c:pt>
                <c:pt idx="37721">
                  <c:v>18.497399999999999</c:v>
                </c:pt>
                <c:pt idx="37722">
                  <c:v>18.497399999999999</c:v>
                </c:pt>
                <c:pt idx="37723">
                  <c:v>18.497399999999999</c:v>
                </c:pt>
                <c:pt idx="37724">
                  <c:v>18.497399999999999</c:v>
                </c:pt>
                <c:pt idx="37725">
                  <c:v>18.497399999999999</c:v>
                </c:pt>
                <c:pt idx="37726">
                  <c:v>18.497399999999999</c:v>
                </c:pt>
                <c:pt idx="37727">
                  <c:v>18.497399999999999</c:v>
                </c:pt>
                <c:pt idx="37728">
                  <c:v>18.497399999999999</c:v>
                </c:pt>
                <c:pt idx="37729">
                  <c:v>18.497399999999999</c:v>
                </c:pt>
                <c:pt idx="37730">
                  <c:v>18.497399999999999</c:v>
                </c:pt>
                <c:pt idx="37731">
                  <c:v>18.497399999999999</c:v>
                </c:pt>
                <c:pt idx="37732">
                  <c:v>18.497399999999999</c:v>
                </c:pt>
                <c:pt idx="37733">
                  <c:v>18.497399999999999</c:v>
                </c:pt>
                <c:pt idx="37734">
                  <c:v>18.497399999999999</c:v>
                </c:pt>
                <c:pt idx="37735">
                  <c:v>18.497399999999999</c:v>
                </c:pt>
                <c:pt idx="37736">
                  <c:v>18.497399999999999</c:v>
                </c:pt>
                <c:pt idx="37737">
                  <c:v>18.497399999999999</c:v>
                </c:pt>
                <c:pt idx="37738">
                  <c:v>18.497399999999999</c:v>
                </c:pt>
                <c:pt idx="37739">
                  <c:v>18.497399999999999</c:v>
                </c:pt>
                <c:pt idx="37740">
                  <c:v>18.497399999999999</c:v>
                </c:pt>
                <c:pt idx="37741">
                  <c:v>18.497399999999999</c:v>
                </c:pt>
                <c:pt idx="37742">
                  <c:v>18.497399999999999</c:v>
                </c:pt>
                <c:pt idx="37743">
                  <c:v>18.497399999999999</c:v>
                </c:pt>
                <c:pt idx="37744">
                  <c:v>18.497399999999999</c:v>
                </c:pt>
                <c:pt idx="37745">
                  <c:v>18.497399999999999</c:v>
                </c:pt>
                <c:pt idx="37746">
                  <c:v>18.497399999999999</c:v>
                </c:pt>
                <c:pt idx="37747">
                  <c:v>18.497399999999999</c:v>
                </c:pt>
                <c:pt idx="37748">
                  <c:v>18.497399999999999</c:v>
                </c:pt>
                <c:pt idx="37749">
                  <c:v>18.497399999999999</c:v>
                </c:pt>
                <c:pt idx="37750">
                  <c:v>18.497399999999999</c:v>
                </c:pt>
                <c:pt idx="37751">
                  <c:v>18.497399999999999</c:v>
                </c:pt>
                <c:pt idx="37752">
                  <c:v>18.497399999999999</c:v>
                </c:pt>
                <c:pt idx="37753">
                  <c:v>18.497399999999999</c:v>
                </c:pt>
                <c:pt idx="37754">
                  <c:v>18.497399999999999</c:v>
                </c:pt>
                <c:pt idx="37755">
                  <c:v>18.497399999999999</c:v>
                </c:pt>
                <c:pt idx="37756">
                  <c:v>18.497399999999999</c:v>
                </c:pt>
                <c:pt idx="37757">
                  <c:v>18.497399999999999</c:v>
                </c:pt>
                <c:pt idx="37758">
                  <c:v>18.497399999999999</c:v>
                </c:pt>
                <c:pt idx="37759">
                  <c:v>18.497399999999999</c:v>
                </c:pt>
                <c:pt idx="37760">
                  <c:v>18.497399999999999</c:v>
                </c:pt>
                <c:pt idx="37761">
                  <c:v>18.497399999999999</c:v>
                </c:pt>
                <c:pt idx="37762">
                  <c:v>18.497399999999999</c:v>
                </c:pt>
                <c:pt idx="37763">
                  <c:v>18.497399999999999</c:v>
                </c:pt>
                <c:pt idx="37764">
                  <c:v>18.497399999999999</c:v>
                </c:pt>
                <c:pt idx="37765">
                  <c:v>18.497399999999999</c:v>
                </c:pt>
                <c:pt idx="37766">
                  <c:v>18.497399999999999</c:v>
                </c:pt>
                <c:pt idx="37767">
                  <c:v>18.497399999999999</c:v>
                </c:pt>
                <c:pt idx="37768">
                  <c:v>18.497399999999999</c:v>
                </c:pt>
                <c:pt idx="37769">
                  <c:v>18.497399999999999</c:v>
                </c:pt>
                <c:pt idx="37770">
                  <c:v>18.497399999999999</c:v>
                </c:pt>
                <c:pt idx="37771">
                  <c:v>18.497399999999999</c:v>
                </c:pt>
                <c:pt idx="37772">
                  <c:v>18.497399999999999</c:v>
                </c:pt>
                <c:pt idx="37773">
                  <c:v>18.497399999999999</c:v>
                </c:pt>
                <c:pt idx="37774">
                  <c:v>18.497399999999999</c:v>
                </c:pt>
                <c:pt idx="37775">
                  <c:v>18.497399999999999</c:v>
                </c:pt>
                <c:pt idx="37776">
                  <c:v>18.497399999999999</c:v>
                </c:pt>
                <c:pt idx="37777">
                  <c:v>18.497399999999999</c:v>
                </c:pt>
                <c:pt idx="37778">
                  <c:v>18.497399999999999</c:v>
                </c:pt>
                <c:pt idx="37779">
                  <c:v>18.497399999999999</c:v>
                </c:pt>
                <c:pt idx="37780">
                  <c:v>18.497399999999999</c:v>
                </c:pt>
                <c:pt idx="37781">
                  <c:v>18.497399999999999</c:v>
                </c:pt>
                <c:pt idx="37782">
                  <c:v>18.497399999999999</c:v>
                </c:pt>
                <c:pt idx="37783">
                  <c:v>18.497399999999999</c:v>
                </c:pt>
                <c:pt idx="37784">
                  <c:v>18.497399999999999</c:v>
                </c:pt>
                <c:pt idx="37785">
                  <c:v>18.497399999999999</c:v>
                </c:pt>
                <c:pt idx="37786">
                  <c:v>18.497399999999999</c:v>
                </c:pt>
                <c:pt idx="37787">
                  <c:v>18.497399999999999</c:v>
                </c:pt>
                <c:pt idx="37788">
                  <c:v>18.497399999999999</c:v>
                </c:pt>
                <c:pt idx="37789">
                  <c:v>18.497399999999999</c:v>
                </c:pt>
                <c:pt idx="37790">
                  <c:v>18.497399999999999</c:v>
                </c:pt>
                <c:pt idx="37791">
                  <c:v>18.497399999999999</c:v>
                </c:pt>
                <c:pt idx="37792">
                  <c:v>18.497399999999999</c:v>
                </c:pt>
                <c:pt idx="37793">
                  <c:v>18.497399999999999</c:v>
                </c:pt>
                <c:pt idx="37794">
                  <c:v>18.497399999999999</c:v>
                </c:pt>
                <c:pt idx="37795">
                  <c:v>18.497399999999999</c:v>
                </c:pt>
                <c:pt idx="37796">
                  <c:v>18.497399999999999</c:v>
                </c:pt>
                <c:pt idx="37797">
                  <c:v>18.497399999999999</c:v>
                </c:pt>
                <c:pt idx="37798">
                  <c:v>18.497399999999999</c:v>
                </c:pt>
                <c:pt idx="37799">
                  <c:v>18.497399999999999</c:v>
                </c:pt>
                <c:pt idx="37800">
                  <c:v>18.497399999999999</c:v>
                </c:pt>
                <c:pt idx="37801">
                  <c:v>18.497399999999999</c:v>
                </c:pt>
                <c:pt idx="37802">
                  <c:v>18.497399999999999</c:v>
                </c:pt>
                <c:pt idx="37803">
                  <c:v>18.497399999999999</c:v>
                </c:pt>
                <c:pt idx="37804">
                  <c:v>18.497399999999999</c:v>
                </c:pt>
                <c:pt idx="37805">
                  <c:v>18.497399999999999</c:v>
                </c:pt>
                <c:pt idx="37806">
                  <c:v>18.497399999999999</c:v>
                </c:pt>
                <c:pt idx="37807">
                  <c:v>18.497399999999999</c:v>
                </c:pt>
                <c:pt idx="37808">
                  <c:v>18.497399999999999</c:v>
                </c:pt>
                <c:pt idx="37809">
                  <c:v>18.497399999999999</c:v>
                </c:pt>
                <c:pt idx="37810">
                  <c:v>18.497399999999999</c:v>
                </c:pt>
                <c:pt idx="37811">
                  <c:v>18.497399999999999</c:v>
                </c:pt>
                <c:pt idx="37812">
                  <c:v>18.497399999999999</c:v>
                </c:pt>
                <c:pt idx="37813">
                  <c:v>18.497399999999999</c:v>
                </c:pt>
                <c:pt idx="37814">
                  <c:v>18.497399999999999</c:v>
                </c:pt>
                <c:pt idx="37815">
                  <c:v>18.497399999999999</c:v>
                </c:pt>
                <c:pt idx="37816">
                  <c:v>18.497399999999999</c:v>
                </c:pt>
                <c:pt idx="37817">
                  <c:v>18.497399999999999</c:v>
                </c:pt>
                <c:pt idx="37818">
                  <c:v>18.497399999999999</c:v>
                </c:pt>
                <c:pt idx="37819">
                  <c:v>18.497399999999999</c:v>
                </c:pt>
                <c:pt idx="37820">
                  <c:v>18.497399999999999</c:v>
                </c:pt>
                <c:pt idx="37821">
                  <c:v>18.497399999999999</c:v>
                </c:pt>
                <c:pt idx="37822">
                  <c:v>18.497399999999999</c:v>
                </c:pt>
                <c:pt idx="37823">
                  <c:v>18.497399999999999</c:v>
                </c:pt>
                <c:pt idx="37824">
                  <c:v>18.497399999999999</c:v>
                </c:pt>
                <c:pt idx="37825">
                  <c:v>18.497399999999999</c:v>
                </c:pt>
                <c:pt idx="37826">
                  <c:v>18.497399999999999</c:v>
                </c:pt>
                <c:pt idx="37827">
                  <c:v>18.497399999999999</c:v>
                </c:pt>
                <c:pt idx="37828">
                  <c:v>18.497399999999999</c:v>
                </c:pt>
                <c:pt idx="37829">
                  <c:v>18.497399999999999</c:v>
                </c:pt>
                <c:pt idx="37830">
                  <c:v>18.497399999999999</c:v>
                </c:pt>
                <c:pt idx="37831">
                  <c:v>18.497399999999999</c:v>
                </c:pt>
                <c:pt idx="37832">
                  <c:v>18.497399999999999</c:v>
                </c:pt>
                <c:pt idx="37833">
                  <c:v>18.497399999999999</c:v>
                </c:pt>
                <c:pt idx="37834">
                  <c:v>18.497399999999999</c:v>
                </c:pt>
                <c:pt idx="37835">
                  <c:v>18.497399999999999</c:v>
                </c:pt>
                <c:pt idx="37836">
                  <c:v>18.497399999999999</c:v>
                </c:pt>
                <c:pt idx="37837">
                  <c:v>18.497399999999999</c:v>
                </c:pt>
                <c:pt idx="37838">
                  <c:v>18.497399999999999</c:v>
                </c:pt>
                <c:pt idx="37839">
                  <c:v>18.497399999999999</c:v>
                </c:pt>
                <c:pt idx="37840">
                  <c:v>18.497399999999999</c:v>
                </c:pt>
                <c:pt idx="37841">
                  <c:v>18.497399999999999</c:v>
                </c:pt>
                <c:pt idx="37842">
                  <c:v>18.497399999999999</c:v>
                </c:pt>
                <c:pt idx="37843">
                  <c:v>18.497399999999999</c:v>
                </c:pt>
                <c:pt idx="37844">
                  <c:v>18.497399999999999</c:v>
                </c:pt>
                <c:pt idx="37845">
                  <c:v>18.497399999999999</c:v>
                </c:pt>
                <c:pt idx="37846">
                  <c:v>18.497399999999999</c:v>
                </c:pt>
                <c:pt idx="37847">
                  <c:v>18.497399999999999</c:v>
                </c:pt>
                <c:pt idx="37848">
                  <c:v>18.497399999999999</c:v>
                </c:pt>
                <c:pt idx="37849">
                  <c:v>18.497399999999999</c:v>
                </c:pt>
                <c:pt idx="37850">
                  <c:v>18.497399999999999</c:v>
                </c:pt>
                <c:pt idx="37851">
                  <c:v>18.497399999999999</c:v>
                </c:pt>
                <c:pt idx="37852">
                  <c:v>18.497399999999999</c:v>
                </c:pt>
                <c:pt idx="37853">
                  <c:v>18.497399999999999</c:v>
                </c:pt>
                <c:pt idx="37854">
                  <c:v>18.497399999999999</c:v>
                </c:pt>
                <c:pt idx="37855">
                  <c:v>18.497399999999999</c:v>
                </c:pt>
                <c:pt idx="37856">
                  <c:v>18.497399999999999</c:v>
                </c:pt>
                <c:pt idx="37857">
                  <c:v>18.497399999999999</c:v>
                </c:pt>
                <c:pt idx="37858">
                  <c:v>18.497399999999999</c:v>
                </c:pt>
                <c:pt idx="37859">
                  <c:v>18.497399999999999</c:v>
                </c:pt>
                <c:pt idx="37860">
                  <c:v>18.497399999999999</c:v>
                </c:pt>
                <c:pt idx="37861">
                  <c:v>18.497399999999999</c:v>
                </c:pt>
                <c:pt idx="37862">
                  <c:v>18.497399999999999</c:v>
                </c:pt>
                <c:pt idx="37863">
                  <c:v>18.497399999999999</c:v>
                </c:pt>
                <c:pt idx="37864">
                  <c:v>18.497399999999999</c:v>
                </c:pt>
                <c:pt idx="37865">
                  <c:v>18.497399999999999</c:v>
                </c:pt>
                <c:pt idx="37866">
                  <c:v>18.497399999999999</c:v>
                </c:pt>
                <c:pt idx="37867">
                  <c:v>18.497399999999999</c:v>
                </c:pt>
                <c:pt idx="37868">
                  <c:v>18.497399999999999</c:v>
                </c:pt>
                <c:pt idx="37869">
                  <c:v>18.497399999999999</c:v>
                </c:pt>
                <c:pt idx="37870">
                  <c:v>18.497399999999999</c:v>
                </c:pt>
                <c:pt idx="37871">
                  <c:v>18.497399999999999</c:v>
                </c:pt>
                <c:pt idx="37872">
                  <c:v>18.497399999999999</c:v>
                </c:pt>
                <c:pt idx="37873">
                  <c:v>18.497399999999999</c:v>
                </c:pt>
                <c:pt idx="37874">
                  <c:v>18.497399999999999</c:v>
                </c:pt>
                <c:pt idx="37875">
                  <c:v>18.497399999999999</c:v>
                </c:pt>
                <c:pt idx="37876">
                  <c:v>18.497399999999999</c:v>
                </c:pt>
                <c:pt idx="37877">
                  <c:v>18.497399999999999</c:v>
                </c:pt>
                <c:pt idx="37878">
                  <c:v>18.497399999999999</c:v>
                </c:pt>
                <c:pt idx="37879">
                  <c:v>18.497399999999999</c:v>
                </c:pt>
                <c:pt idx="37880">
                  <c:v>18.497399999999999</c:v>
                </c:pt>
                <c:pt idx="37881">
                  <c:v>18.497399999999999</c:v>
                </c:pt>
                <c:pt idx="37882">
                  <c:v>18.497399999999999</c:v>
                </c:pt>
                <c:pt idx="37883">
                  <c:v>18.497399999999999</c:v>
                </c:pt>
                <c:pt idx="37884">
                  <c:v>18.497399999999999</c:v>
                </c:pt>
                <c:pt idx="37885">
                  <c:v>18.497399999999999</c:v>
                </c:pt>
                <c:pt idx="37886">
                  <c:v>18.497399999999999</c:v>
                </c:pt>
                <c:pt idx="37887">
                  <c:v>18.497399999999999</c:v>
                </c:pt>
                <c:pt idx="37888">
                  <c:v>18.497399999999999</c:v>
                </c:pt>
                <c:pt idx="37889">
                  <c:v>18.497399999999999</c:v>
                </c:pt>
                <c:pt idx="37890">
                  <c:v>18.497399999999999</c:v>
                </c:pt>
                <c:pt idx="37891">
                  <c:v>18.497399999999999</c:v>
                </c:pt>
                <c:pt idx="37892">
                  <c:v>18.497399999999999</c:v>
                </c:pt>
                <c:pt idx="37893">
                  <c:v>18.497399999999999</c:v>
                </c:pt>
                <c:pt idx="37894">
                  <c:v>18.497399999999999</c:v>
                </c:pt>
                <c:pt idx="37895">
                  <c:v>18.497399999999999</c:v>
                </c:pt>
                <c:pt idx="37896">
                  <c:v>18.497399999999999</c:v>
                </c:pt>
                <c:pt idx="37897">
                  <c:v>18.497399999999999</c:v>
                </c:pt>
                <c:pt idx="37898">
                  <c:v>18.497399999999999</c:v>
                </c:pt>
                <c:pt idx="37899">
                  <c:v>18.497399999999999</c:v>
                </c:pt>
                <c:pt idx="37900">
                  <c:v>18.497399999999999</c:v>
                </c:pt>
                <c:pt idx="37901">
                  <c:v>18.497399999999999</c:v>
                </c:pt>
                <c:pt idx="37902">
                  <c:v>18.497399999999999</c:v>
                </c:pt>
                <c:pt idx="37903">
                  <c:v>18.497399999999999</c:v>
                </c:pt>
                <c:pt idx="37904">
                  <c:v>18.497399999999999</c:v>
                </c:pt>
                <c:pt idx="37905">
                  <c:v>18.497399999999999</c:v>
                </c:pt>
                <c:pt idx="37906">
                  <c:v>18.497399999999999</c:v>
                </c:pt>
                <c:pt idx="37907">
                  <c:v>18.497399999999999</c:v>
                </c:pt>
                <c:pt idx="37908">
                  <c:v>18.497399999999999</c:v>
                </c:pt>
                <c:pt idx="37909">
                  <c:v>18.497399999999999</c:v>
                </c:pt>
                <c:pt idx="37910">
                  <c:v>18.497399999999999</c:v>
                </c:pt>
                <c:pt idx="37911">
                  <c:v>18.497399999999999</c:v>
                </c:pt>
                <c:pt idx="37912">
                  <c:v>18.497399999999999</c:v>
                </c:pt>
                <c:pt idx="37913">
                  <c:v>18.497399999999999</c:v>
                </c:pt>
                <c:pt idx="37914">
                  <c:v>18.497399999999999</c:v>
                </c:pt>
                <c:pt idx="37915">
                  <c:v>18.497399999999999</c:v>
                </c:pt>
                <c:pt idx="37916">
                  <c:v>18.497399999999999</c:v>
                </c:pt>
                <c:pt idx="37917">
                  <c:v>18.497399999999999</c:v>
                </c:pt>
                <c:pt idx="37918">
                  <c:v>18.497399999999999</c:v>
                </c:pt>
                <c:pt idx="37919">
                  <c:v>18.497399999999999</c:v>
                </c:pt>
                <c:pt idx="37920">
                  <c:v>18.497399999999999</c:v>
                </c:pt>
                <c:pt idx="37921">
                  <c:v>18.497399999999999</c:v>
                </c:pt>
                <c:pt idx="37922">
                  <c:v>18.497399999999999</c:v>
                </c:pt>
                <c:pt idx="37923">
                  <c:v>18.497399999999999</c:v>
                </c:pt>
                <c:pt idx="37924">
                  <c:v>18.497399999999999</c:v>
                </c:pt>
                <c:pt idx="37925">
                  <c:v>18.497399999999999</c:v>
                </c:pt>
                <c:pt idx="37926">
                  <c:v>18.497399999999999</c:v>
                </c:pt>
                <c:pt idx="37927">
                  <c:v>18.497399999999999</c:v>
                </c:pt>
                <c:pt idx="37928">
                  <c:v>18.497399999999999</c:v>
                </c:pt>
                <c:pt idx="37929">
                  <c:v>18.497399999999999</c:v>
                </c:pt>
                <c:pt idx="37930">
                  <c:v>18.497399999999999</c:v>
                </c:pt>
                <c:pt idx="37931">
                  <c:v>18.497399999999999</c:v>
                </c:pt>
                <c:pt idx="37932">
                  <c:v>18.497399999999999</c:v>
                </c:pt>
                <c:pt idx="37933">
                  <c:v>18.497399999999999</c:v>
                </c:pt>
                <c:pt idx="37934">
                  <c:v>18.497399999999999</c:v>
                </c:pt>
                <c:pt idx="37935">
                  <c:v>18.497399999999999</c:v>
                </c:pt>
                <c:pt idx="37936">
                  <c:v>18.497399999999999</c:v>
                </c:pt>
                <c:pt idx="37937">
                  <c:v>18.497399999999999</c:v>
                </c:pt>
                <c:pt idx="37938">
                  <c:v>18.497399999999999</c:v>
                </c:pt>
                <c:pt idx="37939">
                  <c:v>18.497399999999999</c:v>
                </c:pt>
                <c:pt idx="37940">
                  <c:v>18.497399999999999</c:v>
                </c:pt>
                <c:pt idx="37941">
                  <c:v>18.497399999999999</c:v>
                </c:pt>
                <c:pt idx="37942">
                  <c:v>18.497399999999999</c:v>
                </c:pt>
                <c:pt idx="37943">
                  <c:v>18.497399999999999</c:v>
                </c:pt>
                <c:pt idx="37944">
                  <c:v>18.497399999999999</c:v>
                </c:pt>
                <c:pt idx="37945">
                  <c:v>18.497399999999999</c:v>
                </c:pt>
                <c:pt idx="37946">
                  <c:v>18.497399999999999</c:v>
                </c:pt>
                <c:pt idx="37947">
                  <c:v>18.497399999999999</c:v>
                </c:pt>
                <c:pt idx="37948">
                  <c:v>18.497399999999999</c:v>
                </c:pt>
                <c:pt idx="37949">
                  <c:v>18.497399999999999</c:v>
                </c:pt>
                <c:pt idx="37950">
                  <c:v>18.497399999999999</c:v>
                </c:pt>
                <c:pt idx="37951">
                  <c:v>18.497399999999999</c:v>
                </c:pt>
                <c:pt idx="37952">
                  <c:v>18.497399999999999</c:v>
                </c:pt>
                <c:pt idx="37953">
                  <c:v>18.497399999999999</c:v>
                </c:pt>
                <c:pt idx="37954">
                  <c:v>18.497399999999999</c:v>
                </c:pt>
                <c:pt idx="37955">
                  <c:v>18.497399999999999</c:v>
                </c:pt>
                <c:pt idx="37956">
                  <c:v>18.497399999999999</c:v>
                </c:pt>
                <c:pt idx="37957">
                  <c:v>18.497399999999999</c:v>
                </c:pt>
                <c:pt idx="37958">
                  <c:v>18.497399999999999</c:v>
                </c:pt>
                <c:pt idx="37959">
                  <c:v>18.497399999999999</c:v>
                </c:pt>
                <c:pt idx="37960">
                  <c:v>18.497399999999999</c:v>
                </c:pt>
                <c:pt idx="37961">
                  <c:v>18.497399999999999</c:v>
                </c:pt>
                <c:pt idx="37962">
                  <c:v>18.497399999999999</c:v>
                </c:pt>
                <c:pt idx="37963">
                  <c:v>18.497399999999999</c:v>
                </c:pt>
                <c:pt idx="37964">
                  <c:v>18.497399999999999</c:v>
                </c:pt>
                <c:pt idx="37965">
                  <c:v>18.497399999999999</c:v>
                </c:pt>
                <c:pt idx="37966">
                  <c:v>18.497399999999999</c:v>
                </c:pt>
                <c:pt idx="37967">
                  <c:v>18.497399999999999</c:v>
                </c:pt>
                <c:pt idx="37968">
                  <c:v>18.497399999999999</c:v>
                </c:pt>
                <c:pt idx="37969">
                  <c:v>18.497399999999999</c:v>
                </c:pt>
                <c:pt idx="37970">
                  <c:v>18.497399999999999</c:v>
                </c:pt>
                <c:pt idx="37971">
                  <c:v>18.497399999999999</c:v>
                </c:pt>
                <c:pt idx="37972">
                  <c:v>18.497399999999999</c:v>
                </c:pt>
                <c:pt idx="37973">
                  <c:v>18.497399999999999</c:v>
                </c:pt>
                <c:pt idx="37974">
                  <c:v>18.497399999999999</c:v>
                </c:pt>
                <c:pt idx="37975">
                  <c:v>18.497399999999999</c:v>
                </c:pt>
                <c:pt idx="37976">
                  <c:v>18.497399999999999</c:v>
                </c:pt>
                <c:pt idx="37977">
                  <c:v>18.497399999999999</c:v>
                </c:pt>
                <c:pt idx="37978">
                  <c:v>18.497399999999999</c:v>
                </c:pt>
                <c:pt idx="37979">
                  <c:v>18.497399999999999</c:v>
                </c:pt>
                <c:pt idx="37980">
                  <c:v>18.497399999999999</c:v>
                </c:pt>
                <c:pt idx="37981">
                  <c:v>18.497399999999999</c:v>
                </c:pt>
                <c:pt idx="37982">
                  <c:v>18.497399999999999</c:v>
                </c:pt>
                <c:pt idx="37983">
                  <c:v>18.497399999999999</c:v>
                </c:pt>
                <c:pt idx="37984">
                  <c:v>18.497399999999999</c:v>
                </c:pt>
                <c:pt idx="37985">
                  <c:v>18.497399999999999</c:v>
                </c:pt>
                <c:pt idx="37986">
                  <c:v>18.497399999999999</c:v>
                </c:pt>
                <c:pt idx="37987">
                  <c:v>18.497399999999999</c:v>
                </c:pt>
                <c:pt idx="37988">
                  <c:v>18.497399999999999</c:v>
                </c:pt>
                <c:pt idx="37989">
                  <c:v>18.497399999999999</c:v>
                </c:pt>
                <c:pt idx="37990">
                  <c:v>18.497399999999999</c:v>
                </c:pt>
                <c:pt idx="37991">
                  <c:v>18.497399999999999</c:v>
                </c:pt>
                <c:pt idx="37992">
                  <c:v>18.497399999999999</c:v>
                </c:pt>
                <c:pt idx="37993">
                  <c:v>18.497399999999999</c:v>
                </c:pt>
                <c:pt idx="37994">
                  <c:v>18.497399999999999</c:v>
                </c:pt>
                <c:pt idx="37995">
                  <c:v>18.497399999999999</c:v>
                </c:pt>
                <c:pt idx="37996">
                  <c:v>18.497399999999999</c:v>
                </c:pt>
                <c:pt idx="37997">
                  <c:v>18.497399999999999</c:v>
                </c:pt>
                <c:pt idx="37998">
                  <c:v>18.497399999999999</c:v>
                </c:pt>
                <c:pt idx="37999">
                  <c:v>18.497399999999999</c:v>
                </c:pt>
                <c:pt idx="38000">
                  <c:v>18.497399999999999</c:v>
                </c:pt>
                <c:pt idx="38001">
                  <c:v>18.497399999999999</c:v>
                </c:pt>
                <c:pt idx="38002">
                  <c:v>18.497399999999999</c:v>
                </c:pt>
                <c:pt idx="38003">
                  <c:v>18.497399999999999</c:v>
                </c:pt>
                <c:pt idx="38004">
                  <c:v>18.497399999999999</c:v>
                </c:pt>
                <c:pt idx="38005">
                  <c:v>18.497399999999999</c:v>
                </c:pt>
                <c:pt idx="38006">
                  <c:v>18.497399999999999</c:v>
                </c:pt>
                <c:pt idx="38007">
                  <c:v>18.497399999999999</c:v>
                </c:pt>
                <c:pt idx="38008">
                  <c:v>18.497399999999999</c:v>
                </c:pt>
                <c:pt idx="38009">
                  <c:v>18.497399999999999</c:v>
                </c:pt>
                <c:pt idx="38010">
                  <c:v>18.497399999999999</c:v>
                </c:pt>
                <c:pt idx="38011">
                  <c:v>18.497399999999999</c:v>
                </c:pt>
                <c:pt idx="38012">
                  <c:v>18.497399999999999</c:v>
                </c:pt>
                <c:pt idx="38013">
                  <c:v>18.497399999999999</c:v>
                </c:pt>
                <c:pt idx="38014">
                  <c:v>18.497399999999999</c:v>
                </c:pt>
                <c:pt idx="38015">
                  <c:v>18.497399999999999</c:v>
                </c:pt>
                <c:pt idx="38016">
                  <c:v>18.497399999999999</c:v>
                </c:pt>
                <c:pt idx="38017">
                  <c:v>18.497399999999999</c:v>
                </c:pt>
                <c:pt idx="38018">
                  <c:v>18.497399999999999</c:v>
                </c:pt>
                <c:pt idx="38019">
                  <c:v>18.497399999999999</c:v>
                </c:pt>
                <c:pt idx="38020">
                  <c:v>18.497399999999999</c:v>
                </c:pt>
                <c:pt idx="38021">
                  <c:v>18.497399999999999</c:v>
                </c:pt>
                <c:pt idx="38022">
                  <c:v>18.497399999999999</c:v>
                </c:pt>
                <c:pt idx="38023">
                  <c:v>18.497399999999999</c:v>
                </c:pt>
                <c:pt idx="38024">
                  <c:v>18.497399999999999</c:v>
                </c:pt>
                <c:pt idx="38025">
                  <c:v>18.497399999999999</c:v>
                </c:pt>
                <c:pt idx="38026">
                  <c:v>18.497399999999999</c:v>
                </c:pt>
                <c:pt idx="38027">
                  <c:v>18.497399999999999</c:v>
                </c:pt>
                <c:pt idx="38028">
                  <c:v>18.497399999999999</c:v>
                </c:pt>
                <c:pt idx="38029">
                  <c:v>18.497399999999999</c:v>
                </c:pt>
                <c:pt idx="38030">
                  <c:v>18.497399999999999</c:v>
                </c:pt>
                <c:pt idx="38031">
                  <c:v>18.497399999999999</c:v>
                </c:pt>
                <c:pt idx="38032">
                  <c:v>18.497399999999999</c:v>
                </c:pt>
                <c:pt idx="38033">
                  <c:v>18.497399999999999</c:v>
                </c:pt>
                <c:pt idx="38034">
                  <c:v>18.497399999999999</c:v>
                </c:pt>
                <c:pt idx="38035">
                  <c:v>18.497399999999999</c:v>
                </c:pt>
                <c:pt idx="38036">
                  <c:v>18.497399999999999</c:v>
                </c:pt>
                <c:pt idx="38037">
                  <c:v>18.497399999999999</c:v>
                </c:pt>
                <c:pt idx="38038">
                  <c:v>18.497399999999999</c:v>
                </c:pt>
                <c:pt idx="38039">
                  <c:v>18.497399999999999</c:v>
                </c:pt>
                <c:pt idx="38040">
                  <c:v>18.497399999999999</c:v>
                </c:pt>
                <c:pt idx="38041">
                  <c:v>18.497399999999999</c:v>
                </c:pt>
                <c:pt idx="38042">
                  <c:v>18.497399999999999</c:v>
                </c:pt>
                <c:pt idx="38043">
                  <c:v>18.497399999999999</c:v>
                </c:pt>
                <c:pt idx="38044">
                  <c:v>18.497399999999999</c:v>
                </c:pt>
                <c:pt idx="38045">
                  <c:v>18.497399999999999</c:v>
                </c:pt>
                <c:pt idx="38046">
                  <c:v>18.497399999999999</c:v>
                </c:pt>
                <c:pt idx="38047">
                  <c:v>18.497399999999999</c:v>
                </c:pt>
                <c:pt idx="38048">
                  <c:v>18.497399999999999</c:v>
                </c:pt>
                <c:pt idx="38049">
                  <c:v>18.497399999999999</c:v>
                </c:pt>
                <c:pt idx="38050">
                  <c:v>18.497399999999999</c:v>
                </c:pt>
                <c:pt idx="38051">
                  <c:v>18.497399999999999</c:v>
                </c:pt>
                <c:pt idx="38052">
                  <c:v>18.497399999999999</c:v>
                </c:pt>
                <c:pt idx="38053">
                  <c:v>18.497399999999999</c:v>
                </c:pt>
                <c:pt idx="38054">
                  <c:v>18.497399999999999</c:v>
                </c:pt>
                <c:pt idx="38055">
                  <c:v>18.497399999999999</c:v>
                </c:pt>
                <c:pt idx="38056">
                  <c:v>18.497399999999999</c:v>
                </c:pt>
                <c:pt idx="38057">
                  <c:v>18.497399999999999</c:v>
                </c:pt>
                <c:pt idx="38058">
                  <c:v>18.497399999999999</c:v>
                </c:pt>
                <c:pt idx="38059">
                  <c:v>18.497399999999999</c:v>
                </c:pt>
                <c:pt idx="38060">
                  <c:v>18.497399999999999</c:v>
                </c:pt>
                <c:pt idx="38061">
                  <c:v>18.497399999999999</c:v>
                </c:pt>
                <c:pt idx="38062">
                  <c:v>18.497399999999999</c:v>
                </c:pt>
                <c:pt idx="38063">
                  <c:v>18.497399999999999</c:v>
                </c:pt>
                <c:pt idx="38064">
                  <c:v>18.497399999999999</c:v>
                </c:pt>
                <c:pt idx="38065">
                  <c:v>18.497399999999999</c:v>
                </c:pt>
                <c:pt idx="38066">
                  <c:v>18.497399999999999</c:v>
                </c:pt>
                <c:pt idx="38067">
                  <c:v>18.497399999999999</c:v>
                </c:pt>
                <c:pt idx="38068">
                  <c:v>18.497399999999999</c:v>
                </c:pt>
                <c:pt idx="38069">
                  <c:v>18.497399999999999</c:v>
                </c:pt>
                <c:pt idx="38070">
                  <c:v>18.497399999999999</c:v>
                </c:pt>
                <c:pt idx="38071">
                  <c:v>18.497399999999999</c:v>
                </c:pt>
                <c:pt idx="38072">
                  <c:v>18.497399999999999</c:v>
                </c:pt>
                <c:pt idx="38073">
                  <c:v>18.497399999999999</c:v>
                </c:pt>
                <c:pt idx="38074">
                  <c:v>18.497399999999999</c:v>
                </c:pt>
                <c:pt idx="38075">
                  <c:v>18.497399999999999</c:v>
                </c:pt>
                <c:pt idx="38076">
                  <c:v>18.497399999999999</c:v>
                </c:pt>
                <c:pt idx="38077">
                  <c:v>18.497399999999999</c:v>
                </c:pt>
                <c:pt idx="38078">
                  <c:v>18.497399999999999</c:v>
                </c:pt>
                <c:pt idx="38079">
                  <c:v>18.497399999999999</c:v>
                </c:pt>
                <c:pt idx="38080">
                  <c:v>18.497399999999999</c:v>
                </c:pt>
                <c:pt idx="38081">
                  <c:v>18.497399999999999</c:v>
                </c:pt>
                <c:pt idx="38082">
                  <c:v>18.497399999999999</c:v>
                </c:pt>
                <c:pt idx="38083">
                  <c:v>18.497399999999999</c:v>
                </c:pt>
                <c:pt idx="38084">
                  <c:v>18.497399999999999</c:v>
                </c:pt>
                <c:pt idx="38085">
                  <c:v>18.497399999999999</c:v>
                </c:pt>
                <c:pt idx="38086">
                  <c:v>18.497399999999999</c:v>
                </c:pt>
                <c:pt idx="38087">
                  <c:v>18.497399999999999</c:v>
                </c:pt>
                <c:pt idx="38088">
                  <c:v>18.497399999999999</c:v>
                </c:pt>
                <c:pt idx="38089">
                  <c:v>18.497399999999999</c:v>
                </c:pt>
                <c:pt idx="38090">
                  <c:v>18.497399999999999</c:v>
                </c:pt>
                <c:pt idx="38091">
                  <c:v>18.497399999999999</c:v>
                </c:pt>
                <c:pt idx="38092">
                  <c:v>18.497399999999999</c:v>
                </c:pt>
                <c:pt idx="38093">
                  <c:v>18.497399999999999</c:v>
                </c:pt>
                <c:pt idx="38094">
                  <c:v>18.497399999999999</c:v>
                </c:pt>
                <c:pt idx="38095">
                  <c:v>18.497399999999999</c:v>
                </c:pt>
                <c:pt idx="38096">
                  <c:v>18.497399999999999</c:v>
                </c:pt>
                <c:pt idx="38097">
                  <c:v>18.497399999999999</c:v>
                </c:pt>
                <c:pt idx="38098">
                  <c:v>18.497399999999999</c:v>
                </c:pt>
                <c:pt idx="38099">
                  <c:v>18.497399999999999</c:v>
                </c:pt>
                <c:pt idx="38100">
                  <c:v>18.497399999999999</c:v>
                </c:pt>
                <c:pt idx="38101">
                  <c:v>18.497399999999999</c:v>
                </c:pt>
                <c:pt idx="38102">
                  <c:v>18.497399999999999</c:v>
                </c:pt>
                <c:pt idx="38103">
                  <c:v>18.497399999999999</c:v>
                </c:pt>
                <c:pt idx="38104">
                  <c:v>18.497399999999999</c:v>
                </c:pt>
                <c:pt idx="38105">
                  <c:v>18.497399999999999</c:v>
                </c:pt>
                <c:pt idx="38106">
                  <c:v>18.497399999999999</c:v>
                </c:pt>
                <c:pt idx="38107">
                  <c:v>18.497399999999999</c:v>
                </c:pt>
                <c:pt idx="38108">
                  <c:v>18.497399999999999</c:v>
                </c:pt>
                <c:pt idx="38109">
                  <c:v>18.497399999999999</c:v>
                </c:pt>
                <c:pt idx="38110">
                  <c:v>18.497399999999999</c:v>
                </c:pt>
                <c:pt idx="38111">
                  <c:v>18.497399999999999</c:v>
                </c:pt>
                <c:pt idx="38112">
                  <c:v>18.497399999999999</c:v>
                </c:pt>
                <c:pt idx="38113">
                  <c:v>18.497399999999999</c:v>
                </c:pt>
                <c:pt idx="38114">
                  <c:v>18.497399999999999</c:v>
                </c:pt>
                <c:pt idx="38115">
                  <c:v>18.497399999999999</c:v>
                </c:pt>
                <c:pt idx="38116">
                  <c:v>18.497399999999999</c:v>
                </c:pt>
                <c:pt idx="38117">
                  <c:v>18.497399999999999</c:v>
                </c:pt>
                <c:pt idx="38118">
                  <c:v>18.497399999999999</c:v>
                </c:pt>
                <c:pt idx="38119">
                  <c:v>18.497399999999999</c:v>
                </c:pt>
                <c:pt idx="38120">
                  <c:v>18.497399999999999</c:v>
                </c:pt>
                <c:pt idx="38121">
                  <c:v>18.497399999999999</c:v>
                </c:pt>
                <c:pt idx="38122">
                  <c:v>18.497399999999999</c:v>
                </c:pt>
                <c:pt idx="38123">
                  <c:v>18.497399999999999</c:v>
                </c:pt>
                <c:pt idx="38124">
                  <c:v>18.497399999999999</c:v>
                </c:pt>
                <c:pt idx="38125">
                  <c:v>18.497399999999999</c:v>
                </c:pt>
                <c:pt idx="38126">
                  <c:v>18.497399999999999</c:v>
                </c:pt>
                <c:pt idx="38127">
                  <c:v>18.497399999999999</c:v>
                </c:pt>
                <c:pt idx="38128">
                  <c:v>18.497399999999999</c:v>
                </c:pt>
                <c:pt idx="38129">
                  <c:v>18.497399999999999</c:v>
                </c:pt>
                <c:pt idx="38130">
                  <c:v>18.497399999999999</c:v>
                </c:pt>
                <c:pt idx="38131">
                  <c:v>18.497399999999999</c:v>
                </c:pt>
                <c:pt idx="38132">
                  <c:v>18.497399999999999</c:v>
                </c:pt>
                <c:pt idx="38133">
                  <c:v>18.497399999999999</c:v>
                </c:pt>
                <c:pt idx="38134">
                  <c:v>18.497399999999999</c:v>
                </c:pt>
                <c:pt idx="38135">
                  <c:v>18.497399999999999</c:v>
                </c:pt>
                <c:pt idx="38136">
                  <c:v>18.497399999999999</c:v>
                </c:pt>
                <c:pt idx="38137">
                  <c:v>18.497399999999999</c:v>
                </c:pt>
                <c:pt idx="38138">
                  <c:v>18.497399999999999</c:v>
                </c:pt>
                <c:pt idx="38139">
                  <c:v>18.497399999999999</c:v>
                </c:pt>
                <c:pt idx="38140">
                  <c:v>18.497399999999999</c:v>
                </c:pt>
                <c:pt idx="38141">
                  <c:v>18.497399999999999</c:v>
                </c:pt>
                <c:pt idx="38142">
                  <c:v>18.497399999999999</c:v>
                </c:pt>
                <c:pt idx="38143">
                  <c:v>18.497399999999999</c:v>
                </c:pt>
                <c:pt idx="38144">
                  <c:v>18.497399999999999</c:v>
                </c:pt>
                <c:pt idx="38145">
                  <c:v>18.497399999999999</c:v>
                </c:pt>
                <c:pt idx="38146">
                  <c:v>18.497399999999999</c:v>
                </c:pt>
                <c:pt idx="38147">
                  <c:v>18.497399999999999</c:v>
                </c:pt>
                <c:pt idx="38148">
                  <c:v>18.497399999999999</c:v>
                </c:pt>
                <c:pt idx="38149">
                  <c:v>18.497399999999999</c:v>
                </c:pt>
                <c:pt idx="38150">
                  <c:v>18.497399999999999</c:v>
                </c:pt>
                <c:pt idx="38151">
                  <c:v>18.497399999999999</c:v>
                </c:pt>
                <c:pt idx="38152">
                  <c:v>18.497399999999999</c:v>
                </c:pt>
                <c:pt idx="38153">
                  <c:v>18.497399999999999</c:v>
                </c:pt>
                <c:pt idx="38154">
                  <c:v>18.497399999999999</c:v>
                </c:pt>
                <c:pt idx="38155">
                  <c:v>18.497399999999999</c:v>
                </c:pt>
                <c:pt idx="38156">
                  <c:v>18.497399999999999</c:v>
                </c:pt>
                <c:pt idx="38157">
                  <c:v>18.497399999999999</c:v>
                </c:pt>
                <c:pt idx="38158">
                  <c:v>18.497399999999999</c:v>
                </c:pt>
                <c:pt idx="38159">
                  <c:v>18.497399999999999</c:v>
                </c:pt>
                <c:pt idx="38160">
                  <c:v>18.497399999999999</c:v>
                </c:pt>
                <c:pt idx="38161">
                  <c:v>18.497399999999999</c:v>
                </c:pt>
                <c:pt idx="38162">
                  <c:v>18.497399999999999</c:v>
                </c:pt>
                <c:pt idx="38163">
                  <c:v>18.497399999999999</c:v>
                </c:pt>
                <c:pt idx="38164">
                  <c:v>18.497399999999999</c:v>
                </c:pt>
                <c:pt idx="38165">
                  <c:v>18.497399999999999</c:v>
                </c:pt>
                <c:pt idx="38166">
                  <c:v>18.497399999999999</c:v>
                </c:pt>
                <c:pt idx="38167">
                  <c:v>18.497399999999999</c:v>
                </c:pt>
                <c:pt idx="38168">
                  <c:v>18.497399999999999</c:v>
                </c:pt>
                <c:pt idx="38169">
                  <c:v>18.497399999999999</c:v>
                </c:pt>
                <c:pt idx="38170">
                  <c:v>18.497399999999999</c:v>
                </c:pt>
                <c:pt idx="38171">
                  <c:v>18.497399999999999</c:v>
                </c:pt>
                <c:pt idx="38172">
                  <c:v>18.497399999999999</c:v>
                </c:pt>
                <c:pt idx="38173">
                  <c:v>18.497399999999999</c:v>
                </c:pt>
                <c:pt idx="38174">
                  <c:v>18.497399999999999</c:v>
                </c:pt>
                <c:pt idx="38175">
                  <c:v>18.497399999999999</c:v>
                </c:pt>
                <c:pt idx="38176">
                  <c:v>18.497399999999999</c:v>
                </c:pt>
                <c:pt idx="38177">
                  <c:v>18.497399999999999</c:v>
                </c:pt>
                <c:pt idx="38178">
                  <c:v>18.497399999999999</c:v>
                </c:pt>
                <c:pt idx="38179">
                  <c:v>18.497399999999999</c:v>
                </c:pt>
                <c:pt idx="38180">
                  <c:v>18.497399999999999</c:v>
                </c:pt>
                <c:pt idx="38181">
                  <c:v>18.497399999999999</c:v>
                </c:pt>
                <c:pt idx="38182">
                  <c:v>18.497399999999999</c:v>
                </c:pt>
                <c:pt idx="38183">
                  <c:v>18.497399999999999</c:v>
                </c:pt>
                <c:pt idx="38184">
                  <c:v>18.497399999999999</c:v>
                </c:pt>
                <c:pt idx="38185">
                  <c:v>18.497399999999999</c:v>
                </c:pt>
                <c:pt idx="38186">
                  <c:v>18.497399999999999</c:v>
                </c:pt>
                <c:pt idx="38187">
                  <c:v>18.497399999999999</c:v>
                </c:pt>
                <c:pt idx="38188">
                  <c:v>18.497399999999999</c:v>
                </c:pt>
                <c:pt idx="38189">
                  <c:v>18.497399999999999</c:v>
                </c:pt>
                <c:pt idx="38190">
                  <c:v>18.497399999999999</c:v>
                </c:pt>
                <c:pt idx="38191">
                  <c:v>18.497399999999999</c:v>
                </c:pt>
                <c:pt idx="38192">
                  <c:v>18.497399999999999</c:v>
                </c:pt>
                <c:pt idx="38193">
                  <c:v>18.497399999999999</c:v>
                </c:pt>
                <c:pt idx="38194">
                  <c:v>18.497399999999999</c:v>
                </c:pt>
                <c:pt idx="38195">
                  <c:v>18.497399999999999</c:v>
                </c:pt>
                <c:pt idx="38196">
                  <c:v>18.497399999999999</c:v>
                </c:pt>
                <c:pt idx="38197">
                  <c:v>18.497399999999999</c:v>
                </c:pt>
                <c:pt idx="38198">
                  <c:v>18.497399999999999</c:v>
                </c:pt>
                <c:pt idx="38199">
                  <c:v>18.497399999999999</c:v>
                </c:pt>
                <c:pt idx="38200">
                  <c:v>18.497399999999999</c:v>
                </c:pt>
                <c:pt idx="38201">
                  <c:v>18.497399999999999</c:v>
                </c:pt>
                <c:pt idx="38202">
                  <c:v>18.497399999999999</c:v>
                </c:pt>
                <c:pt idx="38203">
                  <c:v>18.497399999999999</c:v>
                </c:pt>
                <c:pt idx="38204">
                  <c:v>18.497399999999999</c:v>
                </c:pt>
                <c:pt idx="38205">
                  <c:v>18.497399999999999</c:v>
                </c:pt>
                <c:pt idx="38206">
                  <c:v>18.497399999999999</c:v>
                </c:pt>
                <c:pt idx="38207">
                  <c:v>18.497399999999999</c:v>
                </c:pt>
                <c:pt idx="38208">
                  <c:v>18.497399999999999</c:v>
                </c:pt>
                <c:pt idx="38209">
                  <c:v>18.497399999999999</c:v>
                </c:pt>
                <c:pt idx="38210">
                  <c:v>18.497399999999999</c:v>
                </c:pt>
                <c:pt idx="38211">
                  <c:v>18.497399999999999</c:v>
                </c:pt>
                <c:pt idx="38212">
                  <c:v>18.497399999999999</c:v>
                </c:pt>
                <c:pt idx="38213">
                  <c:v>18.497399999999999</c:v>
                </c:pt>
                <c:pt idx="38214">
                  <c:v>18.497399999999999</c:v>
                </c:pt>
                <c:pt idx="38215">
                  <c:v>18.497399999999999</c:v>
                </c:pt>
                <c:pt idx="38216">
                  <c:v>18.497399999999999</c:v>
                </c:pt>
                <c:pt idx="38217">
                  <c:v>18.497399999999999</c:v>
                </c:pt>
                <c:pt idx="38218">
                  <c:v>18.497399999999999</c:v>
                </c:pt>
                <c:pt idx="38219">
                  <c:v>18.497399999999999</c:v>
                </c:pt>
                <c:pt idx="38220">
                  <c:v>18.497399999999999</c:v>
                </c:pt>
                <c:pt idx="38221">
                  <c:v>18.497399999999999</c:v>
                </c:pt>
                <c:pt idx="38222">
                  <c:v>18.497399999999999</c:v>
                </c:pt>
                <c:pt idx="38223">
                  <c:v>18.497399999999999</c:v>
                </c:pt>
                <c:pt idx="38224">
                  <c:v>18.497399999999999</c:v>
                </c:pt>
                <c:pt idx="38225">
                  <c:v>18.497399999999999</c:v>
                </c:pt>
                <c:pt idx="38226">
                  <c:v>18.497399999999999</c:v>
                </c:pt>
                <c:pt idx="38227">
                  <c:v>18.497399999999999</c:v>
                </c:pt>
                <c:pt idx="38228">
                  <c:v>18.497399999999999</c:v>
                </c:pt>
                <c:pt idx="38229">
                  <c:v>18.497399999999999</c:v>
                </c:pt>
                <c:pt idx="38230">
                  <c:v>18.497399999999999</c:v>
                </c:pt>
                <c:pt idx="38231">
                  <c:v>18.497399999999999</c:v>
                </c:pt>
                <c:pt idx="38232">
                  <c:v>18.497399999999999</c:v>
                </c:pt>
                <c:pt idx="38233">
                  <c:v>18.497399999999999</c:v>
                </c:pt>
                <c:pt idx="38234">
                  <c:v>18.497399999999999</c:v>
                </c:pt>
                <c:pt idx="38235">
                  <c:v>18.497399999999999</c:v>
                </c:pt>
                <c:pt idx="38236">
                  <c:v>18.497399999999999</c:v>
                </c:pt>
                <c:pt idx="38237">
                  <c:v>18.497399999999999</c:v>
                </c:pt>
                <c:pt idx="38238">
                  <c:v>18.497399999999999</c:v>
                </c:pt>
                <c:pt idx="38239">
                  <c:v>18.497399999999999</c:v>
                </c:pt>
                <c:pt idx="38240">
                  <c:v>18.497399999999999</c:v>
                </c:pt>
                <c:pt idx="38241">
                  <c:v>18.497399999999999</c:v>
                </c:pt>
                <c:pt idx="38242">
                  <c:v>18.497399999999999</c:v>
                </c:pt>
                <c:pt idx="38243">
                  <c:v>18.497399999999999</c:v>
                </c:pt>
                <c:pt idx="38244">
                  <c:v>18.497399999999999</c:v>
                </c:pt>
                <c:pt idx="38245">
                  <c:v>18.497399999999999</c:v>
                </c:pt>
                <c:pt idx="38246">
                  <c:v>18.497399999999999</c:v>
                </c:pt>
                <c:pt idx="38247">
                  <c:v>18.497399999999999</c:v>
                </c:pt>
                <c:pt idx="38248">
                  <c:v>18.497399999999999</c:v>
                </c:pt>
                <c:pt idx="38249">
                  <c:v>18.497399999999999</c:v>
                </c:pt>
                <c:pt idx="38250">
                  <c:v>18.497399999999999</c:v>
                </c:pt>
                <c:pt idx="38251">
                  <c:v>18.497399999999999</c:v>
                </c:pt>
                <c:pt idx="38252">
                  <c:v>18.497399999999999</c:v>
                </c:pt>
                <c:pt idx="38253">
                  <c:v>18.497399999999999</c:v>
                </c:pt>
                <c:pt idx="38254">
                  <c:v>18.497399999999999</c:v>
                </c:pt>
                <c:pt idx="38255">
                  <c:v>18.497399999999999</c:v>
                </c:pt>
                <c:pt idx="38256">
                  <c:v>18.497399999999999</c:v>
                </c:pt>
                <c:pt idx="38257">
                  <c:v>18.497399999999999</c:v>
                </c:pt>
                <c:pt idx="38258">
                  <c:v>18.497399999999999</c:v>
                </c:pt>
                <c:pt idx="38259">
                  <c:v>18.497399999999999</c:v>
                </c:pt>
                <c:pt idx="38260">
                  <c:v>18.497399999999999</c:v>
                </c:pt>
                <c:pt idx="38261">
                  <c:v>18.497399999999999</c:v>
                </c:pt>
                <c:pt idx="38262">
                  <c:v>18.497399999999999</c:v>
                </c:pt>
                <c:pt idx="38263">
                  <c:v>18.497399999999999</c:v>
                </c:pt>
                <c:pt idx="38264">
                  <c:v>18.497399999999999</c:v>
                </c:pt>
                <c:pt idx="38265">
                  <c:v>18.497399999999999</c:v>
                </c:pt>
                <c:pt idx="38266">
                  <c:v>18.497399999999999</c:v>
                </c:pt>
                <c:pt idx="38267">
                  <c:v>18.497399999999999</c:v>
                </c:pt>
                <c:pt idx="38268">
                  <c:v>18.497399999999999</c:v>
                </c:pt>
                <c:pt idx="38269">
                  <c:v>18.497399999999999</c:v>
                </c:pt>
                <c:pt idx="38270">
                  <c:v>18.497399999999999</c:v>
                </c:pt>
                <c:pt idx="38271">
                  <c:v>18.497399999999999</c:v>
                </c:pt>
                <c:pt idx="38272">
                  <c:v>18.497399999999999</c:v>
                </c:pt>
                <c:pt idx="38273">
                  <c:v>18.497399999999999</c:v>
                </c:pt>
                <c:pt idx="38274">
                  <c:v>18.497399999999999</c:v>
                </c:pt>
                <c:pt idx="38275">
                  <c:v>18.497399999999999</c:v>
                </c:pt>
                <c:pt idx="38276">
                  <c:v>18.497399999999999</c:v>
                </c:pt>
                <c:pt idx="38277">
                  <c:v>18.497399999999999</c:v>
                </c:pt>
                <c:pt idx="38278">
                  <c:v>18.497399999999999</c:v>
                </c:pt>
                <c:pt idx="38279">
                  <c:v>18.497399999999999</c:v>
                </c:pt>
                <c:pt idx="38280">
                  <c:v>18.497399999999999</c:v>
                </c:pt>
                <c:pt idx="38281">
                  <c:v>18.497399999999999</c:v>
                </c:pt>
                <c:pt idx="38282">
                  <c:v>18.497399999999999</c:v>
                </c:pt>
                <c:pt idx="38283">
                  <c:v>18.497399999999999</c:v>
                </c:pt>
                <c:pt idx="38284">
                  <c:v>18.497399999999999</c:v>
                </c:pt>
                <c:pt idx="38285">
                  <c:v>18.497399999999999</c:v>
                </c:pt>
                <c:pt idx="38286">
                  <c:v>18.497399999999999</c:v>
                </c:pt>
                <c:pt idx="38287">
                  <c:v>18.497399999999999</c:v>
                </c:pt>
                <c:pt idx="38288">
                  <c:v>18.497399999999999</c:v>
                </c:pt>
                <c:pt idx="38289">
                  <c:v>18.497399999999999</c:v>
                </c:pt>
                <c:pt idx="38290">
                  <c:v>18.497399999999999</c:v>
                </c:pt>
                <c:pt idx="38291">
                  <c:v>18.497399999999999</c:v>
                </c:pt>
                <c:pt idx="38292">
                  <c:v>18.497399999999999</c:v>
                </c:pt>
                <c:pt idx="38293">
                  <c:v>18.497399999999999</c:v>
                </c:pt>
                <c:pt idx="38294">
                  <c:v>18.497399999999999</c:v>
                </c:pt>
                <c:pt idx="38295">
                  <c:v>18.497399999999999</c:v>
                </c:pt>
                <c:pt idx="38296">
                  <c:v>18.497399999999999</c:v>
                </c:pt>
                <c:pt idx="38297">
                  <c:v>18.497399999999999</c:v>
                </c:pt>
                <c:pt idx="38298">
                  <c:v>18.497399999999999</c:v>
                </c:pt>
                <c:pt idx="38299">
                  <c:v>18.497399999999999</c:v>
                </c:pt>
                <c:pt idx="38300">
                  <c:v>18.497399999999999</c:v>
                </c:pt>
                <c:pt idx="38301">
                  <c:v>18.497399999999999</c:v>
                </c:pt>
                <c:pt idx="38302">
                  <c:v>18.497399999999999</c:v>
                </c:pt>
                <c:pt idx="38303">
                  <c:v>18.497399999999999</c:v>
                </c:pt>
                <c:pt idx="38304">
                  <c:v>18.497399999999999</c:v>
                </c:pt>
                <c:pt idx="38305">
                  <c:v>18.497399999999999</c:v>
                </c:pt>
                <c:pt idx="38306">
                  <c:v>18.497399999999999</c:v>
                </c:pt>
                <c:pt idx="38307">
                  <c:v>18.497399999999999</c:v>
                </c:pt>
                <c:pt idx="38308">
                  <c:v>18.497399999999999</c:v>
                </c:pt>
                <c:pt idx="38309">
                  <c:v>18.497399999999999</c:v>
                </c:pt>
                <c:pt idx="38310">
                  <c:v>18.497399999999999</c:v>
                </c:pt>
                <c:pt idx="38311">
                  <c:v>18.497399999999999</c:v>
                </c:pt>
                <c:pt idx="38312">
                  <c:v>18.497399999999999</c:v>
                </c:pt>
                <c:pt idx="38313">
                  <c:v>18.497399999999999</c:v>
                </c:pt>
                <c:pt idx="38314">
                  <c:v>18.497399999999999</c:v>
                </c:pt>
                <c:pt idx="38315">
                  <c:v>18.497399999999999</c:v>
                </c:pt>
                <c:pt idx="38316">
                  <c:v>18.497399999999999</c:v>
                </c:pt>
                <c:pt idx="38317">
                  <c:v>18.497399999999999</c:v>
                </c:pt>
                <c:pt idx="38318">
                  <c:v>18.497399999999999</c:v>
                </c:pt>
                <c:pt idx="38319">
                  <c:v>18.497399999999999</c:v>
                </c:pt>
                <c:pt idx="38320">
                  <c:v>18.497399999999999</c:v>
                </c:pt>
                <c:pt idx="38321">
                  <c:v>18.497399999999999</c:v>
                </c:pt>
                <c:pt idx="38322">
                  <c:v>18.497399999999999</c:v>
                </c:pt>
                <c:pt idx="38323">
                  <c:v>18.497399999999999</c:v>
                </c:pt>
                <c:pt idx="38324">
                  <c:v>18.497399999999999</c:v>
                </c:pt>
                <c:pt idx="38325">
                  <c:v>18.497399999999999</c:v>
                </c:pt>
                <c:pt idx="38326">
                  <c:v>18.497399999999999</c:v>
                </c:pt>
                <c:pt idx="38327">
                  <c:v>18.497399999999999</c:v>
                </c:pt>
                <c:pt idx="38328">
                  <c:v>18.497399999999999</c:v>
                </c:pt>
                <c:pt idx="38329">
                  <c:v>18.497399999999999</c:v>
                </c:pt>
                <c:pt idx="38330">
                  <c:v>18.497399999999999</c:v>
                </c:pt>
                <c:pt idx="38331">
                  <c:v>18.497399999999999</c:v>
                </c:pt>
                <c:pt idx="38332">
                  <c:v>18.497399999999999</c:v>
                </c:pt>
                <c:pt idx="38333">
                  <c:v>18.497399999999999</c:v>
                </c:pt>
                <c:pt idx="38334">
                  <c:v>18.497399999999999</c:v>
                </c:pt>
                <c:pt idx="38335">
                  <c:v>18.497399999999999</c:v>
                </c:pt>
                <c:pt idx="38336">
                  <c:v>18.497399999999999</c:v>
                </c:pt>
                <c:pt idx="38337">
                  <c:v>18.497399999999999</c:v>
                </c:pt>
                <c:pt idx="38338">
                  <c:v>18.497399999999999</c:v>
                </c:pt>
                <c:pt idx="38339">
                  <c:v>18.497399999999999</c:v>
                </c:pt>
                <c:pt idx="38340">
                  <c:v>18.497399999999999</c:v>
                </c:pt>
                <c:pt idx="38341">
                  <c:v>18.497399999999999</c:v>
                </c:pt>
                <c:pt idx="38342">
                  <c:v>18.497399999999999</c:v>
                </c:pt>
                <c:pt idx="38343">
                  <c:v>18.497399999999999</c:v>
                </c:pt>
                <c:pt idx="38344">
                  <c:v>18.497399999999999</c:v>
                </c:pt>
                <c:pt idx="38345">
                  <c:v>18.497399999999999</c:v>
                </c:pt>
                <c:pt idx="38346">
                  <c:v>18.497399999999999</c:v>
                </c:pt>
                <c:pt idx="38347">
                  <c:v>18.497399999999999</c:v>
                </c:pt>
                <c:pt idx="38348">
                  <c:v>18.497399999999999</c:v>
                </c:pt>
                <c:pt idx="38349">
                  <c:v>18.497399999999999</c:v>
                </c:pt>
                <c:pt idx="38350">
                  <c:v>18.497399999999999</c:v>
                </c:pt>
                <c:pt idx="38351">
                  <c:v>18.497399999999999</c:v>
                </c:pt>
                <c:pt idx="38352">
                  <c:v>18.497399999999999</c:v>
                </c:pt>
                <c:pt idx="38353">
                  <c:v>18.497399999999999</c:v>
                </c:pt>
                <c:pt idx="38354">
                  <c:v>18.497399999999999</c:v>
                </c:pt>
                <c:pt idx="38355">
                  <c:v>18.497399999999999</c:v>
                </c:pt>
                <c:pt idx="38356">
                  <c:v>18.497399999999999</c:v>
                </c:pt>
                <c:pt idx="38357">
                  <c:v>18.497399999999999</c:v>
                </c:pt>
                <c:pt idx="38358">
                  <c:v>18.497399999999999</c:v>
                </c:pt>
                <c:pt idx="38359">
                  <c:v>18.497399999999999</c:v>
                </c:pt>
                <c:pt idx="38360">
                  <c:v>18.497399999999999</c:v>
                </c:pt>
                <c:pt idx="38361">
                  <c:v>18.497399999999999</c:v>
                </c:pt>
                <c:pt idx="38362">
                  <c:v>18.497399999999999</c:v>
                </c:pt>
                <c:pt idx="38363">
                  <c:v>18.497399999999999</c:v>
                </c:pt>
                <c:pt idx="38364">
                  <c:v>18.497399999999999</c:v>
                </c:pt>
                <c:pt idx="38365">
                  <c:v>18.497399999999999</c:v>
                </c:pt>
                <c:pt idx="38366">
                  <c:v>18.497399999999999</c:v>
                </c:pt>
                <c:pt idx="38367">
                  <c:v>18.497399999999999</c:v>
                </c:pt>
                <c:pt idx="38368">
                  <c:v>18.497399999999999</c:v>
                </c:pt>
                <c:pt idx="38369">
                  <c:v>18.497399999999999</c:v>
                </c:pt>
                <c:pt idx="38370">
                  <c:v>18.497399999999999</c:v>
                </c:pt>
                <c:pt idx="38371">
                  <c:v>18.497399999999999</c:v>
                </c:pt>
                <c:pt idx="38372">
                  <c:v>18.497399999999999</c:v>
                </c:pt>
                <c:pt idx="38373">
                  <c:v>18.497399999999999</c:v>
                </c:pt>
                <c:pt idx="38374">
                  <c:v>18.497399999999999</c:v>
                </c:pt>
                <c:pt idx="38375">
                  <c:v>18.497399999999999</c:v>
                </c:pt>
                <c:pt idx="38376">
                  <c:v>18.497399999999999</c:v>
                </c:pt>
                <c:pt idx="38377">
                  <c:v>18.497399999999999</c:v>
                </c:pt>
                <c:pt idx="38378">
                  <c:v>18.497399999999999</c:v>
                </c:pt>
                <c:pt idx="38379">
                  <c:v>18.497399999999999</c:v>
                </c:pt>
                <c:pt idx="38380">
                  <c:v>18.497399999999999</c:v>
                </c:pt>
                <c:pt idx="38381">
                  <c:v>18.497399999999999</c:v>
                </c:pt>
                <c:pt idx="38382">
                  <c:v>18.497399999999999</c:v>
                </c:pt>
                <c:pt idx="38383">
                  <c:v>18.497399999999999</c:v>
                </c:pt>
                <c:pt idx="38384">
                  <c:v>18.497399999999999</c:v>
                </c:pt>
                <c:pt idx="38385">
                  <c:v>18.497399999999999</c:v>
                </c:pt>
                <c:pt idx="38386">
                  <c:v>18.497399999999999</c:v>
                </c:pt>
                <c:pt idx="38387">
                  <c:v>18.497399999999999</c:v>
                </c:pt>
                <c:pt idx="38388">
                  <c:v>18.497399999999999</c:v>
                </c:pt>
                <c:pt idx="38389">
                  <c:v>18.497399999999999</c:v>
                </c:pt>
                <c:pt idx="38390">
                  <c:v>18.497399999999999</c:v>
                </c:pt>
                <c:pt idx="38391">
                  <c:v>18.497399999999999</c:v>
                </c:pt>
                <c:pt idx="38392">
                  <c:v>18.497399999999999</c:v>
                </c:pt>
                <c:pt idx="38393">
                  <c:v>18.497399999999999</c:v>
                </c:pt>
                <c:pt idx="38394">
                  <c:v>18.497399999999999</c:v>
                </c:pt>
                <c:pt idx="38395">
                  <c:v>18.497399999999999</c:v>
                </c:pt>
                <c:pt idx="38396">
                  <c:v>18.497399999999999</c:v>
                </c:pt>
                <c:pt idx="38397">
                  <c:v>18.497399999999999</c:v>
                </c:pt>
                <c:pt idx="38398">
                  <c:v>18.497399999999999</c:v>
                </c:pt>
                <c:pt idx="38399">
                  <c:v>18.497399999999999</c:v>
                </c:pt>
                <c:pt idx="38400">
                  <c:v>18.497399999999999</c:v>
                </c:pt>
                <c:pt idx="38401">
                  <c:v>18.497399999999999</c:v>
                </c:pt>
                <c:pt idx="38402">
                  <c:v>18.497399999999999</c:v>
                </c:pt>
                <c:pt idx="38403">
                  <c:v>18.497399999999999</c:v>
                </c:pt>
                <c:pt idx="38404">
                  <c:v>18.497399999999999</c:v>
                </c:pt>
                <c:pt idx="38405">
                  <c:v>18.497399999999999</c:v>
                </c:pt>
                <c:pt idx="38406">
                  <c:v>18.497399999999999</c:v>
                </c:pt>
                <c:pt idx="38407">
                  <c:v>18.497399999999999</c:v>
                </c:pt>
                <c:pt idx="38408">
                  <c:v>18.497399999999999</c:v>
                </c:pt>
                <c:pt idx="38409">
                  <c:v>18.497399999999999</c:v>
                </c:pt>
                <c:pt idx="38410">
                  <c:v>18.497399999999999</c:v>
                </c:pt>
                <c:pt idx="38411">
                  <c:v>18.497399999999999</c:v>
                </c:pt>
                <c:pt idx="38412">
                  <c:v>18.497399999999999</c:v>
                </c:pt>
                <c:pt idx="38413">
                  <c:v>18.497399999999999</c:v>
                </c:pt>
                <c:pt idx="38414">
                  <c:v>18.497399999999999</c:v>
                </c:pt>
                <c:pt idx="38415">
                  <c:v>18.497399999999999</c:v>
                </c:pt>
                <c:pt idx="38416">
                  <c:v>18.497399999999999</c:v>
                </c:pt>
                <c:pt idx="38417">
                  <c:v>18.497399999999999</c:v>
                </c:pt>
                <c:pt idx="38418">
                  <c:v>18.497399999999999</c:v>
                </c:pt>
                <c:pt idx="38419">
                  <c:v>18.497399999999999</c:v>
                </c:pt>
                <c:pt idx="38420">
                  <c:v>18.497399999999999</c:v>
                </c:pt>
                <c:pt idx="38421">
                  <c:v>18.497399999999999</c:v>
                </c:pt>
                <c:pt idx="38422">
                  <c:v>18.497399999999999</c:v>
                </c:pt>
                <c:pt idx="38423">
                  <c:v>18.497399999999999</c:v>
                </c:pt>
                <c:pt idx="38424">
                  <c:v>18.497399999999999</c:v>
                </c:pt>
                <c:pt idx="38425">
                  <c:v>18.497399999999999</c:v>
                </c:pt>
                <c:pt idx="38426">
                  <c:v>18.497399999999999</c:v>
                </c:pt>
                <c:pt idx="38427">
                  <c:v>18.497399999999999</c:v>
                </c:pt>
                <c:pt idx="38428">
                  <c:v>18.497399999999999</c:v>
                </c:pt>
                <c:pt idx="38429">
                  <c:v>18.497399999999999</c:v>
                </c:pt>
                <c:pt idx="38430">
                  <c:v>18.497399999999999</c:v>
                </c:pt>
                <c:pt idx="38431">
                  <c:v>18.497399999999999</c:v>
                </c:pt>
                <c:pt idx="38432">
                  <c:v>18.497399999999999</c:v>
                </c:pt>
                <c:pt idx="38433">
                  <c:v>18.497399999999999</c:v>
                </c:pt>
                <c:pt idx="38434">
                  <c:v>18.497399999999999</c:v>
                </c:pt>
                <c:pt idx="38435">
                  <c:v>18.497399999999999</c:v>
                </c:pt>
                <c:pt idx="38436">
                  <c:v>18.497399999999999</c:v>
                </c:pt>
                <c:pt idx="38437">
                  <c:v>18.497399999999999</c:v>
                </c:pt>
                <c:pt idx="38438">
                  <c:v>18.497399999999999</c:v>
                </c:pt>
                <c:pt idx="38439">
                  <c:v>18.497399999999999</c:v>
                </c:pt>
                <c:pt idx="38440">
                  <c:v>18.497399999999999</c:v>
                </c:pt>
                <c:pt idx="38441">
                  <c:v>18.497399999999999</c:v>
                </c:pt>
                <c:pt idx="38442">
                  <c:v>18.497399999999999</c:v>
                </c:pt>
                <c:pt idx="38443">
                  <c:v>18.497399999999999</c:v>
                </c:pt>
                <c:pt idx="38444">
                  <c:v>18.497399999999999</c:v>
                </c:pt>
                <c:pt idx="38445">
                  <c:v>18.497399999999999</c:v>
                </c:pt>
                <c:pt idx="38446">
                  <c:v>18.497399999999999</c:v>
                </c:pt>
                <c:pt idx="38447">
                  <c:v>18.497399999999999</c:v>
                </c:pt>
                <c:pt idx="38448">
                  <c:v>18.497399999999999</c:v>
                </c:pt>
                <c:pt idx="38449">
                  <c:v>18.497399999999999</c:v>
                </c:pt>
                <c:pt idx="38450">
                  <c:v>18.497399999999999</c:v>
                </c:pt>
                <c:pt idx="38451">
                  <c:v>18.497399999999999</c:v>
                </c:pt>
                <c:pt idx="38452">
                  <c:v>18.497399999999999</c:v>
                </c:pt>
                <c:pt idx="38453">
                  <c:v>18.497399999999999</c:v>
                </c:pt>
                <c:pt idx="38454">
                  <c:v>18.497399999999999</c:v>
                </c:pt>
                <c:pt idx="38455">
                  <c:v>18.497399999999999</c:v>
                </c:pt>
                <c:pt idx="38456">
                  <c:v>18.497399999999999</c:v>
                </c:pt>
                <c:pt idx="38457">
                  <c:v>18.497399999999999</c:v>
                </c:pt>
                <c:pt idx="38458">
                  <c:v>18.497399999999999</c:v>
                </c:pt>
                <c:pt idx="38459">
                  <c:v>18.497399999999999</c:v>
                </c:pt>
                <c:pt idx="38460">
                  <c:v>18.497399999999999</c:v>
                </c:pt>
                <c:pt idx="38461">
                  <c:v>18.497399999999999</c:v>
                </c:pt>
                <c:pt idx="38462">
                  <c:v>18.497399999999999</c:v>
                </c:pt>
                <c:pt idx="38463">
                  <c:v>18.497399999999999</c:v>
                </c:pt>
                <c:pt idx="38464">
                  <c:v>18.497399999999999</c:v>
                </c:pt>
                <c:pt idx="38465">
                  <c:v>18.497399999999999</c:v>
                </c:pt>
                <c:pt idx="38466">
                  <c:v>18.497399999999999</c:v>
                </c:pt>
                <c:pt idx="38467">
                  <c:v>18.497399999999999</c:v>
                </c:pt>
                <c:pt idx="38468">
                  <c:v>18.497399999999999</c:v>
                </c:pt>
                <c:pt idx="38469">
                  <c:v>18.497399999999999</c:v>
                </c:pt>
                <c:pt idx="38470">
                  <c:v>18.497399999999999</c:v>
                </c:pt>
                <c:pt idx="38471">
                  <c:v>18.497399999999999</c:v>
                </c:pt>
                <c:pt idx="38472">
                  <c:v>18.497399999999999</c:v>
                </c:pt>
                <c:pt idx="38473">
                  <c:v>18.497399999999999</c:v>
                </c:pt>
                <c:pt idx="38474">
                  <c:v>18.497399999999999</c:v>
                </c:pt>
                <c:pt idx="38475">
                  <c:v>18.497399999999999</c:v>
                </c:pt>
                <c:pt idx="38476">
                  <c:v>18.497399999999999</c:v>
                </c:pt>
                <c:pt idx="38477">
                  <c:v>18.497399999999999</c:v>
                </c:pt>
                <c:pt idx="38478">
                  <c:v>18.497399999999999</c:v>
                </c:pt>
                <c:pt idx="38479">
                  <c:v>18.497399999999999</c:v>
                </c:pt>
                <c:pt idx="38480">
                  <c:v>18.497399999999999</c:v>
                </c:pt>
                <c:pt idx="38481">
                  <c:v>18.497399999999999</c:v>
                </c:pt>
                <c:pt idx="38482">
                  <c:v>18.497399999999999</c:v>
                </c:pt>
                <c:pt idx="38483">
                  <c:v>18.497399999999999</c:v>
                </c:pt>
                <c:pt idx="38484">
                  <c:v>18.497399999999999</c:v>
                </c:pt>
                <c:pt idx="38485">
                  <c:v>18.497399999999999</c:v>
                </c:pt>
                <c:pt idx="38486">
                  <c:v>18.497399999999999</c:v>
                </c:pt>
                <c:pt idx="38487">
                  <c:v>18.497399999999999</c:v>
                </c:pt>
                <c:pt idx="38488">
                  <c:v>18.497399999999999</c:v>
                </c:pt>
                <c:pt idx="38489">
                  <c:v>18.497399999999999</c:v>
                </c:pt>
                <c:pt idx="38490">
                  <c:v>18.497399999999999</c:v>
                </c:pt>
                <c:pt idx="38491">
                  <c:v>18.497399999999999</c:v>
                </c:pt>
                <c:pt idx="38492">
                  <c:v>18.497399999999999</c:v>
                </c:pt>
                <c:pt idx="38493">
                  <c:v>18.497399999999999</c:v>
                </c:pt>
                <c:pt idx="38494">
                  <c:v>18.497399999999999</c:v>
                </c:pt>
                <c:pt idx="38495">
                  <c:v>18.497399999999999</c:v>
                </c:pt>
                <c:pt idx="38496">
                  <c:v>18.497399999999999</c:v>
                </c:pt>
                <c:pt idx="38497">
                  <c:v>18.497399999999999</c:v>
                </c:pt>
                <c:pt idx="38498">
                  <c:v>18.497399999999999</c:v>
                </c:pt>
                <c:pt idx="38499">
                  <c:v>18.497399999999999</c:v>
                </c:pt>
                <c:pt idx="38500">
                  <c:v>18.497399999999999</c:v>
                </c:pt>
                <c:pt idx="38501">
                  <c:v>18.497399999999999</c:v>
                </c:pt>
                <c:pt idx="38502">
                  <c:v>18.497399999999999</c:v>
                </c:pt>
                <c:pt idx="38503">
                  <c:v>18.497399999999999</c:v>
                </c:pt>
                <c:pt idx="38504">
                  <c:v>18.497399999999999</c:v>
                </c:pt>
                <c:pt idx="38505">
                  <c:v>18.497399999999999</c:v>
                </c:pt>
                <c:pt idx="38506">
                  <c:v>18.497399999999999</c:v>
                </c:pt>
                <c:pt idx="38507">
                  <c:v>18.497399999999999</c:v>
                </c:pt>
                <c:pt idx="38508">
                  <c:v>18.497399999999999</c:v>
                </c:pt>
                <c:pt idx="38509">
                  <c:v>18.497399999999999</c:v>
                </c:pt>
                <c:pt idx="38510">
                  <c:v>18.497399999999999</c:v>
                </c:pt>
                <c:pt idx="38511">
                  <c:v>18.497399999999999</c:v>
                </c:pt>
                <c:pt idx="38512">
                  <c:v>18.497399999999999</c:v>
                </c:pt>
                <c:pt idx="38513">
                  <c:v>18.497399999999999</c:v>
                </c:pt>
                <c:pt idx="38514">
                  <c:v>18.497399999999999</c:v>
                </c:pt>
                <c:pt idx="38515">
                  <c:v>18.497399999999999</c:v>
                </c:pt>
                <c:pt idx="38516">
                  <c:v>18.497399999999999</c:v>
                </c:pt>
                <c:pt idx="38517">
                  <c:v>18.497399999999999</c:v>
                </c:pt>
                <c:pt idx="38518">
                  <c:v>18.497399999999999</c:v>
                </c:pt>
                <c:pt idx="38519">
                  <c:v>18.497399999999999</c:v>
                </c:pt>
                <c:pt idx="38520">
                  <c:v>18.497399999999999</c:v>
                </c:pt>
                <c:pt idx="38521">
                  <c:v>18.497399999999999</c:v>
                </c:pt>
                <c:pt idx="38522">
                  <c:v>18.497399999999999</c:v>
                </c:pt>
                <c:pt idx="38523">
                  <c:v>18.497399999999999</c:v>
                </c:pt>
                <c:pt idx="38524">
                  <c:v>18.497399999999999</c:v>
                </c:pt>
                <c:pt idx="38525">
                  <c:v>18.497399999999999</c:v>
                </c:pt>
                <c:pt idx="38526">
                  <c:v>18.497399999999999</c:v>
                </c:pt>
                <c:pt idx="38527">
                  <c:v>18.497399999999999</c:v>
                </c:pt>
                <c:pt idx="38528">
                  <c:v>18.497399999999999</c:v>
                </c:pt>
                <c:pt idx="38529">
                  <c:v>18.497399999999999</c:v>
                </c:pt>
                <c:pt idx="38530">
                  <c:v>18.497399999999999</c:v>
                </c:pt>
                <c:pt idx="38531">
                  <c:v>18.497399999999999</c:v>
                </c:pt>
                <c:pt idx="38532">
                  <c:v>18.497399999999999</c:v>
                </c:pt>
                <c:pt idx="38533">
                  <c:v>18.497399999999999</c:v>
                </c:pt>
                <c:pt idx="38534">
                  <c:v>18.497399999999999</c:v>
                </c:pt>
                <c:pt idx="38535">
                  <c:v>18.497399999999999</c:v>
                </c:pt>
                <c:pt idx="38536">
                  <c:v>18.497399999999999</c:v>
                </c:pt>
                <c:pt idx="38537">
                  <c:v>18.497399999999999</c:v>
                </c:pt>
                <c:pt idx="38538">
                  <c:v>18.497399999999999</c:v>
                </c:pt>
                <c:pt idx="38539">
                  <c:v>18.497399999999999</c:v>
                </c:pt>
                <c:pt idx="38540">
                  <c:v>18.497399999999999</c:v>
                </c:pt>
                <c:pt idx="38541">
                  <c:v>18.497399999999999</c:v>
                </c:pt>
                <c:pt idx="38542">
                  <c:v>18.497399999999999</c:v>
                </c:pt>
                <c:pt idx="38543">
                  <c:v>18.497399999999999</c:v>
                </c:pt>
                <c:pt idx="38544">
                  <c:v>18.497399999999999</c:v>
                </c:pt>
                <c:pt idx="38545">
                  <c:v>18.497399999999999</c:v>
                </c:pt>
                <c:pt idx="38546">
                  <c:v>18.497399999999999</c:v>
                </c:pt>
                <c:pt idx="38547">
                  <c:v>18.497399999999999</c:v>
                </c:pt>
                <c:pt idx="38548">
                  <c:v>18.497399999999999</c:v>
                </c:pt>
                <c:pt idx="38549">
                  <c:v>18.497399999999999</c:v>
                </c:pt>
                <c:pt idx="38550">
                  <c:v>18.497399999999999</c:v>
                </c:pt>
                <c:pt idx="38551">
                  <c:v>18.497399999999999</c:v>
                </c:pt>
                <c:pt idx="38552">
                  <c:v>18.497399999999999</c:v>
                </c:pt>
                <c:pt idx="38553">
                  <c:v>18.497399999999999</c:v>
                </c:pt>
                <c:pt idx="38554">
                  <c:v>18.497399999999999</c:v>
                </c:pt>
                <c:pt idx="38555">
                  <c:v>18.497399999999999</c:v>
                </c:pt>
                <c:pt idx="38556">
                  <c:v>18.497399999999999</c:v>
                </c:pt>
                <c:pt idx="38557">
                  <c:v>18.497399999999999</c:v>
                </c:pt>
                <c:pt idx="38558">
                  <c:v>18.497399999999999</c:v>
                </c:pt>
                <c:pt idx="38559">
                  <c:v>18.497399999999999</c:v>
                </c:pt>
                <c:pt idx="38560">
                  <c:v>18.497399999999999</c:v>
                </c:pt>
                <c:pt idx="38561">
                  <c:v>18.497399999999999</c:v>
                </c:pt>
                <c:pt idx="38562">
                  <c:v>18.497399999999999</c:v>
                </c:pt>
                <c:pt idx="38563">
                  <c:v>18.497399999999999</c:v>
                </c:pt>
                <c:pt idx="38564">
                  <c:v>18.497399999999999</c:v>
                </c:pt>
                <c:pt idx="38565">
                  <c:v>18.497399999999999</c:v>
                </c:pt>
                <c:pt idx="38566">
                  <c:v>18.497399999999999</c:v>
                </c:pt>
                <c:pt idx="38567">
                  <c:v>18.497399999999999</c:v>
                </c:pt>
                <c:pt idx="38568">
                  <c:v>18.497399999999999</c:v>
                </c:pt>
                <c:pt idx="38569">
                  <c:v>18.497399999999999</c:v>
                </c:pt>
                <c:pt idx="38570">
                  <c:v>18.497399999999999</c:v>
                </c:pt>
                <c:pt idx="38571">
                  <c:v>18.497399999999999</c:v>
                </c:pt>
                <c:pt idx="38572">
                  <c:v>18.497399999999999</c:v>
                </c:pt>
                <c:pt idx="38573">
                  <c:v>18.497399999999999</c:v>
                </c:pt>
                <c:pt idx="38574">
                  <c:v>18.497399999999999</c:v>
                </c:pt>
                <c:pt idx="38575">
                  <c:v>18.497399999999999</c:v>
                </c:pt>
                <c:pt idx="38576">
                  <c:v>18.497399999999999</c:v>
                </c:pt>
                <c:pt idx="38577">
                  <c:v>18.497399999999999</c:v>
                </c:pt>
                <c:pt idx="38578">
                  <c:v>18.497399999999999</c:v>
                </c:pt>
                <c:pt idx="38579">
                  <c:v>18.497399999999999</c:v>
                </c:pt>
                <c:pt idx="38580">
                  <c:v>18.497399999999999</c:v>
                </c:pt>
                <c:pt idx="38581">
                  <c:v>18.497399999999999</c:v>
                </c:pt>
                <c:pt idx="38582">
                  <c:v>18.497399999999999</c:v>
                </c:pt>
                <c:pt idx="38583">
                  <c:v>18.497399999999999</c:v>
                </c:pt>
                <c:pt idx="38584">
                  <c:v>18.497399999999999</c:v>
                </c:pt>
                <c:pt idx="38585">
                  <c:v>18.497399999999999</c:v>
                </c:pt>
                <c:pt idx="38586">
                  <c:v>18.497399999999999</c:v>
                </c:pt>
                <c:pt idx="38587">
                  <c:v>18.497399999999999</c:v>
                </c:pt>
                <c:pt idx="38588">
                  <c:v>18.497399999999999</c:v>
                </c:pt>
                <c:pt idx="38589">
                  <c:v>18.497399999999999</c:v>
                </c:pt>
                <c:pt idx="38590">
                  <c:v>18.497399999999999</c:v>
                </c:pt>
                <c:pt idx="38591">
                  <c:v>18.497399999999999</c:v>
                </c:pt>
                <c:pt idx="38592">
                  <c:v>18.497399999999999</c:v>
                </c:pt>
                <c:pt idx="38593">
                  <c:v>18.497399999999999</c:v>
                </c:pt>
                <c:pt idx="38594">
                  <c:v>18.497399999999999</c:v>
                </c:pt>
                <c:pt idx="38595">
                  <c:v>18.497399999999999</c:v>
                </c:pt>
                <c:pt idx="38596">
                  <c:v>18.497399999999999</c:v>
                </c:pt>
                <c:pt idx="38597">
                  <c:v>18.497399999999999</c:v>
                </c:pt>
                <c:pt idx="38598">
                  <c:v>18.497399999999999</c:v>
                </c:pt>
                <c:pt idx="38599">
                  <c:v>18.497399999999999</c:v>
                </c:pt>
                <c:pt idx="38600">
                  <c:v>18.497399999999999</c:v>
                </c:pt>
                <c:pt idx="38601">
                  <c:v>18.497399999999999</c:v>
                </c:pt>
                <c:pt idx="38602">
                  <c:v>18.497399999999999</c:v>
                </c:pt>
                <c:pt idx="38603">
                  <c:v>18.497399999999999</c:v>
                </c:pt>
                <c:pt idx="38604">
                  <c:v>18.497399999999999</c:v>
                </c:pt>
                <c:pt idx="38605">
                  <c:v>18.497399999999999</c:v>
                </c:pt>
                <c:pt idx="38606">
                  <c:v>18.497399999999999</c:v>
                </c:pt>
                <c:pt idx="38607">
                  <c:v>18.497399999999999</c:v>
                </c:pt>
                <c:pt idx="38608">
                  <c:v>18.497399999999999</c:v>
                </c:pt>
                <c:pt idx="38609">
                  <c:v>18.497399999999999</c:v>
                </c:pt>
                <c:pt idx="38610">
                  <c:v>18.497399999999999</c:v>
                </c:pt>
                <c:pt idx="38611">
                  <c:v>18.497399999999999</c:v>
                </c:pt>
                <c:pt idx="38612">
                  <c:v>18.497399999999999</c:v>
                </c:pt>
                <c:pt idx="38613">
                  <c:v>18.497399999999999</c:v>
                </c:pt>
                <c:pt idx="38614">
                  <c:v>18.497399999999999</c:v>
                </c:pt>
                <c:pt idx="38615">
                  <c:v>18.497399999999999</c:v>
                </c:pt>
                <c:pt idx="38616">
                  <c:v>18.497399999999999</c:v>
                </c:pt>
                <c:pt idx="38617">
                  <c:v>18.497399999999999</c:v>
                </c:pt>
                <c:pt idx="38618">
                  <c:v>18.497399999999999</c:v>
                </c:pt>
                <c:pt idx="38619">
                  <c:v>18.497399999999999</c:v>
                </c:pt>
                <c:pt idx="38620">
                  <c:v>18.497399999999999</c:v>
                </c:pt>
                <c:pt idx="38621">
                  <c:v>18.497399999999999</c:v>
                </c:pt>
                <c:pt idx="38622">
                  <c:v>18.497399999999999</c:v>
                </c:pt>
                <c:pt idx="38623">
                  <c:v>18.497399999999999</c:v>
                </c:pt>
                <c:pt idx="38624">
                  <c:v>18.497399999999999</c:v>
                </c:pt>
                <c:pt idx="38625">
                  <c:v>18.497399999999999</c:v>
                </c:pt>
                <c:pt idx="38626">
                  <c:v>18.497399999999999</c:v>
                </c:pt>
                <c:pt idx="38627">
                  <c:v>18.497399999999999</c:v>
                </c:pt>
                <c:pt idx="38628">
                  <c:v>18.497399999999999</c:v>
                </c:pt>
                <c:pt idx="38629">
                  <c:v>18.497399999999999</c:v>
                </c:pt>
                <c:pt idx="38630">
                  <c:v>18.497399999999999</c:v>
                </c:pt>
                <c:pt idx="38631">
                  <c:v>18.497399999999999</c:v>
                </c:pt>
                <c:pt idx="38632">
                  <c:v>18.497399999999999</c:v>
                </c:pt>
                <c:pt idx="38633">
                  <c:v>18.497399999999999</c:v>
                </c:pt>
                <c:pt idx="38634">
                  <c:v>18.497399999999999</c:v>
                </c:pt>
                <c:pt idx="38635">
                  <c:v>18.497399999999999</c:v>
                </c:pt>
                <c:pt idx="38636">
                  <c:v>18.497399999999999</c:v>
                </c:pt>
                <c:pt idx="38637">
                  <c:v>18.497399999999999</c:v>
                </c:pt>
                <c:pt idx="38638">
                  <c:v>18.497399999999999</c:v>
                </c:pt>
                <c:pt idx="38639">
                  <c:v>18.497399999999999</c:v>
                </c:pt>
                <c:pt idx="38640">
                  <c:v>18.497399999999999</c:v>
                </c:pt>
                <c:pt idx="38641">
                  <c:v>18.497399999999999</c:v>
                </c:pt>
                <c:pt idx="38642">
                  <c:v>18.497399999999999</c:v>
                </c:pt>
                <c:pt idx="38643">
                  <c:v>18.497399999999999</c:v>
                </c:pt>
                <c:pt idx="38644">
                  <c:v>18.497399999999999</c:v>
                </c:pt>
                <c:pt idx="38645">
                  <c:v>18.497399999999999</c:v>
                </c:pt>
                <c:pt idx="38646">
                  <c:v>18.497399999999999</c:v>
                </c:pt>
                <c:pt idx="38647">
                  <c:v>18.497399999999999</c:v>
                </c:pt>
                <c:pt idx="38648">
                  <c:v>18.497399999999999</c:v>
                </c:pt>
                <c:pt idx="38649">
                  <c:v>18.497399999999999</c:v>
                </c:pt>
                <c:pt idx="38650">
                  <c:v>18.497399999999999</c:v>
                </c:pt>
                <c:pt idx="38651">
                  <c:v>18.497399999999999</c:v>
                </c:pt>
                <c:pt idx="38652">
                  <c:v>18.497399999999999</c:v>
                </c:pt>
                <c:pt idx="38653">
                  <c:v>18.497399999999999</c:v>
                </c:pt>
                <c:pt idx="38654">
                  <c:v>18.497399999999999</c:v>
                </c:pt>
                <c:pt idx="38655">
                  <c:v>18.497399999999999</c:v>
                </c:pt>
                <c:pt idx="38656">
                  <c:v>18.497399999999999</c:v>
                </c:pt>
                <c:pt idx="38657">
                  <c:v>18.497399999999999</c:v>
                </c:pt>
                <c:pt idx="38658">
                  <c:v>18.497399999999999</c:v>
                </c:pt>
                <c:pt idx="38659">
                  <c:v>18.497399999999999</c:v>
                </c:pt>
                <c:pt idx="38660">
                  <c:v>18.497399999999999</c:v>
                </c:pt>
                <c:pt idx="38661">
                  <c:v>18.497399999999999</c:v>
                </c:pt>
                <c:pt idx="38662">
                  <c:v>18.497399999999999</c:v>
                </c:pt>
                <c:pt idx="38663">
                  <c:v>18.497399999999999</c:v>
                </c:pt>
                <c:pt idx="38664">
                  <c:v>18.497399999999999</c:v>
                </c:pt>
                <c:pt idx="38665">
                  <c:v>18.497399999999999</c:v>
                </c:pt>
                <c:pt idx="38666">
                  <c:v>18.497399999999999</c:v>
                </c:pt>
                <c:pt idx="38667">
                  <c:v>18.497399999999999</c:v>
                </c:pt>
                <c:pt idx="38668">
                  <c:v>18.497399999999999</c:v>
                </c:pt>
                <c:pt idx="38669">
                  <c:v>18.497399999999999</c:v>
                </c:pt>
                <c:pt idx="38670">
                  <c:v>18.497399999999999</c:v>
                </c:pt>
                <c:pt idx="38671">
                  <c:v>18.497399999999999</c:v>
                </c:pt>
                <c:pt idx="38672">
                  <c:v>18.497399999999999</c:v>
                </c:pt>
                <c:pt idx="38673">
                  <c:v>18.497399999999999</c:v>
                </c:pt>
                <c:pt idx="38674">
                  <c:v>18.497399999999999</c:v>
                </c:pt>
                <c:pt idx="38675">
                  <c:v>18.497399999999999</c:v>
                </c:pt>
                <c:pt idx="38676">
                  <c:v>18.497399999999999</c:v>
                </c:pt>
                <c:pt idx="38677">
                  <c:v>18.497399999999999</c:v>
                </c:pt>
                <c:pt idx="38678">
                  <c:v>18.497399999999999</c:v>
                </c:pt>
                <c:pt idx="38679">
                  <c:v>18.497399999999999</c:v>
                </c:pt>
                <c:pt idx="38680">
                  <c:v>18.497399999999999</c:v>
                </c:pt>
                <c:pt idx="38681">
                  <c:v>18.497399999999999</c:v>
                </c:pt>
                <c:pt idx="38682">
                  <c:v>18.497399999999999</c:v>
                </c:pt>
                <c:pt idx="38683">
                  <c:v>18.497399999999999</c:v>
                </c:pt>
                <c:pt idx="38684">
                  <c:v>18.497399999999999</c:v>
                </c:pt>
                <c:pt idx="38685">
                  <c:v>18.497399999999999</c:v>
                </c:pt>
                <c:pt idx="38686">
                  <c:v>18.497399999999999</c:v>
                </c:pt>
                <c:pt idx="38687">
                  <c:v>18.497399999999999</c:v>
                </c:pt>
                <c:pt idx="38688">
                  <c:v>18.497399999999999</c:v>
                </c:pt>
                <c:pt idx="38689">
                  <c:v>18.497399999999999</c:v>
                </c:pt>
                <c:pt idx="38690">
                  <c:v>18.497399999999999</c:v>
                </c:pt>
                <c:pt idx="38691">
                  <c:v>18.497399999999999</c:v>
                </c:pt>
                <c:pt idx="38692">
                  <c:v>18.497399999999999</c:v>
                </c:pt>
                <c:pt idx="38693">
                  <c:v>18.497399999999999</c:v>
                </c:pt>
                <c:pt idx="38694">
                  <c:v>18.497399999999999</c:v>
                </c:pt>
                <c:pt idx="38695">
                  <c:v>18.497399999999999</c:v>
                </c:pt>
                <c:pt idx="38696">
                  <c:v>18.497399999999999</c:v>
                </c:pt>
                <c:pt idx="38697">
                  <c:v>18.497399999999999</c:v>
                </c:pt>
                <c:pt idx="38698">
                  <c:v>18.497399999999999</c:v>
                </c:pt>
                <c:pt idx="38699">
                  <c:v>18.497399999999999</c:v>
                </c:pt>
                <c:pt idx="38700">
                  <c:v>18.497399999999999</c:v>
                </c:pt>
                <c:pt idx="38701">
                  <c:v>18.497399999999999</c:v>
                </c:pt>
                <c:pt idx="38702">
                  <c:v>18.497399999999999</c:v>
                </c:pt>
                <c:pt idx="38703">
                  <c:v>18.497399999999999</c:v>
                </c:pt>
                <c:pt idx="38704">
                  <c:v>18.497399999999999</c:v>
                </c:pt>
                <c:pt idx="38705">
                  <c:v>18.497399999999999</c:v>
                </c:pt>
                <c:pt idx="38706">
                  <c:v>18.497399999999999</c:v>
                </c:pt>
                <c:pt idx="38707">
                  <c:v>18.497399999999999</c:v>
                </c:pt>
                <c:pt idx="38708">
                  <c:v>18.497399999999999</c:v>
                </c:pt>
                <c:pt idx="38709">
                  <c:v>18.497399999999999</c:v>
                </c:pt>
                <c:pt idx="38710">
                  <c:v>18.497399999999999</c:v>
                </c:pt>
                <c:pt idx="38711">
                  <c:v>18.497399999999999</c:v>
                </c:pt>
                <c:pt idx="38712">
                  <c:v>18.497399999999999</c:v>
                </c:pt>
                <c:pt idx="38713">
                  <c:v>18.497399999999999</c:v>
                </c:pt>
                <c:pt idx="38714">
                  <c:v>18.497399999999999</c:v>
                </c:pt>
                <c:pt idx="38715">
                  <c:v>18.497399999999999</c:v>
                </c:pt>
                <c:pt idx="38716">
                  <c:v>18.497399999999999</c:v>
                </c:pt>
                <c:pt idx="38717">
                  <c:v>18.497399999999999</c:v>
                </c:pt>
                <c:pt idx="38718">
                  <c:v>18.497399999999999</c:v>
                </c:pt>
                <c:pt idx="38719">
                  <c:v>18.497399999999999</c:v>
                </c:pt>
                <c:pt idx="38720">
                  <c:v>18.497399999999999</c:v>
                </c:pt>
                <c:pt idx="38721">
                  <c:v>18.497399999999999</c:v>
                </c:pt>
                <c:pt idx="38722">
                  <c:v>18.497399999999999</c:v>
                </c:pt>
                <c:pt idx="38723">
                  <c:v>18.497399999999999</c:v>
                </c:pt>
                <c:pt idx="38724">
                  <c:v>18.497399999999999</c:v>
                </c:pt>
                <c:pt idx="38725">
                  <c:v>18.497399999999999</c:v>
                </c:pt>
                <c:pt idx="38726">
                  <c:v>18.497399999999999</c:v>
                </c:pt>
                <c:pt idx="38727">
                  <c:v>18.497399999999999</c:v>
                </c:pt>
                <c:pt idx="38728">
                  <c:v>18.497399999999999</c:v>
                </c:pt>
                <c:pt idx="38729">
                  <c:v>18.497399999999999</c:v>
                </c:pt>
                <c:pt idx="38730">
                  <c:v>18.497399999999999</c:v>
                </c:pt>
                <c:pt idx="38731">
                  <c:v>18.497399999999999</c:v>
                </c:pt>
                <c:pt idx="38732">
                  <c:v>18.497399999999999</c:v>
                </c:pt>
                <c:pt idx="38733">
                  <c:v>18.497399999999999</c:v>
                </c:pt>
                <c:pt idx="38734">
                  <c:v>18.497399999999999</c:v>
                </c:pt>
                <c:pt idx="38735">
                  <c:v>18.497399999999999</c:v>
                </c:pt>
                <c:pt idx="38736">
                  <c:v>18.497399999999999</c:v>
                </c:pt>
                <c:pt idx="38737">
                  <c:v>18.497399999999999</c:v>
                </c:pt>
                <c:pt idx="38738">
                  <c:v>18.497399999999999</c:v>
                </c:pt>
                <c:pt idx="38739">
                  <c:v>18.497399999999999</c:v>
                </c:pt>
                <c:pt idx="38740">
                  <c:v>18.497399999999999</c:v>
                </c:pt>
                <c:pt idx="38741">
                  <c:v>18.497399999999999</c:v>
                </c:pt>
                <c:pt idx="38742">
                  <c:v>18.497399999999999</c:v>
                </c:pt>
                <c:pt idx="38743">
                  <c:v>18.497399999999999</c:v>
                </c:pt>
                <c:pt idx="38744">
                  <c:v>18.497399999999999</c:v>
                </c:pt>
                <c:pt idx="38745">
                  <c:v>18.497399999999999</c:v>
                </c:pt>
                <c:pt idx="38746">
                  <c:v>18.497399999999999</c:v>
                </c:pt>
                <c:pt idx="38747">
                  <c:v>18.497399999999999</c:v>
                </c:pt>
                <c:pt idx="38748">
                  <c:v>18.497399999999999</c:v>
                </c:pt>
                <c:pt idx="38749">
                  <c:v>18.497399999999999</c:v>
                </c:pt>
                <c:pt idx="38750">
                  <c:v>18.497399999999999</c:v>
                </c:pt>
                <c:pt idx="38751">
                  <c:v>18.497399999999999</c:v>
                </c:pt>
                <c:pt idx="38752">
                  <c:v>18.497399999999999</c:v>
                </c:pt>
                <c:pt idx="38753">
                  <c:v>18.497399999999999</c:v>
                </c:pt>
                <c:pt idx="38754">
                  <c:v>18.497399999999999</c:v>
                </c:pt>
                <c:pt idx="38755">
                  <c:v>18.497399999999999</c:v>
                </c:pt>
                <c:pt idx="38756">
                  <c:v>18.497399999999999</c:v>
                </c:pt>
                <c:pt idx="38757">
                  <c:v>18.497399999999999</c:v>
                </c:pt>
                <c:pt idx="38758">
                  <c:v>18.497399999999999</c:v>
                </c:pt>
                <c:pt idx="38759">
                  <c:v>18.497399999999999</c:v>
                </c:pt>
                <c:pt idx="38760">
                  <c:v>18.497399999999999</c:v>
                </c:pt>
                <c:pt idx="38761">
                  <c:v>18.497399999999999</c:v>
                </c:pt>
                <c:pt idx="38762">
                  <c:v>18.497399999999999</c:v>
                </c:pt>
                <c:pt idx="38763">
                  <c:v>18.497399999999999</c:v>
                </c:pt>
                <c:pt idx="38764">
                  <c:v>18.497399999999999</c:v>
                </c:pt>
                <c:pt idx="38765">
                  <c:v>18.497399999999999</c:v>
                </c:pt>
                <c:pt idx="38766">
                  <c:v>18.497399999999999</c:v>
                </c:pt>
                <c:pt idx="38767">
                  <c:v>18.497399999999999</c:v>
                </c:pt>
                <c:pt idx="38768">
                  <c:v>18.497399999999999</c:v>
                </c:pt>
                <c:pt idx="38769">
                  <c:v>18.497399999999999</c:v>
                </c:pt>
                <c:pt idx="38770">
                  <c:v>18.497399999999999</c:v>
                </c:pt>
                <c:pt idx="38771">
                  <c:v>18.497399999999999</c:v>
                </c:pt>
                <c:pt idx="38772">
                  <c:v>18.497399999999999</c:v>
                </c:pt>
                <c:pt idx="38773">
                  <c:v>18.497399999999999</c:v>
                </c:pt>
                <c:pt idx="38774">
                  <c:v>18.497399999999999</c:v>
                </c:pt>
                <c:pt idx="38775">
                  <c:v>18.497399999999999</c:v>
                </c:pt>
                <c:pt idx="38776">
                  <c:v>18.497399999999999</c:v>
                </c:pt>
                <c:pt idx="38777">
                  <c:v>18.497399999999999</c:v>
                </c:pt>
                <c:pt idx="38778">
                  <c:v>18.497399999999999</c:v>
                </c:pt>
                <c:pt idx="38779">
                  <c:v>18.497399999999999</c:v>
                </c:pt>
                <c:pt idx="38780">
                  <c:v>18.497399999999999</c:v>
                </c:pt>
                <c:pt idx="38781">
                  <c:v>18.497399999999999</c:v>
                </c:pt>
                <c:pt idx="38782">
                  <c:v>18.497399999999999</c:v>
                </c:pt>
                <c:pt idx="38783">
                  <c:v>18.497399999999999</c:v>
                </c:pt>
                <c:pt idx="38784">
                  <c:v>18.497399999999999</c:v>
                </c:pt>
                <c:pt idx="38785">
                  <c:v>18.497399999999999</c:v>
                </c:pt>
                <c:pt idx="38786">
                  <c:v>18.497399999999999</c:v>
                </c:pt>
                <c:pt idx="38787">
                  <c:v>18.497399999999999</c:v>
                </c:pt>
                <c:pt idx="38788">
                  <c:v>18.497399999999999</c:v>
                </c:pt>
                <c:pt idx="38789">
                  <c:v>18.497399999999999</c:v>
                </c:pt>
                <c:pt idx="38790">
                  <c:v>18.497399999999999</c:v>
                </c:pt>
                <c:pt idx="38791">
                  <c:v>18.497399999999999</c:v>
                </c:pt>
                <c:pt idx="38792">
                  <c:v>18.497399999999999</c:v>
                </c:pt>
                <c:pt idx="38793">
                  <c:v>18.497399999999999</c:v>
                </c:pt>
                <c:pt idx="38794">
                  <c:v>18.497399999999999</c:v>
                </c:pt>
                <c:pt idx="38795">
                  <c:v>18.497399999999999</c:v>
                </c:pt>
                <c:pt idx="38796">
                  <c:v>18.497399999999999</c:v>
                </c:pt>
                <c:pt idx="38797">
                  <c:v>18.497399999999999</c:v>
                </c:pt>
                <c:pt idx="38798">
                  <c:v>18.497399999999999</c:v>
                </c:pt>
                <c:pt idx="38799">
                  <c:v>18.497399999999999</c:v>
                </c:pt>
                <c:pt idx="38800">
                  <c:v>18.497399999999999</c:v>
                </c:pt>
                <c:pt idx="38801">
                  <c:v>18.497399999999999</c:v>
                </c:pt>
                <c:pt idx="38802">
                  <c:v>18.497399999999999</c:v>
                </c:pt>
                <c:pt idx="38803">
                  <c:v>18.497399999999999</c:v>
                </c:pt>
                <c:pt idx="38804">
                  <c:v>18.497399999999999</c:v>
                </c:pt>
                <c:pt idx="38805">
                  <c:v>18.497399999999999</c:v>
                </c:pt>
                <c:pt idx="38806">
                  <c:v>18.497399999999999</c:v>
                </c:pt>
                <c:pt idx="38807">
                  <c:v>18.497399999999999</c:v>
                </c:pt>
                <c:pt idx="38808">
                  <c:v>18.497399999999999</c:v>
                </c:pt>
                <c:pt idx="38809">
                  <c:v>18.497399999999999</c:v>
                </c:pt>
                <c:pt idx="38810">
                  <c:v>18.497399999999999</c:v>
                </c:pt>
                <c:pt idx="38811">
                  <c:v>18.497399999999999</c:v>
                </c:pt>
                <c:pt idx="38812">
                  <c:v>18.497399999999999</c:v>
                </c:pt>
                <c:pt idx="38813">
                  <c:v>18.497399999999999</c:v>
                </c:pt>
                <c:pt idx="38814">
                  <c:v>18.497399999999999</c:v>
                </c:pt>
                <c:pt idx="38815">
                  <c:v>18.497399999999999</c:v>
                </c:pt>
                <c:pt idx="38816">
                  <c:v>18.497399999999999</c:v>
                </c:pt>
                <c:pt idx="38817">
                  <c:v>18.497399999999999</c:v>
                </c:pt>
                <c:pt idx="38818">
                  <c:v>18.497399999999999</c:v>
                </c:pt>
                <c:pt idx="38819">
                  <c:v>18.497399999999999</c:v>
                </c:pt>
                <c:pt idx="38820">
                  <c:v>18.497399999999999</c:v>
                </c:pt>
                <c:pt idx="38821">
                  <c:v>18.497399999999999</c:v>
                </c:pt>
                <c:pt idx="38822">
                  <c:v>18.497399999999999</c:v>
                </c:pt>
                <c:pt idx="38823">
                  <c:v>18.497399999999999</c:v>
                </c:pt>
                <c:pt idx="38824">
                  <c:v>18.497399999999999</c:v>
                </c:pt>
                <c:pt idx="38825">
                  <c:v>18.497399999999999</c:v>
                </c:pt>
                <c:pt idx="38826">
                  <c:v>18.497399999999999</c:v>
                </c:pt>
                <c:pt idx="38827">
                  <c:v>18.497399999999999</c:v>
                </c:pt>
                <c:pt idx="38828">
                  <c:v>18.497399999999999</c:v>
                </c:pt>
                <c:pt idx="38829">
                  <c:v>18.497399999999999</c:v>
                </c:pt>
                <c:pt idx="38830">
                  <c:v>18.497399999999999</c:v>
                </c:pt>
                <c:pt idx="38831">
                  <c:v>18.497399999999999</c:v>
                </c:pt>
                <c:pt idx="38832">
                  <c:v>18.497399999999999</c:v>
                </c:pt>
                <c:pt idx="38833">
                  <c:v>18.497399999999999</c:v>
                </c:pt>
                <c:pt idx="38834">
                  <c:v>18.497399999999999</c:v>
                </c:pt>
                <c:pt idx="38835">
                  <c:v>18.497399999999999</c:v>
                </c:pt>
                <c:pt idx="38836">
                  <c:v>18.497399999999999</c:v>
                </c:pt>
                <c:pt idx="38837">
                  <c:v>18.497399999999999</c:v>
                </c:pt>
                <c:pt idx="38838">
                  <c:v>18.497399999999999</c:v>
                </c:pt>
                <c:pt idx="38839">
                  <c:v>18.497399999999999</c:v>
                </c:pt>
                <c:pt idx="38840">
                  <c:v>18.497399999999999</c:v>
                </c:pt>
                <c:pt idx="38841">
                  <c:v>18.497399999999999</c:v>
                </c:pt>
                <c:pt idx="38842">
                  <c:v>18.497399999999999</c:v>
                </c:pt>
                <c:pt idx="38843">
                  <c:v>18.497399999999999</c:v>
                </c:pt>
                <c:pt idx="38844">
                  <c:v>18.497399999999999</c:v>
                </c:pt>
                <c:pt idx="38845">
                  <c:v>18.497399999999999</c:v>
                </c:pt>
                <c:pt idx="38846">
                  <c:v>18.497399999999999</c:v>
                </c:pt>
                <c:pt idx="38847">
                  <c:v>18.497399999999999</c:v>
                </c:pt>
                <c:pt idx="38848">
                  <c:v>18.497399999999999</c:v>
                </c:pt>
                <c:pt idx="38849">
                  <c:v>18.497399999999999</c:v>
                </c:pt>
                <c:pt idx="38850">
                  <c:v>18.497399999999999</c:v>
                </c:pt>
                <c:pt idx="38851">
                  <c:v>18.497399999999999</c:v>
                </c:pt>
                <c:pt idx="38852">
                  <c:v>18.497399999999999</c:v>
                </c:pt>
                <c:pt idx="38853">
                  <c:v>18.497399999999999</c:v>
                </c:pt>
                <c:pt idx="38854">
                  <c:v>18.497399999999999</c:v>
                </c:pt>
                <c:pt idx="38855">
                  <c:v>18.497399999999999</c:v>
                </c:pt>
                <c:pt idx="38856">
                  <c:v>18.497399999999999</c:v>
                </c:pt>
                <c:pt idx="38857">
                  <c:v>18.497399999999999</c:v>
                </c:pt>
                <c:pt idx="38858">
                  <c:v>18.497399999999999</c:v>
                </c:pt>
                <c:pt idx="38859">
                  <c:v>18.497399999999999</c:v>
                </c:pt>
                <c:pt idx="38860">
                  <c:v>18.497399999999999</c:v>
                </c:pt>
                <c:pt idx="38861">
                  <c:v>18.497399999999999</c:v>
                </c:pt>
                <c:pt idx="38862">
                  <c:v>18.497399999999999</c:v>
                </c:pt>
                <c:pt idx="38863">
                  <c:v>18.497399999999999</c:v>
                </c:pt>
                <c:pt idx="38864">
                  <c:v>18.497399999999999</c:v>
                </c:pt>
                <c:pt idx="38865">
                  <c:v>18.497399999999999</c:v>
                </c:pt>
                <c:pt idx="38866">
                  <c:v>18.497399999999999</c:v>
                </c:pt>
                <c:pt idx="38867">
                  <c:v>18.497399999999999</c:v>
                </c:pt>
                <c:pt idx="38868">
                  <c:v>18.497399999999999</c:v>
                </c:pt>
                <c:pt idx="38869">
                  <c:v>18.497399999999999</c:v>
                </c:pt>
                <c:pt idx="38870">
                  <c:v>18.497399999999999</c:v>
                </c:pt>
                <c:pt idx="38871">
                  <c:v>18.497399999999999</c:v>
                </c:pt>
                <c:pt idx="38872">
                  <c:v>18.497399999999999</c:v>
                </c:pt>
                <c:pt idx="38873">
                  <c:v>18.497399999999999</c:v>
                </c:pt>
                <c:pt idx="38874">
                  <c:v>18.497399999999999</c:v>
                </c:pt>
                <c:pt idx="38875">
                  <c:v>18.497399999999999</c:v>
                </c:pt>
                <c:pt idx="38876">
                  <c:v>18.497399999999999</c:v>
                </c:pt>
                <c:pt idx="38877">
                  <c:v>18.497399999999999</c:v>
                </c:pt>
                <c:pt idx="38878">
                  <c:v>18.497399999999999</c:v>
                </c:pt>
                <c:pt idx="38879">
                  <c:v>18.497399999999999</c:v>
                </c:pt>
                <c:pt idx="38880">
                  <c:v>18.497399999999999</c:v>
                </c:pt>
                <c:pt idx="38881">
                  <c:v>18.497399999999999</c:v>
                </c:pt>
                <c:pt idx="38882">
                  <c:v>18.497399999999999</c:v>
                </c:pt>
                <c:pt idx="38883">
                  <c:v>18.497399999999999</c:v>
                </c:pt>
                <c:pt idx="38884">
                  <c:v>18.497399999999999</c:v>
                </c:pt>
                <c:pt idx="38885">
                  <c:v>18.497399999999999</c:v>
                </c:pt>
                <c:pt idx="38886">
                  <c:v>18.497399999999999</c:v>
                </c:pt>
                <c:pt idx="38887">
                  <c:v>18.497399999999999</c:v>
                </c:pt>
                <c:pt idx="38888">
                  <c:v>18.497399999999999</c:v>
                </c:pt>
                <c:pt idx="38889">
                  <c:v>18.497399999999999</c:v>
                </c:pt>
                <c:pt idx="38890">
                  <c:v>18.497399999999999</c:v>
                </c:pt>
                <c:pt idx="38891">
                  <c:v>18.497399999999999</c:v>
                </c:pt>
                <c:pt idx="38892">
                  <c:v>18.497399999999999</c:v>
                </c:pt>
                <c:pt idx="38893">
                  <c:v>18.497399999999999</c:v>
                </c:pt>
                <c:pt idx="38894">
                  <c:v>18.497399999999999</c:v>
                </c:pt>
                <c:pt idx="38895">
                  <c:v>18.497399999999999</c:v>
                </c:pt>
                <c:pt idx="38896">
                  <c:v>18.497399999999999</c:v>
                </c:pt>
                <c:pt idx="38897">
                  <c:v>18.497399999999999</c:v>
                </c:pt>
                <c:pt idx="38898">
                  <c:v>18.497399999999999</c:v>
                </c:pt>
                <c:pt idx="38899">
                  <c:v>18.497399999999999</c:v>
                </c:pt>
                <c:pt idx="38900">
                  <c:v>18.497399999999999</c:v>
                </c:pt>
                <c:pt idx="38901">
                  <c:v>18.497399999999999</c:v>
                </c:pt>
                <c:pt idx="38902">
                  <c:v>18.497399999999999</c:v>
                </c:pt>
                <c:pt idx="38903">
                  <c:v>18.497399999999999</c:v>
                </c:pt>
                <c:pt idx="38904">
                  <c:v>18.497399999999999</c:v>
                </c:pt>
                <c:pt idx="38905">
                  <c:v>18.497399999999999</c:v>
                </c:pt>
                <c:pt idx="38906">
                  <c:v>18.497399999999999</c:v>
                </c:pt>
                <c:pt idx="38907">
                  <c:v>18.497399999999999</c:v>
                </c:pt>
                <c:pt idx="38908">
                  <c:v>18.497399999999999</c:v>
                </c:pt>
                <c:pt idx="38909">
                  <c:v>18.497399999999999</c:v>
                </c:pt>
                <c:pt idx="38910">
                  <c:v>18.497399999999999</c:v>
                </c:pt>
                <c:pt idx="38911">
                  <c:v>18.497399999999999</c:v>
                </c:pt>
                <c:pt idx="38912">
                  <c:v>18.497399999999999</c:v>
                </c:pt>
                <c:pt idx="38913">
                  <c:v>18.497399999999999</c:v>
                </c:pt>
                <c:pt idx="38914">
                  <c:v>18.497399999999999</c:v>
                </c:pt>
                <c:pt idx="38915">
                  <c:v>18.497399999999999</c:v>
                </c:pt>
                <c:pt idx="38916">
                  <c:v>18.497399999999999</c:v>
                </c:pt>
                <c:pt idx="38917">
                  <c:v>18.497399999999999</c:v>
                </c:pt>
                <c:pt idx="38918">
                  <c:v>18.497399999999999</c:v>
                </c:pt>
                <c:pt idx="38919">
                  <c:v>18.497399999999999</c:v>
                </c:pt>
                <c:pt idx="38920">
                  <c:v>18.497399999999999</c:v>
                </c:pt>
                <c:pt idx="38921">
                  <c:v>18.497399999999999</c:v>
                </c:pt>
                <c:pt idx="38922">
                  <c:v>18.497399999999999</c:v>
                </c:pt>
                <c:pt idx="38923">
                  <c:v>18.497399999999999</c:v>
                </c:pt>
                <c:pt idx="38924">
                  <c:v>18.497399999999999</c:v>
                </c:pt>
                <c:pt idx="38925">
                  <c:v>18.497399999999999</c:v>
                </c:pt>
                <c:pt idx="38926">
                  <c:v>18.497399999999999</c:v>
                </c:pt>
                <c:pt idx="38927">
                  <c:v>18.497399999999999</c:v>
                </c:pt>
                <c:pt idx="38928">
                  <c:v>18.497399999999999</c:v>
                </c:pt>
                <c:pt idx="38929">
                  <c:v>18.497399999999999</c:v>
                </c:pt>
                <c:pt idx="38930">
                  <c:v>18.497399999999999</c:v>
                </c:pt>
                <c:pt idx="38931">
                  <c:v>18.497399999999999</c:v>
                </c:pt>
                <c:pt idx="38932">
                  <c:v>18.497399999999999</c:v>
                </c:pt>
                <c:pt idx="38933">
                  <c:v>18.497399999999999</c:v>
                </c:pt>
                <c:pt idx="38934">
                  <c:v>18.497399999999999</c:v>
                </c:pt>
                <c:pt idx="38935">
                  <c:v>18.497399999999999</c:v>
                </c:pt>
                <c:pt idx="38936">
                  <c:v>18.497399999999999</c:v>
                </c:pt>
                <c:pt idx="38937">
                  <c:v>18.497399999999999</c:v>
                </c:pt>
                <c:pt idx="38938">
                  <c:v>18.497399999999999</c:v>
                </c:pt>
                <c:pt idx="38939">
                  <c:v>18.497399999999999</c:v>
                </c:pt>
                <c:pt idx="38940">
                  <c:v>18.497399999999999</c:v>
                </c:pt>
                <c:pt idx="38941">
                  <c:v>18.497399999999999</c:v>
                </c:pt>
                <c:pt idx="38942">
                  <c:v>18.497399999999999</c:v>
                </c:pt>
                <c:pt idx="38943">
                  <c:v>18.497399999999999</c:v>
                </c:pt>
                <c:pt idx="38944">
                  <c:v>18.497399999999999</c:v>
                </c:pt>
                <c:pt idx="38945">
                  <c:v>18.497399999999999</c:v>
                </c:pt>
                <c:pt idx="38946">
                  <c:v>18.497399999999999</c:v>
                </c:pt>
                <c:pt idx="38947">
                  <c:v>18.497399999999999</c:v>
                </c:pt>
                <c:pt idx="38948">
                  <c:v>18.497399999999999</c:v>
                </c:pt>
                <c:pt idx="38949">
                  <c:v>18.497399999999999</c:v>
                </c:pt>
                <c:pt idx="38950">
                  <c:v>18.497399999999999</c:v>
                </c:pt>
                <c:pt idx="38951">
                  <c:v>18.497399999999999</c:v>
                </c:pt>
                <c:pt idx="38952">
                  <c:v>18.497399999999999</c:v>
                </c:pt>
                <c:pt idx="38953">
                  <c:v>18.497399999999999</c:v>
                </c:pt>
                <c:pt idx="38954">
                  <c:v>18.497399999999999</c:v>
                </c:pt>
                <c:pt idx="38955">
                  <c:v>18.497399999999999</c:v>
                </c:pt>
                <c:pt idx="38956">
                  <c:v>18.497399999999999</c:v>
                </c:pt>
                <c:pt idx="38957">
                  <c:v>18.497399999999999</c:v>
                </c:pt>
                <c:pt idx="38958">
                  <c:v>18.497399999999999</c:v>
                </c:pt>
                <c:pt idx="38959">
                  <c:v>18.497399999999999</c:v>
                </c:pt>
                <c:pt idx="38960">
                  <c:v>18.497399999999999</c:v>
                </c:pt>
                <c:pt idx="38961">
                  <c:v>18.497399999999999</c:v>
                </c:pt>
                <c:pt idx="38962">
                  <c:v>18.497399999999999</c:v>
                </c:pt>
                <c:pt idx="38963">
                  <c:v>18.497399999999999</c:v>
                </c:pt>
                <c:pt idx="38964">
                  <c:v>18.497399999999999</c:v>
                </c:pt>
                <c:pt idx="38965">
                  <c:v>18.497399999999999</c:v>
                </c:pt>
                <c:pt idx="38966">
                  <c:v>18.497399999999999</c:v>
                </c:pt>
                <c:pt idx="38967">
                  <c:v>18.497399999999999</c:v>
                </c:pt>
                <c:pt idx="38968">
                  <c:v>18.497399999999999</c:v>
                </c:pt>
                <c:pt idx="38969">
                  <c:v>18.497399999999999</c:v>
                </c:pt>
                <c:pt idx="38970">
                  <c:v>18.497399999999999</c:v>
                </c:pt>
                <c:pt idx="38971">
                  <c:v>18.497399999999999</c:v>
                </c:pt>
                <c:pt idx="38972">
                  <c:v>18.497399999999999</c:v>
                </c:pt>
                <c:pt idx="38973">
                  <c:v>18.497399999999999</c:v>
                </c:pt>
                <c:pt idx="38974">
                  <c:v>18.497399999999999</c:v>
                </c:pt>
                <c:pt idx="38975">
                  <c:v>18.497399999999999</c:v>
                </c:pt>
                <c:pt idx="38976">
                  <c:v>18.497399999999999</c:v>
                </c:pt>
                <c:pt idx="38977">
                  <c:v>18.497399999999999</c:v>
                </c:pt>
                <c:pt idx="38978">
                  <c:v>18.497399999999999</c:v>
                </c:pt>
                <c:pt idx="38979">
                  <c:v>18.497399999999999</c:v>
                </c:pt>
                <c:pt idx="38980">
                  <c:v>18.497399999999999</c:v>
                </c:pt>
                <c:pt idx="38981">
                  <c:v>18.497399999999999</c:v>
                </c:pt>
                <c:pt idx="38982">
                  <c:v>18.497399999999999</c:v>
                </c:pt>
                <c:pt idx="38983">
                  <c:v>18.497399999999999</c:v>
                </c:pt>
                <c:pt idx="38984">
                  <c:v>18.497399999999999</c:v>
                </c:pt>
                <c:pt idx="38985">
                  <c:v>18.497399999999999</c:v>
                </c:pt>
                <c:pt idx="38986">
                  <c:v>18.497399999999999</c:v>
                </c:pt>
                <c:pt idx="38987">
                  <c:v>18.497399999999999</c:v>
                </c:pt>
                <c:pt idx="38988">
                  <c:v>18.497399999999999</c:v>
                </c:pt>
                <c:pt idx="38989">
                  <c:v>18.497399999999999</c:v>
                </c:pt>
                <c:pt idx="38990">
                  <c:v>18.497399999999999</c:v>
                </c:pt>
                <c:pt idx="38991">
                  <c:v>18.497399999999999</c:v>
                </c:pt>
                <c:pt idx="38992">
                  <c:v>18.497399999999999</c:v>
                </c:pt>
                <c:pt idx="38993">
                  <c:v>18.497399999999999</c:v>
                </c:pt>
                <c:pt idx="38994">
                  <c:v>18.497399999999999</c:v>
                </c:pt>
                <c:pt idx="38995">
                  <c:v>18.497399999999999</c:v>
                </c:pt>
                <c:pt idx="38996">
                  <c:v>18.497399999999999</c:v>
                </c:pt>
                <c:pt idx="38997">
                  <c:v>18.497399999999999</c:v>
                </c:pt>
                <c:pt idx="38998">
                  <c:v>18.497399999999999</c:v>
                </c:pt>
                <c:pt idx="38999">
                  <c:v>18.497399999999999</c:v>
                </c:pt>
                <c:pt idx="39000">
                  <c:v>18.497399999999999</c:v>
                </c:pt>
                <c:pt idx="39001">
                  <c:v>18.497399999999999</c:v>
                </c:pt>
                <c:pt idx="39002">
                  <c:v>18.497399999999999</c:v>
                </c:pt>
                <c:pt idx="39003">
                  <c:v>18.497399999999999</c:v>
                </c:pt>
                <c:pt idx="39004">
                  <c:v>18.497399999999999</c:v>
                </c:pt>
                <c:pt idx="39005">
                  <c:v>18.497399999999999</c:v>
                </c:pt>
                <c:pt idx="39006">
                  <c:v>18.497399999999999</c:v>
                </c:pt>
                <c:pt idx="39007">
                  <c:v>18.497399999999999</c:v>
                </c:pt>
                <c:pt idx="39008">
                  <c:v>18.497399999999999</c:v>
                </c:pt>
                <c:pt idx="39009">
                  <c:v>18.497399999999999</c:v>
                </c:pt>
                <c:pt idx="39010">
                  <c:v>18.497399999999999</c:v>
                </c:pt>
                <c:pt idx="39011">
                  <c:v>18.497399999999999</c:v>
                </c:pt>
                <c:pt idx="39012">
                  <c:v>18.497399999999999</c:v>
                </c:pt>
                <c:pt idx="39013">
                  <c:v>18.497399999999999</c:v>
                </c:pt>
                <c:pt idx="39014">
                  <c:v>18.497399999999999</c:v>
                </c:pt>
                <c:pt idx="39015">
                  <c:v>18.497399999999999</c:v>
                </c:pt>
                <c:pt idx="39016">
                  <c:v>18.497399999999999</c:v>
                </c:pt>
                <c:pt idx="39017">
                  <c:v>18.497399999999999</c:v>
                </c:pt>
                <c:pt idx="39018">
                  <c:v>18.497399999999999</c:v>
                </c:pt>
                <c:pt idx="39019">
                  <c:v>18.497399999999999</c:v>
                </c:pt>
                <c:pt idx="39020">
                  <c:v>18.497399999999999</c:v>
                </c:pt>
                <c:pt idx="39021">
                  <c:v>18.497399999999999</c:v>
                </c:pt>
                <c:pt idx="39022">
                  <c:v>18.497399999999999</c:v>
                </c:pt>
                <c:pt idx="39023">
                  <c:v>18.497399999999999</c:v>
                </c:pt>
                <c:pt idx="39024">
                  <c:v>18.497399999999999</c:v>
                </c:pt>
                <c:pt idx="39025">
                  <c:v>18.497399999999999</c:v>
                </c:pt>
                <c:pt idx="39026">
                  <c:v>18.497399999999999</c:v>
                </c:pt>
                <c:pt idx="39027">
                  <c:v>18.497399999999999</c:v>
                </c:pt>
                <c:pt idx="39028">
                  <c:v>18.497399999999999</c:v>
                </c:pt>
                <c:pt idx="39029">
                  <c:v>18.497399999999999</c:v>
                </c:pt>
                <c:pt idx="39030">
                  <c:v>18.497399999999999</c:v>
                </c:pt>
                <c:pt idx="39031">
                  <c:v>18.497399999999999</c:v>
                </c:pt>
                <c:pt idx="39032">
                  <c:v>18.497399999999999</c:v>
                </c:pt>
                <c:pt idx="39033">
                  <c:v>18.497399999999999</c:v>
                </c:pt>
                <c:pt idx="39034">
                  <c:v>18.497399999999999</c:v>
                </c:pt>
                <c:pt idx="39035">
                  <c:v>18.497399999999999</c:v>
                </c:pt>
                <c:pt idx="39036">
                  <c:v>18.497399999999999</c:v>
                </c:pt>
                <c:pt idx="39037">
                  <c:v>18.497399999999999</c:v>
                </c:pt>
                <c:pt idx="39038">
                  <c:v>18.497399999999999</c:v>
                </c:pt>
                <c:pt idx="39039">
                  <c:v>18.497399999999999</c:v>
                </c:pt>
                <c:pt idx="39040">
                  <c:v>18.497399999999999</c:v>
                </c:pt>
                <c:pt idx="39041">
                  <c:v>18.497399999999999</c:v>
                </c:pt>
                <c:pt idx="39042">
                  <c:v>18.497399999999999</c:v>
                </c:pt>
                <c:pt idx="39043">
                  <c:v>18.497399999999999</c:v>
                </c:pt>
                <c:pt idx="39044">
                  <c:v>18.497399999999999</c:v>
                </c:pt>
                <c:pt idx="39045">
                  <c:v>18.497399999999999</c:v>
                </c:pt>
                <c:pt idx="39046">
                  <c:v>18.497399999999999</c:v>
                </c:pt>
                <c:pt idx="39047">
                  <c:v>18.497399999999999</c:v>
                </c:pt>
                <c:pt idx="39048">
                  <c:v>18.497399999999999</c:v>
                </c:pt>
                <c:pt idx="39049">
                  <c:v>18.497399999999999</c:v>
                </c:pt>
                <c:pt idx="39050">
                  <c:v>18.497399999999999</c:v>
                </c:pt>
                <c:pt idx="39051">
                  <c:v>18.497399999999999</c:v>
                </c:pt>
                <c:pt idx="39052">
                  <c:v>18.497399999999999</c:v>
                </c:pt>
                <c:pt idx="39053">
                  <c:v>18.497399999999999</c:v>
                </c:pt>
                <c:pt idx="39054">
                  <c:v>18.497399999999999</c:v>
                </c:pt>
                <c:pt idx="39055">
                  <c:v>18.497399999999999</c:v>
                </c:pt>
                <c:pt idx="39056">
                  <c:v>18.497399999999999</c:v>
                </c:pt>
                <c:pt idx="39057">
                  <c:v>18.497399999999999</c:v>
                </c:pt>
                <c:pt idx="39058">
                  <c:v>18.497399999999999</c:v>
                </c:pt>
                <c:pt idx="39059">
                  <c:v>18.497399999999999</c:v>
                </c:pt>
                <c:pt idx="39060">
                  <c:v>18.497399999999999</c:v>
                </c:pt>
                <c:pt idx="39061">
                  <c:v>18.497399999999999</c:v>
                </c:pt>
                <c:pt idx="39062">
                  <c:v>18.497399999999999</c:v>
                </c:pt>
                <c:pt idx="39063">
                  <c:v>18.497399999999999</c:v>
                </c:pt>
                <c:pt idx="39064">
                  <c:v>18.497399999999999</c:v>
                </c:pt>
                <c:pt idx="39065">
                  <c:v>18.497399999999999</c:v>
                </c:pt>
                <c:pt idx="39066">
                  <c:v>18.497399999999999</c:v>
                </c:pt>
                <c:pt idx="39067">
                  <c:v>18.497399999999999</c:v>
                </c:pt>
                <c:pt idx="39068">
                  <c:v>18.497399999999999</c:v>
                </c:pt>
                <c:pt idx="39069">
                  <c:v>18.497399999999999</c:v>
                </c:pt>
                <c:pt idx="39070">
                  <c:v>18.497399999999999</c:v>
                </c:pt>
                <c:pt idx="39071">
                  <c:v>18.497399999999999</c:v>
                </c:pt>
                <c:pt idx="39072">
                  <c:v>18.497399999999999</c:v>
                </c:pt>
                <c:pt idx="39073">
                  <c:v>18.497399999999999</c:v>
                </c:pt>
                <c:pt idx="39074">
                  <c:v>18.497399999999999</c:v>
                </c:pt>
                <c:pt idx="39075">
                  <c:v>18.497399999999999</c:v>
                </c:pt>
                <c:pt idx="39076">
                  <c:v>18.497399999999999</c:v>
                </c:pt>
                <c:pt idx="39077">
                  <c:v>18.497399999999999</c:v>
                </c:pt>
                <c:pt idx="39078">
                  <c:v>18.497399999999999</c:v>
                </c:pt>
                <c:pt idx="39079">
                  <c:v>18.497399999999999</c:v>
                </c:pt>
                <c:pt idx="39080">
                  <c:v>18.497399999999999</c:v>
                </c:pt>
                <c:pt idx="39081">
                  <c:v>18.497399999999999</c:v>
                </c:pt>
                <c:pt idx="39082">
                  <c:v>18.497399999999999</c:v>
                </c:pt>
                <c:pt idx="39083">
                  <c:v>18.497399999999999</c:v>
                </c:pt>
                <c:pt idx="39084">
                  <c:v>18.497399999999999</c:v>
                </c:pt>
                <c:pt idx="39085">
                  <c:v>18.497399999999999</c:v>
                </c:pt>
                <c:pt idx="39086">
                  <c:v>18.497399999999999</c:v>
                </c:pt>
                <c:pt idx="39087">
                  <c:v>18.497399999999999</c:v>
                </c:pt>
                <c:pt idx="39088">
                  <c:v>18.497399999999999</c:v>
                </c:pt>
                <c:pt idx="39089">
                  <c:v>18.497399999999999</c:v>
                </c:pt>
                <c:pt idx="39090">
                  <c:v>18.497399999999999</c:v>
                </c:pt>
                <c:pt idx="39091">
                  <c:v>18.497399999999999</c:v>
                </c:pt>
                <c:pt idx="39092">
                  <c:v>18.497399999999999</c:v>
                </c:pt>
                <c:pt idx="39093">
                  <c:v>18.497399999999999</c:v>
                </c:pt>
                <c:pt idx="39094">
                  <c:v>18.497399999999999</c:v>
                </c:pt>
                <c:pt idx="39095">
                  <c:v>18.497399999999999</c:v>
                </c:pt>
                <c:pt idx="39096">
                  <c:v>18.497399999999999</c:v>
                </c:pt>
                <c:pt idx="39097">
                  <c:v>18.497399999999999</c:v>
                </c:pt>
                <c:pt idx="39098">
                  <c:v>18.497399999999999</c:v>
                </c:pt>
                <c:pt idx="39099">
                  <c:v>18.497399999999999</c:v>
                </c:pt>
                <c:pt idx="39100">
                  <c:v>18.497399999999999</c:v>
                </c:pt>
                <c:pt idx="39101">
                  <c:v>18.497399999999999</c:v>
                </c:pt>
                <c:pt idx="39102">
                  <c:v>18.497399999999999</c:v>
                </c:pt>
                <c:pt idx="39103">
                  <c:v>18.497399999999999</c:v>
                </c:pt>
                <c:pt idx="39104">
                  <c:v>18.497399999999999</c:v>
                </c:pt>
                <c:pt idx="39105">
                  <c:v>18.497399999999999</c:v>
                </c:pt>
                <c:pt idx="39106">
                  <c:v>18.497399999999999</c:v>
                </c:pt>
                <c:pt idx="39107">
                  <c:v>18.497399999999999</c:v>
                </c:pt>
                <c:pt idx="39108">
                  <c:v>18.497399999999999</c:v>
                </c:pt>
                <c:pt idx="39109">
                  <c:v>18.497399999999999</c:v>
                </c:pt>
                <c:pt idx="39110">
                  <c:v>18.497399999999999</c:v>
                </c:pt>
                <c:pt idx="39111">
                  <c:v>18.497399999999999</c:v>
                </c:pt>
                <c:pt idx="39112">
                  <c:v>18.497399999999999</c:v>
                </c:pt>
                <c:pt idx="39113">
                  <c:v>18.497399999999999</c:v>
                </c:pt>
                <c:pt idx="39114">
                  <c:v>18.497399999999999</c:v>
                </c:pt>
                <c:pt idx="39115">
                  <c:v>18.497399999999999</c:v>
                </c:pt>
                <c:pt idx="39116">
                  <c:v>18.497399999999999</c:v>
                </c:pt>
                <c:pt idx="39117">
                  <c:v>18.497399999999999</c:v>
                </c:pt>
                <c:pt idx="39118">
                  <c:v>18.497399999999999</c:v>
                </c:pt>
                <c:pt idx="39119">
                  <c:v>18.497399999999999</c:v>
                </c:pt>
                <c:pt idx="39120">
                  <c:v>18.497399999999999</c:v>
                </c:pt>
                <c:pt idx="39121">
                  <c:v>18.497399999999999</c:v>
                </c:pt>
                <c:pt idx="39122">
                  <c:v>18.497399999999999</c:v>
                </c:pt>
                <c:pt idx="39123">
                  <c:v>18.497399999999999</c:v>
                </c:pt>
                <c:pt idx="39124">
                  <c:v>18.497399999999999</c:v>
                </c:pt>
                <c:pt idx="39125">
                  <c:v>18.497399999999999</c:v>
                </c:pt>
                <c:pt idx="39126">
                  <c:v>18.497399999999999</c:v>
                </c:pt>
                <c:pt idx="39127">
                  <c:v>18.497399999999999</c:v>
                </c:pt>
                <c:pt idx="39128">
                  <c:v>18.497399999999999</c:v>
                </c:pt>
                <c:pt idx="39129">
                  <c:v>18.497399999999999</c:v>
                </c:pt>
                <c:pt idx="39130">
                  <c:v>18.497399999999999</c:v>
                </c:pt>
                <c:pt idx="39131">
                  <c:v>18.497399999999999</c:v>
                </c:pt>
                <c:pt idx="39132">
                  <c:v>18.497399999999999</c:v>
                </c:pt>
                <c:pt idx="39133">
                  <c:v>18.497399999999999</c:v>
                </c:pt>
                <c:pt idx="39134">
                  <c:v>18.497399999999999</c:v>
                </c:pt>
                <c:pt idx="39135">
                  <c:v>18.497399999999999</c:v>
                </c:pt>
                <c:pt idx="39136">
                  <c:v>18.497399999999999</c:v>
                </c:pt>
                <c:pt idx="39137">
                  <c:v>18.497399999999999</c:v>
                </c:pt>
                <c:pt idx="39138">
                  <c:v>18.497399999999999</c:v>
                </c:pt>
                <c:pt idx="39139">
                  <c:v>18.497399999999999</c:v>
                </c:pt>
                <c:pt idx="39140">
                  <c:v>18.497399999999999</c:v>
                </c:pt>
                <c:pt idx="39141">
                  <c:v>18.497399999999999</c:v>
                </c:pt>
                <c:pt idx="39142">
                  <c:v>18.497399999999999</c:v>
                </c:pt>
                <c:pt idx="39143">
                  <c:v>18.497399999999999</c:v>
                </c:pt>
                <c:pt idx="39144">
                  <c:v>18.497399999999999</c:v>
                </c:pt>
                <c:pt idx="39145">
                  <c:v>18.497399999999999</c:v>
                </c:pt>
                <c:pt idx="39146">
                  <c:v>18.497399999999999</c:v>
                </c:pt>
                <c:pt idx="39147">
                  <c:v>18.497399999999999</c:v>
                </c:pt>
                <c:pt idx="39148">
                  <c:v>18.497399999999999</c:v>
                </c:pt>
                <c:pt idx="39149">
                  <c:v>18.497399999999999</c:v>
                </c:pt>
                <c:pt idx="39150">
                  <c:v>18.497399999999999</c:v>
                </c:pt>
                <c:pt idx="39151">
                  <c:v>18.497399999999999</c:v>
                </c:pt>
                <c:pt idx="39152">
                  <c:v>18.497399999999999</c:v>
                </c:pt>
                <c:pt idx="39153">
                  <c:v>18.497399999999999</c:v>
                </c:pt>
                <c:pt idx="39154">
                  <c:v>18.497399999999999</c:v>
                </c:pt>
                <c:pt idx="39155">
                  <c:v>18.497399999999999</c:v>
                </c:pt>
                <c:pt idx="39156">
                  <c:v>18.497399999999999</c:v>
                </c:pt>
                <c:pt idx="39157">
                  <c:v>18.497399999999999</c:v>
                </c:pt>
                <c:pt idx="39158">
                  <c:v>18.497399999999999</c:v>
                </c:pt>
                <c:pt idx="39159">
                  <c:v>18.497399999999999</c:v>
                </c:pt>
                <c:pt idx="39160">
                  <c:v>18.497399999999999</c:v>
                </c:pt>
                <c:pt idx="39161">
                  <c:v>18.497399999999999</c:v>
                </c:pt>
                <c:pt idx="39162">
                  <c:v>18.497399999999999</c:v>
                </c:pt>
                <c:pt idx="39163">
                  <c:v>18.497399999999999</c:v>
                </c:pt>
                <c:pt idx="39164">
                  <c:v>18.497399999999999</c:v>
                </c:pt>
                <c:pt idx="39165">
                  <c:v>18.497399999999999</c:v>
                </c:pt>
                <c:pt idx="39166">
                  <c:v>18.497399999999999</c:v>
                </c:pt>
                <c:pt idx="39167">
                  <c:v>18.497399999999999</c:v>
                </c:pt>
                <c:pt idx="39168">
                  <c:v>18.497399999999999</c:v>
                </c:pt>
                <c:pt idx="39169">
                  <c:v>18.497399999999999</c:v>
                </c:pt>
                <c:pt idx="39170">
                  <c:v>18.497399999999999</c:v>
                </c:pt>
                <c:pt idx="39171">
                  <c:v>18.497399999999999</c:v>
                </c:pt>
                <c:pt idx="39172">
                  <c:v>18.497399999999999</c:v>
                </c:pt>
                <c:pt idx="39173">
                  <c:v>18.497399999999999</c:v>
                </c:pt>
                <c:pt idx="39174">
                  <c:v>18.497399999999999</c:v>
                </c:pt>
                <c:pt idx="39175">
                  <c:v>18.497399999999999</c:v>
                </c:pt>
                <c:pt idx="39176">
                  <c:v>18.497399999999999</c:v>
                </c:pt>
                <c:pt idx="39177">
                  <c:v>18.497399999999999</c:v>
                </c:pt>
                <c:pt idx="39178">
                  <c:v>18.497399999999999</c:v>
                </c:pt>
                <c:pt idx="39179">
                  <c:v>18.497399999999999</c:v>
                </c:pt>
                <c:pt idx="39180">
                  <c:v>18.497399999999999</c:v>
                </c:pt>
                <c:pt idx="39181">
                  <c:v>18.497399999999999</c:v>
                </c:pt>
                <c:pt idx="39182">
                  <c:v>18.497399999999999</c:v>
                </c:pt>
                <c:pt idx="39183">
                  <c:v>18.497399999999999</c:v>
                </c:pt>
                <c:pt idx="39184">
                  <c:v>18.497399999999999</c:v>
                </c:pt>
                <c:pt idx="39185">
                  <c:v>18.497399999999999</c:v>
                </c:pt>
                <c:pt idx="39186">
                  <c:v>18.497399999999999</c:v>
                </c:pt>
                <c:pt idx="39187">
                  <c:v>18.497399999999999</c:v>
                </c:pt>
                <c:pt idx="39188">
                  <c:v>18.497399999999999</c:v>
                </c:pt>
                <c:pt idx="39189">
                  <c:v>18.497399999999999</c:v>
                </c:pt>
                <c:pt idx="39190">
                  <c:v>18.497399999999999</c:v>
                </c:pt>
                <c:pt idx="39191">
                  <c:v>18.497399999999999</c:v>
                </c:pt>
                <c:pt idx="39192">
                  <c:v>18.497399999999999</c:v>
                </c:pt>
                <c:pt idx="39193">
                  <c:v>18.497399999999999</c:v>
                </c:pt>
                <c:pt idx="39194">
                  <c:v>18.497399999999999</c:v>
                </c:pt>
                <c:pt idx="39195">
                  <c:v>18.497399999999999</c:v>
                </c:pt>
                <c:pt idx="39196">
                  <c:v>18.497399999999999</c:v>
                </c:pt>
                <c:pt idx="39197">
                  <c:v>18.497399999999999</c:v>
                </c:pt>
                <c:pt idx="39198">
                  <c:v>18.497399999999999</c:v>
                </c:pt>
                <c:pt idx="39199">
                  <c:v>18.497399999999999</c:v>
                </c:pt>
                <c:pt idx="39200">
                  <c:v>18.497399999999999</c:v>
                </c:pt>
                <c:pt idx="39201">
                  <c:v>18.497399999999999</c:v>
                </c:pt>
                <c:pt idx="39202">
                  <c:v>18.497399999999999</c:v>
                </c:pt>
                <c:pt idx="39203">
                  <c:v>18.497399999999999</c:v>
                </c:pt>
                <c:pt idx="39204">
                  <c:v>18.497399999999999</c:v>
                </c:pt>
                <c:pt idx="39205">
                  <c:v>18.497399999999999</c:v>
                </c:pt>
                <c:pt idx="39206">
                  <c:v>18.497399999999999</c:v>
                </c:pt>
                <c:pt idx="39207">
                  <c:v>18.497399999999999</c:v>
                </c:pt>
                <c:pt idx="39208">
                  <c:v>18.497399999999999</c:v>
                </c:pt>
                <c:pt idx="39209">
                  <c:v>18.497399999999999</c:v>
                </c:pt>
                <c:pt idx="39210">
                  <c:v>18.497399999999999</c:v>
                </c:pt>
                <c:pt idx="39211">
                  <c:v>18.497399999999999</c:v>
                </c:pt>
                <c:pt idx="39212">
                  <c:v>18.497399999999999</c:v>
                </c:pt>
                <c:pt idx="39213">
                  <c:v>18.497399999999999</c:v>
                </c:pt>
                <c:pt idx="39214">
                  <c:v>18.497399999999999</c:v>
                </c:pt>
                <c:pt idx="39215">
                  <c:v>18.497399999999999</c:v>
                </c:pt>
                <c:pt idx="39216">
                  <c:v>18.497399999999999</c:v>
                </c:pt>
                <c:pt idx="39217">
                  <c:v>18.497399999999999</c:v>
                </c:pt>
                <c:pt idx="39218">
                  <c:v>18.497399999999999</c:v>
                </c:pt>
                <c:pt idx="39219">
                  <c:v>18.497399999999999</c:v>
                </c:pt>
                <c:pt idx="39220">
                  <c:v>18.497399999999999</c:v>
                </c:pt>
                <c:pt idx="39221">
                  <c:v>18.497399999999999</c:v>
                </c:pt>
                <c:pt idx="39222">
                  <c:v>18.497399999999999</c:v>
                </c:pt>
                <c:pt idx="39223">
                  <c:v>18.497399999999999</c:v>
                </c:pt>
                <c:pt idx="39224">
                  <c:v>18.497399999999999</c:v>
                </c:pt>
                <c:pt idx="39225">
                  <c:v>18.497399999999999</c:v>
                </c:pt>
                <c:pt idx="39226">
                  <c:v>18.497399999999999</c:v>
                </c:pt>
                <c:pt idx="39227">
                  <c:v>18.497399999999999</c:v>
                </c:pt>
                <c:pt idx="39228">
                  <c:v>18.497399999999999</c:v>
                </c:pt>
                <c:pt idx="39229">
                  <c:v>18.497399999999999</c:v>
                </c:pt>
                <c:pt idx="39230">
                  <c:v>18.497399999999999</c:v>
                </c:pt>
                <c:pt idx="39231">
                  <c:v>18.497399999999999</c:v>
                </c:pt>
                <c:pt idx="39232">
                  <c:v>18.497399999999999</c:v>
                </c:pt>
                <c:pt idx="39233">
                  <c:v>18.497399999999999</c:v>
                </c:pt>
                <c:pt idx="39234">
                  <c:v>18.497399999999999</c:v>
                </c:pt>
                <c:pt idx="39235">
                  <c:v>18.497399999999999</c:v>
                </c:pt>
                <c:pt idx="39236">
                  <c:v>18.497399999999999</c:v>
                </c:pt>
                <c:pt idx="39237">
                  <c:v>18.497399999999999</c:v>
                </c:pt>
                <c:pt idx="39238">
                  <c:v>18.497399999999999</c:v>
                </c:pt>
                <c:pt idx="39239">
                  <c:v>18.497399999999999</c:v>
                </c:pt>
                <c:pt idx="39240">
                  <c:v>18.497399999999999</c:v>
                </c:pt>
                <c:pt idx="39241">
                  <c:v>18.497399999999999</c:v>
                </c:pt>
                <c:pt idx="39242">
                  <c:v>18.497399999999999</c:v>
                </c:pt>
                <c:pt idx="39243">
                  <c:v>18.497399999999999</c:v>
                </c:pt>
                <c:pt idx="39244">
                  <c:v>18.497399999999999</c:v>
                </c:pt>
                <c:pt idx="39245">
                  <c:v>18.497399999999999</c:v>
                </c:pt>
                <c:pt idx="39246">
                  <c:v>18.497399999999999</c:v>
                </c:pt>
                <c:pt idx="39247">
                  <c:v>18.497399999999999</c:v>
                </c:pt>
                <c:pt idx="39248">
                  <c:v>18.497399999999999</c:v>
                </c:pt>
                <c:pt idx="39249">
                  <c:v>18.497399999999999</c:v>
                </c:pt>
                <c:pt idx="39250">
                  <c:v>18.497399999999999</c:v>
                </c:pt>
                <c:pt idx="39251">
                  <c:v>18.497399999999999</c:v>
                </c:pt>
                <c:pt idx="39252">
                  <c:v>18.497399999999999</c:v>
                </c:pt>
                <c:pt idx="39253">
                  <c:v>18.497399999999999</c:v>
                </c:pt>
                <c:pt idx="39254">
                  <c:v>18.497399999999999</c:v>
                </c:pt>
                <c:pt idx="39255">
                  <c:v>18.497399999999999</c:v>
                </c:pt>
                <c:pt idx="39256">
                  <c:v>18.497399999999999</c:v>
                </c:pt>
                <c:pt idx="39257">
                  <c:v>18.497399999999999</c:v>
                </c:pt>
                <c:pt idx="39258">
                  <c:v>18.497399999999999</c:v>
                </c:pt>
                <c:pt idx="39259">
                  <c:v>18.497399999999999</c:v>
                </c:pt>
                <c:pt idx="39260">
                  <c:v>18.497399999999999</c:v>
                </c:pt>
                <c:pt idx="39261">
                  <c:v>18.497399999999999</c:v>
                </c:pt>
                <c:pt idx="39262">
                  <c:v>18.497399999999999</c:v>
                </c:pt>
                <c:pt idx="39263">
                  <c:v>18.497399999999999</c:v>
                </c:pt>
                <c:pt idx="39264">
                  <c:v>18.497399999999999</c:v>
                </c:pt>
                <c:pt idx="39265">
                  <c:v>18.497399999999999</c:v>
                </c:pt>
                <c:pt idx="39266">
                  <c:v>18.497399999999999</c:v>
                </c:pt>
                <c:pt idx="39267">
                  <c:v>18.497399999999999</c:v>
                </c:pt>
                <c:pt idx="39268">
                  <c:v>18.497399999999999</c:v>
                </c:pt>
                <c:pt idx="39269">
                  <c:v>18.497399999999999</c:v>
                </c:pt>
                <c:pt idx="39270">
                  <c:v>18.497399999999999</c:v>
                </c:pt>
                <c:pt idx="39271">
                  <c:v>18.497399999999999</c:v>
                </c:pt>
                <c:pt idx="39272">
                  <c:v>18.497399999999999</c:v>
                </c:pt>
                <c:pt idx="39273">
                  <c:v>18.497399999999999</c:v>
                </c:pt>
                <c:pt idx="39274">
                  <c:v>18.497399999999999</c:v>
                </c:pt>
                <c:pt idx="39275">
                  <c:v>18.497399999999999</c:v>
                </c:pt>
                <c:pt idx="39276">
                  <c:v>18.497399999999999</c:v>
                </c:pt>
                <c:pt idx="39277">
                  <c:v>18.497399999999999</c:v>
                </c:pt>
                <c:pt idx="39278">
                  <c:v>18.497399999999999</c:v>
                </c:pt>
                <c:pt idx="39279">
                  <c:v>18.497399999999999</c:v>
                </c:pt>
                <c:pt idx="39280">
                  <c:v>18.497399999999999</c:v>
                </c:pt>
                <c:pt idx="39281">
                  <c:v>18.497399999999999</c:v>
                </c:pt>
                <c:pt idx="39282">
                  <c:v>18.497399999999999</c:v>
                </c:pt>
                <c:pt idx="39283">
                  <c:v>18.497399999999999</c:v>
                </c:pt>
                <c:pt idx="39284">
                  <c:v>18.497399999999999</c:v>
                </c:pt>
                <c:pt idx="39285">
                  <c:v>18.497399999999999</c:v>
                </c:pt>
                <c:pt idx="39286">
                  <c:v>18.497399999999999</c:v>
                </c:pt>
                <c:pt idx="39287">
                  <c:v>18.497399999999999</c:v>
                </c:pt>
                <c:pt idx="39288">
                  <c:v>18.497399999999999</c:v>
                </c:pt>
                <c:pt idx="39289">
                  <c:v>18.497399999999999</c:v>
                </c:pt>
                <c:pt idx="39290">
                  <c:v>18.497399999999999</c:v>
                </c:pt>
                <c:pt idx="39291">
                  <c:v>18.497399999999999</c:v>
                </c:pt>
                <c:pt idx="39292">
                  <c:v>18.497399999999999</c:v>
                </c:pt>
                <c:pt idx="39293">
                  <c:v>18.497399999999999</c:v>
                </c:pt>
                <c:pt idx="39294">
                  <c:v>18.497399999999999</c:v>
                </c:pt>
                <c:pt idx="39295">
                  <c:v>18.497399999999999</c:v>
                </c:pt>
                <c:pt idx="39296">
                  <c:v>18.497399999999999</c:v>
                </c:pt>
                <c:pt idx="39297">
                  <c:v>18.497399999999999</c:v>
                </c:pt>
                <c:pt idx="39298">
                  <c:v>18.497399999999999</c:v>
                </c:pt>
                <c:pt idx="39299">
                  <c:v>18.497399999999999</c:v>
                </c:pt>
                <c:pt idx="39300">
                  <c:v>18.497399999999999</c:v>
                </c:pt>
                <c:pt idx="39301">
                  <c:v>18.497399999999999</c:v>
                </c:pt>
                <c:pt idx="39302">
                  <c:v>18.497399999999999</c:v>
                </c:pt>
                <c:pt idx="39303">
                  <c:v>18.497399999999999</c:v>
                </c:pt>
                <c:pt idx="39304">
                  <c:v>18.497399999999999</c:v>
                </c:pt>
                <c:pt idx="39305">
                  <c:v>18.497399999999999</c:v>
                </c:pt>
                <c:pt idx="39306">
                  <c:v>18.497399999999999</c:v>
                </c:pt>
                <c:pt idx="39307">
                  <c:v>18.497399999999999</c:v>
                </c:pt>
                <c:pt idx="39308">
                  <c:v>18.497399999999999</c:v>
                </c:pt>
                <c:pt idx="39309">
                  <c:v>18.497399999999999</c:v>
                </c:pt>
                <c:pt idx="39310">
                  <c:v>18.497399999999999</c:v>
                </c:pt>
                <c:pt idx="39311">
                  <c:v>18.497399999999999</c:v>
                </c:pt>
                <c:pt idx="39312">
                  <c:v>18.497399999999999</c:v>
                </c:pt>
                <c:pt idx="39313">
                  <c:v>18.497399999999999</c:v>
                </c:pt>
                <c:pt idx="39314">
                  <c:v>18.497399999999999</c:v>
                </c:pt>
                <c:pt idx="39315">
                  <c:v>18.497399999999999</c:v>
                </c:pt>
                <c:pt idx="39316">
                  <c:v>18.497399999999999</c:v>
                </c:pt>
                <c:pt idx="39317">
                  <c:v>18.497399999999999</c:v>
                </c:pt>
                <c:pt idx="39318">
                  <c:v>18.497399999999999</c:v>
                </c:pt>
                <c:pt idx="39319">
                  <c:v>18.497399999999999</c:v>
                </c:pt>
                <c:pt idx="39320">
                  <c:v>18.497399999999999</c:v>
                </c:pt>
                <c:pt idx="39321">
                  <c:v>18.497399999999999</c:v>
                </c:pt>
                <c:pt idx="39322">
                  <c:v>18.497399999999999</c:v>
                </c:pt>
                <c:pt idx="39323">
                  <c:v>18.497399999999999</c:v>
                </c:pt>
                <c:pt idx="39324">
                  <c:v>18.497399999999999</c:v>
                </c:pt>
                <c:pt idx="39325">
                  <c:v>18.497399999999999</c:v>
                </c:pt>
                <c:pt idx="39326">
                  <c:v>18.497399999999999</c:v>
                </c:pt>
                <c:pt idx="39327">
                  <c:v>18.497399999999999</c:v>
                </c:pt>
                <c:pt idx="39328">
                  <c:v>18.497399999999999</c:v>
                </c:pt>
                <c:pt idx="39329">
                  <c:v>18.497399999999999</c:v>
                </c:pt>
                <c:pt idx="39330">
                  <c:v>18.497399999999999</c:v>
                </c:pt>
                <c:pt idx="39331">
                  <c:v>18.497399999999999</c:v>
                </c:pt>
                <c:pt idx="39332">
                  <c:v>18.497399999999999</c:v>
                </c:pt>
                <c:pt idx="39333">
                  <c:v>18.497399999999999</c:v>
                </c:pt>
                <c:pt idx="39334">
                  <c:v>18.497399999999999</c:v>
                </c:pt>
                <c:pt idx="39335">
                  <c:v>18.497399999999999</c:v>
                </c:pt>
                <c:pt idx="39336">
                  <c:v>18.497399999999999</c:v>
                </c:pt>
                <c:pt idx="39337">
                  <c:v>18.497399999999999</c:v>
                </c:pt>
                <c:pt idx="39338">
                  <c:v>18.497399999999999</c:v>
                </c:pt>
                <c:pt idx="39339">
                  <c:v>18.497399999999999</c:v>
                </c:pt>
                <c:pt idx="39340">
                  <c:v>18.497399999999999</c:v>
                </c:pt>
                <c:pt idx="39341">
                  <c:v>18.497399999999999</c:v>
                </c:pt>
                <c:pt idx="39342">
                  <c:v>18.497399999999999</c:v>
                </c:pt>
                <c:pt idx="39343">
                  <c:v>18.497399999999999</c:v>
                </c:pt>
                <c:pt idx="39344">
                  <c:v>18.497399999999999</c:v>
                </c:pt>
                <c:pt idx="39345">
                  <c:v>18.497399999999999</c:v>
                </c:pt>
                <c:pt idx="39346">
                  <c:v>18.497399999999999</c:v>
                </c:pt>
                <c:pt idx="39347">
                  <c:v>18.497399999999999</c:v>
                </c:pt>
                <c:pt idx="39348">
                  <c:v>18.497399999999999</c:v>
                </c:pt>
                <c:pt idx="39349">
                  <c:v>18.497399999999999</c:v>
                </c:pt>
                <c:pt idx="39350">
                  <c:v>18.497399999999999</c:v>
                </c:pt>
                <c:pt idx="39351">
                  <c:v>18.497399999999999</c:v>
                </c:pt>
                <c:pt idx="39352">
                  <c:v>18.497399999999999</c:v>
                </c:pt>
                <c:pt idx="39353">
                  <c:v>18.497399999999999</c:v>
                </c:pt>
                <c:pt idx="39354">
                  <c:v>18.497399999999999</c:v>
                </c:pt>
                <c:pt idx="39355">
                  <c:v>18.497399999999999</c:v>
                </c:pt>
                <c:pt idx="39356">
                  <c:v>18.497399999999999</c:v>
                </c:pt>
                <c:pt idx="39357">
                  <c:v>18.497399999999999</c:v>
                </c:pt>
                <c:pt idx="39358">
                  <c:v>18.497399999999999</c:v>
                </c:pt>
                <c:pt idx="39359">
                  <c:v>18.497399999999999</c:v>
                </c:pt>
                <c:pt idx="39360">
                  <c:v>18.497399999999999</c:v>
                </c:pt>
                <c:pt idx="39361">
                  <c:v>18.497399999999999</c:v>
                </c:pt>
                <c:pt idx="39362">
                  <c:v>18.497399999999999</c:v>
                </c:pt>
                <c:pt idx="39363">
                  <c:v>18.497399999999999</c:v>
                </c:pt>
                <c:pt idx="39364">
                  <c:v>18.497399999999999</c:v>
                </c:pt>
                <c:pt idx="39365">
                  <c:v>18.497399999999999</c:v>
                </c:pt>
                <c:pt idx="39366">
                  <c:v>18.497399999999999</c:v>
                </c:pt>
                <c:pt idx="39367">
                  <c:v>18.497399999999999</c:v>
                </c:pt>
                <c:pt idx="39368">
                  <c:v>18.497399999999999</c:v>
                </c:pt>
                <c:pt idx="39369">
                  <c:v>18.497399999999999</c:v>
                </c:pt>
                <c:pt idx="39370">
                  <c:v>18.497399999999999</c:v>
                </c:pt>
                <c:pt idx="39371">
                  <c:v>18.497399999999999</c:v>
                </c:pt>
                <c:pt idx="39372">
                  <c:v>18.497399999999999</c:v>
                </c:pt>
                <c:pt idx="39373">
                  <c:v>18.497399999999999</c:v>
                </c:pt>
                <c:pt idx="39374">
                  <c:v>18.497399999999999</c:v>
                </c:pt>
                <c:pt idx="39375">
                  <c:v>18.497399999999999</c:v>
                </c:pt>
                <c:pt idx="39376">
                  <c:v>18.497399999999999</c:v>
                </c:pt>
                <c:pt idx="39377">
                  <c:v>18.497399999999999</c:v>
                </c:pt>
                <c:pt idx="39378">
                  <c:v>18.497399999999999</c:v>
                </c:pt>
                <c:pt idx="39379">
                  <c:v>18.497399999999999</c:v>
                </c:pt>
                <c:pt idx="39380">
                  <c:v>18.497399999999999</c:v>
                </c:pt>
                <c:pt idx="39381">
                  <c:v>18.497399999999999</c:v>
                </c:pt>
                <c:pt idx="39382">
                  <c:v>18.497399999999999</c:v>
                </c:pt>
                <c:pt idx="39383">
                  <c:v>18.497399999999999</c:v>
                </c:pt>
                <c:pt idx="39384">
                  <c:v>18.497399999999999</c:v>
                </c:pt>
                <c:pt idx="39385">
                  <c:v>18.497399999999999</c:v>
                </c:pt>
                <c:pt idx="39386">
                  <c:v>18.497399999999999</c:v>
                </c:pt>
                <c:pt idx="39387">
                  <c:v>18.497399999999999</c:v>
                </c:pt>
                <c:pt idx="39388">
                  <c:v>18.497399999999999</c:v>
                </c:pt>
                <c:pt idx="39389">
                  <c:v>18.497399999999999</c:v>
                </c:pt>
                <c:pt idx="39390">
                  <c:v>18.497399999999999</c:v>
                </c:pt>
                <c:pt idx="39391">
                  <c:v>18.497399999999999</c:v>
                </c:pt>
                <c:pt idx="39392">
                  <c:v>18.497399999999999</c:v>
                </c:pt>
                <c:pt idx="39393">
                  <c:v>18.497399999999999</c:v>
                </c:pt>
                <c:pt idx="39394">
                  <c:v>18.497399999999999</c:v>
                </c:pt>
                <c:pt idx="39395">
                  <c:v>18.497399999999999</c:v>
                </c:pt>
                <c:pt idx="39396">
                  <c:v>18.497399999999999</c:v>
                </c:pt>
                <c:pt idx="39397">
                  <c:v>18.497399999999999</c:v>
                </c:pt>
                <c:pt idx="39398">
                  <c:v>18.497399999999999</c:v>
                </c:pt>
                <c:pt idx="39399">
                  <c:v>18.497399999999999</c:v>
                </c:pt>
                <c:pt idx="39400">
                  <c:v>18.497399999999999</c:v>
                </c:pt>
                <c:pt idx="39401">
                  <c:v>18.497399999999999</c:v>
                </c:pt>
                <c:pt idx="39402">
                  <c:v>18.497399999999999</c:v>
                </c:pt>
                <c:pt idx="39403">
                  <c:v>18.497399999999999</c:v>
                </c:pt>
                <c:pt idx="39404">
                  <c:v>18.497399999999999</c:v>
                </c:pt>
                <c:pt idx="39405">
                  <c:v>18.497399999999999</c:v>
                </c:pt>
                <c:pt idx="39406">
                  <c:v>18.497399999999999</c:v>
                </c:pt>
                <c:pt idx="39407">
                  <c:v>18.497399999999999</c:v>
                </c:pt>
                <c:pt idx="39408">
                  <c:v>18.497399999999999</c:v>
                </c:pt>
                <c:pt idx="39409">
                  <c:v>18.497399999999999</c:v>
                </c:pt>
                <c:pt idx="39410">
                  <c:v>18.497399999999999</c:v>
                </c:pt>
                <c:pt idx="39411">
                  <c:v>18.497399999999999</c:v>
                </c:pt>
                <c:pt idx="39412">
                  <c:v>18.497399999999999</c:v>
                </c:pt>
                <c:pt idx="39413">
                  <c:v>18.497399999999999</c:v>
                </c:pt>
                <c:pt idx="39414">
                  <c:v>18.497399999999999</c:v>
                </c:pt>
                <c:pt idx="39415">
                  <c:v>18.497399999999999</c:v>
                </c:pt>
                <c:pt idx="39416">
                  <c:v>18.497399999999999</c:v>
                </c:pt>
                <c:pt idx="39417">
                  <c:v>18.497399999999999</c:v>
                </c:pt>
                <c:pt idx="39418">
                  <c:v>18.497399999999999</c:v>
                </c:pt>
                <c:pt idx="39419">
                  <c:v>18.497399999999999</c:v>
                </c:pt>
                <c:pt idx="39420">
                  <c:v>18.497399999999999</c:v>
                </c:pt>
                <c:pt idx="39421">
                  <c:v>18.497399999999999</c:v>
                </c:pt>
                <c:pt idx="39422">
                  <c:v>18.497399999999999</c:v>
                </c:pt>
                <c:pt idx="39423">
                  <c:v>18.497399999999999</c:v>
                </c:pt>
                <c:pt idx="39424">
                  <c:v>18.497399999999999</c:v>
                </c:pt>
                <c:pt idx="39425">
                  <c:v>18.497399999999999</c:v>
                </c:pt>
                <c:pt idx="39426">
                  <c:v>18.497399999999999</c:v>
                </c:pt>
                <c:pt idx="39427">
                  <c:v>18.497399999999999</c:v>
                </c:pt>
                <c:pt idx="39428">
                  <c:v>18.497399999999999</c:v>
                </c:pt>
                <c:pt idx="39429">
                  <c:v>18.497399999999999</c:v>
                </c:pt>
                <c:pt idx="39430">
                  <c:v>18.497399999999999</c:v>
                </c:pt>
                <c:pt idx="39431">
                  <c:v>18.497399999999999</c:v>
                </c:pt>
                <c:pt idx="39432">
                  <c:v>18.497399999999999</c:v>
                </c:pt>
                <c:pt idx="39433">
                  <c:v>18.497399999999999</c:v>
                </c:pt>
                <c:pt idx="39434">
                  <c:v>18.497399999999999</c:v>
                </c:pt>
                <c:pt idx="39435">
                  <c:v>18.497399999999999</c:v>
                </c:pt>
                <c:pt idx="39436">
                  <c:v>18.497399999999999</c:v>
                </c:pt>
                <c:pt idx="39437">
                  <c:v>18.497399999999999</c:v>
                </c:pt>
                <c:pt idx="39438">
                  <c:v>18.497399999999999</c:v>
                </c:pt>
                <c:pt idx="39439">
                  <c:v>18.497399999999999</c:v>
                </c:pt>
                <c:pt idx="39440">
                  <c:v>18.497399999999999</c:v>
                </c:pt>
                <c:pt idx="39441">
                  <c:v>18.497399999999999</c:v>
                </c:pt>
                <c:pt idx="39442">
                  <c:v>18.497399999999999</c:v>
                </c:pt>
                <c:pt idx="39443">
                  <c:v>18.497399999999999</c:v>
                </c:pt>
                <c:pt idx="39444">
                  <c:v>18.497399999999999</c:v>
                </c:pt>
                <c:pt idx="39445">
                  <c:v>18.497399999999999</c:v>
                </c:pt>
                <c:pt idx="39446">
                  <c:v>18.497399999999999</c:v>
                </c:pt>
                <c:pt idx="39447">
                  <c:v>18.497399999999999</c:v>
                </c:pt>
                <c:pt idx="39448">
                  <c:v>18.497399999999999</c:v>
                </c:pt>
                <c:pt idx="39449">
                  <c:v>18.497399999999999</c:v>
                </c:pt>
                <c:pt idx="39450">
                  <c:v>18.497399999999999</c:v>
                </c:pt>
                <c:pt idx="39451">
                  <c:v>18.497399999999999</c:v>
                </c:pt>
                <c:pt idx="39452">
                  <c:v>18.497399999999999</c:v>
                </c:pt>
                <c:pt idx="39453">
                  <c:v>18.497399999999999</c:v>
                </c:pt>
                <c:pt idx="39454">
                  <c:v>18.497399999999999</c:v>
                </c:pt>
                <c:pt idx="39455">
                  <c:v>18.497399999999999</c:v>
                </c:pt>
                <c:pt idx="39456">
                  <c:v>18.497399999999999</c:v>
                </c:pt>
                <c:pt idx="39457">
                  <c:v>18.497399999999999</c:v>
                </c:pt>
                <c:pt idx="39458">
                  <c:v>18.497399999999999</c:v>
                </c:pt>
                <c:pt idx="39459">
                  <c:v>18.497399999999999</c:v>
                </c:pt>
                <c:pt idx="39460">
                  <c:v>18.497399999999999</c:v>
                </c:pt>
                <c:pt idx="39461">
                  <c:v>18.497399999999999</c:v>
                </c:pt>
                <c:pt idx="39462">
                  <c:v>18.497399999999999</c:v>
                </c:pt>
                <c:pt idx="39463">
                  <c:v>18.497399999999999</c:v>
                </c:pt>
                <c:pt idx="39464">
                  <c:v>18.497399999999999</c:v>
                </c:pt>
                <c:pt idx="39465">
                  <c:v>18.497399999999999</c:v>
                </c:pt>
                <c:pt idx="39466">
                  <c:v>18.497399999999999</c:v>
                </c:pt>
                <c:pt idx="39467">
                  <c:v>18.497399999999999</c:v>
                </c:pt>
                <c:pt idx="39468">
                  <c:v>18.497399999999999</c:v>
                </c:pt>
                <c:pt idx="39469">
                  <c:v>18.497399999999999</c:v>
                </c:pt>
                <c:pt idx="39470">
                  <c:v>18.497399999999999</c:v>
                </c:pt>
                <c:pt idx="39471">
                  <c:v>18.497399999999999</c:v>
                </c:pt>
                <c:pt idx="39472">
                  <c:v>18.497399999999999</c:v>
                </c:pt>
                <c:pt idx="39473">
                  <c:v>18.497399999999999</c:v>
                </c:pt>
                <c:pt idx="39474">
                  <c:v>18.497399999999999</c:v>
                </c:pt>
                <c:pt idx="39475">
                  <c:v>18.497399999999999</c:v>
                </c:pt>
                <c:pt idx="39476">
                  <c:v>18.497399999999999</c:v>
                </c:pt>
                <c:pt idx="39477">
                  <c:v>18.497399999999999</c:v>
                </c:pt>
                <c:pt idx="39478">
                  <c:v>18.497399999999999</c:v>
                </c:pt>
                <c:pt idx="39479">
                  <c:v>18.497399999999999</c:v>
                </c:pt>
                <c:pt idx="39480">
                  <c:v>18.497399999999999</c:v>
                </c:pt>
                <c:pt idx="39481">
                  <c:v>18.497399999999999</c:v>
                </c:pt>
                <c:pt idx="39482">
                  <c:v>18.497399999999999</c:v>
                </c:pt>
                <c:pt idx="39483">
                  <c:v>18.497399999999999</c:v>
                </c:pt>
                <c:pt idx="39484">
                  <c:v>18.497399999999999</c:v>
                </c:pt>
                <c:pt idx="39485">
                  <c:v>18.497399999999999</c:v>
                </c:pt>
                <c:pt idx="39486">
                  <c:v>18.497399999999999</c:v>
                </c:pt>
                <c:pt idx="39487">
                  <c:v>18.497399999999999</c:v>
                </c:pt>
                <c:pt idx="39488">
                  <c:v>18.497399999999999</c:v>
                </c:pt>
                <c:pt idx="39489">
                  <c:v>18.497399999999999</c:v>
                </c:pt>
                <c:pt idx="39490">
                  <c:v>18.497399999999999</c:v>
                </c:pt>
                <c:pt idx="39491">
                  <c:v>18.497399999999999</c:v>
                </c:pt>
                <c:pt idx="39492">
                  <c:v>18.497399999999999</c:v>
                </c:pt>
                <c:pt idx="39493">
                  <c:v>18.497399999999999</c:v>
                </c:pt>
                <c:pt idx="39494">
                  <c:v>18.497399999999999</c:v>
                </c:pt>
                <c:pt idx="39495">
                  <c:v>18.497399999999999</c:v>
                </c:pt>
                <c:pt idx="39496">
                  <c:v>18.497399999999999</c:v>
                </c:pt>
                <c:pt idx="39497">
                  <c:v>18.497399999999999</c:v>
                </c:pt>
                <c:pt idx="39498">
                  <c:v>18.497399999999999</c:v>
                </c:pt>
                <c:pt idx="39499">
                  <c:v>18.497399999999999</c:v>
                </c:pt>
                <c:pt idx="39500">
                  <c:v>18.497399999999999</c:v>
                </c:pt>
                <c:pt idx="39501">
                  <c:v>18.497399999999999</c:v>
                </c:pt>
                <c:pt idx="39502">
                  <c:v>18.497399999999999</c:v>
                </c:pt>
                <c:pt idx="39503">
                  <c:v>18.497399999999999</c:v>
                </c:pt>
                <c:pt idx="39504">
                  <c:v>18.497399999999999</c:v>
                </c:pt>
                <c:pt idx="39505">
                  <c:v>18.497399999999999</c:v>
                </c:pt>
                <c:pt idx="39506">
                  <c:v>18.497399999999999</c:v>
                </c:pt>
                <c:pt idx="39507">
                  <c:v>18.497399999999999</c:v>
                </c:pt>
                <c:pt idx="39508">
                  <c:v>18.497399999999999</c:v>
                </c:pt>
                <c:pt idx="39509">
                  <c:v>18.497399999999999</c:v>
                </c:pt>
                <c:pt idx="39510">
                  <c:v>18.497399999999999</c:v>
                </c:pt>
                <c:pt idx="39511">
                  <c:v>18.497399999999999</c:v>
                </c:pt>
                <c:pt idx="39512">
                  <c:v>18.497399999999999</c:v>
                </c:pt>
                <c:pt idx="39513">
                  <c:v>18.497399999999999</c:v>
                </c:pt>
                <c:pt idx="39514">
                  <c:v>18.497399999999999</c:v>
                </c:pt>
                <c:pt idx="39515">
                  <c:v>18.497399999999999</c:v>
                </c:pt>
                <c:pt idx="39516">
                  <c:v>18.497399999999999</c:v>
                </c:pt>
                <c:pt idx="39517">
                  <c:v>18.497399999999999</c:v>
                </c:pt>
                <c:pt idx="39518">
                  <c:v>18.497399999999999</c:v>
                </c:pt>
                <c:pt idx="39519">
                  <c:v>18.497399999999999</c:v>
                </c:pt>
                <c:pt idx="39520">
                  <c:v>18.497399999999999</c:v>
                </c:pt>
                <c:pt idx="39521">
                  <c:v>18.497399999999999</c:v>
                </c:pt>
                <c:pt idx="39522">
                  <c:v>18.497399999999999</c:v>
                </c:pt>
                <c:pt idx="39523">
                  <c:v>18.497399999999999</c:v>
                </c:pt>
                <c:pt idx="39524">
                  <c:v>18.497399999999999</c:v>
                </c:pt>
                <c:pt idx="39525">
                  <c:v>18.497399999999999</c:v>
                </c:pt>
                <c:pt idx="39526">
                  <c:v>18.497399999999999</c:v>
                </c:pt>
                <c:pt idx="39527">
                  <c:v>18.497399999999999</c:v>
                </c:pt>
                <c:pt idx="39528">
                  <c:v>18.497399999999999</c:v>
                </c:pt>
                <c:pt idx="39529">
                  <c:v>18.497399999999999</c:v>
                </c:pt>
                <c:pt idx="39530">
                  <c:v>18.497399999999999</c:v>
                </c:pt>
                <c:pt idx="39531">
                  <c:v>18.497399999999999</c:v>
                </c:pt>
                <c:pt idx="39532">
                  <c:v>18.497399999999999</c:v>
                </c:pt>
                <c:pt idx="39533">
                  <c:v>18.497399999999999</c:v>
                </c:pt>
                <c:pt idx="39534">
                  <c:v>18.497399999999999</c:v>
                </c:pt>
                <c:pt idx="39535">
                  <c:v>18.497399999999999</c:v>
                </c:pt>
                <c:pt idx="39536">
                  <c:v>18.497399999999999</c:v>
                </c:pt>
                <c:pt idx="39537">
                  <c:v>18.497399999999999</c:v>
                </c:pt>
                <c:pt idx="39538">
                  <c:v>18.497399999999999</c:v>
                </c:pt>
                <c:pt idx="39539">
                  <c:v>18.497399999999999</c:v>
                </c:pt>
                <c:pt idx="39540">
                  <c:v>18.497399999999999</c:v>
                </c:pt>
                <c:pt idx="39541">
                  <c:v>18.497399999999999</c:v>
                </c:pt>
                <c:pt idx="39542">
                  <c:v>18.497399999999999</c:v>
                </c:pt>
                <c:pt idx="39543">
                  <c:v>18.497399999999999</c:v>
                </c:pt>
                <c:pt idx="39544">
                  <c:v>18.497399999999999</c:v>
                </c:pt>
                <c:pt idx="39545">
                  <c:v>18.497399999999999</c:v>
                </c:pt>
                <c:pt idx="39546">
                  <c:v>18.497399999999999</c:v>
                </c:pt>
                <c:pt idx="39547">
                  <c:v>18.497399999999999</c:v>
                </c:pt>
                <c:pt idx="39548">
                  <c:v>18.497399999999999</c:v>
                </c:pt>
                <c:pt idx="39549">
                  <c:v>18.497399999999999</c:v>
                </c:pt>
                <c:pt idx="39550">
                  <c:v>18.497399999999999</c:v>
                </c:pt>
                <c:pt idx="39551">
                  <c:v>18.497399999999999</c:v>
                </c:pt>
                <c:pt idx="39552">
                  <c:v>18.497399999999999</c:v>
                </c:pt>
                <c:pt idx="39553">
                  <c:v>18.497399999999999</c:v>
                </c:pt>
                <c:pt idx="39554">
                  <c:v>18.497399999999999</c:v>
                </c:pt>
                <c:pt idx="39555">
                  <c:v>18.497399999999999</c:v>
                </c:pt>
                <c:pt idx="39556">
                  <c:v>18.497399999999999</c:v>
                </c:pt>
                <c:pt idx="39557">
                  <c:v>18.497399999999999</c:v>
                </c:pt>
                <c:pt idx="39558">
                  <c:v>18.497399999999999</c:v>
                </c:pt>
                <c:pt idx="39559">
                  <c:v>18.497399999999999</c:v>
                </c:pt>
                <c:pt idx="39560">
                  <c:v>18.497399999999999</c:v>
                </c:pt>
                <c:pt idx="39561">
                  <c:v>18.497399999999999</c:v>
                </c:pt>
                <c:pt idx="39562">
                  <c:v>18.497399999999999</c:v>
                </c:pt>
                <c:pt idx="39563">
                  <c:v>18.497399999999999</c:v>
                </c:pt>
                <c:pt idx="39564">
                  <c:v>18.497399999999999</c:v>
                </c:pt>
                <c:pt idx="39565">
                  <c:v>18.497399999999999</c:v>
                </c:pt>
                <c:pt idx="39566">
                  <c:v>18.497399999999999</c:v>
                </c:pt>
                <c:pt idx="39567">
                  <c:v>18.497399999999999</c:v>
                </c:pt>
                <c:pt idx="39568">
                  <c:v>18.497399999999999</c:v>
                </c:pt>
                <c:pt idx="39569">
                  <c:v>18.497399999999999</c:v>
                </c:pt>
                <c:pt idx="39570">
                  <c:v>18.497399999999999</c:v>
                </c:pt>
                <c:pt idx="39571">
                  <c:v>18.497399999999999</c:v>
                </c:pt>
                <c:pt idx="39572">
                  <c:v>18.497399999999999</c:v>
                </c:pt>
                <c:pt idx="39573">
                  <c:v>18.497399999999999</c:v>
                </c:pt>
                <c:pt idx="39574">
                  <c:v>18.497399999999999</c:v>
                </c:pt>
                <c:pt idx="39575">
                  <c:v>18.497399999999999</c:v>
                </c:pt>
                <c:pt idx="39576">
                  <c:v>18.497399999999999</c:v>
                </c:pt>
                <c:pt idx="39577">
                  <c:v>18.497399999999999</c:v>
                </c:pt>
                <c:pt idx="39578">
                  <c:v>18.497399999999999</c:v>
                </c:pt>
                <c:pt idx="39579">
                  <c:v>18.497399999999999</c:v>
                </c:pt>
                <c:pt idx="39580">
                  <c:v>18.497399999999999</c:v>
                </c:pt>
                <c:pt idx="39581">
                  <c:v>18.497399999999999</c:v>
                </c:pt>
                <c:pt idx="39582">
                  <c:v>18.497399999999999</c:v>
                </c:pt>
                <c:pt idx="39583">
                  <c:v>18.497399999999999</c:v>
                </c:pt>
                <c:pt idx="39584">
                  <c:v>18.497399999999999</c:v>
                </c:pt>
                <c:pt idx="39585">
                  <c:v>18.497399999999999</c:v>
                </c:pt>
                <c:pt idx="39586">
                  <c:v>18.497399999999999</c:v>
                </c:pt>
                <c:pt idx="39587">
                  <c:v>18.497399999999999</c:v>
                </c:pt>
                <c:pt idx="39588">
                  <c:v>18.497399999999999</c:v>
                </c:pt>
                <c:pt idx="39589">
                  <c:v>18.497399999999999</c:v>
                </c:pt>
                <c:pt idx="39590">
                  <c:v>18.497399999999999</c:v>
                </c:pt>
                <c:pt idx="39591">
                  <c:v>18.497399999999999</c:v>
                </c:pt>
                <c:pt idx="39592">
                  <c:v>18.497399999999999</c:v>
                </c:pt>
                <c:pt idx="39593">
                  <c:v>18.497399999999999</c:v>
                </c:pt>
                <c:pt idx="39594">
                  <c:v>18.497399999999999</c:v>
                </c:pt>
                <c:pt idx="39595">
                  <c:v>18.497399999999999</c:v>
                </c:pt>
                <c:pt idx="39596">
                  <c:v>18.497399999999999</c:v>
                </c:pt>
                <c:pt idx="39597">
                  <c:v>18.497399999999999</c:v>
                </c:pt>
                <c:pt idx="39598">
                  <c:v>18.497399999999999</c:v>
                </c:pt>
                <c:pt idx="39599">
                  <c:v>18.497399999999999</c:v>
                </c:pt>
                <c:pt idx="39600">
                  <c:v>18.497399999999999</c:v>
                </c:pt>
                <c:pt idx="39601">
                  <c:v>18.497399999999999</c:v>
                </c:pt>
                <c:pt idx="39602">
                  <c:v>18.497399999999999</c:v>
                </c:pt>
                <c:pt idx="39603">
                  <c:v>18.497399999999999</c:v>
                </c:pt>
                <c:pt idx="39604">
                  <c:v>18.497399999999999</c:v>
                </c:pt>
                <c:pt idx="39605">
                  <c:v>18.497399999999999</c:v>
                </c:pt>
                <c:pt idx="39606">
                  <c:v>18.497399999999999</c:v>
                </c:pt>
                <c:pt idx="39607">
                  <c:v>18.497399999999999</c:v>
                </c:pt>
                <c:pt idx="39608">
                  <c:v>18.497399999999999</c:v>
                </c:pt>
                <c:pt idx="39609">
                  <c:v>18.497399999999999</c:v>
                </c:pt>
                <c:pt idx="39610">
                  <c:v>18.497399999999999</c:v>
                </c:pt>
                <c:pt idx="39611">
                  <c:v>18.497399999999999</c:v>
                </c:pt>
                <c:pt idx="39612">
                  <c:v>18.497399999999999</c:v>
                </c:pt>
                <c:pt idx="39613">
                  <c:v>18.497399999999999</c:v>
                </c:pt>
                <c:pt idx="39614">
                  <c:v>18.497399999999999</c:v>
                </c:pt>
                <c:pt idx="39615">
                  <c:v>18.497399999999999</c:v>
                </c:pt>
                <c:pt idx="39616">
                  <c:v>18.497399999999999</c:v>
                </c:pt>
                <c:pt idx="39617">
                  <c:v>18.497399999999999</c:v>
                </c:pt>
                <c:pt idx="39618">
                  <c:v>18.497399999999999</c:v>
                </c:pt>
                <c:pt idx="39619">
                  <c:v>18.497399999999999</c:v>
                </c:pt>
                <c:pt idx="39620">
                  <c:v>18.497399999999999</c:v>
                </c:pt>
                <c:pt idx="39621">
                  <c:v>18.497399999999999</c:v>
                </c:pt>
                <c:pt idx="39622">
                  <c:v>18.497399999999999</c:v>
                </c:pt>
                <c:pt idx="39623">
                  <c:v>18.497399999999999</c:v>
                </c:pt>
                <c:pt idx="39624">
                  <c:v>18.497399999999999</c:v>
                </c:pt>
                <c:pt idx="39625">
                  <c:v>18.497399999999999</c:v>
                </c:pt>
                <c:pt idx="39626">
                  <c:v>18.497399999999999</c:v>
                </c:pt>
                <c:pt idx="39627">
                  <c:v>18.497399999999999</c:v>
                </c:pt>
                <c:pt idx="39628">
                  <c:v>18.497399999999999</c:v>
                </c:pt>
                <c:pt idx="39629">
                  <c:v>18.497399999999999</c:v>
                </c:pt>
                <c:pt idx="39630">
                  <c:v>18.497399999999999</c:v>
                </c:pt>
                <c:pt idx="39631">
                  <c:v>18.497399999999999</c:v>
                </c:pt>
                <c:pt idx="39632">
                  <c:v>18.497399999999999</c:v>
                </c:pt>
                <c:pt idx="39633">
                  <c:v>18.497399999999999</c:v>
                </c:pt>
                <c:pt idx="39634">
                  <c:v>18.497399999999999</c:v>
                </c:pt>
                <c:pt idx="39635">
                  <c:v>18.497399999999999</c:v>
                </c:pt>
                <c:pt idx="39636">
                  <c:v>18.497399999999999</c:v>
                </c:pt>
                <c:pt idx="39637">
                  <c:v>18.497399999999999</c:v>
                </c:pt>
                <c:pt idx="39638">
                  <c:v>18.497399999999999</c:v>
                </c:pt>
                <c:pt idx="39639">
                  <c:v>18.497399999999999</c:v>
                </c:pt>
                <c:pt idx="39640">
                  <c:v>18.497399999999999</c:v>
                </c:pt>
                <c:pt idx="39641">
                  <c:v>18.497399999999999</c:v>
                </c:pt>
                <c:pt idx="39642">
                  <c:v>18.497399999999999</c:v>
                </c:pt>
                <c:pt idx="39643">
                  <c:v>18.497399999999999</c:v>
                </c:pt>
                <c:pt idx="39644">
                  <c:v>18.497399999999999</c:v>
                </c:pt>
                <c:pt idx="39645">
                  <c:v>18.497399999999999</c:v>
                </c:pt>
                <c:pt idx="39646">
                  <c:v>18.497399999999999</c:v>
                </c:pt>
                <c:pt idx="39647">
                  <c:v>18.497399999999999</c:v>
                </c:pt>
                <c:pt idx="39648">
                  <c:v>18.497399999999999</c:v>
                </c:pt>
                <c:pt idx="39649">
                  <c:v>18.497399999999999</c:v>
                </c:pt>
                <c:pt idx="39650">
                  <c:v>18.497399999999999</c:v>
                </c:pt>
                <c:pt idx="39651">
                  <c:v>18.497399999999999</c:v>
                </c:pt>
                <c:pt idx="39652">
                  <c:v>18.497399999999999</c:v>
                </c:pt>
                <c:pt idx="39653">
                  <c:v>18.497399999999999</c:v>
                </c:pt>
                <c:pt idx="39654">
                  <c:v>18.497399999999999</c:v>
                </c:pt>
                <c:pt idx="39655">
                  <c:v>18.497399999999999</c:v>
                </c:pt>
                <c:pt idx="39656">
                  <c:v>18.497399999999999</c:v>
                </c:pt>
                <c:pt idx="39657">
                  <c:v>18.497399999999999</c:v>
                </c:pt>
                <c:pt idx="39658">
                  <c:v>18.497399999999999</c:v>
                </c:pt>
                <c:pt idx="39659">
                  <c:v>18.497399999999999</c:v>
                </c:pt>
                <c:pt idx="39660">
                  <c:v>18.497399999999999</c:v>
                </c:pt>
                <c:pt idx="39661">
                  <c:v>18.497399999999999</c:v>
                </c:pt>
                <c:pt idx="39662">
                  <c:v>18.497399999999999</c:v>
                </c:pt>
                <c:pt idx="39663">
                  <c:v>18.497399999999999</c:v>
                </c:pt>
                <c:pt idx="39664">
                  <c:v>18.497399999999999</c:v>
                </c:pt>
                <c:pt idx="39665">
                  <c:v>18.497399999999999</c:v>
                </c:pt>
                <c:pt idx="39666">
                  <c:v>18.497399999999999</c:v>
                </c:pt>
                <c:pt idx="39667">
                  <c:v>18.497399999999999</c:v>
                </c:pt>
                <c:pt idx="39668">
                  <c:v>18.497399999999999</c:v>
                </c:pt>
                <c:pt idx="39669">
                  <c:v>18.497399999999999</c:v>
                </c:pt>
                <c:pt idx="39670">
                  <c:v>18.497399999999999</c:v>
                </c:pt>
                <c:pt idx="39671">
                  <c:v>18.497399999999999</c:v>
                </c:pt>
                <c:pt idx="39672">
                  <c:v>18.497399999999999</c:v>
                </c:pt>
                <c:pt idx="39673">
                  <c:v>18.497399999999999</c:v>
                </c:pt>
                <c:pt idx="39674">
                  <c:v>18.497399999999999</c:v>
                </c:pt>
                <c:pt idx="39675">
                  <c:v>18.497399999999999</c:v>
                </c:pt>
                <c:pt idx="39676">
                  <c:v>18.497399999999999</c:v>
                </c:pt>
                <c:pt idx="39677">
                  <c:v>18.497399999999999</c:v>
                </c:pt>
                <c:pt idx="39678">
                  <c:v>18.497399999999999</c:v>
                </c:pt>
                <c:pt idx="39679">
                  <c:v>18.497399999999999</c:v>
                </c:pt>
                <c:pt idx="39680">
                  <c:v>18.497399999999999</c:v>
                </c:pt>
                <c:pt idx="39681">
                  <c:v>18.497399999999999</c:v>
                </c:pt>
                <c:pt idx="39682">
                  <c:v>18.497399999999999</c:v>
                </c:pt>
                <c:pt idx="39683">
                  <c:v>18.497399999999999</c:v>
                </c:pt>
                <c:pt idx="39684">
                  <c:v>18.497399999999999</c:v>
                </c:pt>
                <c:pt idx="39685">
                  <c:v>18.497399999999999</c:v>
                </c:pt>
                <c:pt idx="39686">
                  <c:v>18.497399999999999</c:v>
                </c:pt>
                <c:pt idx="39687">
                  <c:v>18.497399999999999</c:v>
                </c:pt>
                <c:pt idx="39688">
                  <c:v>18.497399999999999</c:v>
                </c:pt>
                <c:pt idx="39689">
                  <c:v>18.497399999999999</c:v>
                </c:pt>
                <c:pt idx="39690">
                  <c:v>18.497399999999999</c:v>
                </c:pt>
                <c:pt idx="39691">
                  <c:v>18.497399999999999</c:v>
                </c:pt>
                <c:pt idx="39692">
                  <c:v>18.497399999999999</c:v>
                </c:pt>
                <c:pt idx="39693">
                  <c:v>18.497399999999999</c:v>
                </c:pt>
                <c:pt idx="39694">
                  <c:v>18.497399999999999</c:v>
                </c:pt>
                <c:pt idx="39695">
                  <c:v>18.497399999999999</c:v>
                </c:pt>
                <c:pt idx="39696">
                  <c:v>18.497399999999999</c:v>
                </c:pt>
                <c:pt idx="39697">
                  <c:v>18.497399999999999</c:v>
                </c:pt>
                <c:pt idx="39698">
                  <c:v>18.497399999999999</c:v>
                </c:pt>
                <c:pt idx="39699">
                  <c:v>18.497399999999999</c:v>
                </c:pt>
                <c:pt idx="39700">
                  <c:v>18.497399999999999</c:v>
                </c:pt>
                <c:pt idx="39701">
                  <c:v>18.497399999999999</c:v>
                </c:pt>
                <c:pt idx="39702">
                  <c:v>18.497399999999999</c:v>
                </c:pt>
                <c:pt idx="39703">
                  <c:v>18.497399999999999</c:v>
                </c:pt>
                <c:pt idx="39704">
                  <c:v>18.497399999999999</c:v>
                </c:pt>
                <c:pt idx="39705">
                  <c:v>18.497399999999999</c:v>
                </c:pt>
                <c:pt idx="39706">
                  <c:v>18.497399999999999</c:v>
                </c:pt>
                <c:pt idx="39707">
                  <c:v>18.497399999999999</c:v>
                </c:pt>
                <c:pt idx="39708">
                  <c:v>18.497399999999999</c:v>
                </c:pt>
                <c:pt idx="39709">
                  <c:v>18.497399999999999</c:v>
                </c:pt>
                <c:pt idx="39710">
                  <c:v>18.497399999999999</c:v>
                </c:pt>
                <c:pt idx="39711">
                  <c:v>18.497399999999999</c:v>
                </c:pt>
                <c:pt idx="39712">
                  <c:v>18.497399999999999</c:v>
                </c:pt>
                <c:pt idx="39713">
                  <c:v>18.497399999999999</c:v>
                </c:pt>
                <c:pt idx="39714">
                  <c:v>18.497399999999999</c:v>
                </c:pt>
                <c:pt idx="39715">
                  <c:v>18.497399999999999</c:v>
                </c:pt>
                <c:pt idx="39716">
                  <c:v>18.497399999999999</c:v>
                </c:pt>
                <c:pt idx="39717">
                  <c:v>18.497399999999999</c:v>
                </c:pt>
                <c:pt idx="39718">
                  <c:v>18.497399999999999</c:v>
                </c:pt>
                <c:pt idx="39719">
                  <c:v>18.497399999999999</c:v>
                </c:pt>
                <c:pt idx="39720">
                  <c:v>18.497399999999999</c:v>
                </c:pt>
                <c:pt idx="39721">
                  <c:v>18.497399999999999</c:v>
                </c:pt>
                <c:pt idx="39722">
                  <c:v>18.497399999999999</c:v>
                </c:pt>
                <c:pt idx="39723">
                  <c:v>18.497399999999999</c:v>
                </c:pt>
                <c:pt idx="39724">
                  <c:v>18.497399999999999</c:v>
                </c:pt>
                <c:pt idx="39725">
                  <c:v>18.497399999999999</c:v>
                </c:pt>
                <c:pt idx="39726">
                  <c:v>18.497399999999999</c:v>
                </c:pt>
                <c:pt idx="39727">
                  <c:v>18.497399999999999</c:v>
                </c:pt>
                <c:pt idx="39728">
                  <c:v>18.497399999999999</c:v>
                </c:pt>
                <c:pt idx="39729">
                  <c:v>18.497399999999999</c:v>
                </c:pt>
                <c:pt idx="39730">
                  <c:v>18.497399999999999</c:v>
                </c:pt>
                <c:pt idx="39731">
                  <c:v>18.497399999999999</c:v>
                </c:pt>
                <c:pt idx="39732">
                  <c:v>18.497399999999999</c:v>
                </c:pt>
                <c:pt idx="39733">
                  <c:v>18.497399999999999</c:v>
                </c:pt>
                <c:pt idx="39734">
                  <c:v>18.497399999999999</c:v>
                </c:pt>
                <c:pt idx="39735">
                  <c:v>18.497399999999999</c:v>
                </c:pt>
                <c:pt idx="39736">
                  <c:v>18.497399999999999</c:v>
                </c:pt>
                <c:pt idx="39737">
                  <c:v>18.497399999999999</c:v>
                </c:pt>
                <c:pt idx="39738">
                  <c:v>18.497399999999999</c:v>
                </c:pt>
                <c:pt idx="39739">
                  <c:v>18.497399999999999</c:v>
                </c:pt>
                <c:pt idx="39740">
                  <c:v>18.497399999999999</c:v>
                </c:pt>
                <c:pt idx="39741">
                  <c:v>18.497399999999999</c:v>
                </c:pt>
                <c:pt idx="39742">
                  <c:v>18.497399999999999</c:v>
                </c:pt>
                <c:pt idx="39743">
                  <c:v>18.497399999999999</c:v>
                </c:pt>
                <c:pt idx="39744">
                  <c:v>18.497399999999999</c:v>
                </c:pt>
                <c:pt idx="39745">
                  <c:v>18.497399999999999</c:v>
                </c:pt>
                <c:pt idx="39746">
                  <c:v>18.497399999999999</c:v>
                </c:pt>
                <c:pt idx="39747">
                  <c:v>18.497399999999999</c:v>
                </c:pt>
                <c:pt idx="39748">
                  <c:v>18.497399999999999</c:v>
                </c:pt>
                <c:pt idx="39749">
                  <c:v>18.497399999999999</c:v>
                </c:pt>
                <c:pt idx="39750">
                  <c:v>18.497399999999999</c:v>
                </c:pt>
                <c:pt idx="39751">
                  <c:v>18.497399999999999</c:v>
                </c:pt>
                <c:pt idx="39752">
                  <c:v>18.497399999999999</c:v>
                </c:pt>
                <c:pt idx="39753">
                  <c:v>18.497399999999999</c:v>
                </c:pt>
                <c:pt idx="39754">
                  <c:v>18.497399999999999</c:v>
                </c:pt>
                <c:pt idx="39755">
                  <c:v>18.497399999999999</c:v>
                </c:pt>
                <c:pt idx="39756">
                  <c:v>18.497399999999999</c:v>
                </c:pt>
                <c:pt idx="39757">
                  <c:v>18.497399999999999</c:v>
                </c:pt>
                <c:pt idx="39758">
                  <c:v>18.497399999999999</c:v>
                </c:pt>
                <c:pt idx="39759">
                  <c:v>18.497399999999999</c:v>
                </c:pt>
                <c:pt idx="39760">
                  <c:v>18.497399999999999</c:v>
                </c:pt>
                <c:pt idx="39761">
                  <c:v>18.497399999999999</c:v>
                </c:pt>
                <c:pt idx="39762">
                  <c:v>18.497399999999999</c:v>
                </c:pt>
                <c:pt idx="39763">
                  <c:v>18.497399999999999</c:v>
                </c:pt>
                <c:pt idx="39764">
                  <c:v>18.497399999999999</c:v>
                </c:pt>
                <c:pt idx="39765">
                  <c:v>18.497399999999999</c:v>
                </c:pt>
                <c:pt idx="39766">
                  <c:v>18.497399999999999</c:v>
                </c:pt>
                <c:pt idx="39767">
                  <c:v>18.497399999999999</c:v>
                </c:pt>
                <c:pt idx="39768">
                  <c:v>18.497399999999999</c:v>
                </c:pt>
                <c:pt idx="39769">
                  <c:v>18.497399999999999</c:v>
                </c:pt>
                <c:pt idx="39770">
                  <c:v>18.497399999999999</c:v>
                </c:pt>
                <c:pt idx="39771">
                  <c:v>18.497399999999999</c:v>
                </c:pt>
                <c:pt idx="39772">
                  <c:v>18.497399999999999</c:v>
                </c:pt>
                <c:pt idx="39773">
                  <c:v>18.497399999999999</c:v>
                </c:pt>
                <c:pt idx="39774">
                  <c:v>18.497399999999999</c:v>
                </c:pt>
                <c:pt idx="39775">
                  <c:v>18.497399999999999</c:v>
                </c:pt>
                <c:pt idx="39776">
                  <c:v>18.497399999999999</c:v>
                </c:pt>
                <c:pt idx="39777">
                  <c:v>18.497399999999999</c:v>
                </c:pt>
                <c:pt idx="39778">
                  <c:v>18.497399999999999</c:v>
                </c:pt>
                <c:pt idx="39779">
                  <c:v>18.497399999999999</c:v>
                </c:pt>
                <c:pt idx="39780">
                  <c:v>18.497399999999999</c:v>
                </c:pt>
                <c:pt idx="39781">
                  <c:v>18.497399999999999</c:v>
                </c:pt>
                <c:pt idx="39782">
                  <c:v>18.497399999999999</c:v>
                </c:pt>
                <c:pt idx="39783">
                  <c:v>18.497399999999999</c:v>
                </c:pt>
                <c:pt idx="39784">
                  <c:v>18.497399999999999</c:v>
                </c:pt>
                <c:pt idx="39785">
                  <c:v>18.497399999999999</c:v>
                </c:pt>
                <c:pt idx="39786">
                  <c:v>18.497399999999999</c:v>
                </c:pt>
                <c:pt idx="39787">
                  <c:v>18.497399999999999</c:v>
                </c:pt>
                <c:pt idx="39788">
                  <c:v>18.497399999999999</c:v>
                </c:pt>
                <c:pt idx="39789">
                  <c:v>18.497399999999999</c:v>
                </c:pt>
                <c:pt idx="39790">
                  <c:v>18.497399999999999</c:v>
                </c:pt>
                <c:pt idx="39791">
                  <c:v>18.497399999999999</c:v>
                </c:pt>
                <c:pt idx="39792">
                  <c:v>18.497399999999999</c:v>
                </c:pt>
                <c:pt idx="39793">
                  <c:v>18.497399999999999</c:v>
                </c:pt>
                <c:pt idx="39794">
                  <c:v>18.497399999999999</c:v>
                </c:pt>
                <c:pt idx="39795">
                  <c:v>18.497399999999999</c:v>
                </c:pt>
                <c:pt idx="39796">
                  <c:v>18.497399999999999</c:v>
                </c:pt>
                <c:pt idx="39797">
                  <c:v>18.497399999999999</c:v>
                </c:pt>
                <c:pt idx="39798">
                  <c:v>18.497399999999999</c:v>
                </c:pt>
                <c:pt idx="39799">
                  <c:v>18.497399999999999</c:v>
                </c:pt>
                <c:pt idx="39800">
                  <c:v>18.497399999999999</c:v>
                </c:pt>
                <c:pt idx="39801">
                  <c:v>18.497399999999999</c:v>
                </c:pt>
                <c:pt idx="39802">
                  <c:v>18.497399999999999</c:v>
                </c:pt>
                <c:pt idx="39803">
                  <c:v>18.497399999999999</c:v>
                </c:pt>
                <c:pt idx="39804">
                  <c:v>18.497399999999999</c:v>
                </c:pt>
                <c:pt idx="39805">
                  <c:v>18.497399999999999</c:v>
                </c:pt>
                <c:pt idx="39806">
                  <c:v>18.497399999999999</c:v>
                </c:pt>
                <c:pt idx="39807">
                  <c:v>18.497399999999999</c:v>
                </c:pt>
                <c:pt idx="39808">
                  <c:v>18.497399999999999</c:v>
                </c:pt>
                <c:pt idx="39809">
                  <c:v>18.497399999999999</c:v>
                </c:pt>
                <c:pt idx="39810">
                  <c:v>18.497399999999999</c:v>
                </c:pt>
                <c:pt idx="39811">
                  <c:v>18.497399999999999</c:v>
                </c:pt>
                <c:pt idx="39812">
                  <c:v>18.497399999999999</c:v>
                </c:pt>
                <c:pt idx="39813">
                  <c:v>18.497399999999999</c:v>
                </c:pt>
                <c:pt idx="39814">
                  <c:v>18.497399999999999</c:v>
                </c:pt>
                <c:pt idx="39815">
                  <c:v>18.497399999999999</c:v>
                </c:pt>
                <c:pt idx="39816">
                  <c:v>18.497399999999999</c:v>
                </c:pt>
                <c:pt idx="39817">
                  <c:v>18.497399999999999</c:v>
                </c:pt>
                <c:pt idx="39818">
                  <c:v>18.497399999999999</c:v>
                </c:pt>
                <c:pt idx="39819">
                  <c:v>18.497399999999999</c:v>
                </c:pt>
                <c:pt idx="39820">
                  <c:v>18.497399999999999</c:v>
                </c:pt>
                <c:pt idx="39821">
                  <c:v>18.497399999999999</c:v>
                </c:pt>
                <c:pt idx="39822">
                  <c:v>18.497399999999999</c:v>
                </c:pt>
                <c:pt idx="39823">
                  <c:v>18.497399999999999</c:v>
                </c:pt>
                <c:pt idx="39824">
                  <c:v>18.497399999999999</c:v>
                </c:pt>
                <c:pt idx="39825">
                  <c:v>18.497399999999999</c:v>
                </c:pt>
                <c:pt idx="39826">
                  <c:v>18.497399999999999</c:v>
                </c:pt>
                <c:pt idx="39827">
                  <c:v>18.497399999999999</c:v>
                </c:pt>
                <c:pt idx="39828">
                  <c:v>18.497399999999999</c:v>
                </c:pt>
                <c:pt idx="39829">
                  <c:v>18.497399999999999</c:v>
                </c:pt>
                <c:pt idx="39830">
                  <c:v>18.497399999999999</c:v>
                </c:pt>
                <c:pt idx="39831">
                  <c:v>18.497399999999999</c:v>
                </c:pt>
                <c:pt idx="39832">
                  <c:v>18.497399999999999</c:v>
                </c:pt>
                <c:pt idx="39833">
                  <c:v>18.497399999999999</c:v>
                </c:pt>
                <c:pt idx="39834">
                  <c:v>18.497399999999999</c:v>
                </c:pt>
                <c:pt idx="39835">
                  <c:v>18.497399999999999</c:v>
                </c:pt>
                <c:pt idx="39836">
                  <c:v>18.497399999999999</c:v>
                </c:pt>
                <c:pt idx="39837">
                  <c:v>18.497399999999999</c:v>
                </c:pt>
                <c:pt idx="39838">
                  <c:v>18.497399999999999</c:v>
                </c:pt>
                <c:pt idx="39839">
                  <c:v>18.497399999999999</c:v>
                </c:pt>
                <c:pt idx="39840">
                  <c:v>18.497399999999999</c:v>
                </c:pt>
                <c:pt idx="39841">
                  <c:v>18.497399999999999</c:v>
                </c:pt>
                <c:pt idx="39842">
                  <c:v>18.497399999999999</c:v>
                </c:pt>
                <c:pt idx="39843">
                  <c:v>18.497399999999999</c:v>
                </c:pt>
                <c:pt idx="39844">
                  <c:v>18.497399999999999</c:v>
                </c:pt>
                <c:pt idx="39845">
                  <c:v>18.497399999999999</c:v>
                </c:pt>
                <c:pt idx="39846">
                  <c:v>18.497399999999999</c:v>
                </c:pt>
                <c:pt idx="39847">
                  <c:v>18.497399999999999</c:v>
                </c:pt>
                <c:pt idx="39848">
                  <c:v>18.497399999999999</c:v>
                </c:pt>
                <c:pt idx="39849">
                  <c:v>18.497399999999999</c:v>
                </c:pt>
                <c:pt idx="39850">
                  <c:v>18.497399999999999</c:v>
                </c:pt>
                <c:pt idx="39851">
                  <c:v>18.497399999999999</c:v>
                </c:pt>
                <c:pt idx="39852">
                  <c:v>18.497399999999999</c:v>
                </c:pt>
                <c:pt idx="39853">
                  <c:v>18.497399999999999</c:v>
                </c:pt>
                <c:pt idx="39854">
                  <c:v>18.497399999999999</c:v>
                </c:pt>
                <c:pt idx="39855">
                  <c:v>18.497399999999999</c:v>
                </c:pt>
                <c:pt idx="39856">
                  <c:v>18.497399999999999</c:v>
                </c:pt>
                <c:pt idx="39857">
                  <c:v>18.497399999999999</c:v>
                </c:pt>
                <c:pt idx="39858">
                  <c:v>18.497399999999999</c:v>
                </c:pt>
                <c:pt idx="39859">
                  <c:v>18.497399999999999</c:v>
                </c:pt>
                <c:pt idx="39860">
                  <c:v>18.497399999999999</c:v>
                </c:pt>
                <c:pt idx="39861">
                  <c:v>18.497399999999999</c:v>
                </c:pt>
                <c:pt idx="39862">
                  <c:v>18.497399999999999</c:v>
                </c:pt>
                <c:pt idx="39863">
                  <c:v>18.497399999999999</c:v>
                </c:pt>
                <c:pt idx="39864">
                  <c:v>18.497399999999999</c:v>
                </c:pt>
                <c:pt idx="39865">
                  <c:v>18.497399999999999</c:v>
                </c:pt>
                <c:pt idx="39866">
                  <c:v>18.497399999999999</c:v>
                </c:pt>
                <c:pt idx="39867">
                  <c:v>18.497399999999999</c:v>
                </c:pt>
                <c:pt idx="39868">
                  <c:v>18.497399999999999</c:v>
                </c:pt>
                <c:pt idx="39869">
                  <c:v>18.497399999999999</c:v>
                </c:pt>
                <c:pt idx="39870">
                  <c:v>18.497399999999999</c:v>
                </c:pt>
                <c:pt idx="39871">
                  <c:v>18.497399999999999</c:v>
                </c:pt>
                <c:pt idx="39872">
                  <c:v>18.497399999999999</c:v>
                </c:pt>
                <c:pt idx="39873">
                  <c:v>18.497399999999999</c:v>
                </c:pt>
                <c:pt idx="39874">
                  <c:v>18.497399999999999</c:v>
                </c:pt>
                <c:pt idx="39875">
                  <c:v>18.497399999999999</c:v>
                </c:pt>
                <c:pt idx="39876">
                  <c:v>18.497399999999999</c:v>
                </c:pt>
                <c:pt idx="39877">
                  <c:v>18.497399999999999</c:v>
                </c:pt>
                <c:pt idx="39878">
                  <c:v>18.497399999999999</c:v>
                </c:pt>
                <c:pt idx="39879">
                  <c:v>18.497399999999999</c:v>
                </c:pt>
                <c:pt idx="39880">
                  <c:v>18.497399999999999</c:v>
                </c:pt>
                <c:pt idx="39881">
                  <c:v>18.497399999999999</c:v>
                </c:pt>
                <c:pt idx="39882">
                  <c:v>18.497399999999999</c:v>
                </c:pt>
                <c:pt idx="39883">
                  <c:v>18.497399999999999</c:v>
                </c:pt>
                <c:pt idx="39884">
                  <c:v>18.497399999999999</c:v>
                </c:pt>
                <c:pt idx="39885">
                  <c:v>18.497399999999999</c:v>
                </c:pt>
                <c:pt idx="39886">
                  <c:v>18.497399999999999</c:v>
                </c:pt>
                <c:pt idx="39887">
                  <c:v>18.497399999999999</c:v>
                </c:pt>
                <c:pt idx="39888">
                  <c:v>18.497399999999999</c:v>
                </c:pt>
                <c:pt idx="39889">
                  <c:v>18.497399999999999</c:v>
                </c:pt>
                <c:pt idx="39890">
                  <c:v>18.497399999999999</c:v>
                </c:pt>
                <c:pt idx="39891">
                  <c:v>18.497399999999999</c:v>
                </c:pt>
                <c:pt idx="39892">
                  <c:v>18.497399999999999</c:v>
                </c:pt>
                <c:pt idx="39893">
                  <c:v>18.497399999999999</c:v>
                </c:pt>
                <c:pt idx="39894">
                  <c:v>18.497399999999999</c:v>
                </c:pt>
                <c:pt idx="39895">
                  <c:v>18.497399999999999</c:v>
                </c:pt>
                <c:pt idx="39896">
                  <c:v>18.497399999999999</c:v>
                </c:pt>
                <c:pt idx="39897">
                  <c:v>18.497399999999999</c:v>
                </c:pt>
                <c:pt idx="39898">
                  <c:v>18.497399999999999</c:v>
                </c:pt>
                <c:pt idx="39899">
                  <c:v>18.497399999999999</c:v>
                </c:pt>
                <c:pt idx="39900">
                  <c:v>18.497399999999999</c:v>
                </c:pt>
                <c:pt idx="39901">
                  <c:v>18.497399999999999</c:v>
                </c:pt>
                <c:pt idx="39902">
                  <c:v>18.497399999999999</c:v>
                </c:pt>
                <c:pt idx="39903">
                  <c:v>18.497399999999999</c:v>
                </c:pt>
                <c:pt idx="39904">
                  <c:v>18.497399999999999</c:v>
                </c:pt>
                <c:pt idx="39905">
                  <c:v>18.497399999999999</c:v>
                </c:pt>
                <c:pt idx="39906">
                  <c:v>18.497399999999999</c:v>
                </c:pt>
                <c:pt idx="39907">
                  <c:v>18.497399999999999</c:v>
                </c:pt>
                <c:pt idx="39908">
                  <c:v>18.497399999999999</c:v>
                </c:pt>
                <c:pt idx="39909">
                  <c:v>18.497399999999999</c:v>
                </c:pt>
                <c:pt idx="39910">
                  <c:v>18.497399999999999</c:v>
                </c:pt>
                <c:pt idx="39911">
                  <c:v>18.497399999999999</c:v>
                </c:pt>
                <c:pt idx="39912">
                  <c:v>18.497399999999999</c:v>
                </c:pt>
                <c:pt idx="39913">
                  <c:v>18.497399999999999</c:v>
                </c:pt>
                <c:pt idx="39914">
                  <c:v>18.497399999999999</c:v>
                </c:pt>
                <c:pt idx="39915">
                  <c:v>18.497399999999999</c:v>
                </c:pt>
                <c:pt idx="39916">
                  <c:v>18.497399999999999</c:v>
                </c:pt>
                <c:pt idx="39917">
                  <c:v>18.497399999999999</c:v>
                </c:pt>
                <c:pt idx="39918">
                  <c:v>18.497399999999999</c:v>
                </c:pt>
                <c:pt idx="39919">
                  <c:v>18.497399999999999</c:v>
                </c:pt>
                <c:pt idx="39920">
                  <c:v>18.497399999999999</c:v>
                </c:pt>
                <c:pt idx="39921">
                  <c:v>18.497399999999999</c:v>
                </c:pt>
                <c:pt idx="39922">
                  <c:v>18.497399999999999</c:v>
                </c:pt>
                <c:pt idx="39923">
                  <c:v>18.497399999999999</c:v>
                </c:pt>
                <c:pt idx="39924">
                  <c:v>18.497399999999999</c:v>
                </c:pt>
                <c:pt idx="39925">
                  <c:v>18.497399999999999</c:v>
                </c:pt>
                <c:pt idx="39926">
                  <c:v>18.497399999999999</c:v>
                </c:pt>
                <c:pt idx="39927">
                  <c:v>18.497399999999999</c:v>
                </c:pt>
                <c:pt idx="39928">
                  <c:v>18.497399999999999</c:v>
                </c:pt>
                <c:pt idx="39929">
                  <c:v>18.497399999999999</c:v>
                </c:pt>
                <c:pt idx="39930">
                  <c:v>18.497399999999999</c:v>
                </c:pt>
                <c:pt idx="39931">
                  <c:v>18.497399999999999</c:v>
                </c:pt>
                <c:pt idx="39932">
                  <c:v>18.497399999999999</c:v>
                </c:pt>
                <c:pt idx="39933">
                  <c:v>18.497399999999999</c:v>
                </c:pt>
                <c:pt idx="39934">
                  <c:v>18.497399999999999</c:v>
                </c:pt>
                <c:pt idx="39935">
                  <c:v>18.497399999999999</c:v>
                </c:pt>
                <c:pt idx="39936">
                  <c:v>18.497399999999999</c:v>
                </c:pt>
                <c:pt idx="39937">
                  <c:v>18.497399999999999</c:v>
                </c:pt>
                <c:pt idx="39938">
                  <c:v>18.497399999999999</c:v>
                </c:pt>
                <c:pt idx="39939">
                  <c:v>18.497399999999999</c:v>
                </c:pt>
                <c:pt idx="39940">
                  <c:v>18.497399999999999</c:v>
                </c:pt>
                <c:pt idx="39941">
                  <c:v>18.497399999999999</c:v>
                </c:pt>
                <c:pt idx="39942">
                  <c:v>18.497399999999999</c:v>
                </c:pt>
                <c:pt idx="39943">
                  <c:v>18.497399999999999</c:v>
                </c:pt>
                <c:pt idx="39944">
                  <c:v>18.497399999999999</c:v>
                </c:pt>
                <c:pt idx="39945">
                  <c:v>18.497399999999999</c:v>
                </c:pt>
                <c:pt idx="39946">
                  <c:v>18.497399999999999</c:v>
                </c:pt>
                <c:pt idx="39947">
                  <c:v>18.497399999999999</c:v>
                </c:pt>
                <c:pt idx="39948">
                  <c:v>18.497399999999999</c:v>
                </c:pt>
                <c:pt idx="39949">
                  <c:v>18.497399999999999</c:v>
                </c:pt>
                <c:pt idx="39950">
                  <c:v>18.497399999999999</c:v>
                </c:pt>
                <c:pt idx="39951">
                  <c:v>18.497399999999999</c:v>
                </c:pt>
                <c:pt idx="39952">
                  <c:v>18.497399999999999</c:v>
                </c:pt>
                <c:pt idx="39953">
                  <c:v>18.497399999999999</c:v>
                </c:pt>
                <c:pt idx="39954">
                  <c:v>18.497399999999999</c:v>
                </c:pt>
                <c:pt idx="39955">
                  <c:v>18.497399999999999</c:v>
                </c:pt>
                <c:pt idx="39956">
                  <c:v>18.497399999999999</c:v>
                </c:pt>
                <c:pt idx="39957">
                  <c:v>18.497399999999999</c:v>
                </c:pt>
                <c:pt idx="39958">
                  <c:v>18.497399999999999</c:v>
                </c:pt>
                <c:pt idx="39959">
                  <c:v>18.497399999999999</c:v>
                </c:pt>
                <c:pt idx="39960">
                  <c:v>18.497399999999999</c:v>
                </c:pt>
                <c:pt idx="39961">
                  <c:v>18.497399999999999</c:v>
                </c:pt>
                <c:pt idx="39962">
                  <c:v>18.497399999999999</c:v>
                </c:pt>
                <c:pt idx="39963">
                  <c:v>18.497399999999999</c:v>
                </c:pt>
                <c:pt idx="39964">
                  <c:v>18.497399999999999</c:v>
                </c:pt>
                <c:pt idx="39965">
                  <c:v>18.497399999999999</c:v>
                </c:pt>
                <c:pt idx="39966">
                  <c:v>18.497399999999999</c:v>
                </c:pt>
                <c:pt idx="39967">
                  <c:v>18.497399999999999</c:v>
                </c:pt>
                <c:pt idx="39968">
                  <c:v>18.497399999999999</c:v>
                </c:pt>
                <c:pt idx="39969">
                  <c:v>18.497399999999999</c:v>
                </c:pt>
                <c:pt idx="39970">
                  <c:v>18.497399999999999</c:v>
                </c:pt>
                <c:pt idx="39971">
                  <c:v>18.497399999999999</c:v>
                </c:pt>
                <c:pt idx="39972">
                  <c:v>18.497399999999999</c:v>
                </c:pt>
                <c:pt idx="39973">
                  <c:v>18.497399999999999</c:v>
                </c:pt>
                <c:pt idx="39974">
                  <c:v>18.497399999999999</c:v>
                </c:pt>
                <c:pt idx="39975">
                  <c:v>18.497399999999999</c:v>
                </c:pt>
                <c:pt idx="39976">
                  <c:v>18.497399999999999</c:v>
                </c:pt>
                <c:pt idx="39977">
                  <c:v>18.497399999999999</c:v>
                </c:pt>
                <c:pt idx="39978">
                  <c:v>18.497399999999999</c:v>
                </c:pt>
                <c:pt idx="39979">
                  <c:v>18.497399999999999</c:v>
                </c:pt>
                <c:pt idx="39980">
                  <c:v>18.497399999999999</c:v>
                </c:pt>
                <c:pt idx="39981">
                  <c:v>18.497399999999999</c:v>
                </c:pt>
                <c:pt idx="39982">
                  <c:v>18.497399999999999</c:v>
                </c:pt>
                <c:pt idx="39983">
                  <c:v>18.497399999999999</c:v>
                </c:pt>
                <c:pt idx="39984">
                  <c:v>18.497399999999999</c:v>
                </c:pt>
                <c:pt idx="39985">
                  <c:v>18.497399999999999</c:v>
                </c:pt>
                <c:pt idx="39986">
                  <c:v>18.497399999999999</c:v>
                </c:pt>
                <c:pt idx="39987">
                  <c:v>18.497399999999999</c:v>
                </c:pt>
                <c:pt idx="39988">
                  <c:v>18.497399999999999</c:v>
                </c:pt>
                <c:pt idx="39989">
                  <c:v>18.497399999999999</c:v>
                </c:pt>
                <c:pt idx="39990">
                  <c:v>18.497399999999999</c:v>
                </c:pt>
                <c:pt idx="39991">
                  <c:v>18.497399999999999</c:v>
                </c:pt>
                <c:pt idx="39992">
                  <c:v>18.497399999999999</c:v>
                </c:pt>
                <c:pt idx="39993">
                  <c:v>18.497399999999999</c:v>
                </c:pt>
                <c:pt idx="39994">
                  <c:v>18.497399999999999</c:v>
                </c:pt>
                <c:pt idx="39995">
                  <c:v>18.497399999999999</c:v>
                </c:pt>
                <c:pt idx="39996">
                  <c:v>18.497399999999999</c:v>
                </c:pt>
                <c:pt idx="39997">
                  <c:v>18.497399999999999</c:v>
                </c:pt>
                <c:pt idx="39998">
                  <c:v>18.497399999999999</c:v>
                </c:pt>
                <c:pt idx="39999">
                  <c:v>18.497399999999999</c:v>
                </c:pt>
                <c:pt idx="40000">
                  <c:v>18.497399999999999</c:v>
                </c:pt>
                <c:pt idx="40001">
                  <c:v>18.497399999999999</c:v>
                </c:pt>
                <c:pt idx="40002">
                  <c:v>18.497399999999999</c:v>
                </c:pt>
                <c:pt idx="40003">
                  <c:v>18.497399999999999</c:v>
                </c:pt>
                <c:pt idx="40004">
                  <c:v>18.497399999999999</c:v>
                </c:pt>
                <c:pt idx="40005">
                  <c:v>18.497399999999999</c:v>
                </c:pt>
                <c:pt idx="40006">
                  <c:v>18.497399999999999</c:v>
                </c:pt>
                <c:pt idx="40007">
                  <c:v>18.497399999999999</c:v>
                </c:pt>
                <c:pt idx="40008">
                  <c:v>18.497399999999999</c:v>
                </c:pt>
                <c:pt idx="40009">
                  <c:v>18.497399999999999</c:v>
                </c:pt>
                <c:pt idx="40010">
                  <c:v>18.497399999999999</c:v>
                </c:pt>
                <c:pt idx="40011">
                  <c:v>18.497399999999999</c:v>
                </c:pt>
                <c:pt idx="40012">
                  <c:v>18.497399999999999</c:v>
                </c:pt>
                <c:pt idx="40013">
                  <c:v>18.497399999999999</c:v>
                </c:pt>
                <c:pt idx="40014">
                  <c:v>18.497399999999999</c:v>
                </c:pt>
                <c:pt idx="40015">
                  <c:v>18.497399999999999</c:v>
                </c:pt>
                <c:pt idx="40016">
                  <c:v>18.497399999999999</c:v>
                </c:pt>
                <c:pt idx="40017">
                  <c:v>18.497399999999999</c:v>
                </c:pt>
                <c:pt idx="40018">
                  <c:v>18.497399999999999</c:v>
                </c:pt>
                <c:pt idx="40019">
                  <c:v>18.497399999999999</c:v>
                </c:pt>
                <c:pt idx="40020">
                  <c:v>18.497399999999999</c:v>
                </c:pt>
                <c:pt idx="40021">
                  <c:v>18.497399999999999</c:v>
                </c:pt>
                <c:pt idx="40022">
                  <c:v>18.497399999999999</c:v>
                </c:pt>
                <c:pt idx="40023">
                  <c:v>18.497399999999999</c:v>
                </c:pt>
                <c:pt idx="40024">
                  <c:v>18.497399999999999</c:v>
                </c:pt>
                <c:pt idx="40025">
                  <c:v>18.497399999999999</c:v>
                </c:pt>
                <c:pt idx="40026">
                  <c:v>18.497399999999999</c:v>
                </c:pt>
                <c:pt idx="40027">
                  <c:v>18.497399999999999</c:v>
                </c:pt>
                <c:pt idx="40028">
                  <c:v>18.497399999999999</c:v>
                </c:pt>
                <c:pt idx="40029">
                  <c:v>18.497399999999999</c:v>
                </c:pt>
                <c:pt idx="40030">
                  <c:v>18.497399999999999</c:v>
                </c:pt>
                <c:pt idx="40031">
                  <c:v>18.497399999999999</c:v>
                </c:pt>
                <c:pt idx="40032">
                  <c:v>18.497399999999999</c:v>
                </c:pt>
                <c:pt idx="40033">
                  <c:v>18.497399999999999</c:v>
                </c:pt>
                <c:pt idx="40034">
                  <c:v>18.497399999999999</c:v>
                </c:pt>
                <c:pt idx="40035">
                  <c:v>18.497399999999999</c:v>
                </c:pt>
                <c:pt idx="40036">
                  <c:v>18.497399999999999</c:v>
                </c:pt>
                <c:pt idx="40037">
                  <c:v>18.497399999999999</c:v>
                </c:pt>
                <c:pt idx="40038">
                  <c:v>18.497399999999999</c:v>
                </c:pt>
                <c:pt idx="40039">
                  <c:v>18.497399999999999</c:v>
                </c:pt>
                <c:pt idx="40040">
                  <c:v>18.497399999999999</c:v>
                </c:pt>
                <c:pt idx="40041">
                  <c:v>18.497399999999999</c:v>
                </c:pt>
                <c:pt idx="40042">
                  <c:v>18.497399999999999</c:v>
                </c:pt>
                <c:pt idx="40043">
                  <c:v>18.497399999999999</c:v>
                </c:pt>
                <c:pt idx="40044">
                  <c:v>18.497399999999999</c:v>
                </c:pt>
                <c:pt idx="40045">
                  <c:v>18.497399999999999</c:v>
                </c:pt>
                <c:pt idx="40046">
                  <c:v>18.497399999999999</c:v>
                </c:pt>
                <c:pt idx="40047">
                  <c:v>18.497399999999999</c:v>
                </c:pt>
                <c:pt idx="40048">
                  <c:v>18.497399999999999</c:v>
                </c:pt>
                <c:pt idx="40049">
                  <c:v>18.497399999999999</c:v>
                </c:pt>
                <c:pt idx="40050">
                  <c:v>18.497399999999999</c:v>
                </c:pt>
                <c:pt idx="40051">
                  <c:v>18.497399999999999</c:v>
                </c:pt>
                <c:pt idx="40052">
                  <c:v>18.497399999999999</c:v>
                </c:pt>
                <c:pt idx="40053">
                  <c:v>18.497399999999999</c:v>
                </c:pt>
                <c:pt idx="40054">
                  <c:v>18.497399999999999</c:v>
                </c:pt>
                <c:pt idx="40055">
                  <c:v>18.497399999999999</c:v>
                </c:pt>
                <c:pt idx="40056">
                  <c:v>18.497399999999999</c:v>
                </c:pt>
                <c:pt idx="40057">
                  <c:v>18.497399999999999</c:v>
                </c:pt>
                <c:pt idx="40058">
                  <c:v>18.497399999999999</c:v>
                </c:pt>
                <c:pt idx="40059">
                  <c:v>18.497399999999999</c:v>
                </c:pt>
                <c:pt idx="40060">
                  <c:v>18.497399999999999</c:v>
                </c:pt>
                <c:pt idx="40061">
                  <c:v>18.497399999999999</c:v>
                </c:pt>
                <c:pt idx="40062">
                  <c:v>18.497399999999999</c:v>
                </c:pt>
                <c:pt idx="40063">
                  <c:v>18.497399999999999</c:v>
                </c:pt>
                <c:pt idx="40064">
                  <c:v>18.497399999999999</c:v>
                </c:pt>
                <c:pt idx="40065">
                  <c:v>18.497399999999999</c:v>
                </c:pt>
                <c:pt idx="40066">
                  <c:v>18.497399999999999</c:v>
                </c:pt>
                <c:pt idx="40067">
                  <c:v>18.497399999999999</c:v>
                </c:pt>
                <c:pt idx="40068">
                  <c:v>18.497399999999999</c:v>
                </c:pt>
                <c:pt idx="40069">
                  <c:v>18.497399999999999</c:v>
                </c:pt>
                <c:pt idx="40070">
                  <c:v>18.497399999999999</c:v>
                </c:pt>
                <c:pt idx="40071">
                  <c:v>18.497399999999999</c:v>
                </c:pt>
                <c:pt idx="40072">
                  <c:v>18.497399999999999</c:v>
                </c:pt>
                <c:pt idx="40073">
                  <c:v>18.497399999999999</c:v>
                </c:pt>
                <c:pt idx="40074">
                  <c:v>18.497399999999999</c:v>
                </c:pt>
                <c:pt idx="40075">
                  <c:v>18.497399999999999</c:v>
                </c:pt>
                <c:pt idx="40076">
                  <c:v>18.497399999999999</c:v>
                </c:pt>
                <c:pt idx="40077">
                  <c:v>18.497399999999999</c:v>
                </c:pt>
                <c:pt idx="40078">
                  <c:v>18.497399999999999</c:v>
                </c:pt>
                <c:pt idx="40079">
                  <c:v>18.497399999999999</c:v>
                </c:pt>
                <c:pt idx="40080">
                  <c:v>18.497399999999999</c:v>
                </c:pt>
                <c:pt idx="40081">
                  <c:v>18.497399999999999</c:v>
                </c:pt>
                <c:pt idx="40082">
                  <c:v>18.497399999999999</c:v>
                </c:pt>
                <c:pt idx="40083">
                  <c:v>18.497399999999999</c:v>
                </c:pt>
                <c:pt idx="40084">
                  <c:v>18.497399999999999</c:v>
                </c:pt>
                <c:pt idx="40085">
                  <c:v>18.497399999999999</c:v>
                </c:pt>
                <c:pt idx="40086">
                  <c:v>18.497399999999999</c:v>
                </c:pt>
                <c:pt idx="40087">
                  <c:v>18.497399999999999</c:v>
                </c:pt>
                <c:pt idx="40088">
                  <c:v>18.497399999999999</c:v>
                </c:pt>
                <c:pt idx="40089">
                  <c:v>18.497399999999999</c:v>
                </c:pt>
                <c:pt idx="40090">
                  <c:v>18.497399999999999</c:v>
                </c:pt>
                <c:pt idx="40091">
                  <c:v>18.497399999999999</c:v>
                </c:pt>
                <c:pt idx="40092">
                  <c:v>18.497399999999999</c:v>
                </c:pt>
                <c:pt idx="40093">
                  <c:v>18.497399999999999</c:v>
                </c:pt>
                <c:pt idx="40094">
                  <c:v>18.497399999999999</c:v>
                </c:pt>
                <c:pt idx="40095">
                  <c:v>18.497399999999999</c:v>
                </c:pt>
                <c:pt idx="40096">
                  <c:v>18.497399999999999</c:v>
                </c:pt>
                <c:pt idx="40097">
                  <c:v>18.497399999999999</c:v>
                </c:pt>
                <c:pt idx="40098">
                  <c:v>18.497399999999999</c:v>
                </c:pt>
                <c:pt idx="40099">
                  <c:v>18.497399999999999</c:v>
                </c:pt>
                <c:pt idx="40100">
                  <c:v>18.497399999999999</c:v>
                </c:pt>
                <c:pt idx="40101">
                  <c:v>18.497399999999999</c:v>
                </c:pt>
                <c:pt idx="40102">
                  <c:v>18.497399999999999</c:v>
                </c:pt>
                <c:pt idx="40103">
                  <c:v>18.497399999999999</c:v>
                </c:pt>
                <c:pt idx="40104">
                  <c:v>18.497399999999999</c:v>
                </c:pt>
                <c:pt idx="40105">
                  <c:v>18.497399999999999</c:v>
                </c:pt>
                <c:pt idx="40106">
                  <c:v>18.497399999999999</c:v>
                </c:pt>
                <c:pt idx="40107">
                  <c:v>18.497399999999999</c:v>
                </c:pt>
                <c:pt idx="40108">
                  <c:v>18.497399999999999</c:v>
                </c:pt>
                <c:pt idx="40109">
                  <c:v>18.497399999999999</c:v>
                </c:pt>
                <c:pt idx="40110">
                  <c:v>18.497399999999999</c:v>
                </c:pt>
                <c:pt idx="40111">
                  <c:v>18.497399999999999</c:v>
                </c:pt>
                <c:pt idx="40112">
                  <c:v>18.497399999999999</c:v>
                </c:pt>
                <c:pt idx="40113">
                  <c:v>18.497399999999999</c:v>
                </c:pt>
                <c:pt idx="40114">
                  <c:v>18.497399999999999</c:v>
                </c:pt>
                <c:pt idx="40115">
                  <c:v>18.497399999999999</c:v>
                </c:pt>
                <c:pt idx="40116">
                  <c:v>18.497399999999999</c:v>
                </c:pt>
                <c:pt idx="40117">
                  <c:v>18.497399999999999</c:v>
                </c:pt>
                <c:pt idx="40118">
                  <c:v>18.497399999999999</c:v>
                </c:pt>
                <c:pt idx="40119">
                  <c:v>18.497399999999999</c:v>
                </c:pt>
                <c:pt idx="40120">
                  <c:v>18.497399999999999</c:v>
                </c:pt>
                <c:pt idx="40121">
                  <c:v>18.497399999999999</c:v>
                </c:pt>
                <c:pt idx="40122">
                  <c:v>18.497399999999999</c:v>
                </c:pt>
                <c:pt idx="40123">
                  <c:v>18.497399999999999</c:v>
                </c:pt>
                <c:pt idx="40124">
                  <c:v>18.497399999999999</c:v>
                </c:pt>
                <c:pt idx="40125">
                  <c:v>18.497399999999999</c:v>
                </c:pt>
                <c:pt idx="40126">
                  <c:v>18.497399999999999</c:v>
                </c:pt>
                <c:pt idx="40127">
                  <c:v>18.497399999999999</c:v>
                </c:pt>
                <c:pt idx="40128">
                  <c:v>18.497399999999999</c:v>
                </c:pt>
                <c:pt idx="40129">
                  <c:v>18.497399999999999</c:v>
                </c:pt>
                <c:pt idx="40130">
                  <c:v>18.497399999999999</c:v>
                </c:pt>
                <c:pt idx="40131">
                  <c:v>18.497399999999999</c:v>
                </c:pt>
                <c:pt idx="40132">
                  <c:v>18.497399999999999</c:v>
                </c:pt>
                <c:pt idx="40133">
                  <c:v>18.497399999999999</c:v>
                </c:pt>
                <c:pt idx="40134">
                  <c:v>18.497399999999999</c:v>
                </c:pt>
                <c:pt idx="40135">
                  <c:v>18.497399999999999</c:v>
                </c:pt>
                <c:pt idx="40136">
                  <c:v>18.497399999999999</c:v>
                </c:pt>
                <c:pt idx="40137">
                  <c:v>18.497399999999999</c:v>
                </c:pt>
                <c:pt idx="40138">
                  <c:v>18.497399999999999</c:v>
                </c:pt>
                <c:pt idx="40139">
                  <c:v>18.497399999999999</c:v>
                </c:pt>
                <c:pt idx="40140">
                  <c:v>18.497399999999999</c:v>
                </c:pt>
                <c:pt idx="40141">
                  <c:v>18.497399999999999</c:v>
                </c:pt>
                <c:pt idx="40142">
                  <c:v>18.497399999999999</c:v>
                </c:pt>
                <c:pt idx="40143">
                  <c:v>18.497399999999999</c:v>
                </c:pt>
                <c:pt idx="40144">
                  <c:v>18.497399999999999</c:v>
                </c:pt>
                <c:pt idx="40145">
                  <c:v>18.497399999999999</c:v>
                </c:pt>
                <c:pt idx="40146">
                  <c:v>18.497399999999999</c:v>
                </c:pt>
                <c:pt idx="40147">
                  <c:v>18.497399999999999</c:v>
                </c:pt>
                <c:pt idx="40148">
                  <c:v>18.497399999999999</c:v>
                </c:pt>
                <c:pt idx="40149">
                  <c:v>18.497399999999999</c:v>
                </c:pt>
                <c:pt idx="40150">
                  <c:v>18.497399999999999</c:v>
                </c:pt>
                <c:pt idx="40151">
                  <c:v>18.497399999999999</c:v>
                </c:pt>
                <c:pt idx="40152">
                  <c:v>18.497399999999999</c:v>
                </c:pt>
                <c:pt idx="40153">
                  <c:v>18.497399999999999</c:v>
                </c:pt>
                <c:pt idx="40154">
                  <c:v>18.497399999999999</c:v>
                </c:pt>
                <c:pt idx="40155">
                  <c:v>18.497399999999999</c:v>
                </c:pt>
                <c:pt idx="40156">
                  <c:v>18.497399999999999</c:v>
                </c:pt>
                <c:pt idx="40157">
                  <c:v>18.497399999999999</c:v>
                </c:pt>
                <c:pt idx="40158">
                  <c:v>18.497399999999999</c:v>
                </c:pt>
                <c:pt idx="40159">
                  <c:v>18.497399999999999</c:v>
                </c:pt>
                <c:pt idx="40160">
                  <c:v>18.497399999999999</c:v>
                </c:pt>
                <c:pt idx="40161">
                  <c:v>18.497399999999999</c:v>
                </c:pt>
                <c:pt idx="40162">
                  <c:v>18.497399999999999</c:v>
                </c:pt>
                <c:pt idx="40163">
                  <c:v>18.497399999999999</c:v>
                </c:pt>
                <c:pt idx="40164">
                  <c:v>18.497399999999999</c:v>
                </c:pt>
                <c:pt idx="40165">
                  <c:v>18.497399999999999</c:v>
                </c:pt>
                <c:pt idx="40166">
                  <c:v>18.497399999999999</c:v>
                </c:pt>
                <c:pt idx="40167">
                  <c:v>18.497399999999999</c:v>
                </c:pt>
                <c:pt idx="40168">
                  <c:v>18.497399999999999</c:v>
                </c:pt>
                <c:pt idx="40169">
                  <c:v>18.497399999999999</c:v>
                </c:pt>
                <c:pt idx="40170">
                  <c:v>18.497399999999999</c:v>
                </c:pt>
                <c:pt idx="40171">
                  <c:v>18.497399999999999</c:v>
                </c:pt>
                <c:pt idx="40172">
                  <c:v>18.497399999999999</c:v>
                </c:pt>
                <c:pt idx="40173">
                  <c:v>18.497399999999999</c:v>
                </c:pt>
                <c:pt idx="40174">
                  <c:v>18.497399999999999</c:v>
                </c:pt>
                <c:pt idx="40175">
                  <c:v>18.497399999999999</c:v>
                </c:pt>
                <c:pt idx="40176">
                  <c:v>18.497399999999999</c:v>
                </c:pt>
                <c:pt idx="40177">
                  <c:v>18.497399999999999</c:v>
                </c:pt>
                <c:pt idx="40178">
                  <c:v>18.497399999999999</c:v>
                </c:pt>
                <c:pt idx="40179">
                  <c:v>18.497399999999999</c:v>
                </c:pt>
                <c:pt idx="40180">
                  <c:v>18.497399999999999</c:v>
                </c:pt>
                <c:pt idx="40181">
                  <c:v>18.497399999999999</c:v>
                </c:pt>
                <c:pt idx="40182">
                  <c:v>18.497399999999999</c:v>
                </c:pt>
                <c:pt idx="40183">
                  <c:v>18.497399999999999</c:v>
                </c:pt>
                <c:pt idx="40184">
                  <c:v>18.497399999999999</c:v>
                </c:pt>
                <c:pt idx="40185">
                  <c:v>18.497399999999999</c:v>
                </c:pt>
                <c:pt idx="40186">
                  <c:v>18.497399999999999</c:v>
                </c:pt>
                <c:pt idx="40187">
                  <c:v>18.497399999999999</c:v>
                </c:pt>
                <c:pt idx="40188">
                  <c:v>18.497399999999999</c:v>
                </c:pt>
                <c:pt idx="40189">
                  <c:v>18.497399999999999</c:v>
                </c:pt>
                <c:pt idx="40190">
                  <c:v>18.497399999999999</c:v>
                </c:pt>
                <c:pt idx="40191">
                  <c:v>18.497399999999999</c:v>
                </c:pt>
                <c:pt idx="40192">
                  <c:v>18.497399999999999</c:v>
                </c:pt>
                <c:pt idx="40193">
                  <c:v>18.497399999999999</c:v>
                </c:pt>
                <c:pt idx="40194">
                  <c:v>18.497399999999999</c:v>
                </c:pt>
                <c:pt idx="40195">
                  <c:v>18.497399999999999</c:v>
                </c:pt>
                <c:pt idx="40196">
                  <c:v>18.497399999999999</c:v>
                </c:pt>
                <c:pt idx="40197">
                  <c:v>18.497399999999999</c:v>
                </c:pt>
                <c:pt idx="40198">
                  <c:v>18.497399999999999</c:v>
                </c:pt>
                <c:pt idx="40199">
                  <c:v>18.497399999999999</c:v>
                </c:pt>
                <c:pt idx="40200">
                  <c:v>18.497399999999999</c:v>
                </c:pt>
                <c:pt idx="40201">
                  <c:v>18.497399999999999</c:v>
                </c:pt>
                <c:pt idx="40202">
                  <c:v>18.497399999999999</c:v>
                </c:pt>
                <c:pt idx="40203">
                  <c:v>18.497399999999999</c:v>
                </c:pt>
                <c:pt idx="40204">
                  <c:v>18.497399999999999</c:v>
                </c:pt>
                <c:pt idx="40205">
                  <c:v>18.497399999999999</c:v>
                </c:pt>
                <c:pt idx="40206">
                  <c:v>18.497399999999999</c:v>
                </c:pt>
                <c:pt idx="40207">
                  <c:v>18.497399999999999</c:v>
                </c:pt>
                <c:pt idx="40208">
                  <c:v>18.497399999999999</c:v>
                </c:pt>
                <c:pt idx="40209">
                  <c:v>18.497399999999999</c:v>
                </c:pt>
                <c:pt idx="40210">
                  <c:v>18.497399999999999</c:v>
                </c:pt>
                <c:pt idx="40211">
                  <c:v>18.497399999999999</c:v>
                </c:pt>
                <c:pt idx="40212">
                  <c:v>18.497399999999999</c:v>
                </c:pt>
                <c:pt idx="40213">
                  <c:v>18.497399999999999</c:v>
                </c:pt>
                <c:pt idx="40214">
                  <c:v>18.497399999999999</c:v>
                </c:pt>
                <c:pt idx="40215">
                  <c:v>18.497399999999999</c:v>
                </c:pt>
                <c:pt idx="40216">
                  <c:v>18.497399999999999</c:v>
                </c:pt>
                <c:pt idx="40217">
                  <c:v>18.497399999999999</c:v>
                </c:pt>
                <c:pt idx="40218">
                  <c:v>18.497399999999999</c:v>
                </c:pt>
                <c:pt idx="40219">
                  <c:v>18.497399999999999</c:v>
                </c:pt>
                <c:pt idx="40220">
                  <c:v>18.497399999999999</c:v>
                </c:pt>
                <c:pt idx="40221">
                  <c:v>18.497399999999999</c:v>
                </c:pt>
                <c:pt idx="40222">
                  <c:v>18.497399999999999</c:v>
                </c:pt>
                <c:pt idx="40223">
                  <c:v>18.497399999999999</c:v>
                </c:pt>
                <c:pt idx="40224">
                  <c:v>18.497399999999999</c:v>
                </c:pt>
                <c:pt idx="40225">
                  <c:v>18.497399999999999</c:v>
                </c:pt>
                <c:pt idx="40226">
                  <c:v>18.497399999999999</c:v>
                </c:pt>
                <c:pt idx="40227">
                  <c:v>18.497399999999999</c:v>
                </c:pt>
                <c:pt idx="40228">
                  <c:v>18.497399999999999</c:v>
                </c:pt>
                <c:pt idx="40229">
                  <c:v>18.497399999999999</c:v>
                </c:pt>
                <c:pt idx="40230">
                  <c:v>18.497399999999999</c:v>
                </c:pt>
                <c:pt idx="40231">
                  <c:v>18.497399999999999</c:v>
                </c:pt>
                <c:pt idx="40232">
                  <c:v>18.497399999999999</c:v>
                </c:pt>
                <c:pt idx="40233">
                  <c:v>18.497399999999999</c:v>
                </c:pt>
                <c:pt idx="40234">
                  <c:v>18.497399999999999</c:v>
                </c:pt>
                <c:pt idx="40235">
                  <c:v>18.497399999999999</c:v>
                </c:pt>
                <c:pt idx="40236">
                  <c:v>18.497399999999999</c:v>
                </c:pt>
                <c:pt idx="40237">
                  <c:v>18.497399999999999</c:v>
                </c:pt>
                <c:pt idx="40238">
                  <c:v>18.497399999999999</c:v>
                </c:pt>
                <c:pt idx="40239">
                  <c:v>18.497399999999999</c:v>
                </c:pt>
                <c:pt idx="40240">
                  <c:v>18.497399999999999</c:v>
                </c:pt>
                <c:pt idx="40241">
                  <c:v>18.497399999999999</c:v>
                </c:pt>
                <c:pt idx="40242">
                  <c:v>18.497399999999999</c:v>
                </c:pt>
                <c:pt idx="40243">
                  <c:v>18.497399999999999</c:v>
                </c:pt>
                <c:pt idx="40244">
                  <c:v>18.497399999999999</c:v>
                </c:pt>
                <c:pt idx="40245">
                  <c:v>18.497399999999999</c:v>
                </c:pt>
                <c:pt idx="40246">
                  <c:v>18.497399999999999</c:v>
                </c:pt>
                <c:pt idx="40247">
                  <c:v>18.497399999999999</c:v>
                </c:pt>
                <c:pt idx="40248">
                  <c:v>18.497399999999999</c:v>
                </c:pt>
                <c:pt idx="40249">
                  <c:v>18.497399999999999</c:v>
                </c:pt>
                <c:pt idx="40250">
                  <c:v>18.497399999999999</c:v>
                </c:pt>
                <c:pt idx="40251">
                  <c:v>18.497399999999999</c:v>
                </c:pt>
                <c:pt idx="40252">
                  <c:v>18.497399999999999</c:v>
                </c:pt>
                <c:pt idx="40253">
                  <c:v>18.497399999999999</c:v>
                </c:pt>
                <c:pt idx="40254">
                  <c:v>18.497399999999999</c:v>
                </c:pt>
                <c:pt idx="40255">
                  <c:v>18.497399999999999</c:v>
                </c:pt>
                <c:pt idx="40256">
                  <c:v>18.497399999999999</c:v>
                </c:pt>
                <c:pt idx="40257">
                  <c:v>18.497399999999999</c:v>
                </c:pt>
                <c:pt idx="40258">
                  <c:v>18.497399999999999</c:v>
                </c:pt>
                <c:pt idx="40259">
                  <c:v>18.497399999999999</c:v>
                </c:pt>
                <c:pt idx="40260">
                  <c:v>18.497399999999999</c:v>
                </c:pt>
                <c:pt idx="40261">
                  <c:v>18.497399999999999</c:v>
                </c:pt>
                <c:pt idx="40262">
                  <c:v>18.497399999999999</c:v>
                </c:pt>
                <c:pt idx="40263">
                  <c:v>18.497399999999999</c:v>
                </c:pt>
                <c:pt idx="40264">
                  <c:v>18.497399999999999</c:v>
                </c:pt>
                <c:pt idx="40265">
                  <c:v>18.497399999999999</c:v>
                </c:pt>
                <c:pt idx="40266">
                  <c:v>18.497399999999999</c:v>
                </c:pt>
                <c:pt idx="40267">
                  <c:v>18.497399999999999</c:v>
                </c:pt>
                <c:pt idx="40268">
                  <c:v>18.497399999999999</c:v>
                </c:pt>
                <c:pt idx="40269">
                  <c:v>18.497399999999999</c:v>
                </c:pt>
                <c:pt idx="40270">
                  <c:v>18.497399999999999</c:v>
                </c:pt>
                <c:pt idx="40271">
                  <c:v>18.497399999999999</c:v>
                </c:pt>
                <c:pt idx="40272">
                  <c:v>18.497399999999999</c:v>
                </c:pt>
                <c:pt idx="40273">
                  <c:v>18.497399999999999</c:v>
                </c:pt>
                <c:pt idx="40274">
                  <c:v>18.497399999999999</c:v>
                </c:pt>
                <c:pt idx="40275">
                  <c:v>18.497399999999999</c:v>
                </c:pt>
                <c:pt idx="40276">
                  <c:v>18.497399999999999</c:v>
                </c:pt>
                <c:pt idx="40277">
                  <c:v>18.497399999999999</c:v>
                </c:pt>
                <c:pt idx="40278">
                  <c:v>18.497399999999999</c:v>
                </c:pt>
                <c:pt idx="40279">
                  <c:v>18.497399999999999</c:v>
                </c:pt>
                <c:pt idx="40280">
                  <c:v>18.497399999999999</c:v>
                </c:pt>
                <c:pt idx="40281">
                  <c:v>18.497399999999999</c:v>
                </c:pt>
                <c:pt idx="40282">
                  <c:v>18.497399999999999</c:v>
                </c:pt>
                <c:pt idx="40283">
                  <c:v>18.497399999999999</c:v>
                </c:pt>
                <c:pt idx="40284">
                  <c:v>18.497399999999999</c:v>
                </c:pt>
                <c:pt idx="40285">
                  <c:v>18.497399999999999</c:v>
                </c:pt>
                <c:pt idx="40286">
                  <c:v>18.497399999999999</c:v>
                </c:pt>
                <c:pt idx="40287">
                  <c:v>18.497399999999999</c:v>
                </c:pt>
                <c:pt idx="40288">
                  <c:v>18.497399999999999</c:v>
                </c:pt>
                <c:pt idx="40289">
                  <c:v>18.497399999999999</c:v>
                </c:pt>
                <c:pt idx="40290">
                  <c:v>18.497399999999999</c:v>
                </c:pt>
                <c:pt idx="40291">
                  <c:v>18.497399999999999</c:v>
                </c:pt>
                <c:pt idx="40292">
                  <c:v>18.497399999999999</c:v>
                </c:pt>
                <c:pt idx="40293">
                  <c:v>18.497399999999999</c:v>
                </c:pt>
                <c:pt idx="40294">
                  <c:v>18.497399999999999</c:v>
                </c:pt>
                <c:pt idx="40295">
                  <c:v>18.497399999999999</c:v>
                </c:pt>
                <c:pt idx="40296">
                  <c:v>18.497399999999999</c:v>
                </c:pt>
                <c:pt idx="40297">
                  <c:v>18.497399999999999</c:v>
                </c:pt>
                <c:pt idx="40298">
                  <c:v>18.497399999999999</c:v>
                </c:pt>
                <c:pt idx="40299">
                  <c:v>18.497399999999999</c:v>
                </c:pt>
                <c:pt idx="40300">
                  <c:v>18.497399999999999</c:v>
                </c:pt>
                <c:pt idx="40301">
                  <c:v>18.497399999999999</c:v>
                </c:pt>
                <c:pt idx="40302">
                  <c:v>18.497399999999999</c:v>
                </c:pt>
                <c:pt idx="40303">
                  <c:v>18.497399999999999</c:v>
                </c:pt>
                <c:pt idx="40304">
                  <c:v>18.497399999999999</c:v>
                </c:pt>
                <c:pt idx="40305">
                  <c:v>18.497399999999999</c:v>
                </c:pt>
                <c:pt idx="40306">
                  <c:v>18.497399999999999</c:v>
                </c:pt>
                <c:pt idx="40307">
                  <c:v>18.497399999999999</c:v>
                </c:pt>
                <c:pt idx="40308">
                  <c:v>18.497399999999999</c:v>
                </c:pt>
                <c:pt idx="40309">
                  <c:v>18.497399999999999</c:v>
                </c:pt>
                <c:pt idx="40310">
                  <c:v>18.497399999999999</c:v>
                </c:pt>
                <c:pt idx="40311">
                  <c:v>18.497399999999999</c:v>
                </c:pt>
                <c:pt idx="40312">
                  <c:v>18.497399999999999</c:v>
                </c:pt>
                <c:pt idx="40313">
                  <c:v>18.497399999999999</c:v>
                </c:pt>
                <c:pt idx="40314">
                  <c:v>18.497399999999999</c:v>
                </c:pt>
                <c:pt idx="40315">
                  <c:v>18.497399999999999</c:v>
                </c:pt>
                <c:pt idx="40316">
                  <c:v>18.497399999999999</c:v>
                </c:pt>
                <c:pt idx="40317">
                  <c:v>18.497399999999999</c:v>
                </c:pt>
                <c:pt idx="40318">
                  <c:v>18.497399999999999</c:v>
                </c:pt>
                <c:pt idx="40319">
                  <c:v>18.497399999999999</c:v>
                </c:pt>
                <c:pt idx="40320">
                  <c:v>18.497399999999999</c:v>
                </c:pt>
                <c:pt idx="40321">
                  <c:v>18.497399999999999</c:v>
                </c:pt>
                <c:pt idx="40322">
                  <c:v>18.497399999999999</c:v>
                </c:pt>
                <c:pt idx="40323">
                  <c:v>18.497399999999999</c:v>
                </c:pt>
                <c:pt idx="40324">
                  <c:v>18.497399999999999</c:v>
                </c:pt>
                <c:pt idx="40325">
                  <c:v>18.497399999999999</c:v>
                </c:pt>
                <c:pt idx="40326">
                  <c:v>18.497399999999999</c:v>
                </c:pt>
                <c:pt idx="40327">
                  <c:v>18.497399999999999</c:v>
                </c:pt>
                <c:pt idx="40328">
                  <c:v>18.497399999999999</c:v>
                </c:pt>
                <c:pt idx="40329">
                  <c:v>18.497399999999999</c:v>
                </c:pt>
                <c:pt idx="40330">
                  <c:v>18.497399999999999</c:v>
                </c:pt>
                <c:pt idx="40331">
                  <c:v>18.497399999999999</c:v>
                </c:pt>
                <c:pt idx="40332">
                  <c:v>18.497399999999999</c:v>
                </c:pt>
                <c:pt idx="40333">
                  <c:v>18.497399999999999</c:v>
                </c:pt>
                <c:pt idx="40334">
                  <c:v>18.497399999999999</c:v>
                </c:pt>
                <c:pt idx="40335">
                  <c:v>18.497399999999999</c:v>
                </c:pt>
                <c:pt idx="40336">
                  <c:v>18.497399999999999</c:v>
                </c:pt>
                <c:pt idx="40337">
                  <c:v>18.497399999999999</c:v>
                </c:pt>
                <c:pt idx="40338">
                  <c:v>18.497399999999999</c:v>
                </c:pt>
                <c:pt idx="40339">
                  <c:v>18.497399999999999</c:v>
                </c:pt>
                <c:pt idx="40340">
                  <c:v>18.497399999999999</c:v>
                </c:pt>
                <c:pt idx="40341">
                  <c:v>18.497399999999999</c:v>
                </c:pt>
                <c:pt idx="40342">
                  <c:v>18.497399999999999</c:v>
                </c:pt>
                <c:pt idx="40343">
                  <c:v>18.497399999999999</c:v>
                </c:pt>
                <c:pt idx="40344">
                  <c:v>18.497399999999999</c:v>
                </c:pt>
                <c:pt idx="40345">
                  <c:v>18.497399999999999</c:v>
                </c:pt>
                <c:pt idx="40346">
                  <c:v>18.497399999999999</c:v>
                </c:pt>
                <c:pt idx="40347">
                  <c:v>18.497399999999999</c:v>
                </c:pt>
                <c:pt idx="40348">
                  <c:v>18.497399999999999</c:v>
                </c:pt>
                <c:pt idx="40349">
                  <c:v>18.497399999999999</c:v>
                </c:pt>
                <c:pt idx="40350">
                  <c:v>18.497399999999999</c:v>
                </c:pt>
                <c:pt idx="40351">
                  <c:v>18.497399999999999</c:v>
                </c:pt>
                <c:pt idx="40352">
                  <c:v>18.497399999999999</c:v>
                </c:pt>
                <c:pt idx="40353">
                  <c:v>18.497399999999999</c:v>
                </c:pt>
                <c:pt idx="40354">
                  <c:v>18.497399999999999</c:v>
                </c:pt>
                <c:pt idx="40355">
                  <c:v>18.497399999999999</c:v>
                </c:pt>
                <c:pt idx="40356">
                  <c:v>18.497399999999999</c:v>
                </c:pt>
                <c:pt idx="40357">
                  <c:v>18.497399999999999</c:v>
                </c:pt>
                <c:pt idx="40358">
                  <c:v>18.497399999999999</c:v>
                </c:pt>
                <c:pt idx="40359">
                  <c:v>18.497399999999999</c:v>
                </c:pt>
                <c:pt idx="40360">
                  <c:v>18.497399999999999</c:v>
                </c:pt>
                <c:pt idx="40361">
                  <c:v>18.497399999999999</c:v>
                </c:pt>
                <c:pt idx="40362">
                  <c:v>18.497399999999999</c:v>
                </c:pt>
                <c:pt idx="40363">
                  <c:v>18.497399999999999</c:v>
                </c:pt>
                <c:pt idx="40364">
                  <c:v>18.497399999999999</c:v>
                </c:pt>
                <c:pt idx="40365">
                  <c:v>18.497399999999999</c:v>
                </c:pt>
                <c:pt idx="40366">
                  <c:v>18.497399999999999</c:v>
                </c:pt>
                <c:pt idx="40367">
                  <c:v>18.497399999999999</c:v>
                </c:pt>
                <c:pt idx="40368">
                  <c:v>18.497399999999999</c:v>
                </c:pt>
                <c:pt idx="40369">
                  <c:v>18.497399999999999</c:v>
                </c:pt>
                <c:pt idx="40370">
                  <c:v>18.497399999999999</c:v>
                </c:pt>
                <c:pt idx="40371">
                  <c:v>18.497399999999999</c:v>
                </c:pt>
                <c:pt idx="40372">
                  <c:v>18.497399999999999</c:v>
                </c:pt>
                <c:pt idx="40373">
                  <c:v>18.497399999999999</c:v>
                </c:pt>
                <c:pt idx="40374">
                  <c:v>18.497399999999999</c:v>
                </c:pt>
                <c:pt idx="40375">
                  <c:v>18.497399999999999</c:v>
                </c:pt>
                <c:pt idx="40376">
                  <c:v>18.497399999999999</c:v>
                </c:pt>
                <c:pt idx="40377">
                  <c:v>18.497399999999999</c:v>
                </c:pt>
                <c:pt idx="40378">
                  <c:v>18.497399999999999</c:v>
                </c:pt>
                <c:pt idx="40379">
                  <c:v>18.497399999999999</c:v>
                </c:pt>
                <c:pt idx="40380">
                  <c:v>18.497399999999999</c:v>
                </c:pt>
                <c:pt idx="40381">
                  <c:v>18.497399999999999</c:v>
                </c:pt>
                <c:pt idx="40382">
                  <c:v>18.497399999999999</c:v>
                </c:pt>
                <c:pt idx="40383">
                  <c:v>18.497399999999999</c:v>
                </c:pt>
                <c:pt idx="40384">
                  <c:v>18.497399999999999</c:v>
                </c:pt>
                <c:pt idx="40385">
                  <c:v>18.497399999999999</c:v>
                </c:pt>
                <c:pt idx="40386">
                  <c:v>18.497399999999999</c:v>
                </c:pt>
                <c:pt idx="40387">
                  <c:v>18.497399999999999</c:v>
                </c:pt>
                <c:pt idx="40388">
                  <c:v>18.497399999999999</c:v>
                </c:pt>
                <c:pt idx="40389">
                  <c:v>18.497399999999999</c:v>
                </c:pt>
                <c:pt idx="40390">
                  <c:v>18.497399999999999</c:v>
                </c:pt>
                <c:pt idx="40391">
                  <c:v>18.497399999999999</c:v>
                </c:pt>
                <c:pt idx="40392">
                  <c:v>18.497399999999999</c:v>
                </c:pt>
                <c:pt idx="40393">
                  <c:v>18.497399999999999</c:v>
                </c:pt>
                <c:pt idx="40394">
                  <c:v>18.497399999999999</c:v>
                </c:pt>
                <c:pt idx="40395">
                  <c:v>18.497399999999999</c:v>
                </c:pt>
                <c:pt idx="40396">
                  <c:v>18.497399999999999</c:v>
                </c:pt>
                <c:pt idx="40397">
                  <c:v>18.497399999999999</c:v>
                </c:pt>
                <c:pt idx="40398">
                  <c:v>18.497399999999999</c:v>
                </c:pt>
                <c:pt idx="40399">
                  <c:v>18.497399999999999</c:v>
                </c:pt>
                <c:pt idx="40400">
                  <c:v>18.497399999999999</c:v>
                </c:pt>
                <c:pt idx="40401">
                  <c:v>18.497399999999999</c:v>
                </c:pt>
                <c:pt idx="40402">
                  <c:v>18.497399999999999</c:v>
                </c:pt>
                <c:pt idx="40403">
                  <c:v>18.497399999999999</c:v>
                </c:pt>
                <c:pt idx="40404">
                  <c:v>18.497399999999999</c:v>
                </c:pt>
                <c:pt idx="40405">
                  <c:v>18.497399999999999</c:v>
                </c:pt>
                <c:pt idx="40406">
                  <c:v>18.497399999999999</c:v>
                </c:pt>
                <c:pt idx="40407">
                  <c:v>18.497399999999999</c:v>
                </c:pt>
                <c:pt idx="40408">
                  <c:v>18.497399999999999</c:v>
                </c:pt>
                <c:pt idx="40409">
                  <c:v>18.497399999999999</c:v>
                </c:pt>
                <c:pt idx="40410">
                  <c:v>18.497399999999999</c:v>
                </c:pt>
                <c:pt idx="40411">
                  <c:v>18.497399999999999</c:v>
                </c:pt>
                <c:pt idx="40412">
                  <c:v>18.497399999999999</c:v>
                </c:pt>
                <c:pt idx="40413">
                  <c:v>18.497399999999999</c:v>
                </c:pt>
                <c:pt idx="40414">
                  <c:v>18.497399999999999</c:v>
                </c:pt>
                <c:pt idx="40415">
                  <c:v>18.497399999999999</c:v>
                </c:pt>
                <c:pt idx="40416">
                  <c:v>18.497399999999999</c:v>
                </c:pt>
                <c:pt idx="40417">
                  <c:v>18.497399999999999</c:v>
                </c:pt>
                <c:pt idx="40418">
                  <c:v>18.497399999999999</c:v>
                </c:pt>
                <c:pt idx="40419">
                  <c:v>18.497399999999999</c:v>
                </c:pt>
                <c:pt idx="40420">
                  <c:v>18.497399999999999</c:v>
                </c:pt>
                <c:pt idx="40421">
                  <c:v>18.497399999999999</c:v>
                </c:pt>
                <c:pt idx="40422">
                  <c:v>18.497399999999999</c:v>
                </c:pt>
                <c:pt idx="40423">
                  <c:v>18.497399999999999</c:v>
                </c:pt>
                <c:pt idx="40424">
                  <c:v>18.497399999999999</c:v>
                </c:pt>
                <c:pt idx="40425">
                  <c:v>18.497399999999999</c:v>
                </c:pt>
                <c:pt idx="40426">
                  <c:v>18.497399999999999</c:v>
                </c:pt>
                <c:pt idx="40427">
                  <c:v>18.497399999999999</c:v>
                </c:pt>
                <c:pt idx="40428">
                  <c:v>18.497399999999999</c:v>
                </c:pt>
                <c:pt idx="40429">
                  <c:v>18.497399999999999</c:v>
                </c:pt>
                <c:pt idx="40430">
                  <c:v>18.497399999999999</c:v>
                </c:pt>
                <c:pt idx="40431">
                  <c:v>18.497399999999999</c:v>
                </c:pt>
                <c:pt idx="40432">
                  <c:v>18.497399999999999</c:v>
                </c:pt>
                <c:pt idx="40433">
                  <c:v>18.497399999999999</c:v>
                </c:pt>
                <c:pt idx="40434">
                  <c:v>18.497399999999999</c:v>
                </c:pt>
                <c:pt idx="40435">
                  <c:v>18.497399999999999</c:v>
                </c:pt>
                <c:pt idx="40436">
                  <c:v>18.497399999999999</c:v>
                </c:pt>
                <c:pt idx="40437">
                  <c:v>18.497399999999999</c:v>
                </c:pt>
                <c:pt idx="40438">
                  <c:v>18.497399999999999</c:v>
                </c:pt>
                <c:pt idx="40439">
                  <c:v>18.497399999999999</c:v>
                </c:pt>
                <c:pt idx="40440">
                  <c:v>18.497399999999999</c:v>
                </c:pt>
                <c:pt idx="40441">
                  <c:v>18.497399999999999</c:v>
                </c:pt>
                <c:pt idx="40442">
                  <c:v>18.497399999999999</c:v>
                </c:pt>
                <c:pt idx="40443">
                  <c:v>18.497399999999999</c:v>
                </c:pt>
                <c:pt idx="40444">
                  <c:v>18.497399999999999</c:v>
                </c:pt>
                <c:pt idx="40445">
                  <c:v>18.497399999999999</c:v>
                </c:pt>
                <c:pt idx="40446">
                  <c:v>18.497399999999999</c:v>
                </c:pt>
                <c:pt idx="40447">
                  <c:v>18.497399999999999</c:v>
                </c:pt>
                <c:pt idx="40448">
                  <c:v>18.497399999999999</c:v>
                </c:pt>
                <c:pt idx="40449">
                  <c:v>18.497399999999999</c:v>
                </c:pt>
                <c:pt idx="40450">
                  <c:v>18.497399999999999</c:v>
                </c:pt>
                <c:pt idx="40451">
                  <c:v>18.497399999999999</c:v>
                </c:pt>
                <c:pt idx="40452">
                  <c:v>18.497399999999999</c:v>
                </c:pt>
                <c:pt idx="40453">
                  <c:v>18.497399999999999</c:v>
                </c:pt>
                <c:pt idx="40454">
                  <c:v>18.497399999999999</c:v>
                </c:pt>
                <c:pt idx="40455">
                  <c:v>18.497399999999999</c:v>
                </c:pt>
                <c:pt idx="40456">
                  <c:v>18.497399999999999</c:v>
                </c:pt>
                <c:pt idx="40457">
                  <c:v>18.497399999999999</c:v>
                </c:pt>
                <c:pt idx="40458">
                  <c:v>18.497399999999999</c:v>
                </c:pt>
                <c:pt idx="40459">
                  <c:v>18.497399999999999</c:v>
                </c:pt>
                <c:pt idx="40460">
                  <c:v>18.497399999999999</c:v>
                </c:pt>
                <c:pt idx="40461">
                  <c:v>18.497399999999999</c:v>
                </c:pt>
                <c:pt idx="40462">
                  <c:v>18.497399999999999</c:v>
                </c:pt>
                <c:pt idx="40463">
                  <c:v>18.497399999999999</c:v>
                </c:pt>
                <c:pt idx="40464">
                  <c:v>18.497399999999999</c:v>
                </c:pt>
                <c:pt idx="40465">
                  <c:v>18.497399999999999</c:v>
                </c:pt>
                <c:pt idx="40466">
                  <c:v>18.497399999999999</c:v>
                </c:pt>
                <c:pt idx="40467">
                  <c:v>18.497399999999999</c:v>
                </c:pt>
                <c:pt idx="40468">
                  <c:v>18.497399999999999</c:v>
                </c:pt>
                <c:pt idx="40469">
                  <c:v>18.497399999999999</c:v>
                </c:pt>
                <c:pt idx="40470">
                  <c:v>18.497399999999999</c:v>
                </c:pt>
                <c:pt idx="40471">
                  <c:v>18.497399999999999</c:v>
                </c:pt>
                <c:pt idx="40472">
                  <c:v>18.497399999999999</c:v>
                </c:pt>
                <c:pt idx="40473">
                  <c:v>18.497399999999999</c:v>
                </c:pt>
                <c:pt idx="40474">
                  <c:v>18.497399999999999</c:v>
                </c:pt>
                <c:pt idx="40475">
                  <c:v>18.497399999999999</c:v>
                </c:pt>
                <c:pt idx="40476">
                  <c:v>18.497399999999999</c:v>
                </c:pt>
                <c:pt idx="40477">
                  <c:v>18.497399999999999</c:v>
                </c:pt>
                <c:pt idx="40478">
                  <c:v>18.497399999999999</c:v>
                </c:pt>
                <c:pt idx="40479">
                  <c:v>18.497399999999999</c:v>
                </c:pt>
                <c:pt idx="40480">
                  <c:v>18.497399999999999</c:v>
                </c:pt>
                <c:pt idx="40481">
                  <c:v>18.497399999999999</c:v>
                </c:pt>
                <c:pt idx="40482">
                  <c:v>18.497399999999999</c:v>
                </c:pt>
                <c:pt idx="40483">
                  <c:v>18.497399999999999</c:v>
                </c:pt>
                <c:pt idx="40484">
                  <c:v>18.497399999999999</c:v>
                </c:pt>
                <c:pt idx="40485">
                  <c:v>18.497399999999999</c:v>
                </c:pt>
                <c:pt idx="40486">
                  <c:v>18.497399999999999</c:v>
                </c:pt>
                <c:pt idx="40487">
                  <c:v>18.497399999999999</c:v>
                </c:pt>
                <c:pt idx="40488">
                  <c:v>18.497399999999999</c:v>
                </c:pt>
                <c:pt idx="40489">
                  <c:v>18.497399999999999</c:v>
                </c:pt>
                <c:pt idx="40490">
                  <c:v>18.497399999999999</c:v>
                </c:pt>
                <c:pt idx="40491">
                  <c:v>18.497399999999999</c:v>
                </c:pt>
                <c:pt idx="40492">
                  <c:v>18.497399999999999</c:v>
                </c:pt>
                <c:pt idx="40493">
                  <c:v>18.497399999999999</c:v>
                </c:pt>
                <c:pt idx="40494">
                  <c:v>18.497399999999999</c:v>
                </c:pt>
                <c:pt idx="40495">
                  <c:v>18.497399999999999</c:v>
                </c:pt>
                <c:pt idx="40496">
                  <c:v>18.497399999999999</c:v>
                </c:pt>
                <c:pt idx="40497">
                  <c:v>18.497399999999999</c:v>
                </c:pt>
                <c:pt idx="40498">
                  <c:v>18.497399999999999</c:v>
                </c:pt>
                <c:pt idx="40499">
                  <c:v>18.497399999999999</c:v>
                </c:pt>
                <c:pt idx="40500">
                  <c:v>18.497399999999999</c:v>
                </c:pt>
                <c:pt idx="40501">
                  <c:v>18.497399999999999</c:v>
                </c:pt>
                <c:pt idx="40502">
                  <c:v>18.497399999999999</c:v>
                </c:pt>
                <c:pt idx="40503">
                  <c:v>18.497399999999999</c:v>
                </c:pt>
                <c:pt idx="40504">
                  <c:v>18.497399999999999</c:v>
                </c:pt>
                <c:pt idx="40505">
                  <c:v>18.497399999999999</c:v>
                </c:pt>
                <c:pt idx="40506">
                  <c:v>18.497399999999999</c:v>
                </c:pt>
                <c:pt idx="40507">
                  <c:v>18.497399999999999</c:v>
                </c:pt>
                <c:pt idx="40508">
                  <c:v>18.497399999999999</c:v>
                </c:pt>
                <c:pt idx="40509">
                  <c:v>18.497399999999999</c:v>
                </c:pt>
                <c:pt idx="40510">
                  <c:v>18.497399999999999</c:v>
                </c:pt>
                <c:pt idx="40511">
                  <c:v>18.497399999999999</c:v>
                </c:pt>
                <c:pt idx="40512">
                  <c:v>18.497399999999999</c:v>
                </c:pt>
                <c:pt idx="40513">
                  <c:v>18.497399999999999</c:v>
                </c:pt>
                <c:pt idx="40514">
                  <c:v>18.497399999999999</c:v>
                </c:pt>
                <c:pt idx="40515">
                  <c:v>18.497399999999999</c:v>
                </c:pt>
                <c:pt idx="40516">
                  <c:v>18.497399999999999</c:v>
                </c:pt>
                <c:pt idx="40517">
                  <c:v>18.497399999999999</c:v>
                </c:pt>
                <c:pt idx="40518">
                  <c:v>18.497399999999999</c:v>
                </c:pt>
                <c:pt idx="40519">
                  <c:v>18.497399999999999</c:v>
                </c:pt>
                <c:pt idx="40520">
                  <c:v>18.497399999999999</c:v>
                </c:pt>
                <c:pt idx="40521">
                  <c:v>18.497399999999999</c:v>
                </c:pt>
                <c:pt idx="40522">
                  <c:v>18.497399999999999</c:v>
                </c:pt>
                <c:pt idx="40523">
                  <c:v>18.497399999999999</c:v>
                </c:pt>
                <c:pt idx="40524">
                  <c:v>18.497399999999999</c:v>
                </c:pt>
                <c:pt idx="40525">
                  <c:v>18.497399999999999</c:v>
                </c:pt>
                <c:pt idx="40526">
                  <c:v>18.497399999999999</c:v>
                </c:pt>
                <c:pt idx="40527">
                  <c:v>18.497399999999999</c:v>
                </c:pt>
                <c:pt idx="40528">
                  <c:v>18.497399999999999</c:v>
                </c:pt>
                <c:pt idx="40529">
                  <c:v>18.497399999999999</c:v>
                </c:pt>
                <c:pt idx="40530">
                  <c:v>18.497399999999999</c:v>
                </c:pt>
                <c:pt idx="40531">
                  <c:v>18.497399999999999</c:v>
                </c:pt>
                <c:pt idx="40532">
                  <c:v>18.497399999999999</c:v>
                </c:pt>
                <c:pt idx="40533">
                  <c:v>18.497399999999999</c:v>
                </c:pt>
                <c:pt idx="40534">
                  <c:v>18.497399999999999</c:v>
                </c:pt>
                <c:pt idx="40535">
                  <c:v>18.497399999999999</c:v>
                </c:pt>
                <c:pt idx="40536">
                  <c:v>18.497399999999999</c:v>
                </c:pt>
                <c:pt idx="40537">
                  <c:v>18.497399999999999</c:v>
                </c:pt>
                <c:pt idx="40538">
                  <c:v>18.497399999999999</c:v>
                </c:pt>
                <c:pt idx="40539">
                  <c:v>18.497399999999999</c:v>
                </c:pt>
                <c:pt idx="40540">
                  <c:v>18.497399999999999</c:v>
                </c:pt>
                <c:pt idx="40541">
                  <c:v>18.497399999999999</c:v>
                </c:pt>
                <c:pt idx="40542">
                  <c:v>18.497399999999999</c:v>
                </c:pt>
                <c:pt idx="40543">
                  <c:v>18.497399999999999</c:v>
                </c:pt>
                <c:pt idx="40544">
                  <c:v>18.497399999999999</c:v>
                </c:pt>
                <c:pt idx="40545">
                  <c:v>18.497399999999999</c:v>
                </c:pt>
                <c:pt idx="40546">
                  <c:v>18.497399999999999</c:v>
                </c:pt>
                <c:pt idx="40547">
                  <c:v>18.497399999999999</c:v>
                </c:pt>
                <c:pt idx="40548">
                  <c:v>18.497399999999999</c:v>
                </c:pt>
                <c:pt idx="40549">
                  <c:v>18.497399999999999</c:v>
                </c:pt>
                <c:pt idx="40550">
                  <c:v>18.497399999999999</c:v>
                </c:pt>
                <c:pt idx="40551">
                  <c:v>18.497399999999999</c:v>
                </c:pt>
                <c:pt idx="40552">
                  <c:v>18.497399999999999</c:v>
                </c:pt>
                <c:pt idx="40553">
                  <c:v>18.497399999999999</c:v>
                </c:pt>
                <c:pt idx="40554">
                  <c:v>18.497399999999999</c:v>
                </c:pt>
                <c:pt idx="40555">
                  <c:v>18.497399999999999</c:v>
                </c:pt>
                <c:pt idx="40556">
                  <c:v>18.497399999999999</c:v>
                </c:pt>
                <c:pt idx="40557">
                  <c:v>18.497399999999999</c:v>
                </c:pt>
                <c:pt idx="40558">
                  <c:v>18.497399999999999</c:v>
                </c:pt>
                <c:pt idx="40559">
                  <c:v>18.497399999999999</c:v>
                </c:pt>
                <c:pt idx="40560">
                  <c:v>18.497399999999999</c:v>
                </c:pt>
                <c:pt idx="40561">
                  <c:v>18.497399999999999</c:v>
                </c:pt>
                <c:pt idx="40562">
                  <c:v>18.497399999999999</c:v>
                </c:pt>
                <c:pt idx="40563">
                  <c:v>18.497399999999999</c:v>
                </c:pt>
                <c:pt idx="40564">
                  <c:v>18.497399999999999</c:v>
                </c:pt>
                <c:pt idx="40565">
                  <c:v>18.497399999999999</c:v>
                </c:pt>
                <c:pt idx="40566">
                  <c:v>18.497399999999999</c:v>
                </c:pt>
                <c:pt idx="40567">
                  <c:v>18.497399999999999</c:v>
                </c:pt>
                <c:pt idx="40568">
                  <c:v>18.497399999999999</c:v>
                </c:pt>
                <c:pt idx="40569">
                  <c:v>18.497399999999999</c:v>
                </c:pt>
                <c:pt idx="40570">
                  <c:v>18.497399999999999</c:v>
                </c:pt>
                <c:pt idx="40571">
                  <c:v>18.497399999999999</c:v>
                </c:pt>
                <c:pt idx="40572">
                  <c:v>18.497399999999999</c:v>
                </c:pt>
                <c:pt idx="40573">
                  <c:v>18.497399999999999</c:v>
                </c:pt>
                <c:pt idx="40574">
                  <c:v>18.497399999999999</c:v>
                </c:pt>
                <c:pt idx="40575">
                  <c:v>18.497399999999999</c:v>
                </c:pt>
                <c:pt idx="40576">
                  <c:v>18.497399999999999</c:v>
                </c:pt>
                <c:pt idx="40577">
                  <c:v>18.497399999999999</c:v>
                </c:pt>
                <c:pt idx="40578">
                  <c:v>18.497399999999999</c:v>
                </c:pt>
                <c:pt idx="40579">
                  <c:v>18.497399999999999</c:v>
                </c:pt>
                <c:pt idx="40580">
                  <c:v>18.497399999999999</c:v>
                </c:pt>
                <c:pt idx="40581">
                  <c:v>18.497399999999999</c:v>
                </c:pt>
                <c:pt idx="40582">
                  <c:v>18.497399999999999</c:v>
                </c:pt>
                <c:pt idx="40583">
                  <c:v>18.497399999999999</c:v>
                </c:pt>
                <c:pt idx="40584">
                  <c:v>18.497399999999999</c:v>
                </c:pt>
                <c:pt idx="40585">
                  <c:v>18.497399999999999</c:v>
                </c:pt>
                <c:pt idx="40586">
                  <c:v>18.497399999999999</c:v>
                </c:pt>
                <c:pt idx="40587">
                  <c:v>18.497399999999999</c:v>
                </c:pt>
                <c:pt idx="40588">
                  <c:v>18.497399999999999</c:v>
                </c:pt>
                <c:pt idx="40589">
                  <c:v>18.497399999999999</c:v>
                </c:pt>
                <c:pt idx="40590">
                  <c:v>18.497399999999999</c:v>
                </c:pt>
                <c:pt idx="40591">
                  <c:v>18.497399999999999</c:v>
                </c:pt>
                <c:pt idx="40592">
                  <c:v>18.497399999999999</c:v>
                </c:pt>
                <c:pt idx="40593">
                  <c:v>18.497399999999999</c:v>
                </c:pt>
                <c:pt idx="40594">
                  <c:v>18.497399999999999</c:v>
                </c:pt>
                <c:pt idx="40595">
                  <c:v>18.497399999999999</c:v>
                </c:pt>
                <c:pt idx="40596">
                  <c:v>18.497399999999999</c:v>
                </c:pt>
                <c:pt idx="40597">
                  <c:v>18.497399999999999</c:v>
                </c:pt>
                <c:pt idx="40598">
                  <c:v>18.497399999999999</c:v>
                </c:pt>
                <c:pt idx="40599">
                  <c:v>18.497399999999999</c:v>
                </c:pt>
                <c:pt idx="40600">
                  <c:v>18.497399999999999</c:v>
                </c:pt>
                <c:pt idx="40601">
                  <c:v>18.497399999999999</c:v>
                </c:pt>
                <c:pt idx="40602">
                  <c:v>18.497399999999999</c:v>
                </c:pt>
                <c:pt idx="40603">
                  <c:v>18.497399999999999</c:v>
                </c:pt>
                <c:pt idx="40604">
                  <c:v>18.497399999999999</c:v>
                </c:pt>
                <c:pt idx="40605">
                  <c:v>18.497399999999999</c:v>
                </c:pt>
                <c:pt idx="40606">
                  <c:v>18.497399999999999</c:v>
                </c:pt>
                <c:pt idx="40607">
                  <c:v>18.497399999999999</c:v>
                </c:pt>
                <c:pt idx="40608">
                  <c:v>18.497399999999999</c:v>
                </c:pt>
                <c:pt idx="40609">
                  <c:v>18.497399999999999</c:v>
                </c:pt>
                <c:pt idx="40610">
                  <c:v>18.497399999999999</c:v>
                </c:pt>
                <c:pt idx="40611">
                  <c:v>18.497399999999999</c:v>
                </c:pt>
                <c:pt idx="40612">
                  <c:v>18.497399999999999</c:v>
                </c:pt>
                <c:pt idx="40613">
                  <c:v>18.497399999999999</c:v>
                </c:pt>
                <c:pt idx="40614">
                  <c:v>18.497399999999999</c:v>
                </c:pt>
                <c:pt idx="40615">
                  <c:v>18.497399999999999</c:v>
                </c:pt>
                <c:pt idx="40616">
                  <c:v>18.497399999999999</c:v>
                </c:pt>
                <c:pt idx="40617">
                  <c:v>18.497399999999999</c:v>
                </c:pt>
                <c:pt idx="40618">
                  <c:v>18.497399999999999</c:v>
                </c:pt>
                <c:pt idx="40619">
                  <c:v>18.497399999999999</c:v>
                </c:pt>
                <c:pt idx="40620">
                  <c:v>18.497399999999999</c:v>
                </c:pt>
                <c:pt idx="40621">
                  <c:v>18.497399999999999</c:v>
                </c:pt>
                <c:pt idx="40622">
                  <c:v>18.497399999999999</c:v>
                </c:pt>
                <c:pt idx="40623">
                  <c:v>18.497399999999999</c:v>
                </c:pt>
                <c:pt idx="40624">
                  <c:v>18.497399999999999</c:v>
                </c:pt>
                <c:pt idx="40625">
                  <c:v>18.497399999999999</c:v>
                </c:pt>
                <c:pt idx="40626">
                  <c:v>18.497399999999999</c:v>
                </c:pt>
                <c:pt idx="40627">
                  <c:v>18.497399999999999</c:v>
                </c:pt>
                <c:pt idx="40628">
                  <c:v>18.497399999999999</c:v>
                </c:pt>
                <c:pt idx="40629">
                  <c:v>18.497399999999999</c:v>
                </c:pt>
                <c:pt idx="40630">
                  <c:v>18.497399999999999</c:v>
                </c:pt>
                <c:pt idx="40631">
                  <c:v>18.497399999999999</c:v>
                </c:pt>
                <c:pt idx="40632">
                  <c:v>18.497399999999999</c:v>
                </c:pt>
                <c:pt idx="40633">
                  <c:v>18.497399999999999</c:v>
                </c:pt>
                <c:pt idx="40634">
                  <c:v>18.497399999999999</c:v>
                </c:pt>
                <c:pt idx="40635">
                  <c:v>18.497399999999999</c:v>
                </c:pt>
                <c:pt idx="40636">
                  <c:v>18.497399999999999</c:v>
                </c:pt>
                <c:pt idx="40637">
                  <c:v>18.497399999999999</c:v>
                </c:pt>
                <c:pt idx="40638">
                  <c:v>18.497399999999999</c:v>
                </c:pt>
                <c:pt idx="40639">
                  <c:v>18.497399999999999</c:v>
                </c:pt>
                <c:pt idx="40640">
                  <c:v>18.497399999999999</c:v>
                </c:pt>
                <c:pt idx="40641">
                  <c:v>18.497399999999999</c:v>
                </c:pt>
                <c:pt idx="40642">
                  <c:v>18.497399999999999</c:v>
                </c:pt>
                <c:pt idx="40643">
                  <c:v>18.497399999999999</c:v>
                </c:pt>
                <c:pt idx="40644">
                  <c:v>18.497399999999999</c:v>
                </c:pt>
                <c:pt idx="40645">
                  <c:v>18.497399999999999</c:v>
                </c:pt>
                <c:pt idx="40646">
                  <c:v>18.497399999999999</c:v>
                </c:pt>
                <c:pt idx="40647">
                  <c:v>18.497399999999999</c:v>
                </c:pt>
                <c:pt idx="40648">
                  <c:v>18.497399999999999</c:v>
                </c:pt>
                <c:pt idx="40649">
                  <c:v>18.497399999999999</c:v>
                </c:pt>
                <c:pt idx="40650">
                  <c:v>18.497399999999999</c:v>
                </c:pt>
                <c:pt idx="40651">
                  <c:v>18.497399999999999</c:v>
                </c:pt>
                <c:pt idx="40652">
                  <c:v>18.497399999999999</c:v>
                </c:pt>
                <c:pt idx="40653">
                  <c:v>18.497399999999999</c:v>
                </c:pt>
                <c:pt idx="40654">
                  <c:v>18.497399999999999</c:v>
                </c:pt>
                <c:pt idx="40655">
                  <c:v>18.497399999999999</c:v>
                </c:pt>
                <c:pt idx="40656">
                  <c:v>18.497399999999999</c:v>
                </c:pt>
                <c:pt idx="40657">
                  <c:v>18.497399999999999</c:v>
                </c:pt>
                <c:pt idx="40658">
                  <c:v>18.497399999999999</c:v>
                </c:pt>
                <c:pt idx="40659">
                  <c:v>18.497399999999999</c:v>
                </c:pt>
                <c:pt idx="40660">
                  <c:v>18.497399999999999</c:v>
                </c:pt>
                <c:pt idx="40661">
                  <c:v>18.497399999999999</c:v>
                </c:pt>
                <c:pt idx="40662">
                  <c:v>18.497399999999999</c:v>
                </c:pt>
                <c:pt idx="40663">
                  <c:v>18.497399999999999</c:v>
                </c:pt>
                <c:pt idx="40664">
                  <c:v>18.497399999999999</c:v>
                </c:pt>
                <c:pt idx="40665">
                  <c:v>18.497399999999999</c:v>
                </c:pt>
                <c:pt idx="40666">
                  <c:v>18.497399999999999</c:v>
                </c:pt>
                <c:pt idx="40667">
                  <c:v>18.497399999999999</c:v>
                </c:pt>
                <c:pt idx="40668">
                  <c:v>18.497399999999999</c:v>
                </c:pt>
                <c:pt idx="40669">
                  <c:v>18.497399999999999</c:v>
                </c:pt>
                <c:pt idx="40670">
                  <c:v>18.497399999999999</c:v>
                </c:pt>
                <c:pt idx="40671">
                  <c:v>18.497399999999999</c:v>
                </c:pt>
                <c:pt idx="40672">
                  <c:v>18.497399999999999</c:v>
                </c:pt>
                <c:pt idx="40673">
                  <c:v>18.497399999999999</c:v>
                </c:pt>
                <c:pt idx="40674">
                  <c:v>18.497399999999999</c:v>
                </c:pt>
                <c:pt idx="40675">
                  <c:v>18.497399999999999</c:v>
                </c:pt>
                <c:pt idx="40676">
                  <c:v>18.497399999999999</c:v>
                </c:pt>
                <c:pt idx="40677">
                  <c:v>18.497399999999999</c:v>
                </c:pt>
                <c:pt idx="40678">
                  <c:v>18.497399999999999</c:v>
                </c:pt>
                <c:pt idx="40679">
                  <c:v>18.497399999999999</c:v>
                </c:pt>
                <c:pt idx="40680">
                  <c:v>18.497399999999999</c:v>
                </c:pt>
                <c:pt idx="40681">
                  <c:v>18.497399999999999</c:v>
                </c:pt>
                <c:pt idx="40682">
                  <c:v>18.497399999999999</c:v>
                </c:pt>
                <c:pt idx="40683">
                  <c:v>18.497399999999999</c:v>
                </c:pt>
                <c:pt idx="40684">
                  <c:v>18.497399999999999</c:v>
                </c:pt>
                <c:pt idx="40685">
                  <c:v>18.497399999999999</c:v>
                </c:pt>
                <c:pt idx="40686">
                  <c:v>18.497399999999999</c:v>
                </c:pt>
                <c:pt idx="40687">
                  <c:v>18.497399999999999</c:v>
                </c:pt>
                <c:pt idx="40688">
                  <c:v>18.497399999999999</c:v>
                </c:pt>
                <c:pt idx="40689">
                  <c:v>18.497399999999999</c:v>
                </c:pt>
                <c:pt idx="40690">
                  <c:v>18.497399999999999</c:v>
                </c:pt>
                <c:pt idx="40691">
                  <c:v>18.497399999999999</c:v>
                </c:pt>
                <c:pt idx="40692">
                  <c:v>18.497399999999999</c:v>
                </c:pt>
                <c:pt idx="40693">
                  <c:v>18.497399999999999</c:v>
                </c:pt>
                <c:pt idx="40694">
                  <c:v>18.497399999999999</c:v>
                </c:pt>
                <c:pt idx="40695">
                  <c:v>18.497399999999999</c:v>
                </c:pt>
                <c:pt idx="40696">
                  <c:v>18.497399999999999</c:v>
                </c:pt>
                <c:pt idx="40697">
                  <c:v>18.497399999999999</c:v>
                </c:pt>
                <c:pt idx="40698">
                  <c:v>18.497399999999999</c:v>
                </c:pt>
                <c:pt idx="40699">
                  <c:v>18.497399999999999</c:v>
                </c:pt>
                <c:pt idx="40700">
                  <c:v>18.497399999999999</c:v>
                </c:pt>
                <c:pt idx="40701">
                  <c:v>18.497399999999999</c:v>
                </c:pt>
                <c:pt idx="40702">
                  <c:v>18.497399999999999</c:v>
                </c:pt>
                <c:pt idx="40703">
                  <c:v>18.497399999999999</c:v>
                </c:pt>
                <c:pt idx="40704">
                  <c:v>18.497399999999999</c:v>
                </c:pt>
                <c:pt idx="40705">
                  <c:v>18.497399999999999</c:v>
                </c:pt>
                <c:pt idx="40706">
                  <c:v>18.497399999999999</c:v>
                </c:pt>
                <c:pt idx="40707">
                  <c:v>18.497399999999999</c:v>
                </c:pt>
                <c:pt idx="40708">
                  <c:v>18.497399999999999</c:v>
                </c:pt>
                <c:pt idx="40709">
                  <c:v>18.497399999999999</c:v>
                </c:pt>
                <c:pt idx="40710">
                  <c:v>18.497399999999999</c:v>
                </c:pt>
                <c:pt idx="40711">
                  <c:v>18.497399999999999</c:v>
                </c:pt>
                <c:pt idx="40712">
                  <c:v>18.497399999999999</c:v>
                </c:pt>
                <c:pt idx="40713">
                  <c:v>18.497399999999999</c:v>
                </c:pt>
                <c:pt idx="40714">
                  <c:v>18.497399999999999</c:v>
                </c:pt>
                <c:pt idx="40715">
                  <c:v>18.497399999999999</c:v>
                </c:pt>
                <c:pt idx="40716">
                  <c:v>18.497399999999999</c:v>
                </c:pt>
                <c:pt idx="40717">
                  <c:v>18.497399999999999</c:v>
                </c:pt>
                <c:pt idx="40718">
                  <c:v>18.497399999999999</c:v>
                </c:pt>
                <c:pt idx="40719">
                  <c:v>18.497399999999999</c:v>
                </c:pt>
                <c:pt idx="40720">
                  <c:v>18.497399999999999</c:v>
                </c:pt>
                <c:pt idx="40721">
                  <c:v>18.497399999999999</c:v>
                </c:pt>
                <c:pt idx="40722">
                  <c:v>18.497399999999999</c:v>
                </c:pt>
                <c:pt idx="40723">
                  <c:v>18.497399999999999</c:v>
                </c:pt>
                <c:pt idx="40724">
                  <c:v>18.497399999999999</c:v>
                </c:pt>
                <c:pt idx="40725">
                  <c:v>18.497399999999999</c:v>
                </c:pt>
                <c:pt idx="40726">
                  <c:v>18.497399999999999</c:v>
                </c:pt>
                <c:pt idx="40727">
                  <c:v>18.497399999999999</c:v>
                </c:pt>
                <c:pt idx="40728">
                  <c:v>18.497399999999999</c:v>
                </c:pt>
                <c:pt idx="40729">
                  <c:v>18.497399999999999</c:v>
                </c:pt>
                <c:pt idx="40730">
                  <c:v>18.497399999999999</c:v>
                </c:pt>
                <c:pt idx="40731">
                  <c:v>18.497399999999999</c:v>
                </c:pt>
                <c:pt idx="40732">
                  <c:v>18.497399999999999</c:v>
                </c:pt>
                <c:pt idx="40733">
                  <c:v>18.497399999999999</c:v>
                </c:pt>
                <c:pt idx="40734">
                  <c:v>18.497399999999999</c:v>
                </c:pt>
                <c:pt idx="40735">
                  <c:v>18.497399999999999</c:v>
                </c:pt>
                <c:pt idx="40736">
                  <c:v>18.497399999999999</c:v>
                </c:pt>
                <c:pt idx="40737">
                  <c:v>18.497399999999999</c:v>
                </c:pt>
                <c:pt idx="40738">
                  <c:v>18.497399999999999</c:v>
                </c:pt>
                <c:pt idx="40739">
                  <c:v>18.497399999999999</c:v>
                </c:pt>
                <c:pt idx="40740">
                  <c:v>18.497399999999999</c:v>
                </c:pt>
                <c:pt idx="40741">
                  <c:v>18.497399999999999</c:v>
                </c:pt>
                <c:pt idx="40742">
                  <c:v>18.497399999999999</c:v>
                </c:pt>
                <c:pt idx="40743">
                  <c:v>18.497399999999999</c:v>
                </c:pt>
                <c:pt idx="40744">
                  <c:v>18.497399999999999</c:v>
                </c:pt>
                <c:pt idx="40745">
                  <c:v>18.497399999999999</c:v>
                </c:pt>
                <c:pt idx="40746">
                  <c:v>18.497399999999999</c:v>
                </c:pt>
                <c:pt idx="40747">
                  <c:v>18.497399999999999</c:v>
                </c:pt>
                <c:pt idx="40748">
                  <c:v>18.497399999999999</c:v>
                </c:pt>
                <c:pt idx="40749">
                  <c:v>18.497399999999999</c:v>
                </c:pt>
                <c:pt idx="40750">
                  <c:v>18.497399999999999</c:v>
                </c:pt>
                <c:pt idx="40751">
                  <c:v>18.497399999999999</c:v>
                </c:pt>
                <c:pt idx="40752">
                  <c:v>18.497399999999999</c:v>
                </c:pt>
                <c:pt idx="40753">
                  <c:v>18.497399999999999</c:v>
                </c:pt>
                <c:pt idx="40754">
                  <c:v>18.497399999999999</c:v>
                </c:pt>
                <c:pt idx="40755">
                  <c:v>18.497399999999999</c:v>
                </c:pt>
                <c:pt idx="40756">
                  <c:v>18.497399999999999</c:v>
                </c:pt>
                <c:pt idx="40757">
                  <c:v>18.497399999999999</c:v>
                </c:pt>
                <c:pt idx="40758">
                  <c:v>18.497399999999999</c:v>
                </c:pt>
                <c:pt idx="40759">
                  <c:v>18.497399999999999</c:v>
                </c:pt>
                <c:pt idx="40760">
                  <c:v>18.497399999999999</c:v>
                </c:pt>
                <c:pt idx="40761">
                  <c:v>18.497399999999999</c:v>
                </c:pt>
                <c:pt idx="40762">
                  <c:v>18.497399999999999</c:v>
                </c:pt>
                <c:pt idx="40763">
                  <c:v>18.497399999999999</c:v>
                </c:pt>
                <c:pt idx="40764">
                  <c:v>18.497399999999999</c:v>
                </c:pt>
                <c:pt idx="40765">
                  <c:v>18.497399999999999</c:v>
                </c:pt>
                <c:pt idx="40766">
                  <c:v>18.497399999999999</c:v>
                </c:pt>
                <c:pt idx="40767">
                  <c:v>18.497399999999999</c:v>
                </c:pt>
                <c:pt idx="40768">
                  <c:v>18.497399999999999</c:v>
                </c:pt>
                <c:pt idx="40769">
                  <c:v>18.497399999999999</c:v>
                </c:pt>
                <c:pt idx="40770">
                  <c:v>18.497399999999999</c:v>
                </c:pt>
                <c:pt idx="40771">
                  <c:v>18.497399999999999</c:v>
                </c:pt>
                <c:pt idx="40772">
                  <c:v>18.497399999999999</c:v>
                </c:pt>
                <c:pt idx="40773">
                  <c:v>18.497399999999999</c:v>
                </c:pt>
                <c:pt idx="40774">
                  <c:v>18.497399999999999</c:v>
                </c:pt>
                <c:pt idx="40775">
                  <c:v>18.497399999999999</c:v>
                </c:pt>
                <c:pt idx="40776">
                  <c:v>18.497399999999999</c:v>
                </c:pt>
                <c:pt idx="40777">
                  <c:v>18.497399999999999</c:v>
                </c:pt>
                <c:pt idx="40778">
                  <c:v>18.497399999999999</c:v>
                </c:pt>
                <c:pt idx="40779">
                  <c:v>18.497399999999999</c:v>
                </c:pt>
                <c:pt idx="40780">
                  <c:v>18.497399999999999</c:v>
                </c:pt>
                <c:pt idx="40781">
                  <c:v>18.497399999999999</c:v>
                </c:pt>
                <c:pt idx="40782">
                  <c:v>18.497399999999999</c:v>
                </c:pt>
                <c:pt idx="40783">
                  <c:v>18.497399999999999</c:v>
                </c:pt>
                <c:pt idx="40784">
                  <c:v>18.497399999999999</c:v>
                </c:pt>
                <c:pt idx="40785">
                  <c:v>18.497399999999999</c:v>
                </c:pt>
                <c:pt idx="40786">
                  <c:v>18.497399999999999</c:v>
                </c:pt>
                <c:pt idx="40787">
                  <c:v>18.497399999999999</c:v>
                </c:pt>
                <c:pt idx="40788">
                  <c:v>18.497399999999999</c:v>
                </c:pt>
                <c:pt idx="40789">
                  <c:v>18.497399999999999</c:v>
                </c:pt>
                <c:pt idx="40790">
                  <c:v>18.497399999999999</c:v>
                </c:pt>
                <c:pt idx="40791">
                  <c:v>18.497399999999999</c:v>
                </c:pt>
                <c:pt idx="40792">
                  <c:v>18.497399999999999</c:v>
                </c:pt>
                <c:pt idx="40793">
                  <c:v>18.497399999999999</c:v>
                </c:pt>
                <c:pt idx="40794">
                  <c:v>18.497399999999999</c:v>
                </c:pt>
                <c:pt idx="40795">
                  <c:v>18.497399999999999</c:v>
                </c:pt>
                <c:pt idx="40796">
                  <c:v>18.497399999999999</c:v>
                </c:pt>
                <c:pt idx="40797">
                  <c:v>18.497399999999999</c:v>
                </c:pt>
                <c:pt idx="40798">
                  <c:v>18.497399999999999</c:v>
                </c:pt>
                <c:pt idx="40799">
                  <c:v>18.497399999999999</c:v>
                </c:pt>
                <c:pt idx="40800">
                  <c:v>18.497399999999999</c:v>
                </c:pt>
                <c:pt idx="40801">
                  <c:v>18.497399999999999</c:v>
                </c:pt>
                <c:pt idx="40802">
                  <c:v>18.497399999999999</c:v>
                </c:pt>
                <c:pt idx="40803">
                  <c:v>18.497399999999999</c:v>
                </c:pt>
                <c:pt idx="40804">
                  <c:v>18.497399999999999</c:v>
                </c:pt>
                <c:pt idx="40805">
                  <c:v>18.497399999999999</c:v>
                </c:pt>
                <c:pt idx="40806">
                  <c:v>18.497399999999999</c:v>
                </c:pt>
                <c:pt idx="40807">
                  <c:v>18.497399999999999</c:v>
                </c:pt>
                <c:pt idx="40808">
                  <c:v>18.497399999999999</c:v>
                </c:pt>
                <c:pt idx="40809">
                  <c:v>18.497399999999999</c:v>
                </c:pt>
                <c:pt idx="40810">
                  <c:v>18.497399999999999</c:v>
                </c:pt>
                <c:pt idx="40811">
                  <c:v>18.497399999999999</c:v>
                </c:pt>
                <c:pt idx="40812">
                  <c:v>18.497399999999999</c:v>
                </c:pt>
                <c:pt idx="40813">
                  <c:v>18.497399999999999</c:v>
                </c:pt>
                <c:pt idx="40814">
                  <c:v>18.497399999999999</c:v>
                </c:pt>
                <c:pt idx="40815">
                  <c:v>18.497399999999999</c:v>
                </c:pt>
                <c:pt idx="40816">
                  <c:v>18.497399999999999</c:v>
                </c:pt>
                <c:pt idx="40817">
                  <c:v>18.497399999999999</c:v>
                </c:pt>
                <c:pt idx="40818">
                  <c:v>18.497399999999999</c:v>
                </c:pt>
                <c:pt idx="40819">
                  <c:v>18.497399999999999</c:v>
                </c:pt>
                <c:pt idx="40820">
                  <c:v>18.497399999999999</c:v>
                </c:pt>
                <c:pt idx="40821">
                  <c:v>18.497399999999999</c:v>
                </c:pt>
                <c:pt idx="40822">
                  <c:v>18.497399999999999</c:v>
                </c:pt>
                <c:pt idx="40823">
                  <c:v>18.497399999999999</c:v>
                </c:pt>
                <c:pt idx="40824">
                  <c:v>18.497399999999999</c:v>
                </c:pt>
                <c:pt idx="40825">
                  <c:v>18.497399999999999</c:v>
                </c:pt>
                <c:pt idx="40826">
                  <c:v>18.497399999999999</c:v>
                </c:pt>
                <c:pt idx="40827">
                  <c:v>18.497399999999999</c:v>
                </c:pt>
                <c:pt idx="40828">
                  <c:v>18.497399999999999</c:v>
                </c:pt>
                <c:pt idx="40829">
                  <c:v>18.497399999999999</c:v>
                </c:pt>
                <c:pt idx="40830">
                  <c:v>18.497399999999999</c:v>
                </c:pt>
                <c:pt idx="40831">
                  <c:v>18.497399999999999</c:v>
                </c:pt>
                <c:pt idx="40832">
                  <c:v>18.497399999999999</c:v>
                </c:pt>
                <c:pt idx="40833">
                  <c:v>18.497399999999999</c:v>
                </c:pt>
                <c:pt idx="40834">
                  <c:v>18.497399999999999</c:v>
                </c:pt>
                <c:pt idx="40835">
                  <c:v>18.497399999999999</c:v>
                </c:pt>
                <c:pt idx="40836">
                  <c:v>18.497399999999999</c:v>
                </c:pt>
                <c:pt idx="40837">
                  <c:v>18.497399999999999</c:v>
                </c:pt>
                <c:pt idx="40838">
                  <c:v>18.497399999999999</c:v>
                </c:pt>
                <c:pt idx="40839">
                  <c:v>18.497399999999999</c:v>
                </c:pt>
                <c:pt idx="40840">
                  <c:v>18.497399999999999</c:v>
                </c:pt>
                <c:pt idx="40841">
                  <c:v>18.497399999999999</c:v>
                </c:pt>
                <c:pt idx="40842">
                  <c:v>18.497399999999999</c:v>
                </c:pt>
                <c:pt idx="40843">
                  <c:v>18.497399999999999</c:v>
                </c:pt>
                <c:pt idx="40844">
                  <c:v>18.497399999999999</c:v>
                </c:pt>
                <c:pt idx="40845">
                  <c:v>18.497399999999999</c:v>
                </c:pt>
                <c:pt idx="40846">
                  <c:v>18.497399999999999</c:v>
                </c:pt>
                <c:pt idx="40847">
                  <c:v>18.497399999999999</c:v>
                </c:pt>
                <c:pt idx="40848">
                  <c:v>18.497399999999999</c:v>
                </c:pt>
                <c:pt idx="40849">
                  <c:v>18.497399999999999</c:v>
                </c:pt>
                <c:pt idx="40850">
                  <c:v>18.497399999999999</c:v>
                </c:pt>
                <c:pt idx="40851">
                  <c:v>18.497399999999999</c:v>
                </c:pt>
                <c:pt idx="40852">
                  <c:v>18.497399999999999</c:v>
                </c:pt>
                <c:pt idx="40853">
                  <c:v>18.497399999999999</c:v>
                </c:pt>
                <c:pt idx="40854">
                  <c:v>18.497399999999999</c:v>
                </c:pt>
                <c:pt idx="40855">
                  <c:v>18.497399999999999</c:v>
                </c:pt>
                <c:pt idx="40856">
                  <c:v>18.497399999999999</c:v>
                </c:pt>
                <c:pt idx="40857">
                  <c:v>18.497399999999999</c:v>
                </c:pt>
                <c:pt idx="40858">
                  <c:v>18.497399999999999</c:v>
                </c:pt>
                <c:pt idx="40859">
                  <c:v>18.497399999999999</c:v>
                </c:pt>
                <c:pt idx="40860">
                  <c:v>18.497399999999999</c:v>
                </c:pt>
                <c:pt idx="40861">
                  <c:v>18.497399999999999</c:v>
                </c:pt>
                <c:pt idx="40862">
                  <c:v>18.497399999999999</c:v>
                </c:pt>
                <c:pt idx="40863">
                  <c:v>18.497399999999999</c:v>
                </c:pt>
                <c:pt idx="40864">
                  <c:v>18.497399999999999</c:v>
                </c:pt>
                <c:pt idx="40865">
                  <c:v>18.497399999999999</c:v>
                </c:pt>
                <c:pt idx="40866">
                  <c:v>18.497399999999999</c:v>
                </c:pt>
                <c:pt idx="40867">
                  <c:v>18.497399999999999</c:v>
                </c:pt>
                <c:pt idx="40868">
                  <c:v>18.497399999999999</c:v>
                </c:pt>
                <c:pt idx="40869">
                  <c:v>18.497399999999999</c:v>
                </c:pt>
                <c:pt idx="40870">
                  <c:v>18.497399999999999</c:v>
                </c:pt>
                <c:pt idx="40871">
                  <c:v>18.497399999999999</c:v>
                </c:pt>
                <c:pt idx="40872">
                  <c:v>18.497399999999999</c:v>
                </c:pt>
                <c:pt idx="40873">
                  <c:v>18.497399999999999</c:v>
                </c:pt>
                <c:pt idx="40874">
                  <c:v>18.497399999999999</c:v>
                </c:pt>
                <c:pt idx="40875">
                  <c:v>18.497399999999999</c:v>
                </c:pt>
                <c:pt idx="40876">
                  <c:v>18.497399999999999</c:v>
                </c:pt>
                <c:pt idx="40877">
                  <c:v>18.497399999999999</c:v>
                </c:pt>
                <c:pt idx="40878">
                  <c:v>18.497399999999999</c:v>
                </c:pt>
                <c:pt idx="40879">
                  <c:v>18.497399999999999</c:v>
                </c:pt>
                <c:pt idx="40880">
                  <c:v>18.497399999999999</c:v>
                </c:pt>
                <c:pt idx="40881">
                  <c:v>18.497399999999999</c:v>
                </c:pt>
                <c:pt idx="40882">
                  <c:v>18.497399999999999</c:v>
                </c:pt>
                <c:pt idx="40883">
                  <c:v>18.497399999999999</c:v>
                </c:pt>
                <c:pt idx="40884">
                  <c:v>18.497399999999999</c:v>
                </c:pt>
                <c:pt idx="40885">
                  <c:v>18.497399999999999</c:v>
                </c:pt>
                <c:pt idx="40886">
                  <c:v>18.497399999999999</c:v>
                </c:pt>
                <c:pt idx="40887">
                  <c:v>18.497399999999999</c:v>
                </c:pt>
                <c:pt idx="40888">
                  <c:v>18.497399999999999</c:v>
                </c:pt>
                <c:pt idx="40889">
                  <c:v>18.497399999999999</c:v>
                </c:pt>
                <c:pt idx="40890">
                  <c:v>18.497399999999999</c:v>
                </c:pt>
                <c:pt idx="40891">
                  <c:v>18.497399999999999</c:v>
                </c:pt>
                <c:pt idx="40892">
                  <c:v>18.497399999999999</c:v>
                </c:pt>
                <c:pt idx="40893">
                  <c:v>18.497399999999999</c:v>
                </c:pt>
                <c:pt idx="40894">
                  <c:v>18.497399999999999</c:v>
                </c:pt>
                <c:pt idx="40895">
                  <c:v>18.497399999999999</c:v>
                </c:pt>
                <c:pt idx="40896">
                  <c:v>18.497399999999999</c:v>
                </c:pt>
                <c:pt idx="40897">
                  <c:v>18.497399999999999</c:v>
                </c:pt>
                <c:pt idx="40898">
                  <c:v>18.497399999999999</c:v>
                </c:pt>
                <c:pt idx="40899">
                  <c:v>18.497399999999999</c:v>
                </c:pt>
                <c:pt idx="40900">
                  <c:v>18.497399999999999</c:v>
                </c:pt>
                <c:pt idx="40901">
                  <c:v>18.497399999999999</c:v>
                </c:pt>
                <c:pt idx="40902">
                  <c:v>18.497399999999999</c:v>
                </c:pt>
                <c:pt idx="40903">
                  <c:v>18.497399999999999</c:v>
                </c:pt>
                <c:pt idx="40904">
                  <c:v>18.497399999999999</c:v>
                </c:pt>
                <c:pt idx="40905">
                  <c:v>18.497399999999999</c:v>
                </c:pt>
                <c:pt idx="40906">
                  <c:v>18.497399999999999</c:v>
                </c:pt>
                <c:pt idx="40907">
                  <c:v>18.497399999999999</c:v>
                </c:pt>
                <c:pt idx="40908">
                  <c:v>18.497399999999999</c:v>
                </c:pt>
                <c:pt idx="40909">
                  <c:v>18.497399999999999</c:v>
                </c:pt>
                <c:pt idx="40910">
                  <c:v>18.497399999999999</c:v>
                </c:pt>
                <c:pt idx="40911">
                  <c:v>18.497399999999999</c:v>
                </c:pt>
                <c:pt idx="40912">
                  <c:v>18.497399999999999</c:v>
                </c:pt>
                <c:pt idx="40913">
                  <c:v>18.497399999999999</c:v>
                </c:pt>
                <c:pt idx="40914">
                  <c:v>18.497399999999999</c:v>
                </c:pt>
                <c:pt idx="40915">
                  <c:v>18.497399999999999</c:v>
                </c:pt>
                <c:pt idx="40916">
                  <c:v>18.497399999999999</c:v>
                </c:pt>
                <c:pt idx="40917">
                  <c:v>18.497399999999999</c:v>
                </c:pt>
                <c:pt idx="40918">
                  <c:v>18.497399999999999</c:v>
                </c:pt>
                <c:pt idx="40919">
                  <c:v>18.497399999999999</c:v>
                </c:pt>
                <c:pt idx="40920">
                  <c:v>18.497399999999999</c:v>
                </c:pt>
                <c:pt idx="40921">
                  <c:v>18.497399999999999</c:v>
                </c:pt>
                <c:pt idx="40922">
                  <c:v>18.497399999999999</c:v>
                </c:pt>
                <c:pt idx="40923">
                  <c:v>18.497399999999999</c:v>
                </c:pt>
                <c:pt idx="40924">
                  <c:v>18.497399999999999</c:v>
                </c:pt>
                <c:pt idx="40925">
                  <c:v>18.497399999999999</c:v>
                </c:pt>
                <c:pt idx="40926">
                  <c:v>18.497399999999999</c:v>
                </c:pt>
                <c:pt idx="40927">
                  <c:v>18.497399999999999</c:v>
                </c:pt>
                <c:pt idx="40928">
                  <c:v>18.497399999999999</c:v>
                </c:pt>
                <c:pt idx="40929">
                  <c:v>18.497399999999999</c:v>
                </c:pt>
                <c:pt idx="40930">
                  <c:v>18.497399999999999</c:v>
                </c:pt>
                <c:pt idx="40931">
                  <c:v>18.497399999999999</c:v>
                </c:pt>
                <c:pt idx="40932">
                  <c:v>18.497399999999999</c:v>
                </c:pt>
                <c:pt idx="40933">
                  <c:v>18.497399999999999</c:v>
                </c:pt>
                <c:pt idx="40934">
                  <c:v>18.497399999999999</c:v>
                </c:pt>
                <c:pt idx="40935">
                  <c:v>18.497399999999999</c:v>
                </c:pt>
                <c:pt idx="40936">
                  <c:v>18.497399999999999</c:v>
                </c:pt>
                <c:pt idx="40937">
                  <c:v>18.497399999999999</c:v>
                </c:pt>
                <c:pt idx="40938">
                  <c:v>18.497399999999999</c:v>
                </c:pt>
                <c:pt idx="40939">
                  <c:v>18.497399999999999</c:v>
                </c:pt>
                <c:pt idx="40940">
                  <c:v>18.497399999999999</c:v>
                </c:pt>
                <c:pt idx="40941">
                  <c:v>18.497399999999999</c:v>
                </c:pt>
                <c:pt idx="40942">
                  <c:v>18.497399999999999</c:v>
                </c:pt>
                <c:pt idx="40943">
                  <c:v>18.497399999999999</c:v>
                </c:pt>
                <c:pt idx="40944">
                  <c:v>18.497399999999999</c:v>
                </c:pt>
                <c:pt idx="40945">
                  <c:v>18.497399999999999</c:v>
                </c:pt>
                <c:pt idx="40946">
                  <c:v>18.497399999999999</c:v>
                </c:pt>
                <c:pt idx="40947">
                  <c:v>18.497399999999999</c:v>
                </c:pt>
                <c:pt idx="40948">
                  <c:v>18.497399999999999</c:v>
                </c:pt>
                <c:pt idx="40949">
                  <c:v>18.497399999999999</c:v>
                </c:pt>
                <c:pt idx="40950">
                  <c:v>18.497399999999999</c:v>
                </c:pt>
                <c:pt idx="40951">
                  <c:v>18.497399999999999</c:v>
                </c:pt>
                <c:pt idx="40952">
                  <c:v>18.497399999999999</c:v>
                </c:pt>
                <c:pt idx="40953">
                  <c:v>18.497399999999999</c:v>
                </c:pt>
                <c:pt idx="40954">
                  <c:v>18.497399999999999</c:v>
                </c:pt>
                <c:pt idx="40955">
                  <c:v>18.497399999999999</c:v>
                </c:pt>
                <c:pt idx="40956">
                  <c:v>18.497399999999999</c:v>
                </c:pt>
                <c:pt idx="40957">
                  <c:v>18.497399999999999</c:v>
                </c:pt>
                <c:pt idx="40958">
                  <c:v>18.497399999999999</c:v>
                </c:pt>
                <c:pt idx="40959">
                  <c:v>18.497399999999999</c:v>
                </c:pt>
                <c:pt idx="40960">
                  <c:v>18.497399999999999</c:v>
                </c:pt>
                <c:pt idx="40961">
                  <c:v>18.497399999999999</c:v>
                </c:pt>
                <c:pt idx="40962">
                  <c:v>18.497399999999999</c:v>
                </c:pt>
                <c:pt idx="40963">
                  <c:v>18.497399999999999</c:v>
                </c:pt>
                <c:pt idx="40964">
                  <c:v>18.497399999999999</c:v>
                </c:pt>
                <c:pt idx="40965">
                  <c:v>18.497399999999999</c:v>
                </c:pt>
                <c:pt idx="40966">
                  <c:v>18.497399999999999</c:v>
                </c:pt>
                <c:pt idx="40967">
                  <c:v>18.497399999999999</c:v>
                </c:pt>
                <c:pt idx="40968">
                  <c:v>18.497399999999999</c:v>
                </c:pt>
                <c:pt idx="40969">
                  <c:v>18.497399999999999</c:v>
                </c:pt>
                <c:pt idx="40970">
                  <c:v>18.497399999999999</c:v>
                </c:pt>
                <c:pt idx="40971">
                  <c:v>18.497399999999999</c:v>
                </c:pt>
                <c:pt idx="40972">
                  <c:v>18.497399999999999</c:v>
                </c:pt>
                <c:pt idx="40973">
                  <c:v>18.497399999999999</c:v>
                </c:pt>
                <c:pt idx="40974">
                  <c:v>18.497399999999999</c:v>
                </c:pt>
                <c:pt idx="40975">
                  <c:v>18.497399999999999</c:v>
                </c:pt>
                <c:pt idx="40976">
                  <c:v>18.497399999999999</c:v>
                </c:pt>
                <c:pt idx="40977">
                  <c:v>18.497399999999999</c:v>
                </c:pt>
                <c:pt idx="40978">
                  <c:v>18.497399999999999</c:v>
                </c:pt>
                <c:pt idx="40979">
                  <c:v>18.497399999999999</c:v>
                </c:pt>
                <c:pt idx="40980">
                  <c:v>18.497399999999999</c:v>
                </c:pt>
                <c:pt idx="40981">
                  <c:v>18.497399999999999</c:v>
                </c:pt>
                <c:pt idx="40982">
                  <c:v>18.497399999999999</c:v>
                </c:pt>
                <c:pt idx="40983">
                  <c:v>18.497399999999999</c:v>
                </c:pt>
                <c:pt idx="40984">
                  <c:v>18.497399999999999</c:v>
                </c:pt>
                <c:pt idx="40985">
                  <c:v>18.497399999999999</c:v>
                </c:pt>
                <c:pt idx="40986">
                  <c:v>18.497399999999999</c:v>
                </c:pt>
                <c:pt idx="40987">
                  <c:v>18.497399999999999</c:v>
                </c:pt>
                <c:pt idx="40988">
                  <c:v>18.497399999999999</c:v>
                </c:pt>
                <c:pt idx="40989">
                  <c:v>18.497399999999999</c:v>
                </c:pt>
                <c:pt idx="40990">
                  <c:v>18.497399999999999</c:v>
                </c:pt>
                <c:pt idx="40991">
                  <c:v>18.497399999999999</c:v>
                </c:pt>
                <c:pt idx="40992">
                  <c:v>18.497399999999999</c:v>
                </c:pt>
                <c:pt idx="40993">
                  <c:v>18.497399999999999</c:v>
                </c:pt>
                <c:pt idx="40994">
                  <c:v>18.497399999999999</c:v>
                </c:pt>
                <c:pt idx="40995">
                  <c:v>18.497399999999999</c:v>
                </c:pt>
                <c:pt idx="40996">
                  <c:v>18.497399999999999</c:v>
                </c:pt>
                <c:pt idx="40997">
                  <c:v>18.497399999999999</c:v>
                </c:pt>
                <c:pt idx="40998">
                  <c:v>18.497399999999999</c:v>
                </c:pt>
                <c:pt idx="40999">
                  <c:v>18.497399999999999</c:v>
                </c:pt>
                <c:pt idx="41000">
                  <c:v>18.497399999999999</c:v>
                </c:pt>
                <c:pt idx="41001">
                  <c:v>18.497399999999999</c:v>
                </c:pt>
                <c:pt idx="41002">
                  <c:v>18.497399999999999</c:v>
                </c:pt>
                <c:pt idx="41003">
                  <c:v>18.497399999999999</c:v>
                </c:pt>
                <c:pt idx="41004">
                  <c:v>18.497399999999999</c:v>
                </c:pt>
                <c:pt idx="41005">
                  <c:v>18.497399999999999</c:v>
                </c:pt>
                <c:pt idx="41006">
                  <c:v>18.497399999999999</c:v>
                </c:pt>
                <c:pt idx="41007">
                  <c:v>18.497399999999999</c:v>
                </c:pt>
                <c:pt idx="41008">
                  <c:v>18.497399999999999</c:v>
                </c:pt>
                <c:pt idx="41009">
                  <c:v>18.497399999999999</c:v>
                </c:pt>
                <c:pt idx="41010">
                  <c:v>18.497399999999999</c:v>
                </c:pt>
                <c:pt idx="41011">
                  <c:v>18.497399999999999</c:v>
                </c:pt>
                <c:pt idx="41012">
                  <c:v>18.497399999999999</c:v>
                </c:pt>
                <c:pt idx="41013">
                  <c:v>18.497399999999999</c:v>
                </c:pt>
                <c:pt idx="41014">
                  <c:v>18.497399999999999</c:v>
                </c:pt>
                <c:pt idx="41015">
                  <c:v>18.497399999999999</c:v>
                </c:pt>
                <c:pt idx="41016">
                  <c:v>18.497399999999999</c:v>
                </c:pt>
                <c:pt idx="41017">
                  <c:v>18.497399999999999</c:v>
                </c:pt>
                <c:pt idx="41018">
                  <c:v>18.497399999999999</c:v>
                </c:pt>
                <c:pt idx="41019">
                  <c:v>18.497399999999999</c:v>
                </c:pt>
                <c:pt idx="41020">
                  <c:v>18.497399999999999</c:v>
                </c:pt>
                <c:pt idx="41021">
                  <c:v>18.497399999999999</c:v>
                </c:pt>
                <c:pt idx="41022">
                  <c:v>18.497399999999999</c:v>
                </c:pt>
                <c:pt idx="41023">
                  <c:v>18.497399999999999</c:v>
                </c:pt>
                <c:pt idx="41024">
                  <c:v>18.497399999999999</c:v>
                </c:pt>
                <c:pt idx="41025">
                  <c:v>18.497399999999999</c:v>
                </c:pt>
                <c:pt idx="41026">
                  <c:v>18.497399999999999</c:v>
                </c:pt>
                <c:pt idx="41027">
                  <c:v>18.497399999999999</c:v>
                </c:pt>
                <c:pt idx="41028">
                  <c:v>18.497399999999999</c:v>
                </c:pt>
                <c:pt idx="41029">
                  <c:v>18.497399999999999</c:v>
                </c:pt>
                <c:pt idx="41030">
                  <c:v>18.497399999999999</c:v>
                </c:pt>
                <c:pt idx="41031">
                  <c:v>18.497399999999999</c:v>
                </c:pt>
                <c:pt idx="41032">
                  <c:v>18.497399999999999</c:v>
                </c:pt>
                <c:pt idx="41033">
                  <c:v>18.497399999999999</c:v>
                </c:pt>
                <c:pt idx="41034">
                  <c:v>18.497399999999999</c:v>
                </c:pt>
                <c:pt idx="41035">
                  <c:v>18.497399999999999</c:v>
                </c:pt>
                <c:pt idx="41036">
                  <c:v>18.497399999999999</c:v>
                </c:pt>
                <c:pt idx="41037">
                  <c:v>18.497399999999999</c:v>
                </c:pt>
                <c:pt idx="41038">
                  <c:v>18.497399999999999</c:v>
                </c:pt>
                <c:pt idx="41039">
                  <c:v>18.497399999999999</c:v>
                </c:pt>
                <c:pt idx="41040">
                  <c:v>18.497399999999999</c:v>
                </c:pt>
                <c:pt idx="41041">
                  <c:v>18.497399999999999</c:v>
                </c:pt>
                <c:pt idx="41042">
                  <c:v>18.497399999999999</c:v>
                </c:pt>
                <c:pt idx="41043">
                  <c:v>18.497399999999999</c:v>
                </c:pt>
                <c:pt idx="41044">
                  <c:v>18.497399999999999</c:v>
                </c:pt>
                <c:pt idx="41045">
                  <c:v>18.497399999999999</c:v>
                </c:pt>
                <c:pt idx="41046">
                  <c:v>18.497399999999999</c:v>
                </c:pt>
                <c:pt idx="41047">
                  <c:v>18.497399999999999</c:v>
                </c:pt>
                <c:pt idx="41048">
                  <c:v>18.497399999999999</c:v>
                </c:pt>
                <c:pt idx="41049">
                  <c:v>18.497399999999999</c:v>
                </c:pt>
                <c:pt idx="41050">
                  <c:v>18.497399999999999</c:v>
                </c:pt>
                <c:pt idx="41051">
                  <c:v>18.497399999999999</c:v>
                </c:pt>
                <c:pt idx="41052">
                  <c:v>18.497399999999999</c:v>
                </c:pt>
                <c:pt idx="41053">
                  <c:v>18.497399999999999</c:v>
                </c:pt>
                <c:pt idx="41054">
                  <c:v>18.497399999999999</c:v>
                </c:pt>
                <c:pt idx="41055">
                  <c:v>18.497399999999999</c:v>
                </c:pt>
                <c:pt idx="41056">
                  <c:v>18.497399999999999</c:v>
                </c:pt>
                <c:pt idx="41057">
                  <c:v>18.497399999999999</c:v>
                </c:pt>
                <c:pt idx="41058">
                  <c:v>18.497399999999999</c:v>
                </c:pt>
                <c:pt idx="41059">
                  <c:v>18.497399999999999</c:v>
                </c:pt>
                <c:pt idx="41060">
                  <c:v>18.497399999999999</c:v>
                </c:pt>
                <c:pt idx="41061">
                  <c:v>18.497399999999999</c:v>
                </c:pt>
                <c:pt idx="41062">
                  <c:v>18.497399999999999</c:v>
                </c:pt>
                <c:pt idx="41063">
                  <c:v>18.497399999999999</c:v>
                </c:pt>
                <c:pt idx="41064">
                  <c:v>18.497399999999999</c:v>
                </c:pt>
                <c:pt idx="41065">
                  <c:v>18.497399999999999</c:v>
                </c:pt>
                <c:pt idx="41066">
                  <c:v>18.497399999999999</c:v>
                </c:pt>
                <c:pt idx="41067">
                  <c:v>18.497399999999999</c:v>
                </c:pt>
                <c:pt idx="41068">
                  <c:v>18.497399999999999</c:v>
                </c:pt>
                <c:pt idx="41069">
                  <c:v>18.497399999999999</c:v>
                </c:pt>
                <c:pt idx="41070">
                  <c:v>18.497399999999999</c:v>
                </c:pt>
                <c:pt idx="41071">
                  <c:v>18.497399999999999</c:v>
                </c:pt>
                <c:pt idx="41072">
                  <c:v>18.497399999999999</c:v>
                </c:pt>
                <c:pt idx="41073">
                  <c:v>18.497399999999999</c:v>
                </c:pt>
                <c:pt idx="41074">
                  <c:v>18.497399999999999</c:v>
                </c:pt>
                <c:pt idx="41075">
                  <c:v>18.497399999999999</c:v>
                </c:pt>
                <c:pt idx="41076">
                  <c:v>18.497399999999999</c:v>
                </c:pt>
                <c:pt idx="41077">
                  <c:v>18.497399999999999</c:v>
                </c:pt>
                <c:pt idx="41078">
                  <c:v>18.497399999999999</c:v>
                </c:pt>
                <c:pt idx="41079">
                  <c:v>18.497399999999999</c:v>
                </c:pt>
                <c:pt idx="41080">
                  <c:v>18.497399999999999</c:v>
                </c:pt>
                <c:pt idx="41081">
                  <c:v>18.497399999999999</c:v>
                </c:pt>
                <c:pt idx="41082">
                  <c:v>18.497399999999999</c:v>
                </c:pt>
                <c:pt idx="41083">
                  <c:v>18.497399999999999</c:v>
                </c:pt>
                <c:pt idx="41084">
                  <c:v>18.497399999999999</c:v>
                </c:pt>
                <c:pt idx="41085">
                  <c:v>18.497399999999999</c:v>
                </c:pt>
                <c:pt idx="41086">
                  <c:v>18.497399999999999</c:v>
                </c:pt>
                <c:pt idx="41087">
                  <c:v>18.497399999999999</c:v>
                </c:pt>
                <c:pt idx="41088">
                  <c:v>18.497399999999999</c:v>
                </c:pt>
                <c:pt idx="41089">
                  <c:v>18.497399999999999</c:v>
                </c:pt>
                <c:pt idx="41090">
                  <c:v>18.497399999999999</c:v>
                </c:pt>
                <c:pt idx="41091">
                  <c:v>18.497399999999999</c:v>
                </c:pt>
                <c:pt idx="41092">
                  <c:v>18.497399999999999</c:v>
                </c:pt>
                <c:pt idx="41093">
                  <c:v>18.497399999999999</c:v>
                </c:pt>
                <c:pt idx="41094">
                  <c:v>18.497399999999999</c:v>
                </c:pt>
                <c:pt idx="41095">
                  <c:v>18.497399999999999</c:v>
                </c:pt>
                <c:pt idx="41096">
                  <c:v>18.497399999999999</c:v>
                </c:pt>
                <c:pt idx="41097">
                  <c:v>18.497399999999999</c:v>
                </c:pt>
                <c:pt idx="41098">
                  <c:v>18.497399999999999</c:v>
                </c:pt>
                <c:pt idx="41099">
                  <c:v>18.497399999999999</c:v>
                </c:pt>
                <c:pt idx="41100">
                  <c:v>18.497399999999999</c:v>
                </c:pt>
                <c:pt idx="41101">
                  <c:v>18.497399999999999</c:v>
                </c:pt>
                <c:pt idx="41102">
                  <c:v>18.497399999999999</c:v>
                </c:pt>
                <c:pt idx="41103">
                  <c:v>18.497399999999999</c:v>
                </c:pt>
                <c:pt idx="41104">
                  <c:v>18.497399999999999</c:v>
                </c:pt>
                <c:pt idx="41105">
                  <c:v>18.497399999999999</c:v>
                </c:pt>
                <c:pt idx="41106">
                  <c:v>18.497399999999999</c:v>
                </c:pt>
                <c:pt idx="41107">
                  <c:v>18.497399999999999</c:v>
                </c:pt>
                <c:pt idx="41108">
                  <c:v>18.497399999999999</c:v>
                </c:pt>
                <c:pt idx="41109">
                  <c:v>18.497399999999999</c:v>
                </c:pt>
                <c:pt idx="41110">
                  <c:v>18.497399999999999</c:v>
                </c:pt>
                <c:pt idx="41111">
                  <c:v>18.497399999999999</c:v>
                </c:pt>
                <c:pt idx="41112">
                  <c:v>18.497399999999999</c:v>
                </c:pt>
                <c:pt idx="41113">
                  <c:v>18.497399999999999</c:v>
                </c:pt>
                <c:pt idx="41114">
                  <c:v>18.497399999999999</c:v>
                </c:pt>
                <c:pt idx="41115">
                  <c:v>18.497399999999999</c:v>
                </c:pt>
                <c:pt idx="41116">
                  <c:v>18.497399999999999</c:v>
                </c:pt>
                <c:pt idx="41117">
                  <c:v>18.497399999999999</c:v>
                </c:pt>
                <c:pt idx="41118">
                  <c:v>18.497399999999999</c:v>
                </c:pt>
                <c:pt idx="41119">
                  <c:v>18.497399999999999</c:v>
                </c:pt>
                <c:pt idx="41120">
                  <c:v>18.497399999999999</c:v>
                </c:pt>
                <c:pt idx="41121">
                  <c:v>18.497399999999999</c:v>
                </c:pt>
                <c:pt idx="41122">
                  <c:v>18.497399999999999</c:v>
                </c:pt>
                <c:pt idx="41123">
                  <c:v>18.497399999999999</c:v>
                </c:pt>
                <c:pt idx="41124">
                  <c:v>18.497399999999999</c:v>
                </c:pt>
                <c:pt idx="41125">
                  <c:v>18.497399999999999</c:v>
                </c:pt>
                <c:pt idx="41126">
                  <c:v>18.497399999999999</c:v>
                </c:pt>
                <c:pt idx="41127">
                  <c:v>18.497399999999999</c:v>
                </c:pt>
                <c:pt idx="41128">
                  <c:v>18.497399999999999</c:v>
                </c:pt>
                <c:pt idx="41129">
                  <c:v>18.497399999999999</c:v>
                </c:pt>
                <c:pt idx="41130">
                  <c:v>18.497399999999999</c:v>
                </c:pt>
                <c:pt idx="41131">
                  <c:v>18.497399999999999</c:v>
                </c:pt>
                <c:pt idx="41132">
                  <c:v>18.497399999999999</c:v>
                </c:pt>
                <c:pt idx="41133">
                  <c:v>18.497399999999999</c:v>
                </c:pt>
                <c:pt idx="41134">
                  <c:v>18.497399999999999</c:v>
                </c:pt>
                <c:pt idx="41135">
                  <c:v>18.497399999999999</c:v>
                </c:pt>
                <c:pt idx="41136">
                  <c:v>18.497399999999999</c:v>
                </c:pt>
                <c:pt idx="41137">
                  <c:v>18.497399999999999</c:v>
                </c:pt>
                <c:pt idx="41138">
                  <c:v>18.497399999999999</c:v>
                </c:pt>
                <c:pt idx="41139">
                  <c:v>18.497399999999999</c:v>
                </c:pt>
                <c:pt idx="41140">
                  <c:v>18.497399999999999</c:v>
                </c:pt>
                <c:pt idx="41141">
                  <c:v>18.497399999999999</c:v>
                </c:pt>
                <c:pt idx="41142">
                  <c:v>18.497399999999999</c:v>
                </c:pt>
                <c:pt idx="41143">
                  <c:v>18.497399999999999</c:v>
                </c:pt>
                <c:pt idx="41144">
                  <c:v>18.497399999999999</c:v>
                </c:pt>
                <c:pt idx="41145">
                  <c:v>18.497399999999999</c:v>
                </c:pt>
                <c:pt idx="41146">
                  <c:v>18.497399999999999</c:v>
                </c:pt>
                <c:pt idx="41147">
                  <c:v>18.497399999999999</c:v>
                </c:pt>
                <c:pt idx="41148">
                  <c:v>18.497399999999999</c:v>
                </c:pt>
                <c:pt idx="41149">
                  <c:v>18.497399999999999</c:v>
                </c:pt>
                <c:pt idx="41150">
                  <c:v>18.497399999999999</c:v>
                </c:pt>
                <c:pt idx="41151">
                  <c:v>18.497399999999999</c:v>
                </c:pt>
                <c:pt idx="41152">
                  <c:v>18.497399999999999</c:v>
                </c:pt>
                <c:pt idx="41153">
                  <c:v>18.497399999999999</c:v>
                </c:pt>
                <c:pt idx="41154">
                  <c:v>18.497399999999999</c:v>
                </c:pt>
                <c:pt idx="41155">
                  <c:v>18.497399999999999</c:v>
                </c:pt>
                <c:pt idx="41156">
                  <c:v>18.497399999999999</c:v>
                </c:pt>
                <c:pt idx="41157">
                  <c:v>18.497399999999999</c:v>
                </c:pt>
                <c:pt idx="41158">
                  <c:v>18.497399999999999</c:v>
                </c:pt>
                <c:pt idx="41159">
                  <c:v>18.497399999999999</c:v>
                </c:pt>
                <c:pt idx="41160">
                  <c:v>18.497399999999999</c:v>
                </c:pt>
                <c:pt idx="41161">
                  <c:v>18.497399999999999</c:v>
                </c:pt>
                <c:pt idx="41162">
                  <c:v>18.497399999999999</c:v>
                </c:pt>
                <c:pt idx="41163">
                  <c:v>18.497399999999999</c:v>
                </c:pt>
                <c:pt idx="41164">
                  <c:v>18.497399999999999</c:v>
                </c:pt>
                <c:pt idx="41165">
                  <c:v>18.497399999999999</c:v>
                </c:pt>
                <c:pt idx="41166">
                  <c:v>18.497399999999999</c:v>
                </c:pt>
                <c:pt idx="41167">
                  <c:v>18.497399999999999</c:v>
                </c:pt>
                <c:pt idx="41168">
                  <c:v>18.497399999999999</c:v>
                </c:pt>
                <c:pt idx="41169">
                  <c:v>18.497399999999999</c:v>
                </c:pt>
                <c:pt idx="41170">
                  <c:v>18.497399999999999</c:v>
                </c:pt>
                <c:pt idx="41171">
                  <c:v>18.497399999999999</c:v>
                </c:pt>
                <c:pt idx="41172">
                  <c:v>18.497399999999999</c:v>
                </c:pt>
                <c:pt idx="41173">
                  <c:v>18.497399999999999</c:v>
                </c:pt>
                <c:pt idx="41174">
                  <c:v>18.497399999999999</c:v>
                </c:pt>
                <c:pt idx="41175">
                  <c:v>18.497399999999999</c:v>
                </c:pt>
                <c:pt idx="41176">
                  <c:v>18.497399999999999</c:v>
                </c:pt>
                <c:pt idx="41177">
                  <c:v>18.497399999999999</c:v>
                </c:pt>
                <c:pt idx="41178">
                  <c:v>18.497399999999999</c:v>
                </c:pt>
                <c:pt idx="41179">
                  <c:v>18.497399999999999</c:v>
                </c:pt>
                <c:pt idx="41180">
                  <c:v>18.497399999999999</c:v>
                </c:pt>
                <c:pt idx="41181">
                  <c:v>18.497399999999999</c:v>
                </c:pt>
                <c:pt idx="41182">
                  <c:v>18.497399999999999</c:v>
                </c:pt>
                <c:pt idx="41183">
                  <c:v>18.497399999999999</c:v>
                </c:pt>
                <c:pt idx="41184">
                  <c:v>18.497399999999999</c:v>
                </c:pt>
                <c:pt idx="41185">
                  <c:v>18.497399999999999</c:v>
                </c:pt>
                <c:pt idx="41186">
                  <c:v>18.497399999999999</c:v>
                </c:pt>
                <c:pt idx="41187">
                  <c:v>18.497399999999999</c:v>
                </c:pt>
                <c:pt idx="41188">
                  <c:v>18.497399999999999</c:v>
                </c:pt>
                <c:pt idx="41189">
                  <c:v>18.497399999999999</c:v>
                </c:pt>
                <c:pt idx="41190">
                  <c:v>18.497399999999999</c:v>
                </c:pt>
                <c:pt idx="41191">
                  <c:v>18.497399999999999</c:v>
                </c:pt>
                <c:pt idx="41192">
                  <c:v>18.497399999999999</c:v>
                </c:pt>
                <c:pt idx="41193">
                  <c:v>18.497399999999999</c:v>
                </c:pt>
                <c:pt idx="41194">
                  <c:v>18.497399999999999</c:v>
                </c:pt>
                <c:pt idx="41195">
                  <c:v>18.497399999999999</c:v>
                </c:pt>
                <c:pt idx="41196">
                  <c:v>18.497399999999999</c:v>
                </c:pt>
                <c:pt idx="41197">
                  <c:v>18.497399999999999</c:v>
                </c:pt>
                <c:pt idx="41198">
                  <c:v>18.497399999999999</c:v>
                </c:pt>
                <c:pt idx="41199">
                  <c:v>18.497399999999999</c:v>
                </c:pt>
                <c:pt idx="41200">
                  <c:v>18.497399999999999</c:v>
                </c:pt>
                <c:pt idx="41201">
                  <c:v>18.497399999999999</c:v>
                </c:pt>
                <c:pt idx="41202">
                  <c:v>18.497399999999999</c:v>
                </c:pt>
                <c:pt idx="41203">
                  <c:v>18.497399999999999</c:v>
                </c:pt>
                <c:pt idx="41204">
                  <c:v>18.497399999999999</c:v>
                </c:pt>
                <c:pt idx="41205">
                  <c:v>18.497399999999999</c:v>
                </c:pt>
                <c:pt idx="41206">
                  <c:v>18.497399999999999</c:v>
                </c:pt>
                <c:pt idx="41207">
                  <c:v>18.497399999999999</c:v>
                </c:pt>
                <c:pt idx="41208">
                  <c:v>18.497399999999999</c:v>
                </c:pt>
                <c:pt idx="41209">
                  <c:v>18.497399999999999</c:v>
                </c:pt>
                <c:pt idx="41210">
                  <c:v>18.497399999999999</c:v>
                </c:pt>
                <c:pt idx="41211">
                  <c:v>18.497399999999999</c:v>
                </c:pt>
                <c:pt idx="41212">
                  <c:v>18.497399999999999</c:v>
                </c:pt>
                <c:pt idx="41213">
                  <c:v>18.497399999999999</c:v>
                </c:pt>
                <c:pt idx="41214">
                  <c:v>18.497399999999999</c:v>
                </c:pt>
                <c:pt idx="41215">
                  <c:v>18.497399999999999</c:v>
                </c:pt>
                <c:pt idx="41216">
                  <c:v>18.497399999999999</c:v>
                </c:pt>
                <c:pt idx="41217">
                  <c:v>18.497399999999999</c:v>
                </c:pt>
                <c:pt idx="41218">
                  <c:v>18.497399999999999</c:v>
                </c:pt>
                <c:pt idx="41219">
                  <c:v>18.497399999999999</c:v>
                </c:pt>
                <c:pt idx="41220">
                  <c:v>18.497399999999999</c:v>
                </c:pt>
                <c:pt idx="41221">
                  <c:v>18.497399999999999</c:v>
                </c:pt>
                <c:pt idx="41222">
                  <c:v>18.497399999999999</c:v>
                </c:pt>
                <c:pt idx="41223">
                  <c:v>18.497399999999999</c:v>
                </c:pt>
                <c:pt idx="41224">
                  <c:v>18.497399999999999</c:v>
                </c:pt>
                <c:pt idx="41225">
                  <c:v>18.497399999999999</c:v>
                </c:pt>
                <c:pt idx="41226">
                  <c:v>18.497399999999999</c:v>
                </c:pt>
                <c:pt idx="41227">
                  <c:v>18.497399999999999</c:v>
                </c:pt>
                <c:pt idx="41228">
                  <c:v>18.497399999999999</c:v>
                </c:pt>
                <c:pt idx="41229">
                  <c:v>18.497399999999999</c:v>
                </c:pt>
                <c:pt idx="41230">
                  <c:v>18.497399999999999</c:v>
                </c:pt>
                <c:pt idx="41231">
                  <c:v>18.497399999999999</c:v>
                </c:pt>
                <c:pt idx="41232">
                  <c:v>18.497399999999999</c:v>
                </c:pt>
                <c:pt idx="41233">
                  <c:v>18.497399999999999</c:v>
                </c:pt>
                <c:pt idx="41234">
                  <c:v>18.497399999999999</c:v>
                </c:pt>
                <c:pt idx="41235">
                  <c:v>18.497399999999999</c:v>
                </c:pt>
                <c:pt idx="41236">
                  <c:v>18.497399999999999</c:v>
                </c:pt>
                <c:pt idx="41237">
                  <c:v>18.497399999999999</c:v>
                </c:pt>
                <c:pt idx="41238">
                  <c:v>18.497399999999999</c:v>
                </c:pt>
                <c:pt idx="41239">
                  <c:v>18.497399999999999</c:v>
                </c:pt>
                <c:pt idx="41240">
                  <c:v>18.497399999999999</c:v>
                </c:pt>
                <c:pt idx="41241">
                  <c:v>18.497399999999999</c:v>
                </c:pt>
                <c:pt idx="41242">
                  <c:v>18.497399999999999</c:v>
                </c:pt>
                <c:pt idx="41243">
                  <c:v>18.497399999999999</c:v>
                </c:pt>
                <c:pt idx="41244">
                  <c:v>18.497399999999999</c:v>
                </c:pt>
                <c:pt idx="41245">
                  <c:v>18.497399999999999</c:v>
                </c:pt>
                <c:pt idx="41246">
                  <c:v>18.497399999999999</c:v>
                </c:pt>
                <c:pt idx="41247">
                  <c:v>18.497399999999999</c:v>
                </c:pt>
                <c:pt idx="41248">
                  <c:v>18.497399999999999</c:v>
                </c:pt>
                <c:pt idx="41249">
                  <c:v>18.497399999999999</c:v>
                </c:pt>
                <c:pt idx="41250">
                  <c:v>18.497399999999999</c:v>
                </c:pt>
                <c:pt idx="41251">
                  <c:v>18.497399999999999</c:v>
                </c:pt>
                <c:pt idx="41252">
                  <c:v>18.497399999999999</c:v>
                </c:pt>
                <c:pt idx="41253">
                  <c:v>18.497399999999999</c:v>
                </c:pt>
                <c:pt idx="41254">
                  <c:v>18.497399999999999</c:v>
                </c:pt>
                <c:pt idx="41255">
                  <c:v>18.497399999999999</c:v>
                </c:pt>
                <c:pt idx="41256">
                  <c:v>18.497399999999999</c:v>
                </c:pt>
                <c:pt idx="41257">
                  <c:v>18.497399999999999</c:v>
                </c:pt>
                <c:pt idx="41258">
                  <c:v>18.497399999999999</c:v>
                </c:pt>
                <c:pt idx="41259">
                  <c:v>18.497399999999999</c:v>
                </c:pt>
                <c:pt idx="41260">
                  <c:v>18.497399999999999</c:v>
                </c:pt>
                <c:pt idx="41261">
                  <c:v>18.497399999999999</c:v>
                </c:pt>
                <c:pt idx="41262">
                  <c:v>18.497399999999999</c:v>
                </c:pt>
                <c:pt idx="41263">
                  <c:v>18.497399999999999</c:v>
                </c:pt>
                <c:pt idx="41264">
                  <c:v>18.497399999999999</c:v>
                </c:pt>
                <c:pt idx="41265">
                  <c:v>18.497399999999999</c:v>
                </c:pt>
                <c:pt idx="41266">
                  <c:v>18.497399999999999</c:v>
                </c:pt>
                <c:pt idx="41267">
                  <c:v>18.497399999999999</c:v>
                </c:pt>
                <c:pt idx="41268">
                  <c:v>18.497399999999999</c:v>
                </c:pt>
                <c:pt idx="41269">
                  <c:v>18.497399999999999</c:v>
                </c:pt>
                <c:pt idx="41270">
                  <c:v>18.497399999999999</c:v>
                </c:pt>
                <c:pt idx="41271">
                  <c:v>18.497399999999999</c:v>
                </c:pt>
                <c:pt idx="41272">
                  <c:v>18.497399999999999</c:v>
                </c:pt>
                <c:pt idx="41273">
                  <c:v>18.497399999999999</c:v>
                </c:pt>
                <c:pt idx="41274">
                  <c:v>18.497399999999999</c:v>
                </c:pt>
                <c:pt idx="41275">
                  <c:v>18.497399999999999</c:v>
                </c:pt>
                <c:pt idx="41276">
                  <c:v>18.497399999999999</c:v>
                </c:pt>
                <c:pt idx="41277">
                  <c:v>18.497399999999999</c:v>
                </c:pt>
                <c:pt idx="41278">
                  <c:v>18.497399999999999</c:v>
                </c:pt>
                <c:pt idx="41279">
                  <c:v>18.497399999999999</c:v>
                </c:pt>
                <c:pt idx="41280">
                  <c:v>18.497399999999999</c:v>
                </c:pt>
                <c:pt idx="41281">
                  <c:v>18.497399999999999</c:v>
                </c:pt>
                <c:pt idx="41282">
                  <c:v>18.497399999999999</c:v>
                </c:pt>
                <c:pt idx="41283">
                  <c:v>18.497399999999999</c:v>
                </c:pt>
                <c:pt idx="41284">
                  <c:v>18.497399999999999</c:v>
                </c:pt>
                <c:pt idx="41285">
                  <c:v>18.497399999999999</c:v>
                </c:pt>
                <c:pt idx="41286">
                  <c:v>18.497399999999999</c:v>
                </c:pt>
                <c:pt idx="41287">
                  <c:v>18.497399999999999</c:v>
                </c:pt>
                <c:pt idx="41288">
                  <c:v>18.497399999999999</c:v>
                </c:pt>
                <c:pt idx="41289">
                  <c:v>18.497399999999999</c:v>
                </c:pt>
                <c:pt idx="41290">
                  <c:v>18.497399999999999</c:v>
                </c:pt>
                <c:pt idx="41291">
                  <c:v>18.497399999999999</c:v>
                </c:pt>
                <c:pt idx="41292">
                  <c:v>18.497399999999999</c:v>
                </c:pt>
                <c:pt idx="41293">
                  <c:v>18.497399999999999</c:v>
                </c:pt>
                <c:pt idx="41294">
                  <c:v>18.497399999999999</c:v>
                </c:pt>
                <c:pt idx="41295">
                  <c:v>18.497399999999999</c:v>
                </c:pt>
                <c:pt idx="41296">
                  <c:v>18.497399999999999</c:v>
                </c:pt>
                <c:pt idx="41297">
                  <c:v>18.497399999999999</c:v>
                </c:pt>
                <c:pt idx="41298">
                  <c:v>18.497399999999999</c:v>
                </c:pt>
                <c:pt idx="41299">
                  <c:v>18.497399999999999</c:v>
                </c:pt>
                <c:pt idx="41300">
                  <c:v>18.497399999999999</c:v>
                </c:pt>
                <c:pt idx="41301">
                  <c:v>18.497399999999999</c:v>
                </c:pt>
                <c:pt idx="41302">
                  <c:v>18.497399999999999</c:v>
                </c:pt>
                <c:pt idx="41303">
                  <c:v>18.497399999999999</c:v>
                </c:pt>
                <c:pt idx="41304">
                  <c:v>18.497399999999999</c:v>
                </c:pt>
                <c:pt idx="41305">
                  <c:v>18.497399999999999</c:v>
                </c:pt>
                <c:pt idx="41306">
                  <c:v>18.497399999999999</c:v>
                </c:pt>
                <c:pt idx="41307">
                  <c:v>18.497399999999999</c:v>
                </c:pt>
                <c:pt idx="41308">
                  <c:v>18.497399999999999</c:v>
                </c:pt>
                <c:pt idx="41309">
                  <c:v>18.497399999999999</c:v>
                </c:pt>
                <c:pt idx="41310">
                  <c:v>18.497399999999999</c:v>
                </c:pt>
                <c:pt idx="41311">
                  <c:v>18.497399999999999</c:v>
                </c:pt>
                <c:pt idx="41312">
                  <c:v>18.497399999999999</c:v>
                </c:pt>
                <c:pt idx="41313">
                  <c:v>18.497399999999999</c:v>
                </c:pt>
                <c:pt idx="41314">
                  <c:v>18.497399999999999</c:v>
                </c:pt>
                <c:pt idx="41315">
                  <c:v>18.497399999999999</c:v>
                </c:pt>
                <c:pt idx="41316">
                  <c:v>18.497399999999999</c:v>
                </c:pt>
                <c:pt idx="41317">
                  <c:v>18.497399999999999</c:v>
                </c:pt>
                <c:pt idx="41318">
                  <c:v>18.497399999999999</c:v>
                </c:pt>
                <c:pt idx="41319">
                  <c:v>18.497399999999999</c:v>
                </c:pt>
                <c:pt idx="41320">
                  <c:v>18.497399999999999</c:v>
                </c:pt>
                <c:pt idx="41321">
                  <c:v>18.497399999999999</c:v>
                </c:pt>
                <c:pt idx="41322">
                  <c:v>18.497399999999999</c:v>
                </c:pt>
                <c:pt idx="41323">
                  <c:v>18.497399999999999</c:v>
                </c:pt>
                <c:pt idx="41324">
                  <c:v>18.497399999999999</c:v>
                </c:pt>
                <c:pt idx="41325">
                  <c:v>18.497399999999999</c:v>
                </c:pt>
                <c:pt idx="41326">
                  <c:v>18.497399999999999</c:v>
                </c:pt>
                <c:pt idx="41327">
                  <c:v>18.497399999999999</c:v>
                </c:pt>
                <c:pt idx="41328">
                  <c:v>18.497399999999999</c:v>
                </c:pt>
                <c:pt idx="41329">
                  <c:v>18.497399999999999</c:v>
                </c:pt>
                <c:pt idx="41330">
                  <c:v>18.497399999999999</c:v>
                </c:pt>
                <c:pt idx="41331">
                  <c:v>18.497399999999999</c:v>
                </c:pt>
                <c:pt idx="41332">
                  <c:v>18.497399999999999</c:v>
                </c:pt>
                <c:pt idx="41333">
                  <c:v>18.497399999999999</c:v>
                </c:pt>
                <c:pt idx="41334">
                  <c:v>18.497399999999999</c:v>
                </c:pt>
                <c:pt idx="41335">
                  <c:v>18.497399999999999</c:v>
                </c:pt>
                <c:pt idx="41336">
                  <c:v>18.497399999999999</c:v>
                </c:pt>
                <c:pt idx="41337">
                  <c:v>18.497399999999999</c:v>
                </c:pt>
                <c:pt idx="41338">
                  <c:v>18.497399999999999</c:v>
                </c:pt>
                <c:pt idx="41339">
                  <c:v>18.497399999999999</c:v>
                </c:pt>
                <c:pt idx="41340">
                  <c:v>18.497399999999999</c:v>
                </c:pt>
                <c:pt idx="41341">
                  <c:v>18.497399999999999</c:v>
                </c:pt>
                <c:pt idx="41342">
                  <c:v>18.497399999999999</c:v>
                </c:pt>
                <c:pt idx="41343">
                  <c:v>18.497399999999999</c:v>
                </c:pt>
                <c:pt idx="41344">
                  <c:v>18.497399999999999</c:v>
                </c:pt>
                <c:pt idx="41345">
                  <c:v>18.497399999999999</c:v>
                </c:pt>
                <c:pt idx="41346">
                  <c:v>18.497399999999999</c:v>
                </c:pt>
                <c:pt idx="41347">
                  <c:v>18.497399999999999</c:v>
                </c:pt>
                <c:pt idx="41348">
                  <c:v>18.497399999999999</c:v>
                </c:pt>
                <c:pt idx="41349">
                  <c:v>18.497399999999999</c:v>
                </c:pt>
                <c:pt idx="41350">
                  <c:v>18.497399999999999</c:v>
                </c:pt>
                <c:pt idx="41351">
                  <c:v>18.497399999999999</c:v>
                </c:pt>
                <c:pt idx="41352">
                  <c:v>18.497399999999999</c:v>
                </c:pt>
                <c:pt idx="41353">
                  <c:v>18.497399999999999</c:v>
                </c:pt>
                <c:pt idx="41354">
                  <c:v>18.497399999999999</c:v>
                </c:pt>
                <c:pt idx="41355">
                  <c:v>18.497399999999999</c:v>
                </c:pt>
                <c:pt idx="41356">
                  <c:v>18.497399999999999</c:v>
                </c:pt>
                <c:pt idx="41357">
                  <c:v>18.497399999999999</c:v>
                </c:pt>
                <c:pt idx="41358">
                  <c:v>18.497399999999999</c:v>
                </c:pt>
                <c:pt idx="41359">
                  <c:v>18.497399999999999</c:v>
                </c:pt>
                <c:pt idx="41360">
                  <c:v>18.497399999999999</c:v>
                </c:pt>
                <c:pt idx="41361">
                  <c:v>18.497399999999999</c:v>
                </c:pt>
                <c:pt idx="41362">
                  <c:v>18.497399999999999</c:v>
                </c:pt>
                <c:pt idx="41363">
                  <c:v>18.497399999999999</c:v>
                </c:pt>
                <c:pt idx="41364">
                  <c:v>18.497399999999999</c:v>
                </c:pt>
                <c:pt idx="41365">
                  <c:v>18.497399999999999</c:v>
                </c:pt>
                <c:pt idx="41366">
                  <c:v>18.497399999999999</c:v>
                </c:pt>
                <c:pt idx="41367">
                  <c:v>18.497399999999999</c:v>
                </c:pt>
                <c:pt idx="41368">
                  <c:v>18.497399999999999</c:v>
                </c:pt>
                <c:pt idx="41369">
                  <c:v>18.497399999999999</c:v>
                </c:pt>
                <c:pt idx="41370">
                  <c:v>18.497399999999999</c:v>
                </c:pt>
                <c:pt idx="41371">
                  <c:v>18.497399999999999</c:v>
                </c:pt>
                <c:pt idx="41372">
                  <c:v>18.497399999999999</c:v>
                </c:pt>
                <c:pt idx="41373">
                  <c:v>18.497399999999999</c:v>
                </c:pt>
                <c:pt idx="41374">
                  <c:v>18.497399999999999</c:v>
                </c:pt>
                <c:pt idx="41375">
                  <c:v>18.497399999999999</c:v>
                </c:pt>
                <c:pt idx="41376">
                  <c:v>18.497399999999999</c:v>
                </c:pt>
                <c:pt idx="41377">
                  <c:v>18.497399999999999</c:v>
                </c:pt>
                <c:pt idx="41378">
                  <c:v>18.497399999999999</c:v>
                </c:pt>
                <c:pt idx="41379">
                  <c:v>18.497399999999999</c:v>
                </c:pt>
                <c:pt idx="41380">
                  <c:v>18.497399999999999</c:v>
                </c:pt>
                <c:pt idx="41381">
                  <c:v>18.497399999999999</c:v>
                </c:pt>
                <c:pt idx="41382">
                  <c:v>18.497399999999999</c:v>
                </c:pt>
                <c:pt idx="41383">
                  <c:v>18.497399999999999</c:v>
                </c:pt>
                <c:pt idx="41384">
                  <c:v>18.497399999999999</c:v>
                </c:pt>
                <c:pt idx="41385">
                  <c:v>18.497399999999999</c:v>
                </c:pt>
                <c:pt idx="41386">
                  <c:v>18.497399999999999</c:v>
                </c:pt>
                <c:pt idx="41387">
                  <c:v>18.497399999999999</c:v>
                </c:pt>
                <c:pt idx="41388">
                  <c:v>18.497399999999999</c:v>
                </c:pt>
                <c:pt idx="41389">
                  <c:v>18.497399999999999</c:v>
                </c:pt>
                <c:pt idx="41390">
                  <c:v>18.497399999999999</c:v>
                </c:pt>
                <c:pt idx="41391">
                  <c:v>18.497399999999999</c:v>
                </c:pt>
                <c:pt idx="41392">
                  <c:v>18.497399999999999</c:v>
                </c:pt>
                <c:pt idx="41393">
                  <c:v>18.497399999999999</c:v>
                </c:pt>
                <c:pt idx="41394">
                  <c:v>18.497399999999999</c:v>
                </c:pt>
                <c:pt idx="41395">
                  <c:v>18.497399999999999</c:v>
                </c:pt>
                <c:pt idx="41396">
                  <c:v>18.497399999999999</c:v>
                </c:pt>
                <c:pt idx="41397">
                  <c:v>18.497399999999999</c:v>
                </c:pt>
                <c:pt idx="41398">
                  <c:v>18.497399999999999</c:v>
                </c:pt>
                <c:pt idx="41399">
                  <c:v>18.497399999999999</c:v>
                </c:pt>
                <c:pt idx="41400">
                  <c:v>18.497399999999999</c:v>
                </c:pt>
                <c:pt idx="41401">
                  <c:v>18.497399999999999</c:v>
                </c:pt>
                <c:pt idx="41402">
                  <c:v>18.497399999999999</c:v>
                </c:pt>
                <c:pt idx="41403">
                  <c:v>18.497399999999999</c:v>
                </c:pt>
                <c:pt idx="41404">
                  <c:v>18.497399999999999</c:v>
                </c:pt>
                <c:pt idx="41405">
                  <c:v>18.497399999999999</c:v>
                </c:pt>
                <c:pt idx="41406">
                  <c:v>18.497399999999999</c:v>
                </c:pt>
                <c:pt idx="41407">
                  <c:v>18.497399999999999</c:v>
                </c:pt>
                <c:pt idx="41408">
                  <c:v>18.497399999999999</c:v>
                </c:pt>
                <c:pt idx="41409">
                  <c:v>18.497399999999999</c:v>
                </c:pt>
                <c:pt idx="41410">
                  <c:v>18.497399999999999</c:v>
                </c:pt>
                <c:pt idx="41411">
                  <c:v>18.497399999999999</c:v>
                </c:pt>
                <c:pt idx="41412">
                  <c:v>18.497399999999999</c:v>
                </c:pt>
                <c:pt idx="41413">
                  <c:v>18.497399999999999</c:v>
                </c:pt>
                <c:pt idx="41414">
                  <c:v>18.497399999999999</c:v>
                </c:pt>
                <c:pt idx="41415">
                  <c:v>18.497399999999999</c:v>
                </c:pt>
                <c:pt idx="41416">
                  <c:v>18.497399999999999</c:v>
                </c:pt>
                <c:pt idx="41417">
                  <c:v>18.497399999999999</c:v>
                </c:pt>
                <c:pt idx="41418">
                  <c:v>18.497399999999999</c:v>
                </c:pt>
                <c:pt idx="41419">
                  <c:v>18.497399999999999</c:v>
                </c:pt>
                <c:pt idx="41420">
                  <c:v>18.497399999999999</c:v>
                </c:pt>
                <c:pt idx="41421">
                  <c:v>18.497399999999999</c:v>
                </c:pt>
                <c:pt idx="41422">
                  <c:v>18.497399999999999</c:v>
                </c:pt>
                <c:pt idx="41423">
                  <c:v>18.497399999999999</c:v>
                </c:pt>
                <c:pt idx="41424">
                  <c:v>18.497399999999999</c:v>
                </c:pt>
                <c:pt idx="41425">
                  <c:v>18.497399999999999</c:v>
                </c:pt>
                <c:pt idx="41426">
                  <c:v>18.497399999999999</c:v>
                </c:pt>
                <c:pt idx="41427">
                  <c:v>18.497399999999999</c:v>
                </c:pt>
                <c:pt idx="41428">
                  <c:v>18.497399999999999</c:v>
                </c:pt>
                <c:pt idx="41429">
                  <c:v>18.497399999999999</c:v>
                </c:pt>
                <c:pt idx="41430">
                  <c:v>18.497399999999999</c:v>
                </c:pt>
                <c:pt idx="41431">
                  <c:v>18.497399999999999</c:v>
                </c:pt>
                <c:pt idx="41432">
                  <c:v>18.497399999999999</c:v>
                </c:pt>
                <c:pt idx="41433">
                  <c:v>18.497399999999999</c:v>
                </c:pt>
                <c:pt idx="41434">
                  <c:v>18.497399999999999</c:v>
                </c:pt>
                <c:pt idx="41435">
                  <c:v>18.497399999999999</c:v>
                </c:pt>
                <c:pt idx="41436">
                  <c:v>18.497399999999999</c:v>
                </c:pt>
                <c:pt idx="41437">
                  <c:v>18.497399999999999</c:v>
                </c:pt>
                <c:pt idx="41438">
                  <c:v>18.497399999999999</c:v>
                </c:pt>
                <c:pt idx="41439">
                  <c:v>18.497399999999999</c:v>
                </c:pt>
                <c:pt idx="41440">
                  <c:v>18.497399999999999</c:v>
                </c:pt>
                <c:pt idx="41441">
                  <c:v>18.497399999999999</c:v>
                </c:pt>
                <c:pt idx="41442">
                  <c:v>18.497399999999999</c:v>
                </c:pt>
                <c:pt idx="41443">
                  <c:v>18.497399999999999</c:v>
                </c:pt>
                <c:pt idx="41444">
                  <c:v>18.497399999999999</c:v>
                </c:pt>
                <c:pt idx="41445">
                  <c:v>18.497399999999999</c:v>
                </c:pt>
                <c:pt idx="41446">
                  <c:v>18.497399999999999</c:v>
                </c:pt>
                <c:pt idx="41447">
                  <c:v>18.497399999999999</c:v>
                </c:pt>
                <c:pt idx="41448">
                  <c:v>18.497399999999999</c:v>
                </c:pt>
                <c:pt idx="41449">
                  <c:v>18.497399999999999</c:v>
                </c:pt>
                <c:pt idx="41450">
                  <c:v>18.497399999999999</c:v>
                </c:pt>
                <c:pt idx="41451">
                  <c:v>18.497399999999999</c:v>
                </c:pt>
                <c:pt idx="41452">
                  <c:v>18.497399999999999</c:v>
                </c:pt>
                <c:pt idx="41453">
                  <c:v>18.497399999999999</c:v>
                </c:pt>
                <c:pt idx="41454">
                  <c:v>18.497399999999999</c:v>
                </c:pt>
                <c:pt idx="41455">
                  <c:v>18.497399999999999</c:v>
                </c:pt>
                <c:pt idx="41456">
                  <c:v>18.497399999999999</c:v>
                </c:pt>
                <c:pt idx="41457">
                  <c:v>18.497399999999999</c:v>
                </c:pt>
                <c:pt idx="41458">
                  <c:v>18.497399999999999</c:v>
                </c:pt>
                <c:pt idx="41459">
                  <c:v>18.497399999999999</c:v>
                </c:pt>
                <c:pt idx="41460">
                  <c:v>18.497399999999999</c:v>
                </c:pt>
                <c:pt idx="41461">
                  <c:v>18.497399999999999</c:v>
                </c:pt>
                <c:pt idx="41462">
                  <c:v>18.497399999999999</c:v>
                </c:pt>
                <c:pt idx="41463">
                  <c:v>18.497399999999999</c:v>
                </c:pt>
                <c:pt idx="41464">
                  <c:v>18.497399999999999</c:v>
                </c:pt>
                <c:pt idx="41465">
                  <c:v>18.497399999999999</c:v>
                </c:pt>
                <c:pt idx="41466">
                  <c:v>18.497399999999999</c:v>
                </c:pt>
                <c:pt idx="41467">
                  <c:v>18.497399999999999</c:v>
                </c:pt>
                <c:pt idx="41468">
                  <c:v>18.497399999999999</c:v>
                </c:pt>
                <c:pt idx="41469">
                  <c:v>18.497399999999999</c:v>
                </c:pt>
                <c:pt idx="41470">
                  <c:v>18.497399999999999</c:v>
                </c:pt>
                <c:pt idx="41471">
                  <c:v>18.497399999999999</c:v>
                </c:pt>
                <c:pt idx="41472">
                  <c:v>18.497399999999999</c:v>
                </c:pt>
                <c:pt idx="41473">
                  <c:v>18.497399999999999</c:v>
                </c:pt>
                <c:pt idx="41474">
                  <c:v>18.497399999999999</c:v>
                </c:pt>
                <c:pt idx="41475">
                  <c:v>18.497399999999999</c:v>
                </c:pt>
                <c:pt idx="41476">
                  <c:v>18.497399999999999</c:v>
                </c:pt>
                <c:pt idx="41477">
                  <c:v>18.497399999999999</c:v>
                </c:pt>
                <c:pt idx="41478">
                  <c:v>18.497399999999999</c:v>
                </c:pt>
                <c:pt idx="41479">
                  <c:v>18.497399999999999</c:v>
                </c:pt>
                <c:pt idx="41480">
                  <c:v>18.497399999999999</c:v>
                </c:pt>
                <c:pt idx="41481">
                  <c:v>18.497399999999999</c:v>
                </c:pt>
                <c:pt idx="41482">
                  <c:v>18.497399999999999</c:v>
                </c:pt>
                <c:pt idx="41483">
                  <c:v>18.497399999999999</c:v>
                </c:pt>
                <c:pt idx="41484">
                  <c:v>18.497399999999999</c:v>
                </c:pt>
                <c:pt idx="41485">
                  <c:v>18.497399999999999</c:v>
                </c:pt>
                <c:pt idx="41486">
                  <c:v>18.497399999999999</c:v>
                </c:pt>
                <c:pt idx="41487">
                  <c:v>18.497399999999999</c:v>
                </c:pt>
                <c:pt idx="41488">
                  <c:v>18.497399999999999</c:v>
                </c:pt>
                <c:pt idx="41489">
                  <c:v>18.497399999999999</c:v>
                </c:pt>
                <c:pt idx="41490">
                  <c:v>18.497399999999999</c:v>
                </c:pt>
                <c:pt idx="41491">
                  <c:v>18.497399999999999</c:v>
                </c:pt>
                <c:pt idx="41492">
                  <c:v>18.497399999999999</c:v>
                </c:pt>
                <c:pt idx="41493">
                  <c:v>18.497399999999999</c:v>
                </c:pt>
                <c:pt idx="41494">
                  <c:v>18.497399999999999</c:v>
                </c:pt>
                <c:pt idx="41495">
                  <c:v>18.497399999999999</c:v>
                </c:pt>
                <c:pt idx="41496">
                  <c:v>18.497399999999999</c:v>
                </c:pt>
                <c:pt idx="41497">
                  <c:v>18.497399999999999</c:v>
                </c:pt>
                <c:pt idx="41498">
                  <c:v>18.497399999999999</c:v>
                </c:pt>
                <c:pt idx="41499">
                  <c:v>18.497399999999999</c:v>
                </c:pt>
                <c:pt idx="41500">
                  <c:v>18.497399999999999</c:v>
                </c:pt>
                <c:pt idx="41501">
                  <c:v>18.497399999999999</c:v>
                </c:pt>
                <c:pt idx="41502">
                  <c:v>18.497399999999999</c:v>
                </c:pt>
                <c:pt idx="41503">
                  <c:v>18.497399999999999</c:v>
                </c:pt>
                <c:pt idx="41504">
                  <c:v>18.497399999999999</c:v>
                </c:pt>
                <c:pt idx="41505">
                  <c:v>18.497399999999999</c:v>
                </c:pt>
                <c:pt idx="41506">
                  <c:v>18.497399999999999</c:v>
                </c:pt>
                <c:pt idx="41507">
                  <c:v>18.497399999999999</c:v>
                </c:pt>
                <c:pt idx="41508">
                  <c:v>18.497399999999999</c:v>
                </c:pt>
                <c:pt idx="41509">
                  <c:v>18.497399999999999</c:v>
                </c:pt>
                <c:pt idx="41510">
                  <c:v>18.497399999999999</c:v>
                </c:pt>
                <c:pt idx="41511">
                  <c:v>18.497399999999999</c:v>
                </c:pt>
                <c:pt idx="41512">
                  <c:v>18.497399999999999</c:v>
                </c:pt>
                <c:pt idx="41513">
                  <c:v>18.497399999999999</c:v>
                </c:pt>
                <c:pt idx="41514">
                  <c:v>18.497399999999999</c:v>
                </c:pt>
                <c:pt idx="41515">
                  <c:v>18.497399999999999</c:v>
                </c:pt>
                <c:pt idx="41516">
                  <c:v>18.497399999999999</c:v>
                </c:pt>
                <c:pt idx="41517">
                  <c:v>18.497399999999999</c:v>
                </c:pt>
                <c:pt idx="41518">
                  <c:v>18.497399999999999</c:v>
                </c:pt>
                <c:pt idx="41519">
                  <c:v>18.497399999999999</c:v>
                </c:pt>
                <c:pt idx="41520">
                  <c:v>18.497399999999999</c:v>
                </c:pt>
                <c:pt idx="41521">
                  <c:v>18.497399999999999</c:v>
                </c:pt>
                <c:pt idx="41522">
                  <c:v>18.497399999999999</c:v>
                </c:pt>
                <c:pt idx="41523">
                  <c:v>18.497399999999999</c:v>
                </c:pt>
                <c:pt idx="41524">
                  <c:v>18.497399999999999</c:v>
                </c:pt>
                <c:pt idx="41525">
                  <c:v>18.497399999999999</c:v>
                </c:pt>
                <c:pt idx="41526">
                  <c:v>18.497399999999999</c:v>
                </c:pt>
                <c:pt idx="41527">
                  <c:v>18.497399999999999</c:v>
                </c:pt>
                <c:pt idx="41528">
                  <c:v>18.497399999999999</c:v>
                </c:pt>
                <c:pt idx="41529">
                  <c:v>18.497399999999999</c:v>
                </c:pt>
                <c:pt idx="41530">
                  <c:v>18.497399999999999</c:v>
                </c:pt>
                <c:pt idx="41531">
                  <c:v>18.497399999999999</c:v>
                </c:pt>
                <c:pt idx="41532">
                  <c:v>18.497399999999999</c:v>
                </c:pt>
                <c:pt idx="41533">
                  <c:v>18.497399999999999</c:v>
                </c:pt>
                <c:pt idx="41534">
                  <c:v>18.497399999999999</c:v>
                </c:pt>
                <c:pt idx="41535">
                  <c:v>18.497399999999999</c:v>
                </c:pt>
                <c:pt idx="41536">
                  <c:v>18.497399999999999</c:v>
                </c:pt>
                <c:pt idx="41537">
                  <c:v>18.497399999999999</c:v>
                </c:pt>
                <c:pt idx="41538">
                  <c:v>18.497399999999999</c:v>
                </c:pt>
                <c:pt idx="41539">
                  <c:v>18.497399999999999</c:v>
                </c:pt>
                <c:pt idx="41540">
                  <c:v>18.497399999999999</c:v>
                </c:pt>
                <c:pt idx="41541">
                  <c:v>18.497399999999999</c:v>
                </c:pt>
                <c:pt idx="41542">
                  <c:v>18.497399999999999</c:v>
                </c:pt>
                <c:pt idx="41543">
                  <c:v>18.497399999999999</c:v>
                </c:pt>
                <c:pt idx="41544">
                  <c:v>18.497399999999999</c:v>
                </c:pt>
                <c:pt idx="41545">
                  <c:v>18.497399999999999</c:v>
                </c:pt>
                <c:pt idx="41546">
                  <c:v>18.497399999999999</c:v>
                </c:pt>
                <c:pt idx="41547">
                  <c:v>18.497399999999999</c:v>
                </c:pt>
                <c:pt idx="41548">
                  <c:v>18.497399999999999</c:v>
                </c:pt>
                <c:pt idx="41549">
                  <c:v>18.497399999999999</c:v>
                </c:pt>
                <c:pt idx="41550">
                  <c:v>18.497399999999999</c:v>
                </c:pt>
                <c:pt idx="41551">
                  <c:v>18.497399999999999</c:v>
                </c:pt>
                <c:pt idx="41552">
                  <c:v>18.497399999999999</c:v>
                </c:pt>
                <c:pt idx="41553">
                  <c:v>18.497399999999999</c:v>
                </c:pt>
                <c:pt idx="41554">
                  <c:v>18.497399999999999</c:v>
                </c:pt>
                <c:pt idx="41555">
                  <c:v>18.497399999999999</c:v>
                </c:pt>
                <c:pt idx="41556">
                  <c:v>18.497399999999999</c:v>
                </c:pt>
                <c:pt idx="41557">
                  <c:v>18.497399999999999</c:v>
                </c:pt>
                <c:pt idx="41558">
                  <c:v>18.497399999999999</c:v>
                </c:pt>
                <c:pt idx="41559">
                  <c:v>18.497399999999999</c:v>
                </c:pt>
                <c:pt idx="41560">
                  <c:v>18.497399999999999</c:v>
                </c:pt>
                <c:pt idx="41561">
                  <c:v>18.497399999999999</c:v>
                </c:pt>
                <c:pt idx="41562">
                  <c:v>18.497399999999999</c:v>
                </c:pt>
                <c:pt idx="41563">
                  <c:v>18.497399999999999</c:v>
                </c:pt>
                <c:pt idx="41564">
                  <c:v>18.497399999999999</c:v>
                </c:pt>
                <c:pt idx="41565">
                  <c:v>18.497399999999999</c:v>
                </c:pt>
                <c:pt idx="41566">
                  <c:v>18.497399999999999</c:v>
                </c:pt>
                <c:pt idx="41567">
                  <c:v>18.497399999999999</c:v>
                </c:pt>
                <c:pt idx="41568">
                  <c:v>18.497399999999999</c:v>
                </c:pt>
                <c:pt idx="41569">
                  <c:v>18.497399999999999</c:v>
                </c:pt>
                <c:pt idx="41570">
                  <c:v>18.497399999999999</c:v>
                </c:pt>
                <c:pt idx="41571">
                  <c:v>18.497399999999999</c:v>
                </c:pt>
                <c:pt idx="41572">
                  <c:v>18.497399999999999</c:v>
                </c:pt>
                <c:pt idx="41573">
                  <c:v>18.497399999999999</c:v>
                </c:pt>
                <c:pt idx="41574">
                  <c:v>18.497399999999999</c:v>
                </c:pt>
                <c:pt idx="41575">
                  <c:v>18.497399999999999</c:v>
                </c:pt>
                <c:pt idx="41576">
                  <c:v>18.497399999999999</c:v>
                </c:pt>
                <c:pt idx="41577">
                  <c:v>18.497399999999999</c:v>
                </c:pt>
                <c:pt idx="41578">
                  <c:v>18.497399999999999</c:v>
                </c:pt>
                <c:pt idx="41579">
                  <c:v>18.497399999999999</c:v>
                </c:pt>
                <c:pt idx="41580">
                  <c:v>18.497399999999999</c:v>
                </c:pt>
                <c:pt idx="41581">
                  <c:v>18.497399999999999</c:v>
                </c:pt>
                <c:pt idx="41582">
                  <c:v>18.497399999999999</c:v>
                </c:pt>
                <c:pt idx="41583">
                  <c:v>18.497399999999999</c:v>
                </c:pt>
                <c:pt idx="41584">
                  <c:v>18.497399999999999</c:v>
                </c:pt>
                <c:pt idx="41585">
                  <c:v>18.497399999999999</c:v>
                </c:pt>
                <c:pt idx="41586">
                  <c:v>18.497399999999999</c:v>
                </c:pt>
                <c:pt idx="41587">
                  <c:v>18.497399999999999</c:v>
                </c:pt>
                <c:pt idx="41588">
                  <c:v>18.497399999999999</c:v>
                </c:pt>
                <c:pt idx="41589">
                  <c:v>18.497399999999999</c:v>
                </c:pt>
                <c:pt idx="41590">
                  <c:v>18.497399999999999</c:v>
                </c:pt>
                <c:pt idx="41591">
                  <c:v>18.497399999999999</c:v>
                </c:pt>
                <c:pt idx="41592">
                  <c:v>18.497399999999999</c:v>
                </c:pt>
                <c:pt idx="41593">
                  <c:v>18.497399999999999</c:v>
                </c:pt>
                <c:pt idx="41594">
                  <c:v>18.497399999999999</c:v>
                </c:pt>
                <c:pt idx="41595">
                  <c:v>18.497399999999999</c:v>
                </c:pt>
                <c:pt idx="41596">
                  <c:v>18.497399999999999</c:v>
                </c:pt>
                <c:pt idx="41597">
                  <c:v>18.497399999999999</c:v>
                </c:pt>
                <c:pt idx="41598">
                  <c:v>18.497399999999999</c:v>
                </c:pt>
                <c:pt idx="41599">
                  <c:v>18.497399999999999</c:v>
                </c:pt>
                <c:pt idx="41600">
                  <c:v>18.497399999999999</c:v>
                </c:pt>
                <c:pt idx="41601">
                  <c:v>18.497399999999999</c:v>
                </c:pt>
                <c:pt idx="41602">
                  <c:v>18.497399999999999</c:v>
                </c:pt>
                <c:pt idx="41603">
                  <c:v>18.497399999999999</c:v>
                </c:pt>
                <c:pt idx="41604">
                  <c:v>18.497399999999999</c:v>
                </c:pt>
                <c:pt idx="41605">
                  <c:v>18.497399999999999</c:v>
                </c:pt>
                <c:pt idx="41606">
                  <c:v>18.497399999999999</c:v>
                </c:pt>
                <c:pt idx="41607">
                  <c:v>18.497399999999999</c:v>
                </c:pt>
                <c:pt idx="41608">
                  <c:v>18.497399999999999</c:v>
                </c:pt>
                <c:pt idx="41609">
                  <c:v>18.497399999999999</c:v>
                </c:pt>
                <c:pt idx="41610">
                  <c:v>18.497399999999999</c:v>
                </c:pt>
                <c:pt idx="41611">
                  <c:v>18.497399999999999</c:v>
                </c:pt>
                <c:pt idx="41612">
                  <c:v>18.497399999999999</c:v>
                </c:pt>
                <c:pt idx="41613">
                  <c:v>18.497399999999999</c:v>
                </c:pt>
                <c:pt idx="41614">
                  <c:v>18.497399999999999</c:v>
                </c:pt>
                <c:pt idx="41615">
                  <c:v>18.497399999999999</c:v>
                </c:pt>
                <c:pt idx="41616">
                  <c:v>18.497399999999999</c:v>
                </c:pt>
                <c:pt idx="41617">
                  <c:v>18.497399999999999</c:v>
                </c:pt>
                <c:pt idx="41618">
                  <c:v>18.497399999999999</c:v>
                </c:pt>
                <c:pt idx="41619">
                  <c:v>18.497399999999999</c:v>
                </c:pt>
                <c:pt idx="41620">
                  <c:v>18.497399999999999</c:v>
                </c:pt>
                <c:pt idx="41621">
                  <c:v>18.497399999999999</c:v>
                </c:pt>
                <c:pt idx="41622">
                  <c:v>18.497399999999999</c:v>
                </c:pt>
                <c:pt idx="41623">
                  <c:v>18.497399999999999</c:v>
                </c:pt>
                <c:pt idx="41624">
                  <c:v>18.497399999999999</c:v>
                </c:pt>
                <c:pt idx="41625">
                  <c:v>18.497399999999999</c:v>
                </c:pt>
                <c:pt idx="41626">
                  <c:v>18.497399999999999</c:v>
                </c:pt>
                <c:pt idx="41627">
                  <c:v>18.497399999999999</c:v>
                </c:pt>
                <c:pt idx="41628">
                  <c:v>18.497399999999999</c:v>
                </c:pt>
                <c:pt idx="41629">
                  <c:v>18.497399999999999</c:v>
                </c:pt>
                <c:pt idx="41630">
                  <c:v>18.497399999999999</c:v>
                </c:pt>
                <c:pt idx="41631">
                  <c:v>18.497399999999999</c:v>
                </c:pt>
                <c:pt idx="41632">
                  <c:v>18.497399999999999</c:v>
                </c:pt>
                <c:pt idx="41633">
                  <c:v>18.497399999999999</c:v>
                </c:pt>
                <c:pt idx="41634">
                  <c:v>18.497399999999999</c:v>
                </c:pt>
                <c:pt idx="41635">
                  <c:v>18.497399999999999</c:v>
                </c:pt>
                <c:pt idx="41636">
                  <c:v>18.497399999999999</c:v>
                </c:pt>
                <c:pt idx="41637">
                  <c:v>18.497399999999999</c:v>
                </c:pt>
                <c:pt idx="41638">
                  <c:v>18.497399999999999</c:v>
                </c:pt>
                <c:pt idx="41639">
                  <c:v>18.497399999999999</c:v>
                </c:pt>
                <c:pt idx="41640">
                  <c:v>18.497399999999999</c:v>
                </c:pt>
                <c:pt idx="41641">
                  <c:v>18.497399999999999</c:v>
                </c:pt>
                <c:pt idx="41642">
                  <c:v>18.497399999999999</c:v>
                </c:pt>
                <c:pt idx="41643">
                  <c:v>18.497399999999999</c:v>
                </c:pt>
                <c:pt idx="41644">
                  <c:v>18.497399999999999</c:v>
                </c:pt>
                <c:pt idx="41645">
                  <c:v>18.497399999999999</c:v>
                </c:pt>
                <c:pt idx="41646">
                  <c:v>18.497399999999999</c:v>
                </c:pt>
                <c:pt idx="41647">
                  <c:v>18.497399999999999</c:v>
                </c:pt>
                <c:pt idx="41648">
                  <c:v>18.497399999999999</c:v>
                </c:pt>
                <c:pt idx="41649">
                  <c:v>18.497399999999999</c:v>
                </c:pt>
                <c:pt idx="41650">
                  <c:v>18.497399999999999</c:v>
                </c:pt>
                <c:pt idx="41651">
                  <c:v>18.497399999999999</c:v>
                </c:pt>
                <c:pt idx="41652">
                  <c:v>18.497399999999999</c:v>
                </c:pt>
                <c:pt idx="41653">
                  <c:v>18.497399999999999</c:v>
                </c:pt>
                <c:pt idx="41654">
                  <c:v>18.497399999999999</c:v>
                </c:pt>
                <c:pt idx="41655">
                  <c:v>18.497399999999999</c:v>
                </c:pt>
                <c:pt idx="41656">
                  <c:v>18.497399999999999</c:v>
                </c:pt>
                <c:pt idx="41657">
                  <c:v>18.497399999999999</c:v>
                </c:pt>
                <c:pt idx="41658">
                  <c:v>18.497399999999999</c:v>
                </c:pt>
                <c:pt idx="41659">
                  <c:v>18.497399999999999</c:v>
                </c:pt>
                <c:pt idx="41660">
                  <c:v>18.497399999999999</c:v>
                </c:pt>
                <c:pt idx="41661">
                  <c:v>18.497399999999999</c:v>
                </c:pt>
                <c:pt idx="41662">
                  <c:v>18.497399999999999</c:v>
                </c:pt>
                <c:pt idx="41663">
                  <c:v>18.497399999999999</c:v>
                </c:pt>
                <c:pt idx="41664">
                  <c:v>18.497399999999999</c:v>
                </c:pt>
                <c:pt idx="41665">
                  <c:v>18.497399999999999</c:v>
                </c:pt>
                <c:pt idx="41666">
                  <c:v>18.497399999999999</c:v>
                </c:pt>
                <c:pt idx="41667">
                  <c:v>18.497399999999999</c:v>
                </c:pt>
                <c:pt idx="41668">
                  <c:v>18.497399999999999</c:v>
                </c:pt>
                <c:pt idx="41669">
                  <c:v>18.497399999999999</c:v>
                </c:pt>
                <c:pt idx="41670">
                  <c:v>18.497399999999999</c:v>
                </c:pt>
                <c:pt idx="41671">
                  <c:v>18.497399999999999</c:v>
                </c:pt>
                <c:pt idx="41672">
                  <c:v>18.497399999999999</c:v>
                </c:pt>
                <c:pt idx="41673">
                  <c:v>18.497399999999999</c:v>
                </c:pt>
                <c:pt idx="41674">
                  <c:v>18.497399999999999</c:v>
                </c:pt>
                <c:pt idx="41675">
                  <c:v>18.497399999999999</c:v>
                </c:pt>
                <c:pt idx="41676">
                  <c:v>18.497399999999999</c:v>
                </c:pt>
                <c:pt idx="41677">
                  <c:v>18.497399999999999</c:v>
                </c:pt>
                <c:pt idx="41678">
                  <c:v>18.497399999999999</c:v>
                </c:pt>
                <c:pt idx="41679">
                  <c:v>18.497399999999999</c:v>
                </c:pt>
                <c:pt idx="41680">
                  <c:v>18.497399999999999</c:v>
                </c:pt>
                <c:pt idx="41681">
                  <c:v>18.497399999999999</c:v>
                </c:pt>
                <c:pt idx="41682">
                  <c:v>18.497399999999999</c:v>
                </c:pt>
                <c:pt idx="41683">
                  <c:v>18.497399999999999</c:v>
                </c:pt>
                <c:pt idx="41684">
                  <c:v>18.497399999999999</c:v>
                </c:pt>
                <c:pt idx="41685">
                  <c:v>18.497399999999999</c:v>
                </c:pt>
                <c:pt idx="41686">
                  <c:v>18.497399999999999</c:v>
                </c:pt>
                <c:pt idx="41687">
                  <c:v>18.497399999999999</c:v>
                </c:pt>
                <c:pt idx="41688">
                  <c:v>18.497399999999999</c:v>
                </c:pt>
                <c:pt idx="41689">
                  <c:v>18.497399999999999</c:v>
                </c:pt>
                <c:pt idx="41690">
                  <c:v>18.497399999999999</c:v>
                </c:pt>
                <c:pt idx="41691">
                  <c:v>18.497399999999999</c:v>
                </c:pt>
                <c:pt idx="41692">
                  <c:v>18.497399999999999</c:v>
                </c:pt>
                <c:pt idx="41693">
                  <c:v>18.497399999999999</c:v>
                </c:pt>
                <c:pt idx="41694">
                  <c:v>18.497399999999999</c:v>
                </c:pt>
                <c:pt idx="41695">
                  <c:v>18.497399999999999</c:v>
                </c:pt>
                <c:pt idx="41696">
                  <c:v>18.497399999999999</c:v>
                </c:pt>
                <c:pt idx="41697">
                  <c:v>18.497399999999999</c:v>
                </c:pt>
                <c:pt idx="41698">
                  <c:v>18.497399999999999</c:v>
                </c:pt>
                <c:pt idx="41699">
                  <c:v>18.497399999999999</c:v>
                </c:pt>
                <c:pt idx="41700">
                  <c:v>18.497399999999999</c:v>
                </c:pt>
                <c:pt idx="41701">
                  <c:v>18.497399999999999</c:v>
                </c:pt>
                <c:pt idx="41702">
                  <c:v>18.497399999999999</c:v>
                </c:pt>
                <c:pt idx="41703">
                  <c:v>18.497399999999999</c:v>
                </c:pt>
                <c:pt idx="41704">
                  <c:v>18.497399999999999</c:v>
                </c:pt>
                <c:pt idx="41705">
                  <c:v>18.497399999999999</c:v>
                </c:pt>
                <c:pt idx="41706">
                  <c:v>18.497399999999999</c:v>
                </c:pt>
                <c:pt idx="41707">
                  <c:v>18.497399999999999</c:v>
                </c:pt>
                <c:pt idx="41708">
                  <c:v>18.497399999999999</c:v>
                </c:pt>
                <c:pt idx="41709">
                  <c:v>18.497399999999999</c:v>
                </c:pt>
                <c:pt idx="41710">
                  <c:v>18.497399999999999</c:v>
                </c:pt>
                <c:pt idx="41711">
                  <c:v>18.497399999999999</c:v>
                </c:pt>
                <c:pt idx="41712">
                  <c:v>18.497399999999999</c:v>
                </c:pt>
                <c:pt idx="41713">
                  <c:v>18.497399999999999</c:v>
                </c:pt>
                <c:pt idx="41714">
                  <c:v>18.497399999999999</c:v>
                </c:pt>
                <c:pt idx="41715">
                  <c:v>18.497399999999999</c:v>
                </c:pt>
                <c:pt idx="41716">
                  <c:v>18.497399999999999</c:v>
                </c:pt>
                <c:pt idx="41717">
                  <c:v>18.497399999999999</c:v>
                </c:pt>
                <c:pt idx="41718">
                  <c:v>18.497399999999999</c:v>
                </c:pt>
                <c:pt idx="41719">
                  <c:v>18.497399999999999</c:v>
                </c:pt>
                <c:pt idx="41720">
                  <c:v>18.497399999999999</c:v>
                </c:pt>
                <c:pt idx="41721">
                  <c:v>18.497399999999999</c:v>
                </c:pt>
                <c:pt idx="41722">
                  <c:v>18.497399999999999</c:v>
                </c:pt>
                <c:pt idx="41723">
                  <c:v>18.497399999999999</c:v>
                </c:pt>
                <c:pt idx="41724">
                  <c:v>18.497399999999999</c:v>
                </c:pt>
                <c:pt idx="41725">
                  <c:v>18.497399999999999</c:v>
                </c:pt>
                <c:pt idx="41726">
                  <c:v>18.497399999999999</c:v>
                </c:pt>
                <c:pt idx="41727">
                  <c:v>18.497399999999999</c:v>
                </c:pt>
                <c:pt idx="41728">
                  <c:v>18.497399999999999</c:v>
                </c:pt>
                <c:pt idx="41729">
                  <c:v>18.497399999999999</c:v>
                </c:pt>
                <c:pt idx="41730">
                  <c:v>18.497399999999999</c:v>
                </c:pt>
                <c:pt idx="41731">
                  <c:v>18.497399999999999</c:v>
                </c:pt>
                <c:pt idx="41732">
                  <c:v>18.497399999999999</c:v>
                </c:pt>
                <c:pt idx="41733">
                  <c:v>18.497399999999999</c:v>
                </c:pt>
                <c:pt idx="41734">
                  <c:v>18.497399999999999</c:v>
                </c:pt>
                <c:pt idx="41735">
                  <c:v>18.497399999999999</c:v>
                </c:pt>
                <c:pt idx="41736">
                  <c:v>18.497399999999999</c:v>
                </c:pt>
                <c:pt idx="41737">
                  <c:v>18.497399999999999</c:v>
                </c:pt>
                <c:pt idx="41738">
                  <c:v>18.497399999999999</c:v>
                </c:pt>
                <c:pt idx="41739">
                  <c:v>18.497399999999999</c:v>
                </c:pt>
                <c:pt idx="41740">
                  <c:v>18.497399999999999</c:v>
                </c:pt>
                <c:pt idx="41741">
                  <c:v>18.497399999999999</c:v>
                </c:pt>
                <c:pt idx="41742">
                  <c:v>18.497399999999999</c:v>
                </c:pt>
                <c:pt idx="41743">
                  <c:v>18.497399999999999</c:v>
                </c:pt>
                <c:pt idx="41744">
                  <c:v>18.497399999999999</c:v>
                </c:pt>
                <c:pt idx="41745">
                  <c:v>18.497399999999999</c:v>
                </c:pt>
                <c:pt idx="41746">
                  <c:v>18.497399999999999</c:v>
                </c:pt>
                <c:pt idx="41747">
                  <c:v>18.497399999999999</c:v>
                </c:pt>
                <c:pt idx="41748">
                  <c:v>18.497399999999999</c:v>
                </c:pt>
                <c:pt idx="41749">
                  <c:v>18.497399999999999</c:v>
                </c:pt>
                <c:pt idx="41750">
                  <c:v>18.497399999999999</c:v>
                </c:pt>
                <c:pt idx="41751">
                  <c:v>18.497399999999999</c:v>
                </c:pt>
                <c:pt idx="41752">
                  <c:v>18.497399999999999</c:v>
                </c:pt>
                <c:pt idx="41753">
                  <c:v>18.497399999999999</c:v>
                </c:pt>
                <c:pt idx="41754">
                  <c:v>18.497399999999999</c:v>
                </c:pt>
                <c:pt idx="41755">
                  <c:v>18.497399999999999</c:v>
                </c:pt>
                <c:pt idx="41756">
                  <c:v>18.497399999999999</c:v>
                </c:pt>
                <c:pt idx="41757">
                  <c:v>18.497399999999999</c:v>
                </c:pt>
                <c:pt idx="41758">
                  <c:v>18.497399999999999</c:v>
                </c:pt>
                <c:pt idx="41759">
                  <c:v>18.497399999999999</c:v>
                </c:pt>
                <c:pt idx="41760">
                  <c:v>18.497399999999999</c:v>
                </c:pt>
                <c:pt idx="41761">
                  <c:v>18.497399999999999</c:v>
                </c:pt>
                <c:pt idx="41762">
                  <c:v>18.497399999999999</c:v>
                </c:pt>
                <c:pt idx="41763">
                  <c:v>18.497399999999999</c:v>
                </c:pt>
                <c:pt idx="41764">
                  <c:v>18.497399999999999</c:v>
                </c:pt>
                <c:pt idx="41765">
                  <c:v>18.497399999999999</c:v>
                </c:pt>
                <c:pt idx="41766">
                  <c:v>18.497399999999999</c:v>
                </c:pt>
                <c:pt idx="41767">
                  <c:v>18.497399999999999</c:v>
                </c:pt>
                <c:pt idx="41768">
                  <c:v>18.497399999999999</c:v>
                </c:pt>
                <c:pt idx="41769">
                  <c:v>18.497399999999999</c:v>
                </c:pt>
                <c:pt idx="41770">
                  <c:v>18.497399999999999</c:v>
                </c:pt>
                <c:pt idx="41771">
                  <c:v>18.497399999999999</c:v>
                </c:pt>
                <c:pt idx="41772">
                  <c:v>18.497399999999999</c:v>
                </c:pt>
                <c:pt idx="41773">
                  <c:v>18.497399999999999</c:v>
                </c:pt>
                <c:pt idx="41774">
                  <c:v>18.497399999999999</c:v>
                </c:pt>
                <c:pt idx="41775">
                  <c:v>18.497399999999999</c:v>
                </c:pt>
                <c:pt idx="41776">
                  <c:v>18.497399999999999</c:v>
                </c:pt>
                <c:pt idx="41777">
                  <c:v>18.497399999999999</c:v>
                </c:pt>
                <c:pt idx="41778">
                  <c:v>18.497399999999999</c:v>
                </c:pt>
                <c:pt idx="41779">
                  <c:v>18.497399999999999</c:v>
                </c:pt>
                <c:pt idx="41780">
                  <c:v>18.497399999999999</c:v>
                </c:pt>
                <c:pt idx="41781">
                  <c:v>18.497399999999999</c:v>
                </c:pt>
                <c:pt idx="41782">
                  <c:v>18.497399999999999</c:v>
                </c:pt>
                <c:pt idx="41783">
                  <c:v>18.497399999999999</c:v>
                </c:pt>
                <c:pt idx="41784">
                  <c:v>18.497399999999999</c:v>
                </c:pt>
                <c:pt idx="41785">
                  <c:v>18.497399999999999</c:v>
                </c:pt>
                <c:pt idx="41786">
                  <c:v>18.497399999999999</c:v>
                </c:pt>
                <c:pt idx="41787">
                  <c:v>18.497399999999999</c:v>
                </c:pt>
                <c:pt idx="41788">
                  <c:v>18.497399999999999</c:v>
                </c:pt>
                <c:pt idx="41789">
                  <c:v>18.497399999999999</c:v>
                </c:pt>
                <c:pt idx="41790">
                  <c:v>18.497399999999999</c:v>
                </c:pt>
                <c:pt idx="41791">
                  <c:v>18.497399999999999</c:v>
                </c:pt>
                <c:pt idx="41792">
                  <c:v>18.497399999999999</c:v>
                </c:pt>
                <c:pt idx="41793">
                  <c:v>18.497399999999999</c:v>
                </c:pt>
                <c:pt idx="41794">
                  <c:v>18.497399999999999</c:v>
                </c:pt>
                <c:pt idx="41795">
                  <c:v>18.497399999999999</c:v>
                </c:pt>
                <c:pt idx="41796">
                  <c:v>18.497399999999999</c:v>
                </c:pt>
                <c:pt idx="41797">
                  <c:v>18.497399999999999</c:v>
                </c:pt>
                <c:pt idx="41798">
                  <c:v>18.497399999999999</c:v>
                </c:pt>
                <c:pt idx="41799">
                  <c:v>18.497399999999999</c:v>
                </c:pt>
                <c:pt idx="41800">
                  <c:v>18.497399999999999</c:v>
                </c:pt>
                <c:pt idx="41801">
                  <c:v>18.497399999999999</c:v>
                </c:pt>
                <c:pt idx="41802">
                  <c:v>18.497399999999999</c:v>
                </c:pt>
                <c:pt idx="41803">
                  <c:v>18.497399999999999</c:v>
                </c:pt>
                <c:pt idx="41804">
                  <c:v>18.497399999999999</c:v>
                </c:pt>
                <c:pt idx="41805">
                  <c:v>18.497399999999999</c:v>
                </c:pt>
                <c:pt idx="41806">
                  <c:v>18.497399999999999</c:v>
                </c:pt>
                <c:pt idx="41807">
                  <c:v>18.497399999999999</c:v>
                </c:pt>
                <c:pt idx="41808">
                  <c:v>18.497399999999999</c:v>
                </c:pt>
                <c:pt idx="41809">
                  <c:v>18.497399999999999</c:v>
                </c:pt>
                <c:pt idx="41810">
                  <c:v>18.497399999999999</c:v>
                </c:pt>
                <c:pt idx="41811">
                  <c:v>18.497399999999999</c:v>
                </c:pt>
                <c:pt idx="41812">
                  <c:v>18.497399999999999</c:v>
                </c:pt>
                <c:pt idx="41813">
                  <c:v>18.497399999999999</c:v>
                </c:pt>
                <c:pt idx="41814">
                  <c:v>18.497399999999999</c:v>
                </c:pt>
                <c:pt idx="41815">
                  <c:v>18.497399999999999</c:v>
                </c:pt>
                <c:pt idx="41816">
                  <c:v>18.497399999999999</c:v>
                </c:pt>
                <c:pt idx="41817">
                  <c:v>18.497399999999999</c:v>
                </c:pt>
                <c:pt idx="41818">
                  <c:v>18.497399999999999</c:v>
                </c:pt>
                <c:pt idx="41819">
                  <c:v>18.497399999999999</c:v>
                </c:pt>
                <c:pt idx="41820">
                  <c:v>18.497399999999999</c:v>
                </c:pt>
                <c:pt idx="41821">
                  <c:v>18.497399999999999</c:v>
                </c:pt>
                <c:pt idx="41822">
                  <c:v>18.497399999999999</c:v>
                </c:pt>
                <c:pt idx="41823">
                  <c:v>18.497399999999999</c:v>
                </c:pt>
                <c:pt idx="41824">
                  <c:v>18.497399999999999</c:v>
                </c:pt>
                <c:pt idx="41825">
                  <c:v>18.497399999999999</c:v>
                </c:pt>
                <c:pt idx="41826">
                  <c:v>18.497399999999999</c:v>
                </c:pt>
                <c:pt idx="41827">
                  <c:v>18.497399999999999</c:v>
                </c:pt>
                <c:pt idx="41828">
                  <c:v>18.497399999999999</c:v>
                </c:pt>
                <c:pt idx="41829">
                  <c:v>18.497399999999999</c:v>
                </c:pt>
                <c:pt idx="41830">
                  <c:v>18.497399999999999</c:v>
                </c:pt>
                <c:pt idx="41831">
                  <c:v>18.497399999999999</c:v>
                </c:pt>
                <c:pt idx="41832">
                  <c:v>18.497399999999999</c:v>
                </c:pt>
                <c:pt idx="41833">
                  <c:v>18.497399999999999</c:v>
                </c:pt>
                <c:pt idx="41834">
                  <c:v>18.497399999999999</c:v>
                </c:pt>
                <c:pt idx="41835">
                  <c:v>18.497399999999999</c:v>
                </c:pt>
                <c:pt idx="41836">
                  <c:v>18.497399999999999</c:v>
                </c:pt>
                <c:pt idx="41837">
                  <c:v>18.497399999999999</c:v>
                </c:pt>
                <c:pt idx="41838">
                  <c:v>18.497399999999999</c:v>
                </c:pt>
                <c:pt idx="41839">
                  <c:v>18.497399999999999</c:v>
                </c:pt>
                <c:pt idx="41840">
                  <c:v>18.497399999999999</c:v>
                </c:pt>
                <c:pt idx="41841">
                  <c:v>18.497399999999999</c:v>
                </c:pt>
                <c:pt idx="41842">
                  <c:v>18.497399999999999</c:v>
                </c:pt>
                <c:pt idx="41843">
                  <c:v>18.497399999999999</c:v>
                </c:pt>
                <c:pt idx="41844">
                  <c:v>18.497399999999999</c:v>
                </c:pt>
                <c:pt idx="41845">
                  <c:v>18.497399999999999</c:v>
                </c:pt>
                <c:pt idx="41846">
                  <c:v>18.497399999999999</c:v>
                </c:pt>
                <c:pt idx="41847">
                  <c:v>18.497399999999999</c:v>
                </c:pt>
                <c:pt idx="41848">
                  <c:v>18.497399999999999</c:v>
                </c:pt>
                <c:pt idx="41849">
                  <c:v>18.497399999999999</c:v>
                </c:pt>
                <c:pt idx="41850">
                  <c:v>18.497399999999999</c:v>
                </c:pt>
                <c:pt idx="41851">
                  <c:v>18.497399999999999</c:v>
                </c:pt>
                <c:pt idx="41852">
                  <c:v>18.497399999999999</c:v>
                </c:pt>
                <c:pt idx="41853">
                  <c:v>18.497399999999999</c:v>
                </c:pt>
                <c:pt idx="41854">
                  <c:v>18.497399999999999</c:v>
                </c:pt>
                <c:pt idx="41855">
                  <c:v>18.497399999999999</c:v>
                </c:pt>
                <c:pt idx="41856">
                  <c:v>18.497399999999999</c:v>
                </c:pt>
                <c:pt idx="41857">
                  <c:v>18.497399999999999</c:v>
                </c:pt>
                <c:pt idx="41858">
                  <c:v>18.497399999999999</c:v>
                </c:pt>
                <c:pt idx="41859">
                  <c:v>18.497399999999999</c:v>
                </c:pt>
                <c:pt idx="41860">
                  <c:v>18.497399999999999</c:v>
                </c:pt>
                <c:pt idx="41861">
                  <c:v>18.497399999999999</c:v>
                </c:pt>
                <c:pt idx="41862">
                  <c:v>18.497399999999999</c:v>
                </c:pt>
                <c:pt idx="41863">
                  <c:v>18.497399999999999</c:v>
                </c:pt>
                <c:pt idx="41864">
                  <c:v>18.497399999999999</c:v>
                </c:pt>
                <c:pt idx="41865">
                  <c:v>18.497399999999999</c:v>
                </c:pt>
                <c:pt idx="41866">
                  <c:v>18.497399999999999</c:v>
                </c:pt>
                <c:pt idx="41867">
                  <c:v>18.497399999999999</c:v>
                </c:pt>
                <c:pt idx="41868">
                  <c:v>18.497399999999999</c:v>
                </c:pt>
                <c:pt idx="41869">
                  <c:v>18.497399999999999</c:v>
                </c:pt>
                <c:pt idx="41870">
                  <c:v>18.497399999999999</c:v>
                </c:pt>
                <c:pt idx="41871">
                  <c:v>18.497399999999999</c:v>
                </c:pt>
                <c:pt idx="41872">
                  <c:v>18.497399999999999</c:v>
                </c:pt>
                <c:pt idx="41873">
                  <c:v>18.497399999999999</c:v>
                </c:pt>
                <c:pt idx="41874">
                  <c:v>18.497399999999999</c:v>
                </c:pt>
                <c:pt idx="41875">
                  <c:v>18.497399999999999</c:v>
                </c:pt>
                <c:pt idx="41876">
                  <c:v>18.497399999999999</c:v>
                </c:pt>
                <c:pt idx="41877">
                  <c:v>18.497399999999999</c:v>
                </c:pt>
                <c:pt idx="41878">
                  <c:v>18.497399999999999</c:v>
                </c:pt>
                <c:pt idx="41879">
                  <c:v>18.497399999999999</c:v>
                </c:pt>
                <c:pt idx="41880">
                  <c:v>18.497399999999999</c:v>
                </c:pt>
                <c:pt idx="41881">
                  <c:v>18.497399999999999</c:v>
                </c:pt>
                <c:pt idx="41882">
                  <c:v>18.497399999999999</c:v>
                </c:pt>
                <c:pt idx="41883">
                  <c:v>18.497399999999999</c:v>
                </c:pt>
                <c:pt idx="41884">
                  <c:v>18.497399999999999</c:v>
                </c:pt>
                <c:pt idx="41885">
                  <c:v>18.497399999999999</c:v>
                </c:pt>
                <c:pt idx="41886">
                  <c:v>18.497399999999999</c:v>
                </c:pt>
                <c:pt idx="41887">
                  <c:v>18.497399999999999</c:v>
                </c:pt>
                <c:pt idx="41888">
                  <c:v>18.497399999999999</c:v>
                </c:pt>
                <c:pt idx="41889">
                  <c:v>18.497399999999999</c:v>
                </c:pt>
                <c:pt idx="41890">
                  <c:v>18.497399999999999</c:v>
                </c:pt>
                <c:pt idx="41891">
                  <c:v>18.497399999999999</c:v>
                </c:pt>
                <c:pt idx="41892">
                  <c:v>18.497399999999999</c:v>
                </c:pt>
                <c:pt idx="41893">
                  <c:v>18.497399999999999</c:v>
                </c:pt>
                <c:pt idx="41894">
                  <c:v>18.497399999999999</c:v>
                </c:pt>
                <c:pt idx="41895">
                  <c:v>18.497399999999999</c:v>
                </c:pt>
                <c:pt idx="41896">
                  <c:v>18.497399999999999</c:v>
                </c:pt>
                <c:pt idx="41897">
                  <c:v>18.497399999999999</c:v>
                </c:pt>
                <c:pt idx="41898">
                  <c:v>18.497399999999999</c:v>
                </c:pt>
                <c:pt idx="41899">
                  <c:v>18.497399999999999</c:v>
                </c:pt>
                <c:pt idx="41900">
                  <c:v>18.497399999999999</c:v>
                </c:pt>
                <c:pt idx="41901">
                  <c:v>18.497399999999999</c:v>
                </c:pt>
                <c:pt idx="41902">
                  <c:v>18.497399999999999</c:v>
                </c:pt>
                <c:pt idx="41903">
                  <c:v>18.497399999999999</c:v>
                </c:pt>
                <c:pt idx="41904">
                  <c:v>18.497399999999999</c:v>
                </c:pt>
                <c:pt idx="41905">
                  <c:v>18.497399999999999</c:v>
                </c:pt>
                <c:pt idx="41906">
                  <c:v>18.497399999999999</c:v>
                </c:pt>
                <c:pt idx="41907">
                  <c:v>18.497399999999999</c:v>
                </c:pt>
                <c:pt idx="41908">
                  <c:v>18.497399999999999</c:v>
                </c:pt>
                <c:pt idx="41909">
                  <c:v>18.497399999999999</c:v>
                </c:pt>
                <c:pt idx="41910">
                  <c:v>18.497399999999999</c:v>
                </c:pt>
                <c:pt idx="41911">
                  <c:v>18.497399999999999</c:v>
                </c:pt>
                <c:pt idx="41912">
                  <c:v>18.497399999999999</c:v>
                </c:pt>
                <c:pt idx="41913">
                  <c:v>18.497399999999999</c:v>
                </c:pt>
                <c:pt idx="41914">
                  <c:v>18.497399999999999</c:v>
                </c:pt>
                <c:pt idx="41915">
                  <c:v>18.497399999999999</c:v>
                </c:pt>
                <c:pt idx="41916">
                  <c:v>18.497399999999999</c:v>
                </c:pt>
                <c:pt idx="41917">
                  <c:v>18.497399999999999</c:v>
                </c:pt>
                <c:pt idx="41918">
                  <c:v>18.497399999999999</c:v>
                </c:pt>
                <c:pt idx="41919">
                  <c:v>18.497399999999999</c:v>
                </c:pt>
                <c:pt idx="41920">
                  <c:v>18.497399999999999</c:v>
                </c:pt>
                <c:pt idx="41921">
                  <c:v>18.497399999999999</c:v>
                </c:pt>
                <c:pt idx="41922">
                  <c:v>18.497399999999999</c:v>
                </c:pt>
                <c:pt idx="41923">
                  <c:v>18.497399999999999</c:v>
                </c:pt>
                <c:pt idx="41924">
                  <c:v>18.497399999999999</c:v>
                </c:pt>
                <c:pt idx="41925">
                  <c:v>18.497399999999999</c:v>
                </c:pt>
                <c:pt idx="41926">
                  <c:v>18.497399999999999</c:v>
                </c:pt>
                <c:pt idx="41927">
                  <c:v>18.497399999999999</c:v>
                </c:pt>
                <c:pt idx="41928">
                  <c:v>18.497399999999999</c:v>
                </c:pt>
                <c:pt idx="41929">
                  <c:v>18.497399999999999</c:v>
                </c:pt>
                <c:pt idx="41930">
                  <c:v>18.497399999999999</c:v>
                </c:pt>
                <c:pt idx="41931">
                  <c:v>18.497399999999999</c:v>
                </c:pt>
                <c:pt idx="41932">
                  <c:v>18.497399999999999</c:v>
                </c:pt>
                <c:pt idx="41933">
                  <c:v>18.497399999999999</c:v>
                </c:pt>
                <c:pt idx="41934">
                  <c:v>18.497399999999999</c:v>
                </c:pt>
                <c:pt idx="41935">
                  <c:v>18.497399999999999</c:v>
                </c:pt>
                <c:pt idx="41936">
                  <c:v>18.497399999999999</c:v>
                </c:pt>
                <c:pt idx="41937">
                  <c:v>18.497399999999999</c:v>
                </c:pt>
                <c:pt idx="41938">
                  <c:v>18.497399999999999</c:v>
                </c:pt>
                <c:pt idx="41939">
                  <c:v>18.497399999999999</c:v>
                </c:pt>
                <c:pt idx="41940">
                  <c:v>18.497399999999999</c:v>
                </c:pt>
                <c:pt idx="41941">
                  <c:v>18.497399999999999</c:v>
                </c:pt>
                <c:pt idx="41942">
                  <c:v>18.497399999999999</c:v>
                </c:pt>
                <c:pt idx="41943">
                  <c:v>18.497399999999999</c:v>
                </c:pt>
                <c:pt idx="41944">
                  <c:v>18.497399999999999</c:v>
                </c:pt>
                <c:pt idx="41945">
                  <c:v>18.497399999999999</c:v>
                </c:pt>
                <c:pt idx="41946">
                  <c:v>18.497399999999999</c:v>
                </c:pt>
                <c:pt idx="41947">
                  <c:v>18.497399999999999</c:v>
                </c:pt>
                <c:pt idx="41948">
                  <c:v>18.497399999999999</c:v>
                </c:pt>
                <c:pt idx="41949">
                  <c:v>18.497399999999999</c:v>
                </c:pt>
                <c:pt idx="41950">
                  <c:v>18.497399999999999</c:v>
                </c:pt>
                <c:pt idx="41951">
                  <c:v>18.497399999999999</c:v>
                </c:pt>
                <c:pt idx="41952">
                  <c:v>18.497399999999999</c:v>
                </c:pt>
                <c:pt idx="41953">
                  <c:v>18.497399999999999</c:v>
                </c:pt>
                <c:pt idx="41954">
                  <c:v>18.497399999999999</c:v>
                </c:pt>
                <c:pt idx="41955">
                  <c:v>18.497399999999999</c:v>
                </c:pt>
                <c:pt idx="41956">
                  <c:v>18.497399999999999</c:v>
                </c:pt>
                <c:pt idx="41957">
                  <c:v>18.497399999999999</c:v>
                </c:pt>
                <c:pt idx="41958">
                  <c:v>18.497399999999999</c:v>
                </c:pt>
                <c:pt idx="41959">
                  <c:v>18.497399999999999</c:v>
                </c:pt>
                <c:pt idx="41960">
                  <c:v>18.497399999999999</c:v>
                </c:pt>
                <c:pt idx="41961">
                  <c:v>18.497399999999999</c:v>
                </c:pt>
                <c:pt idx="41962">
                  <c:v>18.497399999999999</c:v>
                </c:pt>
                <c:pt idx="41963">
                  <c:v>18.497399999999999</c:v>
                </c:pt>
                <c:pt idx="41964">
                  <c:v>18.497399999999999</c:v>
                </c:pt>
                <c:pt idx="41965">
                  <c:v>18.497399999999999</c:v>
                </c:pt>
                <c:pt idx="41966">
                  <c:v>18.497399999999999</c:v>
                </c:pt>
                <c:pt idx="41967">
                  <c:v>18.497399999999999</c:v>
                </c:pt>
                <c:pt idx="41968">
                  <c:v>18.497399999999999</c:v>
                </c:pt>
                <c:pt idx="41969">
                  <c:v>18.497399999999999</c:v>
                </c:pt>
                <c:pt idx="41970">
                  <c:v>18.497399999999999</c:v>
                </c:pt>
                <c:pt idx="41971">
                  <c:v>18.497399999999999</c:v>
                </c:pt>
                <c:pt idx="41972">
                  <c:v>18.497399999999999</c:v>
                </c:pt>
                <c:pt idx="41973">
                  <c:v>18.497399999999999</c:v>
                </c:pt>
                <c:pt idx="41974">
                  <c:v>18.497399999999999</c:v>
                </c:pt>
                <c:pt idx="41975">
                  <c:v>18.497399999999999</c:v>
                </c:pt>
                <c:pt idx="41976">
                  <c:v>18.497399999999999</c:v>
                </c:pt>
                <c:pt idx="41977">
                  <c:v>18.497399999999999</c:v>
                </c:pt>
                <c:pt idx="41978">
                  <c:v>18.497399999999999</c:v>
                </c:pt>
                <c:pt idx="41979">
                  <c:v>18.497399999999999</c:v>
                </c:pt>
                <c:pt idx="41980">
                  <c:v>18.497399999999999</c:v>
                </c:pt>
                <c:pt idx="41981">
                  <c:v>18.497399999999999</c:v>
                </c:pt>
                <c:pt idx="41982">
                  <c:v>18.497399999999999</c:v>
                </c:pt>
                <c:pt idx="41983">
                  <c:v>18.497399999999999</c:v>
                </c:pt>
                <c:pt idx="41984">
                  <c:v>18.497399999999999</c:v>
                </c:pt>
                <c:pt idx="41985">
                  <c:v>18.497399999999999</c:v>
                </c:pt>
                <c:pt idx="41986">
                  <c:v>18.497399999999999</c:v>
                </c:pt>
                <c:pt idx="41987">
                  <c:v>18.497399999999999</c:v>
                </c:pt>
                <c:pt idx="41988">
                  <c:v>18.497399999999999</c:v>
                </c:pt>
                <c:pt idx="41989">
                  <c:v>18.497399999999999</c:v>
                </c:pt>
                <c:pt idx="41990">
                  <c:v>18.497399999999999</c:v>
                </c:pt>
                <c:pt idx="41991">
                  <c:v>18.497399999999999</c:v>
                </c:pt>
                <c:pt idx="41992">
                  <c:v>18.497399999999999</c:v>
                </c:pt>
                <c:pt idx="41993">
                  <c:v>18.497399999999999</c:v>
                </c:pt>
                <c:pt idx="41994">
                  <c:v>18.497399999999999</c:v>
                </c:pt>
                <c:pt idx="41995">
                  <c:v>18.497399999999999</c:v>
                </c:pt>
                <c:pt idx="41996">
                  <c:v>18.497399999999999</c:v>
                </c:pt>
                <c:pt idx="41997">
                  <c:v>18.497399999999999</c:v>
                </c:pt>
                <c:pt idx="41998">
                  <c:v>18.497399999999999</c:v>
                </c:pt>
                <c:pt idx="41999">
                  <c:v>18.497399999999999</c:v>
                </c:pt>
                <c:pt idx="42000">
                  <c:v>18.497399999999999</c:v>
                </c:pt>
                <c:pt idx="42001">
                  <c:v>18.497399999999999</c:v>
                </c:pt>
                <c:pt idx="42002">
                  <c:v>18.497399999999999</c:v>
                </c:pt>
                <c:pt idx="42003">
                  <c:v>18.497399999999999</c:v>
                </c:pt>
                <c:pt idx="42004">
                  <c:v>18.497399999999999</c:v>
                </c:pt>
                <c:pt idx="42005">
                  <c:v>18.497399999999999</c:v>
                </c:pt>
                <c:pt idx="42006">
                  <c:v>18.497399999999999</c:v>
                </c:pt>
                <c:pt idx="42007">
                  <c:v>18.497399999999999</c:v>
                </c:pt>
                <c:pt idx="42008">
                  <c:v>18.497399999999999</c:v>
                </c:pt>
                <c:pt idx="42009">
                  <c:v>18.497399999999999</c:v>
                </c:pt>
                <c:pt idx="42010">
                  <c:v>18.497399999999999</c:v>
                </c:pt>
                <c:pt idx="42011">
                  <c:v>18.497399999999999</c:v>
                </c:pt>
                <c:pt idx="42012">
                  <c:v>18.497399999999999</c:v>
                </c:pt>
                <c:pt idx="42013">
                  <c:v>18.497399999999999</c:v>
                </c:pt>
                <c:pt idx="42014">
                  <c:v>18.497399999999999</c:v>
                </c:pt>
                <c:pt idx="42015">
                  <c:v>18.497399999999999</c:v>
                </c:pt>
                <c:pt idx="42016">
                  <c:v>18.497399999999999</c:v>
                </c:pt>
                <c:pt idx="42017">
                  <c:v>18.497399999999999</c:v>
                </c:pt>
                <c:pt idx="42018">
                  <c:v>18.497399999999999</c:v>
                </c:pt>
                <c:pt idx="42019">
                  <c:v>18.497399999999999</c:v>
                </c:pt>
                <c:pt idx="42020">
                  <c:v>18.497399999999999</c:v>
                </c:pt>
                <c:pt idx="42021">
                  <c:v>18.497399999999999</c:v>
                </c:pt>
                <c:pt idx="42022">
                  <c:v>18.497399999999999</c:v>
                </c:pt>
                <c:pt idx="42023">
                  <c:v>18.497399999999999</c:v>
                </c:pt>
                <c:pt idx="42024">
                  <c:v>18.497399999999999</c:v>
                </c:pt>
                <c:pt idx="42025">
                  <c:v>18.497399999999999</c:v>
                </c:pt>
                <c:pt idx="42026">
                  <c:v>18.497399999999999</c:v>
                </c:pt>
                <c:pt idx="42027">
                  <c:v>18.497399999999999</c:v>
                </c:pt>
                <c:pt idx="42028">
                  <c:v>18.497399999999999</c:v>
                </c:pt>
                <c:pt idx="42029">
                  <c:v>18.497399999999999</c:v>
                </c:pt>
                <c:pt idx="42030">
                  <c:v>18.497399999999999</c:v>
                </c:pt>
                <c:pt idx="42031">
                  <c:v>18.497399999999999</c:v>
                </c:pt>
                <c:pt idx="42032">
                  <c:v>18.497399999999999</c:v>
                </c:pt>
                <c:pt idx="42033">
                  <c:v>18.497399999999999</c:v>
                </c:pt>
                <c:pt idx="42034">
                  <c:v>18.497399999999999</c:v>
                </c:pt>
                <c:pt idx="42035">
                  <c:v>18.497399999999999</c:v>
                </c:pt>
                <c:pt idx="42036">
                  <c:v>18.497399999999999</c:v>
                </c:pt>
                <c:pt idx="42037">
                  <c:v>18.497399999999999</c:v>
                </c:pt>
                <c:pt idx="42038">
                  <c:v>18.497399999999999</c:v>
                </c:pt>
                <c:pt idx="42039">
                  <c:v>18.497399999999999</c:v>
                </c:pt>
                <c:pt idx="42040">
                  <c:v>18.497399999999999</c:v>
                </c:pt>
                <c:pt idx="42041">
                  <c:v>18.497399999999999</c:v>
                </c:pt>
                <c:pt idx="42042">
                  <c:v>18.497399999999999</c:v>
                </c:pt>
                <c:pt idx="42043">
                  <c:v>18.497399999999999</c:v>
                </c:pt>
                <c:pt idx="42044">
                  <c:v>18.497399999999999</c:v>
                </c:pt>
                <c:pt idx="42045">
                  <c:v>18.497399999999999</c:v>
                </c:pt>
                <c:pt idx="42046">
                  <c:v>18.497399999999999</c:v>
                </c:pt>
                <c:pt idx="42047">
                  <c:v>18.497399999999999</c:v>
                </c:pt>
                <c:pt idx="42048">
                  <c:v>18.497399999999999</c:v>
                </c:pt>
                <c:pt idx="42049">
                  <c:v>18.497399999999999</c:v>
                </c:pt>
                <c:pt idx="42050">
                  <c:v>18.497399999999999</c:v>
                </c:pt>
                <c:pt idx="42051">
                  <c:v>18.497399999999999</c:v>
                </c:pt>
                <c:pt idx="42052">
                  <c:v>18.497399999999999</c:v>
                </c:pt>
                <c:pt idx="42053">
                  <c:v>18.497399999999999</c:v>
                </c:pt>
                <c:pt idx="42054">
                  <c:v>18.497399999999999</c:v>
                </c:pt>
                <c:pt idx="42055">
                  <c:v>18.497399999999999</c:v>
                </c:pt>
                <c:pt idx="42056">
                  <c:v>18.497399999999999</c:v>
                </c:pt>
                <c:pt idx="42057">
                  <c:v>18.497399999999999</c:v>
                </c:pt>
                <c:pt idx="42058">
                  <c:v>18.497399999999999</c:v>
                </c:pt>
                <c:pt idx="42059">
                  <c:v>18.497399999999999</c:v>
                </c:pt>
                <c:pt idx="42060">
                  <c:v>18.497399999999999</c:v>
                </c:pt>
                <c:pt idx="42061">
                  <c:v>18.497399999999999</c:v>
                </c:pt>
                <c:pt idx="42062">
                  <c:v>18.497399999999999</c:v>
                </c:pt>
                <c:pt idx="42063">
                  <c:v>18.497399999999999</c:v>
                </c:pt>
                <c:pt idx="42064">
                  <c:v>18.497399999999999</c:v>
                </c:pt>
                <c:pt idx="42065">
                  <c:v>18.497399999999999</c:v>
                </c:pt>
                <c:pt idx="42066">
                  <c:v>18.497399999999999</c:v>
                </c:pt>
                <c:pt idx="42067">
                  <c:v>18.497399999999999</c:v>
                </c:pt>
                <c:pt idx="42068">
                  <c:v>18.497399999999999</c:v>
                </c:pt>
                <c:pt idx="42069">
                  <c:v>18.497399999999999</c:v>
                </c:pt>
                <c:pt idx="42070">
                  <c:v>18.497399999999999</c:v>
                </c:pt>
                <c:pt idx="42071">
                  <c:v>18.497399999999999</c:v>
                </c:pt>
                <c:pt idx="42072">
                  <c:v>18.497399999999999</c:v>
                </c:pt>
                <c:pt idx="42073">
                  <c:v>18.497399999999999</c:v>
                </c:pt>
                <c:pt idx="42074">
                  <c:v>18.497399999999999</c:v>
                </c:pt>
                <c:pt idx="42075">
                  <c:v>18.497399999999999</c:v>
                </c:pt>
                <c:pt idx="42076">
                  <c:v>18.497399999999999</c:v>
                </c:pt>
                <c:pt idx="42077">
                  <c:v>18.497399999999999</c:v>
                </c:pt>
                <c:pt idx="42078">
                  <c:v>18.497399999999999</c:v>
                </c:pt>
                <c:pt idx="42079">
                  <c:v>18.497399999999999</c:v>
                </c:pt>
                <c:pt idx="42080">
                  <c:v>18.497399999999999</c:v>
                </c:pt>
                <c:pt idx="42081">
                  <c:v>18.497399999999999</c:v>
                </c:pt>
                <c:pt idx="42082">
                  <c:v>18.497399999999999</c:v>
                </c:pt>
                <c:pt idx="42083">
                  <c:v>18.497399999999999</c:v>
                </c:pt>
                <c:pt idx="42084">
                  <c:v>18.497399999999999</c:v>
                </c:pt>
                <c:pt idx="42085">
                  <c:v>18.497399999999999</c:v>
                </c:pt>
                <c:pt idx="42086">
                  <c:v>18.497399999999999</c:v>
                </c:pt>
                <c:pt idx="42087">
                  <c:v>18.497399999999999</c:v>
                </c:pt>
                <c:pt idx="42088">
                  <c:v>18.497399999999999</c:v>
                </c:pt>
                <c:pt idx="42089">
                  <c:v>18.497399999999999</c:v>
                </c:pt>
                <c:pt idx="42090">
                  <c:v>18.497399999999999</c:v>
                </c:pt>
                <c:pt idx="42091">
                  <c:v>18.497399999999999</c:v>
                </c:pt>
                <c:pt idx="42092">
                  <c:v>18.497399999999999</c:v>
                </c:pt>
                <c:pt idx="42093">
                  <c:v>18.497399999999999</c:v>
                </c:pt>
                <c:pt idx="42094">
                  <c:v>18.497399999999999</c:v>
                </c:pt>
                <c:pt idx="42095">
                  <c:v>18.497399999999999</c:v>
                </c:pt>
                <c:pt idx="42096">
                  <c:v>18.497399999999999</c:v>
                </c:pt>
                <c:pt idx="42097">
                  <c:v>18.497399999999999</c:v>
                </c:pt>
                <c:pt idx="42098">
                  <c:v>18.497399999999999</c:v>
                </c:pt>
                <c:pt idx="42099">
                  <c:v>18.497399999999999</c:v>
                </c:pt>
                <c:pt idx="42100">
                  <c:v>18.497399999999999</c:v>
                </c:pt>
                <c:pt idx="42101">
                  <c:v>18.497399999999999</c:v>
                </c:pt>
                <c:pt idx="42102">
                  <c:v>18.497399999999999</c:v>
                </c:pt>
                <c:pt idx="42103">
                  <c:v>18.497399999999999</c:v>
                </c:pt>
                <c:pt idx="42104">
                  <c:v>18.497399999999999</c:v>
                </c:pt>
                <c:pt idx="42105">
                  <c:v>18.497399999999999</c:v>
                </c:pt>
                <c:pt idx="42106">
                  <c:v>18.497399999999999</c:v>
                </c:pt>
                <c:pt idx="42107">
                  <c:v>18.497399999999999</c:v>
                </c:pt>
                <c:pt idx="42108">
                  <c:v>18.497399999999999</c:v>
                </c:pt>
                <c:pt idx="42109">
                  <c:v>18.497399999999999</c:v>
                </c:pt>
                <c:pt idx="42110">
                  <c:v>18.497399999999999</c:v>
                </c:pt>
                <c:pt idx="42111">
                  <c:v>18.497399999999999</c:v>
                </c:pt>
                <c:pt idx="42112">
                  <c:v>18.497399999999999</c:v>
                </c:pt>
                <c:pt idx="42113">
                  <c:v>18.497399999999999</c:v>
                </c:pt>
                <c:pt idx="42114">
                  <c:v>18.497399999999999</c:v>
                </c:pt>
                <c:pt idx="42115">
                  <c:v>18.497399999999999</c:v>
                </c:pt>
                <c:pt idx="42116">
                  <c:v>18.497399999999999</c:v>
                </c:pt>
                <c:pt idx="42117">
                  <c:v>18.497399999999999</c:v>
                </c:pt>
                <c:pt idx="42118">
                  <c:v>18.497399999999999</c:v>
                </c:pt>
                <c:pt idx="42119">
                  <c:v>18.497399999999999</c:v>
                </c:pt>
                <c:pt idx="42120">
                  <c:v>18.497399999999999</c:v>
                </c:pt>
                <c:pt idx="42121">
                  <c:v>18.497399999999999</c:v>
                </c:pt>
                <c:pt idx="42122">
                  <c:v>18.497399999999999</c:v>
                </c:pt>
                <c:pt idx="42123">
                  <c:v>18.497399999999999</c:v>
                </c:pt>
                <c:pt idx="42124">
                  <c:v>18.497399999999999</c:v>
                </c:pt>
                <c:pt idx="42125">
                  <c:v>18.497399999999999</c:v>
                </c:pt>
                <c:pt idx="42126">
                  <c:v>18.497399999999999</c:v>
                </c:pt>
                <c:pt idx="42127">
                  <c:v>18.497399999999999</c:v>
                </c:pt>
                <c:pt idx="42128">
                  <c:v>18.497399999999999</c:v>
                </c:pt>
                <c:pt idx="42129">
                  <c:v>18.497399999999999</c:v>
                </c:pt>
                <c:pt idx="42130">
                  <c:v>18.497399999999999</c:v>
                </c:pt>
                <c:pt idx="42131">
                  <c:v>18.497399999999999</c:v>
                </c:pt>
                <c:pt idx="42132">
                  <c:v>18.497399999999999</c:v>
                </c:pt>
                <c:pt idx="42133">
                  <c:v>18.497399999999999</c:v>
                </c:pt>
                <c:pt idx="42134">
                  <c:v>18.497399999999999</c:v>
                </c:pt>
                <c:pt idx="42135">
                  <c:v>18.497399999999999</c:v>
                </c:pt>
                <c:pt idx="42136">
                  <c:v>18.497399999999999</c:v>
                </c:pt>
                <c:pt idx="42137">
                  <c:v>18.497399999999999</c:v>
                </c:pt>
                <c:pt idx="42138">
                  <c:v>18.497399999999999</c:v>
                </c:pt>
                <c:pt idx="42139">
                  <c:v>18.497399999999999</c:v>
                </c:pt>
                <c:pt idx="42140">
                  <c:v>18.497399999999999</c:v>
                </c:pt>
                <c:pt idx="42141">
                  <c:v>18.497399999999999</c:v>
                </c:pt>
                <c:pt idx="42142">
                  <c:v>18.497399999999999</c:v>
                </c:pt>
                <c:pt idx="42143">
                  <c:v>18.497399999999999</c:v>
                </c:pt>
                <c:pt idx="42144">
                  <c:v>18.497399999999999</c:v>
                </c:pt>
                <c:pt idx="42145">
                  <c:v>18.497399999999999</c:v>
                </c:pt>
                <c:pt idx="42146">
                  <c:v>18.497399999999999</c:v>
                </c:pt>
                <c:pt idx="42147">
                  <c:v>18.497399999999999</c:v>
                </c:pt>
                <c:pt idx="42148">
                  <c:v>18.497399999999999</c:v>
                </c:pt>
                <c:pt idx="42149">
                  <c:v>18.497399999999999</c:v>
                </c:pt>
                <c:pt idx="42150">
                  <c:v>18.497399999999999</c:v>
                </c:pt>
                <c:pt idx="42151">
                  <c:v>18.497399999999999</c:v>
                </c:pt>
                <c:pt idx="42152">
                  <c:v>18.497399999999999</c:v>
                </c:pt>
                <c:pt idx="42153">
                  <c:v>18.497399999999999</c:v>
                </c:pt>
                <c:pt idx="42154">
                  <c:v>18.497399999999999</c:v>
                </c:pt>
                <c:pt idx="42155">
                  <c:v>18.497399999999999</c:v>
                </c:pt>
                <c:pt idx="42156">
                  <c:v>18.497399999999999</c:v>
                </c:pt>
                <c:pt idx="42157">
                  <c:v>18.497399999999999</c:v>
                </c:pt>
                <c:pt idx="42158">
                  <c:v>18.497399999999999</c:v>
                </c:pt>
                <c:pt idx="42159">
                  <c:v>18.497399999999999</c:v>
                </c:pt>
                <c:pt idx="42160">
                  <c:v>18.497399999999999</c:v>
                </c:pt>
                <c:pt idx="42161">
                  <c:v>18.497399999999999</c:v>
                </c:pt>
                <c:pt idx="42162">
                  <c:v>18.497399999999999</c:v>
                </c:pt>
                <c:pt idx="42163">
                  <c:v>18.497399999999999</c:v>
                </c:pt>
                <c:pt idx="42164">
                  <c:v>18.497399999999999</c:v>
                </c:pt>
                <c:pt idx="42165">
                  <c:v>18.497399999999999</c:v>
                </c:pt>
                <c:pt idx="42166">
                  <c:v>18.497399999999999</c:v>
                </c:pt>
                <c:pt idx="42167">
                  <c:v>18.497399999999999</c:v>
                </c:pt>
                <c:pt idx="42168">
                  <c:v>18.497399999999999</c:v>
                </c:pt>
                <c:pt idx="42169">
                  <c:v>18.497399999999999</c:v>
                </c:pt>
                <c:pt idx="42170">
                  <c:v>18.497399999999999</c:v>
                </c:pt>
                <c:pt idx="42171">
                  <c:v>18.497399999999999</c:v>
                </c:pt>
                <c:pt idx="42172">
                  <c:v>18.497399999999999</c:v>
                </c:pt>
                <c:pt idx="42173">
                  <c:v>18.497399999999999</c:v>
                </c:pt>
                <c:pt idx="42174">
                  <c:v>18.497399999999999</c:v>
                </c:pt>
                <c:pt idx="42175">
                  <c:v>18.497399999999999</c:v>
                </c:pt>
                <c:pt idx="42176">
                  <c:v>18.497399999999999</c:v>
                </c:pt>
                <c:pt idx="42177">
                  <c:v>18.497399999999999</c:v>
                </c:pt>
                <c:pt idx="42178">
                  <c:v>18.497399999999999</c:v>
                </c:pt>
                <c:pt idx="42179">
                  <c:v>18.497399999999999</c:v>
                </c:pt>
                <c:pt idx="42180">
                  <c:v>18.497399999999999</c:v>
                </c:pt>
                <c:pt idx="42181">
                  <c:v>18.497399999999999</c:v>
                </c:pt>
                <c:pt idx="42182">
                  <c:v>18.497399999999999</c:v>
                </c:pt>
                <c:pt idx="42183">
                  <c:v>18.497399999999999</c:v>
                </c:pt>
                <c:pt idx="42184">
                  <c:v>18.497399999999999</c:v>
                </c:pt>
                <c:pt idx="42185">
                  <c:v>18.497399999999999</c:v>
                </c:pt>
                <c:pt idx="42186">
                  <c:v>18.497399999999999</c:v>
                </c:pt>
                <c:pt idx="42187">
                  <c:v>18.497399999999999</c:v>
                </c:pt>
                <c:pt idx="42188">
                  <c:v>18.497399999999999</c:v>
                </c:pt>
                <c:pt idx="42189">
                  <c:v>18.497399999999999</c:v>
                </c:pt>
                <c:pt idx="42190">
                  <c:v>18.497399999999999</c:v>
                </c:pt>
                <c:pt idx="42191">
                  <c:v>18.497399999999999</c:v>
                </c:pt>
                <c:pt idx="42192">
                  <c:v>18.497399999999999</c:v>
                </c:pt>
                <c:pt idx="42193">
                  <c:v>18.497399999999999</c:v>
                </c:pt>
                <c:pt idx="42194">
                  <c:v>18.497399999999999</c:v>
                </c:pt>
                <c:pt idx="42195">
                  <c:v>18.497399999999999</c:v>
                </c:pt>
                <c:pt idx="42196">
                  <c:v>18.497399999999999</c:v>
                </c:pt>
                <c:pt idx="42197">
                  <c:v>18.497399999999999</c:v>
                </c:pt>
                <c:pt idx="42198">
                  <c:v>18.497399999999999</c:v>
                </c:pt>
                <c:pt idx="42199">
                  <c:v>18.497399999999999</c:v>
                </c:pt>
                <c:pt idx="42200">
                  <c:v>18.497399999999999</c:v>
                </c:pt>
                <c:pt idx="42201">
                  <c:v>18.497399999999999</c:v>
                </c:pt>
                <c:pt idx="42202">
                  <c:v>18.497399999999999</c:v>
                </c:pt>
                <c:pt idx="42203">
                  <c:v>18.497399999999999</c:v>
                </c:pt>
                <c:pt idx="42204">
                  <c:v>18.497399999999999</c:v>
                </c:pt>
                <c:pt idx="42205">
                  <c:v>18.497399999999999</c:v>
                </c:pt>
                <c:pt idx="42206">
                  <c:v>18.497399999999999</c:v>
                </c:pt>
                <c:pt idx="42207">
                  <c:v>18.497399999999999</c:v>
                </c:pt>
                <c:pt idx="42208">
                  <c:v>18.497399999999999</c:v>
                </c:pt>
                <c:pt idx="42209">
                  <c:v>18.497399999999999</c:v>
                </c:pt>
                <c:pt idx="42210">
                  <c:v>18.497399999999999</c:v>
                </c:pt>
                <c:pt idx="42211">
                  <c:v>18.497399999999999</c:v>
                </c:pt>
                <c:pt idx="42212">
                  <c:v>18.497399999999999</c:v>
                </c:pt>
                <c:pt idx="42213">
                  <c:v>18.497399999999999</c:v>
                </c:pt>
                <c:pt idx="42214">
                  <c:v>18.497399999999999</c:v>
                </c:pt>
                <c:pt idx="42215">
                  <c:v>18.497399999999999</c:v>
                </c:pt>
                <c:pt idx="42216">
                  <c:v>18.497399999999999</c:v>
                </c:pt>
                <c:pt idx="42217">
                  <c:v>18.497399999999999</c:v>
                </c:pt>
                <c:pt idx="42218">
                  <c:v>18.497399999999999</c:v>
                </c:pt>
                <c:pt idx="42219">
                  <c:v>18.497399999999999</c:v>
                </c:pt>
                <c:pt idx="42220">
                  <c:v>18.497399999999999</c:v>
                </c:pt>
                <c:pt idx="42221">
                  <c:v>18.497399999999999</c:v>
                </c:pt>
                <c:pt idx="42222">
                  <c:v>18.497399999999999</c:v>
                </c:pt>
                <c:pt idx="42223">
                  <c:v>18.497399999999999</c:v>
                </c:pt>
                <c:pt idx="42224">
                  <c:v>18.497399999999999</c:v>
                </c:pt>
                <c:pt idx="42225">
                  <c:v>18.497399999999999</c:v>
                </c:pt>
                <c:pt idx="42226">
                  <c:v>18.497399999999999</c:v>
                </c:pt>
                <c:pt idx="42227">
                  <c:v>18.497399999999999</c:v>
                </c:pt>
                <c:pt idx="42228">
                  <c:v>18.497399999999999</c:v>
                </c:pt>
                <c:pt idx="42229">
                  <c:v>18.497399999999999</c:v>
                </c:pt>
                <c:pt idx="42230">
                  <c:v>18.497399999999999</c:v>
                </c:pt>
                <c:pt idx="42231">
                  <c:v>18.497399999999999</c:v>
                </c:pt>
                <c:pt idx="42232">
                  <c:v>18.497399999999999</c:v>
                </c:pt>
                <c:pt idx="42233">
                  <c:v>18.497399999999999</c:v>
                </c:pt>
                <c:pt idx="42234">
                  <c:v>18.497399999999999</c:v>
                </c:pt>
                <c:pt idx="42235">
                  <c:v>18.497399999999999</c:v>
                </c:pt>
                <c:pt idx="42236">
                  <c:v>18.497399999999999</c:v>
                </c:pt>
                <c:pt idx="42237">
                  <c:v>18.497399999999999</c:v>
                </c:pt>
                <c:pt idx="42238">
                  <c:v>18.497399999999999</c:v>
                </c:pt>
                <c:pt idx="42239">
                  <c:v>18.497399999999999</c:v>
                </c:pt>
                <c:pt idx="42240">
                  <c:v>18.497399999999999</c:v>
                </c:pt>
                <c:pt idx="42241">
                  <c:v>18.497399999999999</c:v>
                </c:pt>
                <c:pt idx="42242">
                  <c:v>18.497399999999999</c:v>
                </c:pt>
                <c:pt idx="42243">
                  <c:v>18.497399999999999</c:v>
                </c:pt>
                <c:pt idx="42244">
                  <c:v>18.497399999999999</c:v>
                </c:pt>
                <c:pt idx="42245">
                  <c:v>18.497399999999999</c:v>
                </c:pt>
                <c:pt idx="42246">
                  <c:v>18.497399999999999</c:v>
                </c:pt>
                <c:pt idx="42247">
                  <c:v>18.497399999999999</c:v>
                </c:pt>
                <c:pt idx="42248">
                  <c:v>18.497399999999999</c:v>
                </c:pt>
                <c:pt idx="42249">
                  <c:v>18.497399999999999</c:v>
                </c:pt>
                <c:pt idx="42250">
                  <c:v>18.497399999999999</c:v>
                </c:pt>
                <c:pt idx="42251">
                  <c:v>18.497399999999999</c:v>
                </c:pt>
                <c:pt idx="42252">
                  <c:v>18.497399999999999</c:v>
                </c:pt>
                <c:pt idx="42253">
                  <c:v>18.497399999999999</c:v>
                </c:pt>
                <c:pt idx="42254">
                  <c:v>18.497399999999999</c:v>
                </c:pt>
                <c:pt idx="42255">
                  <c:v>18.497399999999999</c:v>
                </c:pt>
                <c:pt idx="42256">
                  <c:v>18.497399999999999</c:v>
                </c:pt>
                <c:pt idx="42257">
                  <c:v>18.497399999999999</c:v>
                </c:pt>
                <c:pt idx="42258">
                  <c:v>18.497399999999999</c:v>
                </c:pt>
                <c:pt idx="42259">
                  <c:v>18.497399999999999</c:v>
                </c:pt>
                <c:pt idx="42260">
                  <c:v>18.497399999999999</c:v>
                </c:pt>
                <c:pt idx="42261">
                  <c:v>18.497399999999999</c:v>
                </c:pt>
                <c:pt idx="42262">
                  <c:v>18.497399999999999</c:v>
                </c:pt>
                <c:pt idx="42263">
                  <c:v>18.497399999999999</c:v>
                </c:pt>
                <c:pt idx="42264">
                  <c:v>18.497399999999999</c:v>
                </c:pt>
                <c:pt idx="42265">
                  <c:v>18.497399999999999</c:v>
                </c:pt>
                <c:pt idx="42266">
                  <c:v>18.497399999999999</c:v>
                </c:pt>
                <c:pt idx="42267">
                  <c:v>18.497399999999999</c:v>
                </c:pt>
                <c:pt idx="42268">
                  <c:v>18.497399999999999</c:v>
                </c:pt>
                <c:pt idx="42269">
                  <c:v>18.497399999999999</c:v>
                </c:pt>
                <c:pt idx="42270">
                  <c:v>18.497399999999999</c:v>
                </c:pt>
                <c:pt idx="42271">
                  <c:v>18.497399999999999</c:v>
                </c:pt>
                <c:pt idx="42272">
                  <c:v>18.497399999999999</c:v>
                </c:pt>
                <c:pt idx="42273">
                  <c:v>18.497399999999999</c:v>
                </c:pt>
                <c:pt idx="42274">
                  <c:v>18.497399999999999</c:v>
                </c:pt>
                <c:pt idx="42275">
                  <c:v>18.497399999999999</c:v>
                </c:pt>
                <c:pt idx="42276">
                  <c:v>18.497399999999999</c:v>
                </c:pt>
                <c:pt idx="42277">
                  <c:v>18.497399999999999</c:v>
                </c:pt>
                <c:pt idx="42278">
                  <c:v>18.497399999999999</c:v>
                </c:pt>
                <c:pt idx="42279">
                  <c:v>18.497399999999999</c:v>
                </c:pt>
                <c:pt idx="42280">
                  <c:v>18.497399999999999</c:v>
                </c:pt>
                <c:pt idx="42281">
                  <c:v>18.497399999999999</c:v>
                </c:pt>
                <c:pt idx="42282">
                  <c:v>18.497399999999999</c:v>
                </c:pt>
                <c:pt idx="42283">
                  <c:v>18.497399999999999</c:v>
                </c:pt>
                <c:pt idx="42284">
                  <c:v>18.497399999999999</c:v>
                </c:pt>
                <c:pt idx="42285">
                  <c:v>18.497399999999999</c:v>
                </c:pt>
                <c:pt idx="42286">
                  <c:v>18.497399999999999</c:v>
                </c:pt>
                <c:pt idx="42287">
                  <c:v>18.497399999999999</c:v>
                </c:pt>
                <c:pt idx="42288">
                  <c:v>18.497399999999999</c:v>
                </c:pt>
                <c:pt idx="42289">
                  <c:v>18.497399999999999</c:v>
                </c:pt>
                <c:pt idx="42290">
                  <c:v>18.497399999999999</c:v>
                </c:pt>
                <c:pt idx="42291">
                  <c:v>18.497399999999999</c:v>
                </c:pt>
                <c:pt idx="42292">
                  <c:v>18.497399999999999</c:v>
                </c:pt>
                <c:pt idx="42293">
                  <c:v>18.497399999999999</c:v>
                </c:pt>
                <c:pt idx="42294">
                  <c:v>18.497399999999999</c:v>
                </c:pt>
                <c:pt idx="42295">
                  <c:v>18.497399999999999</c:v>
                </c:pt>
                <c:pt idx="42296">
                  <c:v>18.497399999999999</c:v>
                </c:pt>
                <c:pt idx="42297">
                  <c:v>18.497399999999999</c:v>
                </c:pt>
                <c:pt idx="42298">
                  <c:v>18.497399999999999</c:v>
                </c:pt>
                <c:pt idx="42299">
                  <c:v>18.497399999999999</c:v>
                </c:pt>
                <c:pt idx="42300">
                  <c:v>18.497399999999999</c:v>
                </c:pt>
                <c:pt idx="42301">
                  <c:v>18.497399999999999</c:v>
                </c:pt>
                <c:pt idx="42302">
                  <c:v>18.497399999999999</c:v>
                </c:pt>
                <c:pt idx="42303">
                  <c:v>18.497399999999999</c:v>
                </c:pt>
                <c:pt idx="42304">
                  <c:v>18.497399999999999</c:v>
                </c:pt>
                <c:pt idx="42305">
                  <c:v>18.497399999999999</c:v>
                </c:pt>
                <c:pt idx="42306">
                  <c:v>18.497399999999999</c:v>
                </c:pt>
                <c:pt idx="42307">
                  <c:v>18.497399999999999</c:v>
                </c:pt>
                <c:pt idx="42308">
                  <c:v>18.497399999999999</c:v>
                </c:pt>
                <c:pt idx="42309">
                  <c:v>18.497399999999999</c:v>
                </c:pt>
                <c:pt idx="42310">
                  <c:v>18.497399999999999</c:v>
                </c:pt>
                <c:pt idx="42311">
                  <c:v>18.497399999999999</c:v>
                </c:pt>
                <c:pt idx="42312">
                  <c:v>18.497399999999999</c:v>
                </c:pt>
                <c:pt idx="42313">
                  <c:v>18.497399999999999</c:v>
                </c:pt>
                <c:pt idx="42314">
                  <c:v>18.497399999999999</c:v>
                </c:pt>
                <c:pt idx="42315">
                  <c:v>18.497399999999999</c:v>
                </c:pt>
                <c:pt idx="42316">
                  <c:v>18.497399999999999</c:v>
                </c:pt>
                <c:pt idx="42317">
                  <c:v>18.497399999999999</c:v>
                </c:pt>
                <c:pt idx="42318">
                  <c:v>18.497399999999999</c:v>
                </c:pt>
                <c:pt idx="42319">
                  <c:v>18.497399999999999</c:v>
                </c:pt>
                <c:pt idx="42320">
                  <c:v>18.497399999999999</c:v>
                </c:pt>
                <c:pt idx="42321">
                  <c:v>18.497399999999999</c:v>
                </c:pt>
                <c:pt idx="42322">
                  <c:v>18.497399999999999</c:v>
                </c:pt>
                <c:pt idx="42323">
                  <c:v>18.497399999999999</c:v>
                </c:pt>
                <c:pt idx="42324">
                  <c:v>18.497399999999999</c:v>
                </c:pt>
                <c:pt idx="42325">
                  <c:v>18.497399999999999</c:v>
                </c:pt>
                <c:pt idx="42326">
                  <c:v>18.497399999999999</c:v>
                </c:pt>
                <c:pt idx="42327">
                  <c:v>18.497399999999999</c:v>
                </c:pt>
                <c:pt idx="42328">
                  <c:v>18.497399999999999</c:v>
                </c:pt>
                <c:pt idx="42329">
                  <c:v>18.497399999999999</c:v>
                </c:pt>
                <c:pt idx="42330">
                  <c:v>18.497399999999999</c:v>
                </c:pt>
                <c:pt idx="42331">
                  <c:v>18.497399999999999</c:v>
                </c:pt>
                <c:pt idx="42332">
                  <c:v>18.497399999999999</c:v>
                </c:pt>
                <c:pt idx="42333">
                  <c:v>18.497399999999999</c:v>
                </c:pt>
                <c:pt idx="42334">
                  <c:v>18.497399999999999</c:v>
                </c:pt>
                <c:pt idx="42335">
                  <c:v>18.497399999999999</c:v>
                </c:pt>
                <c:pt idx="42336">
                  <c:v>18.497399999999999</c:v>
                </c:pt>
                <c:pt idx="42337">
                  <c:v>18.497399999999999</c:v>
                </c:pt>
                <c:pt idx="42338">
                  <c:v>18.497399999999999</c:v>
                </c:pt>
                <c:pt idx="42339">
                  <c:v>18.497399999999999</c:v>
                </c:pt>
                <c:pt idx="42340">
                  <c:v>18.497399999999999</c:v>
                </c:pt>
                <c:pt idx="42341">
                  <c:v>18.497399999999999</c:v>
                </c:pt>
                <c:pt idx="42342">
                  <c:v>18.497399999999999</c:v>
                </c:pt>
                <c:pt idx="42343">
                  <c:v>18.497399999999999</c:v>
                </c:pt>
                <c:pt idx="42344">
                  <c:v>18.497399999999999</c:v>
                </c:pt>
                <c:pt idx="42345">
                  <c:v>18.497399999999999</c:v>
                </c:pt>
                <c:pt idx="42346">
                  <c:v>18.497399999999999</c:v>
                </c:pt>
                <c:pt idx="42347">
                  <c:v>18.497399999999999</c:v>
                </c:pt>
                <c:pt idx="42348">
                  <c:v>18.497399999999999</c:v>
                </c:pt>
                <c:pt idx="42349">
                  <c:v>18.497399999999999</c:v>
                </c:pt>
                <c:pt idx="42350">
                  <c:v>18.497399999999999</c:v>
                </c:pt>
                <c:pt idx="42351">
                  <c:v>18.497399999999999</c:v>
                </c:pt>
                <c:pt idx="42352">
                  <c:v>18.497399999999999</c:v>
                </c:pt>
                <c:pt idx="42353">
                  <c:v>18.497399999999999</c:v>
                </c:pt>
                <c:pt idx="42354">
                  <c:v>18.497399999999999</c:v>
                </c:pt>
                <c:pt idx="42355">
                  <c:v>18.497399999999999</c:v>
                </c:pt>
                <c:pt idx="42356">
                  <c:v>18.497399999999999</c:v>
                </c:pt>
                <c:pt idx="42357">
                  <c:v>18.497399999999999</c:v>
                </c:pt>
                <c:pt idx="42358">
                  <c:v>18.497399999999999</c:v>
                </c:pt>
                <c:pt idx="42359">
                  <c:v>18.497399999999999</c:v>
                </c:pt>
                <c:pt idx="42360">
                  <c:v>18.497399999999999</c:v>
                </c:pt>
                <c:pt idx="42361">
                  <c:v>18.497399999999999</c:v>
                </c:pt>
                <c:pt idx="42362">
                  <c:v>18.497399999999999</c:v>
                </c:pt>
                <c:pt idx="42363">
                  <c:v>18.497399999999999</c:v>
                </c:pt>
                <c:pt idx="42364">
                  <c:v>18.497399999999999</c:v>
                </c:pt>
                <c:pt idx="42365">
                  <c:v>18.497399999999999</c:v>
                </c:pt>
                <c:pt idx="42366">
                  <c:v>18.497399999999999</c:v>
                </c:pt>
                <c:pt idx="42367">
                  <c:v>18.497399999999999</c:v>
                </c:pt>
                <c:pt idx="42368">
                  <c:v>18.497399999999999</c:v>
                </c:pt>
                <c:pt idx="42369">
                  <c:v>18.497399999999999</c:v>
                </c:pt>
                <c:pt idx="42370">
                  <c:v>18.497399999999999</c:v>
                </c:pt>
                <c:pt idx="42371">
                  <c:v>18.497399999999999</c:v>
                </c:pt>
                <c:pt idx="42372">
                  <c:v>18.497399999999999</c:v>
                </c:pt>
                <c:pt idx="42373">
                  <c:v>18.497399999999999</c:v>
                </c:pt>
                <c:pt idx="42374">
                  <c:v>18.497399999999999</c:v>
                </c:pt>
                <c:pt idx="42375">
                  <c:v>18.497399999999999</c:v>
                </c:pt>
                <c:pt idx="42376">
                  <c:v>18.497399999999999</c:v>
                </c:pt>
                <c:pt idx="42377">
                  <c:v>18.497399999999999</c:v>
                </c:pt>
                <c:pt idx="42378">
                  <c:v>18.497399999999999</c:v>
                </c:pt>
                <c:pt idx="42379">
                  <c:v>18.497399999999999</c:v>
                </c:pt>
                <c:pt idx="42380">
                  <c:v>18.497399999999999</c:v>
                </c:pt>
                <c:pt idx="42381">
                  <c:v>18.497399999999999</c:v>
                </c:pt>
                <c:pt idx="42382">
                  <c:v>18.497399999999999</c:v>
                </c:pt>
                <c:pt idx="42383">
                  <c:v>18.497399999999999</c:v>
                </c:pt>
                <c:pt idx="42384">
                  <c:v>18.497399999999999</c:v>
                </c:pt>
                <c:pt idx="42385">
                  <c:v>18.497399999999999</c:v>
                </c:pt>
                <c:pt idx="42386">
                  <c:v>18.497399999999999</c:v>
                </c:pt>
                <c:pt idx="42387">
                  <c:v>18.497399999999999</c:v>
                </c:pt>
                <c:pt idx="42388">
                  <c:v>18.497399999999999</c:v>
                </c:pt>
                <c:pt idx="42389">
                  <c:v>18.497399999999999</c:v>
                </c:pt>
                <c:pt idx="42390">
                  <c:v>18.497399999999999</c:v>
                </c:pt>
                <c:pt idx="42391">
                  <c:v>18.497399999999999</c:v>
                </c:pt>
                <c:pt idx="42392">
                  <c:v>18.497399999999999</c:v>
                </c:pt>
                <c:pt idx="42393">
                  <c:v>18.497399999999999</c:v>
                </c:pt>
                <c:pt idx="42394">
                  <c:v>18.497399999999999</c:v>
                </c:pt>
                <c:pt idx="42395">
                  <c:v>18.497399999999999</c:v>
                </c:pt>
                <c:pt idx="42396">
                  <c:v>18.497399999999999</c:v>
                </c:pt>
                <c:pt idx="42397">
                  <c:v>18.497399999999999</c:v>
                </c:pt>
                <c:pt idx="42398">
                  <c:v>18.497399999999999</c:v>
                </c:pt>
                <c:pt idx="42399">
                  <c:v>18.497399999999999</c:v>
                </c:pt>
                <c:pt idx="42400">
                  <c:v>18.497399999999999</c:v>
                </c:pt>
                <c:pt idx="42401">
                  <c:v>18.497399999999999</c:v>
                </c:pt>
                <c:pt idx="42402">
                  <c:v>18.497399999999999</c:v>
                </c:pt>
                <c:pt idx="42403">
                  <c:v>18.497399999999999</c:v>
                </c:pt>
                <c:pt idx="42404">
                  <c:v>18.497399999999999</c:v>
                </c:pt>
                <c:pt idx="42405">
                  <c:v>18.497399999999999</c:v>
                </c:pt>
                <c:pt idx="42406">
                  <c:v>18.497399999999999</c:v>
                </c:pt>
                <c:pt idx="42407">
                  <c:v>18.497399999999999</c:v>
                </c:pt>
                <c:pt idx="42408">
                  <c:v>18.497399999999999</c:v>
                </c:pt>
                <c:pt idx="42409">
                  <c:v>18.497399999999999</c:v>
                </c:pt>
                <c:pt idx="42410">
                  <c:v>18.497399999999999</c:v>
                </c:pt>
                <c:pt idx="42411">
                  <c:v>18.497399999999999</c:v>
                </c:pt>
                <c:pt idx="42412">
                  <c:v>18.497399999999999</c:v>
                </c:pt>
                <c:pt idx="42413">
                  <c:v>18.497399999999999</c:v>
                </c:pt>
                <c:pt idx="42414">
                  <c:v>18.497399999999999</c:v>
                </c:pt>
                <c:pt idx="42415">
                  <c:v>18.497399999999999</c:v>
                </c:pt>
                <c:pt idx="42416">
                  <c:v>18.497399999999999</c:v>
                </c:pt>
                <c:pt idx="42417">
                  <c:v>18.497399999999999</c:v>
                </c:pt>
                <c:pt idx="42418">
                  <c:v>18.497399999999999</c:v>
                </c:pt>
                <c:pt idx="42419">
                  <c:v>18.497399999999999</c:v>
                </c:pt>
                <c:pt idx="42420">
                  <c:v>18.497399999999999</c:v>
                </c:pt>
                <c:pt idx="42421">
                  <c:v>18.497399999999999</c:v>
                </c:pt>
                <c:pt idx="42422">
                  <c:v>18.497399999999999</c:v>
                </c:pt>
                <c:pt idx="42423">
                  <c:v>18.497399999999999</c:v>
                </c:pt>
                <c:pt idx="42424">
                  <c:v>18.497399999999999</c:v>
                </c:pt>
                <c:pt idx="42425">
                  <c:v>18.497399999999999</c:v>
                </c:pt>
                <c:pt idx="42426">
                  <c:v>18.497399999999999</c:v>
                </c:pt>
                <c:pt idx="42427">
                  <c:v>18.497399999999999</c:v>
                </c:pt>
                <c:pt idx="42428">
                  <c:v>18.497399999999999</c:v>
                </c:pt>
                <c:pt idx="42429">
                  <c:v>18.497399999999999</c:v>
                </c:pt>
                <c:pt idx="42430">
                  <c:v>18.497399999999999</c:v>
                </c:pt>
                <c:pt idx="42431">
                  <c:v>18.497399999999999</c:v>
                </c:pt>
                <c:pt idx="42432">
                  <c:v>18.497399999999999</c:v>
                </c:pt>
                <c:pt idx="42433">
                  <c:v>18.497399999999999</c:v>
                </c:pt>
                <c:pt idx="42434">
                  <c:v>18.497399999999999</c:v>
                </c:pt>
                <c:pt idx="42435">
                  <c:v>18.497399999999999</c:v>
                </c:pt>
                <c:pt idx="42436">
                  <c:v>18.497399999999999</c:v>
                </c:pt>
                <c:pt idx="42437">
                  <c:v>18.497399999999999</c:v>
                </c:pt>
                <c:pt idx="42438">
                  <c:v>18.497399999999999</c:v>
                </c:pt>
                <c:pt idx="42439">
                  <c:v>18.497399999999999</c:v>
                </c:pt>
                <c:pt idx="42440">
                  <c:v>18.497399999999999</c:v>
                </c:pt>
                <c:pt idx="42441">
                  <c:v>18.497399999999999</c:v>
                </c:pt>
                <c:pt idx="42442">
                  <c:v>18.497399999999999</c:v>
                </c:pt>
                <c:pt idx="42443">
                  <c:v>18.497399999999999</c:v>
                </c:pt>
                <c:pt idx="42444">
                  <c:v>18.497399999999999</c:v>
                </c:pt>
                <c:pt idx="42445">
                  <c:v>18.497399999999999</c:v>
                </c:pt>
                <c:pt idx="42446">
                  <c:v>18.497399999999999</c:v>
                </c:pt>
                <c:pt idx="42447">
                  <c:v>18.497399999999999</c:v>
                </c:pt>
                <c:pt idx="42448">
                  <c:v>18.497399999999999</c:v>
                </c:pt>
                <c:pt idx="42449">
                  <c:v>18.497399999999999</c:v>
                </c:pt>
                <c:pt idx="42450">
                  <c:v>18.497399999999999</c:v>
                </c:pt>
                <c:pt idx="42451">
                  <c:v>18.497399999999999</c:v>
                </c:pt>
                <c:pt idx="42452">
                  <c:v>18.497399999999999</c:v>
                </c:pt>
                <c:pt idx="42453">
                  <c:v>18.497399999999999</c:v>
                </c:pt>
                <c:pt idx="42454">
                  <c:v>18.497399999999999</c:v>
                </c:pt>
                <c:pt idx="42455">
                  <c:v>18.497399999999999</c:v>
                </c:pt>
                <c:pt idx="42456">
                  <c:v>18.497399999999999</c:v>
                </c:pt>
                <c:pt idx="42457">
                  <c:v>18.497399999999999</c:v>
                </c:pt>
                <c:pt idx="42458">
                  <c:v>18.497399999999999</c:v>
                </c:pt>
                <c:pt idx="42459">
                  <c:v>18.497399999999999</c:v>
                </c:pt>
                <c:pt idx="42460">
                  <c:v>18.497399999999999</c:v>
                </c:pt>
                <c:pt idx="42461">
                  <c:v>18.497399999999999</c:v>
                </c:pt>
                <c:pt idx="42462">
                  <c:v>18.497399999999999</c:v>
                </c:pt>
                <c:pt idx="42463">
                  <c:v>18.497399999999999</c:v>
                </c:pt>
                <c:pt idx="42464">
                  <c:v>18.497399999999999</c:v>
                </c:pt>
                <c:pt idx="42465">
                  <c:v>18</c:v>
                </c:pt>
                <c:pt idx="42466">
                  <c:v>18</c:v>
                </c:pt>
                <c:pt idx="42467">
                  <c:v>18</c:v>
                </c:pt>
                <c:pt idx="42468">
                  <c:v>18</c:v>
                </c:pt>
                <c:pt idx="42469">
                  <c:v>18</c:v>
                </c:pt>
                <c:pt idx="42470">
                  <c:v>18</c:v>
                </c:pt>
                <c:pt idx="42471">
                  <c:v>18</c:v>
                </c:pt>
                <c:pt idx="42472">
                  <c:v>18</c:v>
                </c:pt>
                <c:pt idx="42473">
                  <c:v>18</c:v>
                </c:pt>
                <c:pt idx="42474">
                  <c:v>18</c:v>
                </c:pt>
                <c:pt idx="42475">
                  <c:v>18</c:v>
                </c:pt>
                <c:pt idx="42476">
                  <c:v>18</c:v>
                </c:pt>
                <c:pt idx="42477">
                  <c:v>18</c:v>
                </c:pt>
                <c:pt idx="42478">
                  <c:v>18</c:v>
                </c:pt>
                <c:pt idx="42479">
                  <c:v>18</c:v>
                </c:pt>
                <c:pt idx="42480">
                  <c:v>18</c:v>
                </c:pt>
                <c:pt idx="42481">
                  <c:v>18</c:v>
                </c:pt>
                <c:pt idx="42482">
                  <c:v>18</c:v>
                </c:pt>
                <c:pt idx="42483">
                  <c:v>18</c:v>
                </c:pt>
                <c:pt idx="42484">
                  <c:v>18</c:v>
                </c:pt>
                <c:pt idx="42485">
                  <c:v>18</c:v>
                </c:pt>
                <c:pt idx="42486">
                  <c:v>18</c:v>
                </c:pt>
                <c:pt idx="42487">
                  <c:v>18</c:v>
                </c:pt>
                <c:pt idx="42488">
                  <c:v>18</c:v>
                </c:pt>
                <c:pt idx="42489">
                  <c:v>18</c:v>
                </c:pt>
                <c:pt idx="42490">
                  <c:v>18</c:v>
                </c:pt>
                <c:pt idx="42491">
                  <c:v>18</c:v>
                </c:pt>
                <c:pt idx="42492">
                  <c:v>18</c:v>
                </c:pt>
                <c:pt idx="42493">
                  <c:v>18</c:v>
                </c:pt>
                <c:pt idx="42494">
                  <c:v>18</c:v>
                </c:pt>
                <c:pt idx="42495">
                  <c:v>18</c:v>
                </c:pt>
                <c:pt idx="42496">
                  <c:v>18</c:v>
                </c:pt>
                <c:pt idx="42497">
                  <c:v>18</c:v>
                </c:pt>
                <c:pt idx="42498">
                  <c:v>18</c:v>
                </c:pt>
                <c:pt idx="42499">
                  <c:v>18</c:v>
                </c:pt>
                <c:pt idx="42500">
                  <c:v>18</c:v>
                </c:pt>
                <c:pt idx="42501">
                  <c:v>18</c:v>
                </c:pt>
                <c:pt idx="42502">
                  <c:v>18</c:v>
                </c:pt>
                <c:pt idx="42503">
                  <c:v>18</c:v>
                </c:pt>
                <c:pt idx="42504">
                  <c:v>18</c:v>
                </c:pt>
                <c:pt idx="42505">
                  <c:v>18</c:v>
                </c:pt>
                <c:pt idx="42506">
                  <c:v>18</c:v>
                </c:pt>
                <c:pt idx="42507">
                  <c:v>18</c:v>
                </c:pt>
                <c:pt idx="42508">
                  <c:v>18</c:v>
                </c:pt>
                <c:pt idx="42509">
                  <c:v>18</c:v>
                </c:pt>
                <c:pt idx="42510">
                  <c:v>18</c:v>
                </c:pt>
                <c:pt idx="42511">
                  <c:v>18</c:v>
                </c:pt>
                <c:pt idx="42512">
                  <c:v>18</c:v>
                </c:pt>
                <c:pt idx="42513">
                  <c:v>18</c:v>
                </c:pt>
                <c:pt idx="42514">
                  <c:v>18</c:v>
                </c:pt>
                <c:pt idx="42515">
                  <c:v>18</c:v>
                </c:pt>
                <c:pt idx="42516">
                  <c:v>18</c:v>
                </c:pt>
                <c:pt idx="42517">
                  <c:v>18</c:v>
                </c:pt>
                <c:pt idx="42518">
                  <c:v>18</c:v>
                </c:pt>
                <c:pt idx="42519">
                  <c:v>18</c:v>
                </c:pt>
                <c:pt idx="42520">
                  <c:v>18</c:v>
                </c:pt>
                <c:pt idx="42521">
                  <c:v>18</c:v>
                </c:pt>
                <c:pt idx="42522">
                  <c:v>18</c:v>
                </c:pt>
                <c:pt idx="42523">
                  <c:v>18</c:v>
                </c:pt>
                <c:pt idx="42524">
                  <c:v>18</c:v>
                </c:pt>
                <c:pt idx="42525">
                  <c:v>18</c:v>
                </c:pt>
                <c:pt idx="42526">
                  <c:v>18</c:v>
                </c:pt>
                <c:pt idx="42527">
                  <c:v>18</c:v>
                </c:pt>
                <c:pt idx="42528">
                  <c:v>18</c:v>
                </c:pt>
                <c:pt idx="42529">
                  <c:v>18</c:v>
                </c:pt>
                <c:pt idx="42530">
                  <c:v>18</c:v>
                </c:pt>
                <c:pt idx="42531">
                  <c:v>18</c:v>
                </c:pt>
                <c:pt idx="42532">
                  <c:v>18</c:v>
                </c:pt>
                <c:pt idx="42533">
                  <c:v>18</c:v>
                </c:pt>
                <c:pt idx="42534">
                  <c:v>18</c:v>
                </c:pt>
                <c:pt idx="42535">
                  <c:v>18</c:v>
                </c:pt>
                <c:pt idx="42536">
                  <c:v>18</c:v>
                </c:pt>
                <c:pt idx="42537">
                  <c:v>18</c:v>
                </c:pt>
                <c:pt idx="42538">
                  <c:v>18</c:v>
                </c:pt>
                <c:pt idx="42539">
                  <c:v>18</c:v>
                </c:pt>
                <c:pt idx="42540">
                  <c:v>18</c:v>
                </c:pt>
                <c:pt idx="42541">
                  <c:v>18</c:v>
                </c:pt>
                <c:pt idx="42542">
                  <c:v>18</c:v>
                </c:pt>
                <c:pt idx="42543">
                  <c:v>18</c:v>
                </c:pt>
                <c:pt idx="42544">
                  <c:v>18</c:v>
                </c:pt>
                <c:pt idx="42545">
                  <c:v>18</c:v>
                </c:pt>
                <c:pt idx="42546">
                  <c:v>18</c:v>
                </c:pt>
                <c:pt idx="42547">
                  <c:v>18</c:v>
                </c:pt>
                <c:pt idx="42548">
                  <c:v>18</c:v>
                </c:pt>
                <c:pt idx="42549">
                  <c:v>18</c:v>
                </c:pt>
                <c:pt idx="42550">
                  <c:v>18</c:v>
                </c:pt>
                <c:pt idx="42551">
                  <c:v>18</c:v>
                </c:pt>
                <c:pt idx="42552">
                  <c:v>18</c:v>
                </c:pt>
                <c:pt idx="42553">
                  <c:v>18</c:v>
                </c:pt>
                <c:pt idx="42554">
                  <c:v>18</c:v>
                </c:pt>
                <c:pt idx="42555">
                  <c:v>18</c:v>
                </c:pt>
                <c:pt idx="42556">
                  <c:v>18</c:v>
                </c:pt>
                <c:pt idx="42557">
                  <c:v>18</c:v>
                </c:pt>
                <c:pt idx="42558">
                  <c:v>18</c:v>
                </c:pt>
                <c:pt idx="42559">
                  <c:v>18</c:v>
                </c:pt>
                <c:pt idx="42560">
                  <c:v>18</c:v>
                </c:pt>
                <c:pt idx="42561">
                  <c:v>18</c:v>
                </c:pt>
                <c:pt idx="42562">
                  <c:v>18</c:v>
                </c:pt>
                <c:pt idx="42563">
                  <c:v>18</c:v>
                </c:pt>
                <c:pt idx="42564">
                  <c:v>18</c:v>
                </c:pt>
                <c:pt idx="42565">
                  <c:v>18</c:v>
                </c:pt>
                <c:pt idx="42566">
                  <c:v>18</c:v>
                </c:pt>
                <c:pt idx="42567">
                  <c:v>18</c:v>
                </c:pt>
                <c:pt idx="42568">
                  <c:v>18</c:v>
                </c:pt>
                <c:pt idx="42569">
                  <c:v>18</c:v>
                </c:pt>
                <c:pt idx="42570">
                  <c:v>18</c:v>
                </c:pt>
                <c:pt idx="42571">
                  <c:v>18</c:v>
                </c:pt>
                <c:pt idx="42572">
                  <c:v>18</c:v>
                </c:pt>
                <c:pt idx="42573">
                  <c:v>18</c:v>
                </c:pt>
                <c:pt idx="42574">
                  <c:v>18</c:v>
                </c:pt>
                <c:pt idx="42575">
                  <c:v>18</c:v>
                </c:pt>
                <c:pt idx="42576">
                  <c:v>18</c:v>
                </c:pt>
                <c:pt idx="42577">
                  <c:v>18</c:v>
                </c:pt>
                <c:pt idx="42578">
                  <c:v>18</c:v>
                </c:pt>
                <c:pt idx="42579">
                  <c:v>18</c:v>
                </c:pt>
                <c:pt idx="42580">
                  <c:v>18</c:v>
                </c:pt>
                <c:pt idx="42581">
                  <c:v>18</c:v>
                </c:pt>
                <c:pt idx="42582">
                  <c:v>18</c:v>
                </c:pt>
                <c:pt idx="42583">
                  <c:v>18</c:v>
                </c:pt>
                <c:pt idx="42584">
                  <c:v>18</c:v>
                </c:pt>
                <c:pt idx="42585">
                  <c:v>18</c:v>
                </c:pt>
                <c:pt idx="42586">
                  <c:v>18</c:v>
                </c:pt>
                <c:pt idx="42587">
                  <c:v>18</c:v>
                </c:pt>
                <c:pt idx="42588">
                  <c:v>18</c:v>
                </c:pt>
                <c:pt idx="42589">
                  <c:v>18</c:v>
                </c:pt>
                <c:pt idx="42590">
                  <c:v>18</c:v>
                </c:pt>
                <c:pt idx="42591">
                  <c:v>18</c:v>
                </c:pt>
                <c:pt idx="42592">
                  <c:v>18</c:v>
                </c:pt>
                <c:pt idx="42593">
                  <c:v>18</c:v>
                </c:pt>
                <c:pt idx="42594">
                  <c:v>18</c:v>
                </c:pt>
                <c:pt idx="42595">
                  <c:v>18</c:v>
                </c:pt>
                <c:pt idx="42596">
                  <c:v>18</c:v>
                </c:pt>
                <c:pt idx="42597">
                  <c:v>18</c:v>
                </c:pt>
                <c:pt idx="42598">
                  <c:v>18</c:v>
                </c:pt>
                <c:pt idx="42599">
                  <c:v>18</c:v>
                </c:pt>
                <c:pt idx="42600">
                  <c:v>18</c:v>
                </c:pt>
                <c:pt idx="42601">
                  <c:v>18</c:v>
                </c:pt>
                <c:pt idx="42602">
                  <c:v>18</c:v>
                </c:pt>
                <c:pt idx="42603">
                  <c:v>18</c:v>
                </c:pt>
                <c:pt idx="42604">
                  <c:v>18</c:v>
                </c:pt>
                <c:pt idx="42605">
                  <c:v>18</c:v>
                </c:pt>
                <c:pt idx="42606">
                  <c:v>18</c:v>
                </c:pt>
                <c:pt idx="42607">
                  <c:v>18</c:v>
                </c:pt>
                <c:pt idx="42608">
                  <c:v>18</c:v>
                </c:pt>
                <c:pt idx="42609">
                  <c:v>18</c:v>
                </c:pt>
                <c:pt idx="42610">
                  <c:v>18</c:v>
                </c:pt>
                <c:pt idx="42611">
                  <c:v>18</c:v>
                </c:pt>
                <c:pt idx="42612">
                  <c:v>18</c:v>
                </c:pt>
                <c:pt idx="42613">
                  <c:v>18</c:v>
                </c:pt>
                <c:pt idx="42614">
                  <c:v>18</c:v>
                </c:pt>
                <c:pt idx="42615">
                  <c:v>18</c:v>
                </c:pt>
                <c:pt idx="42616">
                  <c:v>18</c:v>
                </c:pt>
                <c:pt idx="42617">
                  <c:v>18</c:v>
                </c:pt>
                <c:pt idx="42618">
                  <c:v>18</c:v>
                </c:pt>
                <c:pt idx="42619">
                  <c:v>18</c:v>
                </c:pt>
                <c:pt idx="42620">
                  <c:v>18</c:v>
                </c:pt>
                <c:pt idx="42621">
                  <c:v>18</c:v>
                </c:pt>
                <c:pt idx="42622">
                  <c:v>18</c:v>
                </c:pt>
                <c:pt idx="42623">
                  <c:v>18</c:v>
                </c:pt>
                <c:pt idx="42624">
                  <c:v>18</c:v>
                </c:pt>
                <c:pt idx="42625">
                  <c:v>18</c:v>
                </c:pt>
                <c:pt idx="42626">
                  <c:v>18</c:v>
                </c:pt>
                <c:pt idx="42627">
                  <c:v>18</c:v>
                </c:pt>
                <c:pt idx="42628">
                  <c:v>18</c:v>
                </c:pt>
                <c:pt idx="42629">
                  <c:v>18</c:v>
                </c:pt>
                <c:pt idx="42630">
                  <c:v>18</c:v>
                </c:pt>
                <c:pt idx="42631">
                  <c:v>18</c:v>
                </c:pt>
                <c:pt idx="42632">
                  <c:v>18</c:v>
                </c:pt>
                <c:pt idx="42633">
                  <c:v>18</c:v>
                </c:pt>
                <c:pt idx="42634">
                  <c:v>18</c:v>
                </c:pt>
                <c:pt idx="42635">
                  <c:v>18</c:v>
                </c:pt>
                <c:pt idx="42636">
                  <c:v>18</c:v>
                </c:pt>
                <c:pt idx="42637">
                  <c:v>18</c:v>
                </c:pt>
                <c:pt idx="42638">
                  <c:v>18</c:v>
                </c:pt>
                <c:pt idx="42639">
                  <c:v>18</c:v>
                </c:pt>
                <c:pt idx="42640">
                  <c:v>18</c:v>
                </c:pt>
                <c:pt idx="42641">
                  <c:v>18</c:v>
                </c:pt>
                <c:pt idx="42642">
                  <c:v>18</c:v>
                </c:pt>
                <c:pt idx="42643">
                  <c:v>18</c:v>
                </c:pt>
                <c:pt idx="42644">
                  <c:v>18</c:v>
                </c:pt>
                <c:pt idx="42645">
                  <c:v>18</c:v>
                </c:pt>
                <c:pt idx="42646">
                  <c:v>18</c:v>
                </c:pt>
                <c:pt idx="42647">
                  <c:v>18</c:v>
                </c:pt>
                <c:pt idx="42648">
                  <c:v>18</c:v>
                </c:pt>
                <c:pt idx="42649">
                  <c:v>18</c:v>
                </c:pt>
                <c:pt idx="42650">
                  <c:v>18</c:v>
                </c:pt>
                <c:pt idx="42651">
                  <c:v>18</c:v>
                </c:pt>
                <c:pt idx="42652">
                  <c:v>18</c:v>
                </c:pt>
                <c:pt idx="42653">
                  <c:v>18</c:v>
                </c:pt>
                <c:pt idx="42654">
                  <c:v>18</c:v>
                </c:pt>
                <c:pt idx="42655">
                  <c:v>18</c:v>
                </c:pt>
                <c:pt idx="42656">
                  <c:v>18</c:v>
                </c:pt>
                <c:pt idx="42657">
                  <c:v>18</c:v>
                </c:pt>
                <c:pt idx="42658">
                  <c:v>18</c:v>
                </c:pt>
                <c:pt idx="42659">
                  <c:v>18</c:v>
                </c:pt>
                <c:pt idx="42660">
                  <c:v>18</c:v>
                </c:pt>
                <c:pt idx="42661">
                  <c:v>18</c:v>
                </c:pt>
                <c:pt idx="42662">
                  <c:v>18</c:v>
                </c:pt>
                <c:pt idx="42663">
                  <c:v>18</c:v>
                </c:pt>
                <c:pt idx="42664">
                  <c:v>18</c:v>
                </c:pt>
                <c:pt idx="42665">
                  <c:v>18</c:v>
                </c:pt>
                <c:pt idx="42666">
                  <c:v>18</c:v>
                </c:pt>
                <c:pt idx="42667">
                  <c:v>18</c:v>
                </c:pt>
                <c:pt idx="42668">
                  <c:v>18</c:v>
                </c:pt>
                <c:pt idx="42669">
                  <c:v>18</c:v>
                </c:pt>
                <c:pt idx="42670">
                  <c:v>18</c:v>
                </c:pt>
                <c:pt idx="42671">
                  <c:v>18</c:v>
                </c:pt>
                <c:pt idx="42672">
                  <c:v>18</c:v>
                </c:pt>
                <c:pt idx="42673">
                  <c:v>18</c:v>
                </c:pt>
                <c:pt idx="42674">
                  <c:v>18</c:v>
                </c:pt>
                <c:pt idx="42675">
                  <c:v>18</c:v>
                </c:pt>
                <c:pt idx="42676">
                  <c:v>18</c:v>
                </c:pt>
                <c:pt idx="42677">
                  <c:v>18</c:v>
                </c:pt>
                <c:pt idx="42678">
                  <c:v>18</c:v>
                </c:pt>
                <c:pt idx="42679">
                  <c:v>18</c:v>
                </c:pt>
                <c:pt idx="42680">
                  <c:v>18</c:v>
                </c:pt>
                <c:pt idx="42681">
                  <c:v>18</c:v>
                </c:pt>
                <c:pt idx="42682">
                  <c:v>18</c:v>
                </c:pt>
                <c:pt idx="42683">
                  <c:v>18</c:v>
                </c:pt>
                <c:pt idx="42684">
                  <c:v>18</c:v>
                </c:pt>
                <c:pt idx="42685">
                  <c:v>18</c:v>
                </c:pt>
                <c:pt idx="42686">
                  <c:v>18</c:v>
                </c:pt>
                <c:pt idx="42687">
                  <c:v>18</c:v>
                </c:pt>
                <c:pt idx="42688">
                  <c:v>18</c:v>
                </c:pt>
                <c:pt idx="42689">
                  <c:v>18</c:v>
                </c:pt>
                <c:pt idx="42690">
                  <c:v>18</c:v>
                </c:pt>
                <c:pt idx="42691">
                  <c:v>18</c:v>
                </c:pt>
                <c:pt idx="42692">
                  <c:v>18</c:v>
                </c:pt>
                <c:pt idx="42693">
                  <c:v>18</c:v>
                </c:pt>
                <c:pt idx="42694">
                  <c:v>18</c:v>
                </c:pt>
                <c:pt idx="42695">
                  <c:v>18</c:v>
                </c:pt>
                <c:pt idx="42696">
                  <c:v>18</c:v>
                </c:pt>
                <c:pt idx="42697">
                  <c:v>18</c:v>
                </c:pt>
                <c:pt idx="42698">
                  <c:v>18</c:v>
                </c:pt>
                <c:pt idx="42699">
                  <c:v>18</c:v>
                </c:pt>
                <c:pt idx="42700">
                  <c:v>18</c:v>
                </c:pt>
                <c:pt idx="42701">
                  <c:v>18</c:v>
                </c:pt>
                <c:pt idx="42702">
                  <c:v>18</c:v>
                </c:pt>
                <c:pt idx="42703">
                  <c:v>18</c:v>
                </c:pt>
                <c:pt idx="42704">
                  <c:v>18</c:v>
                </c:pt>
                <c:pt idx="42705">
                  <c:v>18</c:v>
                </c:pt>
                <c:pt idx="42706">
                  <c:v>18</c:v>
                </c:pt>
                <c:pt idx="42707">
                  <c:v>18</c:v>
                </c:pt>
                <c:pt idx="42708">
                  <c:v>18</c:v>
                </c:pt>
                <c:pt idx="42709">
                  <c:v>18</c:v>
                </c:pt>
                <c:pt idx="42710">
                  <c:v>18</c:v>
                </c:pt>
                <c:pt idx="42711">
                  <c:v>18</c:v>
                </c:pt>
                <c:pt idx="42712">
                  <c:v>18</c:v>
                </c:pt>
                <c:pt idx="42713">
                  <c:v>18</c:v>
                </c:pt>
                <c:pt idx="42714">
                  <c:v>18</c:v>
                </c:pt>
                <c:pt idx="42715">
                  <c:v>18</c:v>
                </c:pt>
                <c:pt idx="42716">
                  <c:v>18</c:v>
                </c:pt>
                <c:pt idx="42717">
                  <c:v>18</c:v>
                </c:pt>
                <c:pt idx="42718">
                  <c:v>18</c:v>
                </c:pt>
                <c:pt idx="42719">
                  <c:v>18</c:v>
                </c:pt>
                <c:pt idx="42720">
                  <c:v>18</c:v>
                </c:pt>
                <c:pt idx="42721">
                  <c:v>18</c:v>
                </c:pt>
                <c:pt idx="42722">
                  <c:v>18</c:v>
                </c:pt>
                <c:pt idx="42723">
                  <c:v>18</c:v>
                </c:pt>
                <c:pt idx="42724">
                  <c:v>18</c:v>
                </c:pt>
                <c:pt idx="42725">
                  <c:v>18</c:v>
                </c:pt>
                <c:pt idx="42726">
                  <c:v>18</c:v>
                </c:pt>
                <c:pt idx="42727">
                  <c:v>18</c:v>
                </c:pt>
                <c:pt idx="42728">
                  <c:v>18</c:v>
                </c:pt>
                <c:pt idx="42729">
                  <c:v>18</c:v>
                </c:pt>
                <c:pt idx="42730">
                  <c:v>18</c:v>
                </c:pt>
                <c:pt idx="42731">
                  <c:v>18</c:v>
                </c:pt>
                <c:pt idx="42732">
                  <c:v>18</c:v>
                </c:pt>
                <c:pt idx="42733">
                  <c:v>18</c:v>
                </c:pt>
                <c:pt idx="42734">
                  <c:v>18</c:v>
                </c:pt>
                <c:pt idx="42735">
                  <c:v>18</c:v>
                </c:pt>
                <c:pt idx="42736">
                  <c:v>18</c:v>
                </c:pt>
                <c:pt idx="42737">
                  <c:v>18</c:v>
                </c:pt>
                <c:pt idx="42738">
                  <c:v>18</c:v>
                </c:pt>
                <c:pt idx="42739">
                  <c:v>18</c:v>
                </c:pt>
                <c:pt idx="42740">
                  <c:v>18</c:v>
                </c:pt>
                <c:pt idx="42741">
                  <c:v>18</c:v>
                </c:pt>
                <c:pt idx="42742">
                  <c:v>18</c:v>
                </c:pt>
                <c:pt idx="42743">
                  <c:v>18</c:v>
                </c:pt>
                <c:pt idx="42744">
                  <c:v>18</c:v>
                </c:pt>
                <c:pt idx="42745">
                  <c:v>18</c:v>
                </c:pt>
                <c:pt idx="42746">
                  <c:v>18</c:v>
                </c:pt>
                <c:pt idx="42747">
                  <c:v>18</c:v>
                </c:pt>
                <c:pt idx="42748">
                  <c:v>18</c:v>
                </c:pt>
                <c:pt idx="42749">
                  <c:v>18</c:v>
                </c:pt>
                <c:pt idx="42750">
                  <c:v>18</c:v>
                </c:pt>
                <c:pt idx="42751">
                  <c:v>18</c:v>
                </c:pt>
                <c:pt idx="42752">
                  <c:v>18</c:v>
                </c:pt>
                <c:pt idx="42753">
                  <c:v>18</c:v>
                </c:pt>
                <c:pt idx="42754">
                  <c:v>18</c:v>
                </c:pt>
                <c:pt idx="42755">
                  <c:v>18</c:v>
                </c:pt>
                <c:pt idx="42756">
                  <c:v>18</c:v>
                </c:pt>
                <c:pt idx="42757">
                  <c:v>18</c:v>
                </c:pt>
                <c:pt idx="42758">
                  <c:v>18</c:v>
                </c:pt>
                <c:pt idx="42759">
                  <c:v>18</c:v>
                </c:pt>
                <c:pt idx="42760">
                  <c:v>18</c:v>
                </c:pt>
                <c:pt idx="42761">
                  <c:v>18</c:v>
                </c:pt>
                <c:pt idx="42762">
                  <c:v>18</c:v>
                </c:pt>
                <c:pt idx="42763">
                  <c:v>18</c:v>
                </c:pt>
                <c:pt idx="42764">
                  <c:v>18</c:v>
                </c:pt>
                <c:pt idx="42765">
                  <c:v>18</c:v>
                </c:pt>
                <c:pt idx="42766">
                  <c:v>18</c:v>
                </c:pt>
                <c:pt idx="42767">
                  <c:v>18</c:v>
                </c:pt>
                <c:pt idx="42768">
                  <c:v>18</c:v>
                </c:pt>
                <c:pt idx="42769">
                  <c:v>18</c:v>
                </c:pt>
                <c:pt idx="42770">
                  <c:v>18</c:v>
                </c:pt>
                <c:pt idx="42771">
                  <c:v>18</c:v>
                </c:pt>
                <c:pt idx="42772">
                  <c:v>18</c:v>
                </c:pt>
                <c:pt idx="42773">
                  <c:v>18</c:v>
                </c:pt>
                <c:pt idx="42774">
                  <c:v>18</c:v>
                </c:pt>
                <c:pt idx="42775">
                  <c:v>18</c:v>
                </c:pt>
                <c:pt idx="42776">
                  <c:v>18</c:v>
                </c:pt>
                <c:pt idx="42777">
                  <c:v>18</c:v>
                </c:pt>
                <c:pt idx="42778">
                  <c:v>18</c:v>
                </c:pt>
                <c:pt idx="42779">
                  <c:v>18</c:v>
                </c:pt>
                <c:pt idx="42780">
                  <c:v>18</c:v>
                </c:pt>
                <c:pt idx="42781">
                  <c:v>18</c:v>
                </c:pt>
                <c:pt idx="42782">
                  <c:v>18</c:v>
                </c:pt>
                <c:pt idx="42783">
                  <c:v>18</c:v>
                </c:pt>
                <c:pt idx="42784">
                  <c:v>18</c:v>
                </c:pt>
                <c:pt idx="42785">
                  <c:v>18</c:v>
                </c:pt>
                <c:pt idx="42786">
                  <c:v>18</c:v>
                </c:pt>
                <c:pt idx="42787">
                  <c:v>18</c:v>
                </c:pt>
                <c:pt idx="42788">
                  <c:v>18</c:v>
                </c:pt>
                <c:pt idx="42789">
                  <c:v>18</c:v>
                </c:pt>
                <c:pt idx="42790">
                  <c:v>18</c:v>
                </c:pt>
                <c:pt idx="42791">
                  <c:v>18</c:v>
                </c:pt>
                <c:pt idx="42792">
                  <c:v>18</c:v>
                </c:pt>
                <c:pt idx="42793">
                  <c:v>18</c:v>
                </c:pt>
                <c:pt idx="42794">
                  <c:v>18</c:v>
                </c:pt>
                <c:pt idx="42795">
                  <c:v>18</c:v>
                </c:pt>
                <c:pt idx="42796">
                  <c:v>18</c:v>
                </c:pt>
                <c:pt idx="42797">
                  <c:v>18</c:v>
                </c:pt>
                <c:pt idx="42798">
                  <c:v>18</c:v>
                </c:pt>
                <c:pt idx="42799">
                  <c:v>18</c:v>
                </c:pt>
                <c:pt idx="42800">
                  <c:v>18</c:v>
                </c:pt>
                <c:pt idx="42801">
                  <c:v>18</c:v>
                </c:pt>
                <c:pt idx="42802">
                  <c:v>18</c:v>
                </c:pt>
                <c:pt idx="42803">
                  <c:v>18</c:v>
                </c:pt>
                <c:pt idx="42804">
                  <c:v>18</c:v>
                </c:pt>
                <c:pt idx="42805">
                  <c:v>18</c:v>
                </c:pt>
                <c:pt idx="42806">
                  <c:v>18</c:v>
                </c:pt>
                <c:pt idx="42807">
                  <c:v>18</c:v>
                </c:pt>
                <c:pt idx="42808">
                  <c:v>18</c:v>
                </c:pt>
                <c:pt idx="42809">
                  <c:v>18</c:v>
                </c:pt>
                <c:pt idx="42810">
                  <c:v>18</c:v>
                </c:pt>
                <c:pt idx="42811">
                  <c:v>18</c:v>
                </c:pt>
                <c:pt idx="42812">
                  <c:v>18</c:v>
                </c:pt>
                <c:pt idx="42813">
                  <c:v>18</c:v>
                </c:pt>
                <c:pt idx="42814">
                  <c:v>18</c:v>
                </c:pt>
                <c:pt idx="42815">
                  <c:v>18</c:v>
                </c:pt>
                <c:pt idx="42816">
                  <c:v>18</c:v>
                </c:pt>
                <c:pt idx="42817">
                  <c:v>18</c:v>
                </c:pt>
                <c:pt idx="42818">
                  <c:v>18</c:v>
                </c:pt>
                <c:pt idx="42819">
                  <c:v>18</c:v>
                </c:pt>
                <c:pt idx="42820">
                  <c:v>18</c:v>
                </c:pt>
                <c:pt idx="42821">
                  <c:v>18</c:v>
                </c:pt>
                <c:pt idx="42822">
                  <c:v>18</c:v>
                </c:pt>
                <c:pt idx="42823">
                  <c:v>18</c:v>
                </c:pt>
                <c:pt idx="42824">
                  <c:v>18</c:v>
                </c:pt>
                <c:pt idx="42825">
                  <c:v>18</c:v>
                </c:pt>
                <c:pt idx="42826">
                  <c:v>18</c:v>
                </c:pt>
                <c:pt idx="42827">
                  <c:v>18</c:v>
                </c:pt>
                <c:pt idx="42828">
                  <c:v>18</c:v>
                </c:pt>
                <c:pt idx="42829">
                  <c:v>18</c:v>
                </c:pt>
                <c:pt idx="42830">
                  <c:v>18</c:v>
                </c:pt>
                <c:pt idx="42831">
                  <c:v>18</c:v>
                </c:pt>
                <c:pt idx="42832">
                  <c:v>18</c:v>
                </c:pt>
                <c:pt idx="42833">
                  <c:v>18</c:v>
                </c:pt>
                <c:pt idx="42834">
                  <c:v>18</c:v>
                </c:pt>
                <c:pt idx="42835">
                  <c:v>18</c:v>
                </c:pt>
                <c:pt idx="42836">
                  <c:v>18</c:v>
                </c:pt>
                <c:pt idx="42837">
                  <c:v>18</c:v>
                </c:pt>
                <c:pt idx="42838">
                  <c:v>18</c:v>
                </c:pt>
                <c:pt idx="42839">
                  <c:v>18</c:v>
                </c:pt>
                <c:pt idx="42840">
                  <c:v>18</c:v>
                </c:pt>
                <c:pt idx="42841">
                  <c:v>18</c:v>
                </c:pt>
                <c:pt idx="42842">
                  <c:v>18</c:v>
                </c:pt>
                <c:pt idx="42843">
                  <c:v>18</c:v>
                </c:pt>
                <c:pt idx="42844">
                  <c:v>18</c:v>
                </c:pt>
                <c:pt idx="42845">
                  <c:v>18</c:v>
                </c:pt>
                <c:pt idx="42846">
                  <c:v>18</c:v>
                </c:pt>
                <c:pt idx="42847">
                  <c:v>18</c:v>
                </c:pt>
                <c:pt idx="42848">
                  <c:v>18</c:v>
                </c:pt>
                <c:pt idx="42849">
                  <c:v>18</c:v>
                </c:pt>
                <c:pt idx="42850">
                  <c:v>18</c:v>
                </c:pt>
                <c:pt idx="42851">
                  <c:v>18</c:v>
                </c:pt>
                <c:pt idx="42852">
                  <c:v>18</c:v>
                </c:pt>
                <c:pt idx="42853">
                  <c:v>18</c:v>
                </c:pt>
                <c:pt idx="42854">
                  <c:v>18</c:v>
                </c:pt>
                <c:pt idx="42855">
                  <c:v>18</c:v>
                </c:pt>
                <c:pt idx="42856">
                  <c:v>18</c:v>
                </c:pt>
                <c:pt idx="42857">
                  <c:v>18</c:v>
                </c:pt>
                <c:pt idx="42858">
                  <c:v>18</c:v>
                </c:pt>
                <c:pt idx="42859">
                  <c:v>18</c:v>
                </c:pt>
                <c:pt idx="42860">
                  <c:v>18</c:v>
                </c:pt>
                <c:pt idx="42861">
                  <c:v>18</c:v>
                </c:pt>
                <c:pt idx="42862">
                  <c:v>18</c:v>
                </c:pt>
                <c:pt idx="42863">
                  <c:v>18</c:v>
                </c:pt>
                <c:pt idx="42864">
                  <c:v>18</c:v>
                </c:pt>
                <c:pt idx="42865">
                  <c:v>18</c:v>
                </c:pt>
                <c:pt idx="42866">
                  <c:v>18</c:v>
                </c:pt>
                <c:pt idx="42867">
                  <c:v>18</c:v>
                </c:pt>
                <c:pt idx="42868">
                  <c:v>18</c:v>
                </c:pt>
                <c:pt idx="42869">
                  <c:v>18</c:v>
                </c:pt>
                <c:pt idx="42870">
                  <c:v>18</c:v>
                </c:pt>
                <c:pt idx="42871">
                  <c:v>18</c:v>
                </c:pt>
                <c:pt idx="42872">
                  <c:v>18</c:v>
                </c:pt>
                <c:pt idx="42873">
                  <c:v>18</c:v>
                </c:pt>
                <c:pt idx="42874">
                  <c:v>18</c:v>
                </c:pt>
                <c:pt idx="42875">
                  <c:v>18</c:v>
                </c:pt>
                <c:pt idx="42876">
                  <c:v>18</c:v>
                </c:pt>
                <c:pt idx="42877">
                  <c:v>18</c:v>
                </c:pt>
                <c:pt idx="42878">
                  <c:v>18</c:v>
                </c:pt>
                <c:pt idx="42879">
                  <c:v>18</c:v>
                </c:pt>
                <c:pt idx="42880">
                  <c:v>18</c:v>
                </c:pt>
                <c:pt idx="42881">
                  <c:v>18</c:v>
                </c:pt>
                <c:pt idx="42882">
                  <c:v>18</c:v>
                </c:pt>
                <c:pt idx="42883">
                  <c:v>18</c:v>
                </c:pt>
                <c:pt idx="42884">
                  <c:v>18</c:v>
                </c:pt>
                <c:pt idx="42885">
                  <c:v>18</c:v>
                </c:pt>
                <c:pt idx="42886">
                  <c:v>18</c:v>
                </c:pt>
                <c:pt idx="42887">
                  <c:v>18</c:v>
                </c:pt>
                <c:pt idx="42888">
                  <c:v>18</c:v>
                </c:pt>
                <c:pt idx="42889">
                  <c:v>18</c:v>
                </c:pt>
                <c:pt idx="42890">
                  <c:v>18</c:v>
                </c:pt>
                <c:pt idx="42891">
                  <c:v>18</c:v>
                </c:pt>
                <c:pt idx="42892">
                  <c:v>18</c:v>
                </c:pt>
                <c:pt idx="42893">
                  <c:v>18</c:v>
                </c:pt>
                <c:pt idx="42894">
                  <c:v>18</c:v>
                </c:pt>
                <c:pt idx="42895">
                  <c:v>18</c:v>
                </c:pt>
                <c:pt idx="42896">
                  <c:v>18</c:v>
                </c:pt>
                <c:pt idx="42897">
                  <c:v>18</c:v>
                </c:pt>
                <c:pt idx="42898">
                  <c:v>18</c:v>
                </c:pt>
                <c:pt idx="42899">
                  <c:v>18</c:v>
                </c:pt>
                <c:pt idx="42900">
                  <c:v>18</c:v>
                </c:pt>
                <c:pt idx="42901">
                  <c:v>18</c:v>
                </c:pt>
                <c:pt idx="42902">
                  <c:v>18</c:v>
                </c:pt>
                <c:pt idx="42903">
                  <c:v>18</c:v>
                </c:pt>
                <c:pt idx="42904">
                  <c:v>18</c:v>
                </c:pt>
                <c:pt idx="42905">
                  <c:v>18</c:v>
                </c:pt>
                <c:pt idx="42906">
                  <c:v>18</c:v>
                </c:pt>
                <c:pt idx="42907">
                  <c:v>18</c:v>
                </c:pt>
                <c:pt idx="42908">
                  <c:v>18</c:v>
                </c:pt>
                <c:pt idx="42909">
                  <c:v>18</c:v>
                </c:pt>
                <c:pt idx="42910">
                  <c:v>18</c:v>
                </c:pt>
                <c:pt idx="42911">
                  <c:v>18</c:v>
                </c:pt>
                <c:pt idx="42912">
                  <c:v>18</c:v>
                </c:pt>
                <c:pt idx="42913">
                  <c:v>18</c:v>
                </c:pt>
                <c:pt idx="42914">
                  <c:v>18</c:v>
                </c:pt>
                <c:pt idx="42915">
                  <c:v>18</c:v>
                </c:pt>
                <c:pt idx="42916">
                  <c:v>18</c:v>
                </c:pt>
                <c:pt idx="42917">
                  <c:v>18</c:v>
                </c:pt>
                <c:pt idx="42918">
                  <c:v>18</c:v>
                </c:pt>
                <c:pt idx="42919">
                  <c:v>18</c:v>
                </c:pt>
                <c:pt idx="42920">
                  <c:v>18</c:v>
                </c:pt>
                <c:pt idx="42921">
                  <c:v>18</c:v>
                </c:pt>
                <c:pt idx="42922">
                  <c:v>18</c:v>
                </c:pt>
                <c:pt idx="42923">
                  <c:v>18</c:v>
                </c:pt>
                <c:pt idx="42924">
                  <c:v>18</c:v>
                </c:pt>
                <c:pt idx="42925">
                  <c:v>18</c:v>
                </c:pt>
                <c:pt idx="42926">
                  <c:v>18</c:v>
                </c:pt>
                <c:pt idx="42927">
                  <c:v>18</c:v>
                </c:pt>
                <c:pt idx="42928">
                  <c:v>18</c:v>
                </c:pt>
                <c:pt idx="42929">
                  <c:v>18</c:v>
                </c:pt>
                <c:pt idx="42930">
                  <c:v>18</c:v>
                </c:pt>
                <c:pt idx="42931">
                  <c:v>18</c:v>
                </c:pt>
                <c:pt idx="42932">
                  <c:v>18</c:v>
                </c:pt>
                <c:pt idx="42933">
                  <c:v>18</c:v>
                </c:pt>
                <c:pt idx="42934">
                  <c:v>18</c:v>
                </c:pt>
                <c:pt idx="42935">
                  <c:v>18</c:v>
                </c:pt>
                <c:pt idx="42936">
                  <c:v>18</c:v>
                </c:pt>
                <c:pt idx="42937">
                  <c:v>18</c:v>
                </c:pt>
                <c:pt idx="42938">
                  <c:v>18</c:v>
                </c:pt>
                <c:pt idx="42939">
                  <c:v>18</c:v>
                </c:pt>
                <c:pt idx="42940">
                  <c:v>18</c:v>
                </c:pt>
                <c:pt idx="42941">
                  <c:v>18</c:v>
                </c:pt>
                <c:pt idx="42942">
                  <c:v>18</c:v>
                </c:pt>
                <c:pt idx="42943">
                  <c:v>18</c:v>
                </c:pt>
                <c:pt idx="42944">
                  <c:v>18</c:v>
                </c:pt>
                <c:pt idx="42945">
                  <c:v>18</c:v>
                </c:pt>
                <c:pt idx="42946">
                  <c:v>18</c:v>
                </c:pt>
                <c:pt idx="42947">
                  <c:v>18</c:v>
                </c:pt>
                <c:pt idx="42948">
                  <c:v>18</c:v>
                </c:pt>
                <c:pt idx="42949">
                  <c:v>18</c:v>
                </c:pt>
                <c:pt idx="42950">
                  <c:v>18</c:v>
                </c:pt>
                <c:pt idx="42951">
                  <c:v>18</c:v>
                </c:pt>
                <c:pt idx="42952">
                  <c:v>18</c:v>
                </c:pt>
                <c:pt idx="42953">
                  <c:v>18</c:v>
                </c:pt>
                <c:pt idx="42954">
                  <c:v>18</c:v>
                </c:pt>
                <c:pt idx="42955">
                  <c:v>18</c:v>
                </c:pt>
                <c:pt idx="42956">
                  <c:v>18</c:v>
                </c:pt>
                <c:pt idx="42957">
                  <c:v>18</c:v>
                </c:pt>
                <c:pt idx="42958">
                  <c:v>18</c:v>
                </c:pt>
                <c:pt idx="42959">
                  <c:v>18</c:v>
                </c:pt>
                <c:pt idx="42960">
                  <c:v>18</c:v>
                </c:pt>
                <c:pt idx="42961">
                  <c:v>18</c:v>
                </c:pt>
                <c:pt idx="42962">
                  <c:v>18</c:v>
                </c:pt>
                <c:pt idx="42963">
                  <c:v>18</c:v>
                </c:pt>
                <c:pt idx="42964">
                  <c:v>18</c:v>
                </c:pt>
                <c:pt idx="42965">
                  <c:v>18</c:v>
                </c:pt>
                <c:pt idx="42966">
                  <c:v>18</c:v>
                </c:pt>
                <c:pt idx="42967">
                  <c:v>18</c:v>
                </c:pt>
                <c:pt idx="42968">
                  <c:v>18</c:v>
                </c:pt>
                <c:pt idx="42969">
                  <c:v>18</c:v>
                </c:pt>
                <c:pt idx="42970">
                  <c:v>18</c:v>
                </c:pt>
                <c:pt idx="42971">
                  <c:v>18</c:v>
                </c:pt>
                <c:pt idx="42972">
                  <c:v>18</c:v>
                </c:pt>
                <c:pt idx="42973">
                  <c:v>18</c:v>
                </c:pt>
                <c:pt idx="42974">
                  <c:v>18</c:v>
                </c:pt>
                <c:pt idx="42975">
                  <c:v>18</c:v>
                </c:pt>
                <c:pt idx="42976">
                  <c:v>18</c:v>
                </c:pt>
                <c:pt idx="42977">
                  <c:v>18</c:v>
                </c:pt>
                <c:pt idx="42978">
                  <c:v>18</c:v>
                </c:pt>
                <c:pt idx="42979">
                  <c:v>18</c:v>
                </c:pt>
                <c:pt idx="42980">
                  <c:v>18</c:v>
                </c:pt>
                <c:pt idx="42981">
                  <c:v>18</c:v>
                </c:pt>
                <c:pt idx="42982">
                  <c:v>18</c:v>
                </c:pt>
                <c:pt idx="42983">
                  <c:v>18</c:v>
                </c:pt>
                <c:pt idx="42984">
                  <c:v>18</c:v>
                </c:pt>
                <c:pt idx="42985">
                  <c:v>18</c:v>
                </c:pt>
                <c:pt idx="42986">
                  <c:v>18</c:v>
                </c:pt>
                <c:pt idx="42987">
                  <c:v>18</c:v>
                </c:pt>
                <c:pt idx="42988">
                  <c:v>18</c:v>
                </c:pt>
                <c:pt idx="42989">
                  <c:v>18</c:v>
                </c:pt>
                <c:pt idx="42990">
                  <c:v>18</c:v>
                </c:pt>
                <c:pt idx="42991">
                  <c:v>18</c:v>
                </c:pt>
                <c:pt idx="42992">
                  <c:v>18</c:v>
                </c:pt>
                <c:pt idx="42993">
                  <c:v>18</c:v>
                </c:pt>
                <c:pt idx="42994">
                  <c:v>18</c:v>
                </c:pt>
                <c:pt idx="42995">
                  <c:v>18</c:v>
                </c:pt>
                <c:pt idx="42996">
                  <c:v>18</c:v>
                </c:pt>
                <c:pt idx="42997">
                  <c:v>18</c:v>
                </c:pt>
                <c:pt idx="42998">
                  <c:v>18</c:v>
                </c:pt>
                <c:pt idx="42999">
                  <c:v>18</c:v>
                </c:pt>
                <c:pt idx="43000">
                  <c:v>18</c:v>
                </c:pt>
                <c:pt idx="43001">
                  <c:v>18</c:v>
                </c:pt>
                <c:pt idx="43002">
                  <c:v>18</c:v>
                </c:pt>
                <c:pt idx="43003">
                  <c:v>18</c:v>
                </c:pt>
                <c:pt idx="43004">
                  <c:v>18</c:v>
                </c:pt>
                <c:pt idx="43005">
                  <c:v>18</c:v>
                </c:pt>
                <c:pt idx="43006">
                  <c:v>18</c:v>
                </c:pt>
                <c:pt idx="43007">
                  <c:v>18</c:v>
                </c:pt>
                <c:pt idx="43008">
                  <c:v>18</c:v>
                </c:pt>
                <c:pt idx="43009">
                  <c:v>18</c:v>
                </c:pt>
                <c:pt idx="43010">
                  <c:v>18</c:v>
                </c:pt>
                <c:pt idx="43011">
                  <c:v>18</c:v>
                </c:pt>
                <c:pt idx="43012">
                  <c:v>18</c:v>
                </c:pt>
                <c:pt idx="43013">
                  <c:v>18</c:v>
                </c:pt>
                <c:pt idx="43014">
                  <c:v>18</c:v>
                </c:pt>
                <c:pt idx="43015">
                  <c:v>18</c:v>
                </c:pt>
                <c:pt idx="43016">
                  <c:v>18</c:v>
                </c:pt>
                <c:pt idx="43017">
                  <c:v>18</c:v>
                </c:pt>
                <c:pt idx="43018">
                  <c:v>18</c:v>
                </c:pt>
                <c:pt idx="43019">
                  <c:v>18</c:v>
                </c:pt>
                <c:pt idx="43020">
                  <c:v>18</c:v>
                </c:pt>
                <c:pt idx="43021">
                  <c:v>18</c:v>
                </c:pt>
                <c:pt idx="43022">
                  <c:v>18</c:v>
                </c:pt>
                <c:pt idx="43023">
                  <c:v>18</c:v>
                </c:pt>
                <c:pt idx="43024">
                  <c:v>18</c:v>
                </c:pt>
                <c:pt idx="43025">
                  <c:v>18</c:v>
                </c:pt>
                <c:pt idx="43026">
                  <c:v>18</c:v>
                </c:pt>
                <c:pt idx="43027">
                  <c:v>18</c:v>
                </c:pt>
                <c:pt idx="43028">
                  <c:v>18</c:v>
                </c:pt>
                <c:pt idx="43029">
                  <c:v>18</c:v>
                </c:pt>
                <c:pt idx="43030">
                  <c:v>18</c:v>
                </c:pt>
                <c:pt idx="43031">
                  <c:v>18</c:v>
                </c:pt>
                <c:pt idx="43032">
                  <c:v>18</c:v>
                </c:pt>
                <c:pt idx="43033">
                  <c:v>18</c:v>
                </c:pt>
                <c:pt idx="43034">
                  <c:v>18</c:v>
                </c:pt>
                <c:pt idx="43035">
                  <c:v>18</c:v>
                </c:pt>
                <c:pt idx="43036">
                  <c:v>18</c:v>
                </c:pt>
                <c:pt idx="43037">
                  <c:v>18</c:v>
                </c:pt>
                <c:pt idx="43038">
                  <c:v>18</c:v>
                </c:pt>
                <c:pt idx="43039">
                  <c:v>18</c:v>
                </c:pt>
                <c:pt idx="43040">
                  <c:v>18</c:v>
                </c:pt>
                <c:pt idx="43041">
                  <c:v>18</c:v>
                </c:pt>
                <c:pt idx="43042">
                  <c:v>18</c:v>
                </c:pt>
                <c:pt idx="43043">
                  <c:v>18</c:v>
                </c:pt>
                <c:pt idx="43044">
                  <c:v>18</c:v>
                </c:pt>
                <c:pt idx="43045">
                  <c:v>18</c:v>
                </c:pt>
                <c:pt idx="43046">
                  <c:v>18</c:v>
                </c:pt>
                <c:pt idx="43047">
                  <c:v>18</c:v>
                </c:pt>
                <c:pt idx="43048">
                  <c:v>18</c:v>
                </c:pt>
                <c:pt idx="43049">
                  <c:v>18</c:v>
                </c:pt>
                <c:pt idx="43050">
                  <c:v>18</c:v>
                </c:pt>
                <c:pt idx="43051">
                  <c:v>18</c:v>
                </c:pt>
                <c:pt idx="43052">
                  <c:v>18</c:v>
                </c:pt>
                <c:pt idx="43053">
                  <c:v>18</c:v>
                </c:pt>
                <c:pt idx="43054">
                  <c:v>18</c:v>
                </c:pt>
                <c:pt idx="43055">
                  <c:v>18</c:v>
                </c:pt>
                <c:pt idx="43056">
                  <c:v>18</c:v>
                </c:pt>
                <c:pt idx="43057">
                  <c:v>18</c:v>
                </c:pt>
                <c:pt idx="43058">
                  <c:v>18</c:v>
                </c:pt>
                <c:pt idx="43059">
                  <c:v>18</c:v>
                </c:pt>
                <c:pt idx="43060">
                  <c:v>18</c:v>
                </c:pt>
                <c:pt idx="43061">
                  <c:v>18</c:v>
                </c:pt>
                <c:pt idx="43062">
                  <c:v>18</c:v>
                </c:pt>
                <c:pt idx="43063">
                  <c:v>18</c:v>
                </c:pt>
                <c:pt idx="43064">
                  <c:v>18</c:v>
                </c:pt>
                <c:pt idx="43065">
                  <c:v>18</c:v>
                </c:pt>
                <c:pt idx="43066">
                  <c:v>18</c:v>
                </c:pt>
                <c:pt idx="43067">
                  <c:v>18</c:v>
                </c:pt>
                <c:pt idx="43068">
                  <c:v>18</c:v>
                </c:pt>
                <c:pt idx="43069">
                  <c:v>18</c:v>
                </c:pt>
                <c:pt idx="43070">
                  <c:v>18</c:v>
                </c:pt>
                <c:pt idx="43071">
                  <c:v>18</c:v>
                </c:pt>
                <c:pt idx="43072">
                  <c:v>18</c:v>
                </c:pt>
                <c:pt idx="43073">
                  <c:v>18</c:v>
                </c:pt>
                <c:pt idx="43074">
                  <c:v>18</c:v>
                </c:pt>
                <c:pt idx="43075">
                  <c:v>18</c:v>
                </c:pt>
                <c:pt idx="43076">
                  <c:v>18</c:v>
                </c:pt>
                <c:pt idx="43077">
                  <c:v>18</c:v>
                </c:pt>
                <c:pt idx="43078">
                  <c:v>18</c:v>
                </c:pt>
                <c:pt idx="43079">
                  <c:v>18</c:v>
                </c:pt>
                <c:pt idx="43080">
                  <c:v>18</c:v>
                </c:pt>
                <c:pt idx="43081">
                  <c:v>18</c:v>
                </c:pt>
                <c:pt idx="43082">
                  <c:v>18</c:v>
                </c:pt>
                <c:pt idx="43083">
                  <c:v>18</c:v>
                </c:pt>
                <c:pt idx="43084">
                  <c:v>18</c:v>
                </c:pt>
                <c:pt idx="43085">
                  <c:v>18</c:v>
                </c:pt>
                <c:pt idx="43086">
                  <c:v>18</c:v>
                </c:pt>
                <c:pt idx="43087">
                  <c:v>18</c:v>
                </c:pt>
                <c:pt idx="43088">
                  <c:v>18</c:v>
                </c:pt>
                <c:pt idx="43089">
                  <c:v>18</c:v>
                </c:pt>
                <c:pt idx="43090">
                  <c:v>18</c:v>
                </c:pt>
                <c:pt idx="43091">
                  <c:v>18</c:v>
                </c:pt>
                <c:pt idx="43092">
                  <c:v>18</c:v>
                </c:pt>
                <c:pt idx="43093">
                  <c:v>18</c:v>
                </c:pt>
                <c:pt idx="43094">
                  <c:v>18</c:v>
                </c:pt>
                <c:pt idx="43095">
                  <c:v>18</c:v>
                </c:pt>
                <c:pt idx="43096">
                  <c:v>18</c:v>
                </c:pt>
                <c:pt idx="43097">
                  <c:v>18</c:v>
                </c:pt>
                <c:pt idx="43098">
                  <c:v>18</c:v>
                </c:pt>
                <c:pt idx="43099">
                  <c:v>18</c:v>
                </c:pt>
                <c:pt idx="43100">
                  <c:v>18</c:v>
                </c:pt>
                <c:pt idx="43101">
                  <c:v>18</c:v>
                </c:pt>
                <c:pt idx="43102">
                  <c:v>18</c:v>
                </c:pt>
                <c:pt idx="43103">
                  <c:v>18</c:v>
                </c:pt>
                <c:pt idx="43104">
                  <c:v>18</c:v>
                </c:pt>
                <c:pt idx="43105">
                  <c:v>18</c:v>
                </c:pt>
                <c:pt idx="43106">
                  <c:v>18</c:v>
                </c:pt>
                <c:pt idx="43107">
                  <c:v>18</c:v>
                </c:pt>
                <c:pt idx="43108">
                  <c:v>18</c:v>
                </c:pt>
                <c:pt idx="43109">
                  <c:v>18</c:v>
                </c:pt>
                <c:pt idx="43110">
                  <c:v>18</c:v>
                </c:pt>
                <c:pt idx="43111">
                  <c:v>18</c:v>
                </c:pt>
                <c:pt idx="43112">
                  <c:v>18</c:v>
                </c:pt>
                <c:pt idx="43113">
                  <c:v>18</c:v>
                </c:pt>
                <c:pt idx="43114">
                  <c:v>18</c:v>
                </c:pt>
                <c:pt idx="43115">
                  <c:v>18</c:v>
                </c:pt>
                <c:pt idx="43116">
                  <c:v>18</c:v>
                </c:pt>
                <c:pt idx="43117">
                  <c:v>18</c:v>
                </c:pt>
                <c:pt idx="43118">
                  <c:v>18</c:v>
                </c:pt>
                <c:pt idx="43119">
                  <c:v>18</c:v>
                </c:pt>
                <c:pt idx="43120">
                  <c:v>18</c:v>
                </c:pt>
                <c:pt idx="43121">
                  <c:v>18</c:v>
                </c:pt>
                <c:pt idx="43122">
                  <c:v>18</c:v>
                </c:pt>
                <c:pt idx="43123">
                  <c:v>18</c:v>
                </c:pt>
                <c:pt idx="43124">
                  <c:v>18</c:v>
                </c:pt>
                <c:pt idx="43125">
                  <c:v>18</c:v>
                </c:pt>
                <c:pt idx="43126">
                  <c:v>18</c:v>
                </c:pt>
                <c:pt idx="43127">
                  <c:v>18</c:v>
                </c:pt>
                <c:pt idx="43128">
                  <c:v>18</c:v>
                </c:pt>
                <c:pt idx="43129">
                  <c:v>18</c:v>
                </c:pt>
                <c:pt idx="43130">
                  <c:v>18</c:v>
                </c:pt>
                <c:pt idx="43131">
                  <c:v>18</c:v>
                </c:pt>
                <c:pt idx="43132">
                  <c:v>18</c:v>
                </c:pt>
                <c:pt idx="43133">
                  <c:v>18</c:v>
                </c:pt>
                <c:pt idx="43134">
                  <c:v>18</c:v>
                </c:pt>
                <c:pt idx="43135">
                  <c:v>18</c:v>
                </c:pt>
                <c:pt idx="43136">
                  <c:v>18</c:v>
                </c:pt>
                <c:pt idx="43137">
                  <c:v>18</c:v>
                </c:pt>
                <c:pt idx="43138">
                  <c:v>18</c:v>
                </c:pt>
                <c:pt idx="43139">
                  <c:v>18</c:v>
                </c:pt>
                <c:pt idx="43140">
                  <c:v>18</c:v>
                </c:pt>
                <c:pt idx="43141">
                  <c:v>18</c:v>
                </c:pt>
                <c:pt idx="43142">
                  <c:v>18</c:v>
                </c:pt>
                <c:pt idx="43143">
                  <c:v>18</c:v>
                </c:pt>
                <c:pt idx="43144">
                  <c:v>18</c:v>
                </c:pt>
                <c:pt idx="43145">
                  <c:v>18</c:v>
                </c:pt>
                <c:pt idx="43146">
                  <c:v>18</c:v>
                </c:pt>
                <c:pt idx="43147">
                  <c:v>18</c:v>
                </c:pt>
                <c:pt idx="43148">
                  <c:v>18</c:v>
                </c:pt>
                <c:pt idx="43149">
                  <c:v>18</c:v>
                </c:pt>
                <c:pt idx="43150">
                  <c:v>18</c:v>
                </c:pt>
                <c:pt idx="43151">
                  <c:v>18</c:v>
                </c:pt>
                <c:pt idx="43152">
                  <c:v>18</c:v>
                </c:pt>
                <c:pt idx="43153">
                  <c:v>18</c:v>
                </c:pt>
                <c:pt idx="43154">
                  <c:v>18</c:v>
                </c:pt>
                <c:pt idx="43155">
                  <c:v>18</c:v>
                </c:pt>
                <c:pt idx="43156">
                  <c:v>18</c:v>
                </c:pt>
                <c:pt idx="43157">
                  <c:v>18</c:v>
                </c:pt>
                <c:pt idx="43158">
                  <c:v>18</c:v>
                </c:pt>
                <c:pt idx="43159">
                  <c:v>18</c:v>
                </c:pt>
                <c:pt idx="43160">
                  <c:v>18</c:v>
                </c:pt>
                <c:pt idx="43161">
                  <c:v>18</c:v>
                </c:pt>
                <c:pt idx="43162">
                  <c:v>18</c:v>
                </c:pt>
                <c:pt idx="43163">
                  <c:v>18</c:v>
                </c:pt>
                <c:pt idx="43164">
                  <c:v>18</c:v>
                </c:pt>
                <c:pt idx="43165">
                  <c:v>18</c:v>
                </c:pt>
                <c:pt idx="43166">
                  <c:v>18</c:v>
                </c:pt>
                <c:pt idx="43167">
                  <c:v>18</c:v>
                </c:pt>
                <c:pt idx="43168">
                  <c:v>18</c:v>
                </c:pt>
                <c:pt idx="43169">
                  <c:v>18</c:v>
                </c:pt>
                <c:pt idx="43170">
                  <c:v>18</c:v>
                </c:pt>
                <c:pt idx="43171">
                  <c:v>18</c:v>
                </c:pt>
                <c:pt idx="43172">
                  <c:v>18</c:v>
                </c:pt>
                <c:pt idx="43173">
                  <c:v>18</c:v>
                </c:pt>
                <c:pt idx="43174">
                  <c:v>18</c:v>
                </c:pt>
                <c:pt idx="43175">
                  <c:v>18</c:v>
                </c:pt>
                <c:pt idx="43176">
                  <c:v>18</c:v>
                </c:pt>
                <c:pt idx="43177">
                  <c:v>18</c:v>
                </c:pt>
                <c:pt idx="43178">
                  <c:v>18</c:v>
                </c:pt>
                <c:pt idx="43179">
                  <c:v>18</c:v>
                </c:pt>
                <c:pt idx="43180">
                  <c:v>18</c:v>
                </c:pt>
                <c:pt idx="43181">
                  <c:v>18</c:v>
                </c:pt>
                <c:pt idx="43182">
                  <c:v>18</c:v>
                </c:pt>
                <c:pt idx="43183">
                  <c:v>18</c:v>
                </c:pt>
                <c:pt idx="43184">
                  <c:v>18</c:v>
                </c:pt>
                <c:pt idx="43185">
                  <c:v>18</c:v>
                </c:pt>
                <c:pt idx="43186">
                  <c:v>18</c:v>
                </c:pt>
                <c:pt idx="43187">
                  <c:v>18</c:v>
                </c:pt>
                <c:pt idx="43188">
                  <c:v>18</c:v>
                </c:pt>
                <c:pt idx="43189">
                  <c:v>18</c:v>
                </c:pt>
                <c:pt idx="43190">
                  <c:v>18</c:v>
                </c:pt>
                <c:pt idx="43191">
                  <c:v>18</c:v>
                </c:pt>
                <c:pt idx="43192">
                  <c:v>18</c:v>
                </c:pt>
                <c:pt idx="43193">
                  <c:v>18</c:v>
                </c:pt>
                <c:pt idx="43194">
                  <c:v>18</c:v>
                </c:pt>
                <c:pt idx="43195">
                  <c:v>18</c:v>
                </c:pt>
                <c:pt idx="43196">
                  <c:v>18</c:v>
                </c:pt>
                <c:pt idx="43197">
                  <c:v>18</c:v>
                </c:pt>
                <c:pt idx="43198">
                  <c:v>18</c:v>
                </c:pt>
                <c:pt idx="43199">
                  <c:v>18</c:v>
                </c:pt>
                <c:pt idx="43200">
                  <c:v>18</c:v>
                </c:pt>
                <c:pt idx="43201">
                  <c:v>18</c:v>
                </c:pt>
                <c:pt idx="43202">
                  <c:v>18</c:v>
                </c:pt>
                <c:pt idx="43203">
                  <c:v>18</c:v>
                </c:pt>
                <c:pt idx="43204">
                  <c:v>18</c:v>
                </c:pt>
                <c:pt idx="43205">
                  <c:v>18</c:v>
                </c:pt>
                <c:pt idx="43206">
                  <c:v>18</c:v>
                </c:pt>
                <c:pt idx="43207">
                  <c:v>18</c:v>
                </c:pt>
                <c:pt idx="43208">
                  <c:v>18</c:v>
                </c:pt>
                <c:pt idx="43209">
                  <c:v>18</c:v>
                </c:pt>
                <c:pt idx="43210">
                  <c:v>18</c:v>
                </c:pt>
                <c:pt idx="43211">
                  <c:v>18</c:v>
                </c:pt>
                <c:pt idx="43212">
                  <c:v>18</c:v>
                </c:pt>
                <c:pt idx="43213">
                  <c:v>18</c:v>
                </c:pt>
                <c:pt idx="43214">
                  <c:v>18</c:v>
                </c:pt>
                <c:pt idx="43215">
                  <c:v>18</c:v>
                </c:pt>
                <c:pt idx="43216">
                  <c:v>18</c:v>
                </c:pt>
                <c:pt idx="43217">
                  <c:v>18</c:v>
                </c:pt>
                <c:pt idx="43218">
                  <c:v>18</c:v>
                </c:pt>
                <c:pt idx="43219">
                  <c:v>18</c:v>
                </c:pt>
                <c:pt idx="43220">
                  <c:v>18</c:v>
                </c:pt>
                <c:pt idx="43221">
                  <c:v>18</c:v>
                </c:pt>
                <c:pt idx="43222">
                  <c:v>18</c:v>
                </c:pt>
                <c:pt idx="43223">
                  <c:v>18</c:v>
                </c:pt>
                <c:pt idx="43224">
                  <c:v>18</c:v>
                </c:pt>
                <c:pt idx="43225">
                  <c:v>18</c:v>
                </c:pt>
                <c:pt idx="43226">
                  <c:v>18</c:v>
                </c:pt>
                <c:pt idx="43227">
                  <c:v>18</c:v>
                </c:pt>
                <c:pt idx="43228">
                  <c:v>18</c:v>
                </c:pt>
                <c:pt idx="43229">
                  <c:v>18</c:v>
                </c:pt>
                <c:pt idx="43230">
                  <c:v>18</c:v>
                </c:pt>
                <c:pt idx="43231">
                  <c:v>18</c:v>
                </c:pt>
                <c:pt idx="43232">
                  <c:v>18</c:v>
                </c:pt>
                <c:pt idx="43233">
                  <c:v>18</c:v>
                </c:pt>
                <c:pt idx="43234">
                  <c:v>18</c:v>
                </c:pt>
                <c:pt idx="43235">
                  <c:v>18</c:v>
                </c:pt>
                <c:pt idx="43236">
                  <c:v>18</c:v>
                </c:pt>
                <c:pt idx="43237">
                  <c:v>18</c:v>
                </c:pt>
                <c:pt idx="43238">
                  <c:v>18</c:v>
                </c:pt>
                <c:pt idx="43239">
                  <c:v>18</c:v>
                </c:pt>
                <c:pt idx="43240">
                  <c:v>18</c:v>
                </c:pt>
                <c:pt idx="43241">
                  <c:v>18</c:v>
                </c:pt>
                <c:pt idx="43242">
                  <c:v>18</c:v>
                </c:pt>
                <c:pt idx="43243">
                  <c:v>18</c:v>
                </c:pt>
                <c:pt idx="43244">
                  <c:v>18</c:v>
                </c:pt>
                <c:pt idx="43245">
                  <c:v>18</c:v>
                </c:pt>
                <c:pt idx="43246">
                  <c:v>18</c:v>
                </c:pt>
                <c:pt idx="43247">
                  <c:v>18</c:v>
                </c:pt>
                <c:pt idx="43248">
                  <c:v>18</c:v>
                </c:pt>
                <c:pt idx="43249">
                  <c:v>18</c:v>
                </c:pt>
                <c:pt idx="43250">
                  <c:v>18</c:v>
                </c:pt>
                <c:pt idx="43251">
                  <c:v>18</c:v>
                </c:pt>
                <c:pt idx="43252">
                  <c:v>18</c:v>
                </c:pt>
                <c:pt idx="43253">
                  <c:v>18</c:v>
                </c:pt>
                <c:pt idx="43254">
                  <c:v>18</c:v>
                </c:pt>
                <c:pt idx="43255">
                  <c:v>18</c:v>
                </c:pt>
                <c:pt idx="43256">
                  <c:v>18</c:v>
                </c:pt>
                <c:pt idx="43257">
                  <c:v>18</c:v>
                </c:pt>
                <c:pt idx="43258">
                  <c:v>18</c:v>
                </c:pt>
                <c:pt idx="43259">
                  <c:v>18</c:v>
                </c:pt>
                <c:pt idx="43260">
                  <c:v>18</c:v>
                </c:pt>
                <c:pt idx="43261">
                  <c:v>18</c:v>
                </c:pt>
                <c:pt idx="43262">
                  <c:v>18</c:v>
                </c:pt>
                <c:pt idx="43263">
                  <c:v>18</c:v>
                </c:pt>
                <c:pt idx="43264">
                  <c:v>18</c:v>
                </c:pt>
                <c:pt idx="43265">
                  <c:v>18</c:v>
                </c:pt>
                <c:pt idx="43266">
                  <c:v>18</c:v>
                </c:pt>
                <c:pt idx="43267">
                  <c:v>18</c:v>
                </c:pt>
                <c:pt idx="43268">
                  <c:v>18</c:v>
                </c:pt>
                <c:pt idx="43269">
                  <c:v>18</c:v>
                </c:pt>
                <c:pt idx="43270">
                  <c:v>18</c:v>
                </c:pt>
                <c:pt idx="43271">
                  <c:v>18</c:v>
                </c:pt>
                <c:pt idx="43272">
                  <c:v>18</c:v>
                </c:pt>
                <c:pt idx="43273">
                  <c:v>18</c:v>
                </c:pt>
                <c:pt idx="43274">
                  <c:v>18</c:v>
                </c:pt>
                <c:pt idx="43275">
                  <c:v>18</c:v>
                </c:pt>
                <c:pt idx="43276">
                  <c:v>18</c:v>
                </c:pt>
                <c:pt idx="43277">
                  <c:v>18</c:v>
                </c:pt>
                <c:pt idx="43278">
                  <c:v>18</c:v>
                </c:pt>
                <c:pt idx="43279">
                  <c:v>18</c:v>
                </c:pt>
                <c:pt idx="43280">
                  <c:v>18</c:v>
                </c:pt>
                <c:pt idx="43281">
                  <c:v>18</c:v>
                </c:pt>
                <c:pt idx="43282">
                  <c:v>18</c:v>
                </c:pt>
                <c:pt idx="43283">
                  <c:v>18</c:v>
                </c:pt>
                <c:pt idx="43284">
                  <c:v>18</c:v>
                </c:pt>
                <c:pt idx="43285">
                  <c:v>18</c:v>
                </c:pt>
                <c:pt idx="43286">
                  <c:v>18</c:v>
                </c:pt>
                <c:pt idx="43287">
                  <c:v>18</c:v>
                </c:pt>
                <c:pt idx="43288">
                  <c:v>18</c:v>
                </c:pt>
                <c:pt idx="43289">
                  <c:v>18</c:v>
                </c:pt>
                <c:pt idx="43290">
                  <c:v>18</c:v>
                </c:pt>
                <c:pt idx="43291">
                  <c:v>18</c:v>
                </c:pt>
                <c:pt idx="43292">
                  <c:v>18</c:v>
                </c:pt>
                <c:pt idx="43293">
                  <c:v>18</c:v>
                </c:pt>
                <c:pt idx="43294">
                  <c:v>18</c:v>
                </c:pt>
                <c:pt idx="43295">
                  <c:v>18</c:v>
                </c:pt>
                <c:pt idx="43296">
                  <c:v>18</c:v>
                </c:pt>
                <c:pt idx="43297">
                  <c:v>18</c:v>
                </c:pt>
                <c:pt idx="43298">
                  <c:v>18</c:v>
                </c:pt>
                <c:pt idx="43299">
                  <c:v>18</c:v>
                </c:pt>
                <c:pt idx="43300">
                  <c:v>18</c:v>
                </c:pt>
                <c:pt idx="43301">
                  <c:v>18</c:v>
                </c:pt>
                <c:pt idx="43302">
                  <c:v>18</c:v>
                </c:pt>
                <c:pt idx="43303">
                  <c:v>18</c:v>
                </c:pt>
                <c:pt idx="43304">
                  <c:v>18</c:v>
                </c:pt>
                <c:pt idx="43305">
                  <c:v>18</c:v>
                </c:pt>
                <c:pt idx="43306">
                  <c:v>18</c:v>
                </c:pt>
                <c:pt idx="43307">
                  <c:v>18</c:v>
                </c:pt>
                <c:pt idx="43308">
                  <c:v>18</c:v>
                </c:pt>
                <c:pt idx="43309">
                  <c:v>18</c:v>
                </c:pt>
                <c:pt idx="43310">
                  <c:v>18</c:v>
                </c:pt>
                <c:pt idx="43311">
                  <c:v>18</c:v>
                </c:pt>
                <c:pt idx="43312">
                  <c:v>18</c:v>
                </c:pt>
                <c:pt idx="43313">
                  <c:v>18</c:v>
                </c:pt>
                <c:pt idx="43314">
                  <c:v>18</c:v>
                </c:pt>
                <c:pt idx="43315">
                  <c:v>18</c:v>
                </c:pt>
                <c:pt idx="43316">
                  <c:v>18</c:v>
                </c:pt>
                <c:pt idx="43317">
                  <c:v>18</c:v>
                </c:pt>
                <c:pt idx="43318">
                  <c:v>18</c:v>
                </c:pt>
                <c:pt idx="43319">
                  <c:v>18</c:v>
                </c:pt>
                <c:pt idx="43320">
                  <c:v>18</c:v>
                </c:pt>
                <c:pt idx="43321">
                  <c:v>18</c:v>
                </c:pt>
                <c:pt idx="43322">
                  <c:v>18</c:v>
                </c:pt>
                <c:pt idx="43323">
                  <c:v>18</c:v>
                </c:pt>
                <c:pt idx="43324">
                  <c:v>18</c:v>
                </c:pt>
                <c:pt idx="43325">
                  <c:v>18</c:v>
                </c:pt>
                <c:pt idx="43326">
                  <c:v>18</c:v>
                </c:pt>
                <c:pt idx="43327">
                  <c:v>18</c:v>
                </c:pt>
                <c:pt idx="43328">
                  <c:v>18</c:v>
                </c:pt>
                <c:pt idx="43329">
                  <c:v>18</c:v>
                </c:pt>
                <c:pt idx="43330">
                  <c:v>18</c:v>
                </c:pt>
                <c:pt idx="43331">
                  <c:v>18</c:v>
                </c:pt>
                <c:pt idx="43332">
                  <c:v>18</c:v>
                </c:pt>
                <c:pt idx="43333">
                  <c:v>18</c:v>
                </c:pt>
                <c:pt idx="43334">
                  <c:v>18</c:v>
                </c:pt>
                <c:pt idx="43335">
                  <c:v>18</c:v>
                </c:pt>
                <c:pt idx="43336">
                  <c:v>18</c:v>
                </c:pt>
                <c:pt idx="43337">
                  <c:v>18</c:v>
                </c:pt>
                <c:pt idx="43338">
                  <c:v>18</c:v>
                </c:pt>
                <c:pt idx="43339">
                  <c:v>18</c:v>
                </c:pt>
                <c:pt idx="43340">
                  <c:v>18</c:v>
                </c:pt>
                <c:pt idx="43341">
                  <c:v>18</c:v>
                </c:pt>
                <c:pt idx="43342">
                  <c:v>18</c:v>
                </c:pt>
                <c:pt idx="43343">
                  <c:v>18</c:v>
                </c:pt>
                <c:pt idx="43344">
                  <c:v>18</c:v>
                </c:pt>
                <c:pt idx="43345">
                  <c:v>18</c:v>
                </c:pt>
                <c:pt idx="43346">
                  <c:v>18</c:v>
                </c:pt>
                <c:pt idx="43347">
                  <c:v>18</c:v>
                </c:pt>
                <c:pt idx="43348">
                  <c:v>18</c:v>
                </c:pt>
                <c:pt idx="43349">
                  <c:v>18</c:v>
                </c:pt>
                <c:pt idx="43350">
                  <c:v>18</c:v>
                </c:pt>
                <c:pt idx="43351">
                  <c:v>18</c:v>
                </c:pt>
                <c:pt idx="43352">
                  <c:v>18</c:v>
                </c:pt>
                <c:pt idx="43353">
                  <c:v>18</c:v>
                </c:pt>
                <c:pt idx="43354">
                  <c:v>18</c:v>
                </c:pt>
                <c:pt idx="43355">
                  <c:v>18</c:v>
                </c:pt>
                <c:pt idx="43356">
                  <c:v>18</c:v>
                </c:pt>
                <c:pt idx="43357">
                  <c:v>18</c:v>
                </c:pt>
                <c:pt idx="43358">
                  <c:v>18</c:v>
                </c:pt>
                <c:pt idx="43359">
                  <c:v>18</c:v>
                </c:pt>
                <c:pt idx="43360">
                  <c:v>18</c:v>
                </c:pt>
                <c:pt idx="43361">
                  <c:v>18</c:v>
                </c:pt>
                <c:pt idx="43362">
                  <c:v>18</c:v>
                </c:pt>
                <c:pt idx="43363">
                  <c:v>18</c:v>
                </c:pt>
                <c:pt idx="43364">
                  <c:v>18</c:v>
                </c:pt>
                <c:pt idx="43365">
                  <c:v>18</c:v>
                </c:pt>
                <c:pt idx="43366">
                  <c:v>18</c:v>
                </c:pt>
                <c:pt idx="43367">
                  <c:v>18</c:v>
                </c:pt>
                <c:pt idx="43368">
                  <c:v>18</c:v>
                </c:pt>
                <c:pt idx="43369">
                  <c:v>18</c:v>
                </c:pt>
                <c:pt idx="43370">
                  <c:v>18</c:v>
                </c:pt>
                <c:pt idx="43371">
                  <c:v>18</c:v>
                </c:pt>
                <c:pt idx="43372">
                  <c:v>18</c:v>
                </c:pt>
                <c:pt idx="43373">
                  <c:v>18</c:v>
                </c:pt>
                <c:pt idx="43374">
                  <c:v>18</c:v>
                </c:pt>
                <c:pt idx="43375">
                  <c:v>18</c:v>
                </c:pt>
                <c:pt idx="43376">
                  <c:v>18</c:v>
                </c:pt>
                <c:pt idx="43377">
                  <c:v>18</c:v>
                </c:pt>
                <c:pt idx="43378">
                  <c:v>18</c:v>
                </c:pt>
                <c:pt idx="43379">
                  <c:v>18</c:v>
                </c:pt>
                <c:pt idx="43380">
                  <c:v>18</c:v>
                </c:pt>
                <c:pt idx="43381">
                  <c:v>18</c:v>
                </c:pt>
                <c:pt idx="43382">
                  <c:v>18</c:v>
                </c:pt>
                <c:pt idx="43383">
                  <c:v>18</c:v>
                </c:pt>
                <c:pt idx="43384">
                  <c:v>18</c:v>
                </c:pt>
                <c:pt idx="43385">
                  <c:v>18</c:v>
                </c:pt>
                <c:pt idx="43386">
                  <c:v>18</c:v>
                </c:pt>
                <c:pt idx="43387">
                  <c:v>18</c:v>
                </c:pt>
                <c:pt idx="43388">
                  <c:v>18</c:v>
                </c:pt>
                <c:pt idx="43389">
                  <c:v>18</c:v>
                </c:pt>
                <c:pt idx="43390">
                  <c:v>18</c:v>
                </c:pt>
                <c:pt idx="43391">
                  <c:v>18</c:v>
                </c:pt>
                <c:pt idx="43392">
                  <c:v>18</c:v>
                </c:pt>
                <c:pt idx="43393">
                  <c:v>18</c:v>
                </c:pt>
                <c:pt idx="43394">
                  <c:v>18</c:v>
                </c:pt>
                <c:pt idx="43395">
                  <c:v>18</c:v>
                </c:pt>
                <c:pt idx="43396">
                  <c:v>18</c:v>
                </c:pt>
                <c:pt idx="43397">
                  <c:v>18</c:v>
                </c:pt>
                <c:pt idx="43398">
                  <c:v>18</c:v>
                </c:pt>
                <c:pt idx="43399">
                  <c:v>18</c:v>
                </c:pt>
                <c:pt idx="43400">
                  <c:v>18</c:v>
                </c:pt>
                <c:pt idx="43401">
                  <c:v>18</c:v>
                </c:pt>
                <c:pt idx="43402">
                  <c:v>18</c:v>
                </c:pt>
                <c:pt idx="43403">
                  <c:v>18</c:v>
                </c:pt>
                <c:pt idx="43404">
                  <c:v>18</c:v>
                </c:pt>
                <c:pt idx="43405">
                  <c:v>18</c:v>
                </c:pt>
                <c:pt idx="43406">
                  <c:v>18</c:v>
                </c:pt>
                <c:pt idx="43407">
                  <c:v>18</c:v>
                </c:pt>
                <c:pt idx="43408">
                  <c:v>18</c:v>
                </c:pt>
                <c:pt idx="43409">
                  <c:v>18</c:v>
                </c:pt>
                <c:pt idx="43410">
                  <c:v>18</c:v>
                </c:pt>
                <c:pt idx="43411">
                  <c:v>18</c:v>
                </c:pt>
                <c:pt idx="43412">
                  <c:v>18</c:v>
                </c:pt>
                <c:pt idx="43413">
                  <c:v>18</c:v>
                </c:pt>
                <c:pt idx="43414">
                  <c:v>18</c:v>
                </c:pt>
                <c:pt idx="43415">
                  <c:v>18</c:v>
                </c:pt>
                <c:pt idx="43416">
                  <c:v>18</c:v>
                </c:pt>
                <c:pt idx="43417">
                  <c:v>18</c:v>
                </c:pt>
                <c:pt idx="43418">
                  <c:v>18</c:v>
                </c:pt>
                <c:pt idx="43419">
                  <c:v>18</c:v>
                </c:pt>
                <c:pt idx="43420">
                  <c:v>18</c:v>
                </c:pt>
                <c:pt idx="43421">
                  <c:v>18</c:v>
                </c:pt>
                <c:pt idx="43422">
                  <c:v>18</c:v>
                </c:pt>
                <c:pt idx="43423">
                  <c:v>18</c:v>
                </c:pt>
                <c:pt idx="43424">
                  <c:v>18</c:v>
                </c:pt>
                <c:pt idx="43425">
                  <c:v>18</c:v>
                </c:pt>
                <c:pt idx="43426">
                  <c:v>18</c:v>
                </c:pt>
                <c:pt idx="43427">
                  <c:v>18</c:v>
                </c:pt>
                <c:pt idx="43428">
                  <c:v>18</c:v>
                </c:pt>
                <c:pt idx="43429">
                  <c:v>18</c:v>
                </c:pt>
                <c:pt idx="43430">
                  <c:v>18</c:v>
                </c:pt>
                <c:pt idx="43431">
                  <c:v>18</c:v>
                </c:pt>
                <c:pt idx="43432">
                  <c:v>18</c:v>
                </c:pt>
                <c:pt idx="43433">
                  <c:v>18</c:v>
                </c:pt>
                <c:pt idx="43434">
                  <c:v>18</c:v>
                </c:pt>
                <c:pt idx="43435">
                  <c:v>18</c:v>
                </c:pt>
                <c:pt idx="43436">
                  <c:v>18</c:v>
                </c:pt>
                <c:pt idx="43437">
                  <c:v>18</c:v>
                </c:pt>
                <c:pt idx="43438">
                  <c:v>18</c:v>
                </c:pt>
                <c:pt idx="43439">
                  <c:v>18</c:v>
                </c:pt>
                <c:pt idx="43440">
                  <c:v>18</c:v>
                </c:pt>
                <c:pt idx="43441">
                  <c:v>18</c:v>
                </c:pt>
                <c:pt idx="43442">
                  <c:v>18</c:v>
                </c:pt>
                <c:pt idx="43443">
                  <c:v>18</c:v>
                </c:pt>
                <c:pt idx="43444">
                  <c:v>18</c:v>
                </c:pt>
                <c:pt idx="43445">
                  <c:v>18</c:v>
                </c:pt>
                <c:pt idx="43446">
                  <c:v>18</c:v>
                </c:pt>
                <c:pt idx="43447">
                  <c:v>18</c:v>
                </c:pt>
                <c:pt idx="43448">
                  <c:v>18</c:v>
                </c:pt>
                <c:pt idx="43449">
                  <c:v>18</c:v>
                </c:pt>
                <c:pt idx="43450">
                  <c:v>18</c:v>
                </c:pt>
                <c:pt idx="43451">
                  <c:v>18</c:v>
                </c:pt>
                <c:pt idx="43452">
                  <c:v>18</c:v>
                </c:pt>
                <c:pt idx="43453">
                  <c:v>18</c:v>
                </c:pt>
                <c:pt idx="43454">
                  <c:v>18</c:v>
                </c:pt>
                <c:pt idx="43455">
                  <c:v>18</c:v>
                </c:pt>
                <c:pt idx="43456">
                  <c:v>18</c:v>
                </c:pt>
                <c:pt idx="43457">
                  <c:v>18</c:v>
                </c:pt>
                <c:pt idx="43458">
                  <c:v>18</c:v>
                </c:pt>
                <c:pt idx="43459">
                  <c:v>18</c:v>
                </c:pt>
                <c:pt idx="43460">
                  <c:v>18</c:v>
                </c:pt>
                <c:pt idx="43461">
                  <c:v>18</c:v>
                </c:pt>
                <c:pt idx="43462">
                  <c:v>18</c:v>
                </c:pt>
                <c:pt idx="43463">
                  <c:v>18</c:v>
                </c:pt>
                <c:pt idx="43464">
                  <c:v>18</c:v>
                </c:pt>
                <c:pt idx="43465">
                  <c:v>18</c:v>
                </c:pt>
                <c:pt idx="43466">
                  <c:v>18</c:v>
                </c:pt>
                <c:pt idx="43467">
                  <c:v>18</c:v>
                </c:pt>
                <c:pt idx="43468">
                  <c:v>18</c:v>
                </c:pt>
                <c:pt idx="43469">
                  <c:v>18</c:v>
                </c:pt>
                <c:pt idx="43470">
                  <c:v>18</c:v>
                </c:pt>
                <c:pt idx="43471">
                  <c:v>18</c:v>
                </c:pt>
                <c:pt idx="43472">
                  <c:v>18</c:v>
                </c:pt>
                <c:pt idx="43473">
                  <c:v>18</c:v>
                </c:pt>
                <c:pt idx="43474">
                  <c:v>18</c:v>
                </c:pt>
                <c:pt idx="43475">
                  <c:v>18</c:v>
                </c:pt>
                <c:pt idx="43476">
                  <c:v>18</c:v>
                </c:pt>
                <c:pt idx="43477">
                  <c:v>18</c:v>
                </c:pt>
                <c:pt idx="43478">
                  <c:v>18</c:v>
                </c:pt>
                <c:pt idx="43479">
                  <c:v>18</c:v>
                </c:pt>
                <c:pt idx="43480">
                  <c:v>18</c:v>
                </c:pt>
                <c:pt idx="43481">
                  <c:v>18</c:v>
                </c:pt>
                <c:pt idx="43482">
                  <c:v>18</c:v>
                </c:pt>
                <c:pt idx="43483">
                  <c:v>18</c:v>
                </c:pt>
                <c:pt idx="43484">
                  <c:v>18</c:v>
                </c:pt>
                <c:pt idx="43485">
                  <c:v>18</c:v>
                </c:pt>
                <c:pt idx="43486">
                  <c:v>18</c:v>
                </c:pt>
                <c:pt idx="43487">
                  <c:v>18</c:v>
                </c:pt>
                <c:pt idx="43488">
                  <c:v>18</c:v>
                </c:pt>
                <c:pt idx="43489">
                  <c:v>18</c:v>
                </c:pt>
                <c:pt idx="43490">
                  <c:v>18</c:v>
                </c:pt>
                <c:pt idx="43491">
                  <c:v>18</c:v>
                </c:pt>
                <c:pt idx="43492">
                  <c:v>18</c:v>
                </c:pt>
                <c:pt idx="43493">
                  <c:v>18</c:v>
                </c:pt>
                <c:pt idx="43494">
                  <c:v>18</c:v>
                </c:pt>
                <c:pt idx="43495">
                  <c:v>18</c:v>
                </c:pt>
                <c:pt idx="43496">
                  <c:v>18</c:v>
                </c:pt>
                <c:pt idx="43497">
                  <c:v>18</c:v>
                </c:pt>
                <c:pt idx="43498">
                  <c:v>18</c:v>
                </c:pt>
                <c:pt idx="43499">
                  <c:v>18</c:v>
                </c:pt>
                <c:pt idx="43500">
                  <c:v>18</c:v>
                </c:pt>
                <c:pt idx="43501">
                  <c:v>18</c:v>
                </c:pt>
                <c:pt idx="43502">
                  <c:v>18</c:v>
                </c:pt>
                <c:pt idx="43503">
                  <c:v>18</c:v>
                </c:pt>
                <c:pt idx="43504">
                  <c:v>18</c:v>
                </c:pt>
                <c:pt idx="43505">
                  <c:v>18</c:v>
                </c:pt>
                <c:pt idx="43506">
                  <c:v>18</c:v>
                </c:pt>
                <c:pt idx="43507">
                  <c:v>18</c:v>
                </c:pt>
                <c:pt idx="43508">
                  <c:v>18</c:v>
                </c:pt>
                <c:pt idx="43509">
                  <c:v>18</c:v>
                </c:pt>
                <c:pt idx="43510">
                  <c:v>18</c:v>
                </c:pt>
                <c:pt idx="43511">
                  <c:v>18</c:v>
                </c:pt>
                <c:pt idx="43512">
                  <c:v>18</c:v>
                </c:pt>
                <c:pt idx="43513">
                  <c:v>18</c:v>
                </c:pt>
                <c:pt idx="43514">
                  <c:v>18</c:v>
                </c:pt>
                <c:pt idx="43515">
                  <c:v>18</c:v>
                </c:pt>
                <c:pt idx="43516">
                  <c:v>18</c:v>
                </c:pt>
                <c:pt idx="43517">
                  <c:v>18</c:v>
                </c:pt>
                <c:pt idx="43518">
                  <c:v>18</c:v>
                </c:pt>
                <c:pt idx="43519">
                  <c:v>18</c:v>
                </c:pt>
                <c:pt idx="43520">
                  <c:v>18</c:v>
                </c:pt>
                <c:pt idx="43521">
                  <c:v>18</c:v>
                </c:pt>
                <c:pt idx="43522">
                  <c:v>18</c:v>
                </c:pt>
                <c:pt idx="43523">
                  <c:v>18</c:v>
                </c:pt>
                <c:pt idx="43524">
                  <c:v>18</c:v>
                </c:pt>
                <c:pt idx="43525">
                  <c:v>18</c:v>
                </c:pt>
                <c:pt idx="43526">
                  <c:v>18</c:v>
                </c:pt>
                <c:pt idx="43527">
                  <c:v>18</c:v>
                </c:pt>
                <c:pt idx="43528">
                  <c:v>18</c:v>
                </c:pt>
                <c:pt idx="43529">
                  <c:v>18</c:v>
                </c:pt>
                <c:pt idx="43530">
                  <c:v>18</c:v>
                </c:pt>
                <c:pt idx="43531">
                  <c:v>18</c:v>
                </c:pt>
                <c:pt idx="43532">
                  <c:v>18</c:v>
                </c:pt>
                <c:pt idx="43533">
                  <c:v>18</c:v>
                </c:pt>
                <c:pt idx="43534">
                  <c:v>18</c:v>
                </c:pt>
                <c:pt idx="43535">
                  <c:v>18</c:v>
                </c:pt>
                <c:pt idx="43536">
                  <c:v>18</c:v>
                </c:pt>
                <c:pt idx="43537">
                  <c:v>18</c:v>
                </c:pt>
                <c:pt idx="43538">
                  <c:v>18</c:v>
                </c:pt>
                <c:pt idx="43539">
                  <c:v>18</c:v>
                </c:pt>
                <c:pt idx="43540">
                  <c:v>18</c:v>
                </c:pt>
                <c:pt idx="43541">
                  <c:v>18</c:v>
                </c:pt>
                <c:pt idx="43542">
                  <c:v>18</c:v>
                </c:pt>
                <c:pt idx="43543">
                  <c:v>18</c:v>
                </c:pt>
                <c:pt idx="43544">
                  <c:v>18</c:v>
                </c:pt>
                <c:pt idx="43545">
                  <c:v>18</c:v>
                </c:pt>
                <c:pt idx="43546">
                  <c:v>18</c:v>
                </c:pt>
                <c:pt idx="43547">
                  <c:v>18</c:v>
                </c:pt>
                <c:pt idx="43548">
                  <c:v>18</c:v>
                </c:pt>
                <c:pt idx="43549">
                  <c:v>18</c:v>
                </c:pt>
                <c:pt idx="43550">
                  <c:v>18</c:v>
                </c:pt>
                <c:pt idx="43551">
                  <c:v>18</c:v>
                </c:pt>
                <c:pt idx="43552">
                  <c:v>18</c:v>
                </c:pt>
                <c:pt idx="43553">
                  <c:v>18</c:v>
                </c:pt>
                <c:pt idx="43554">
                  <c:v>18</c:v>
                </c:pt>
                <c:pt idx="43555">
                  <c:v>18</c:v>
                </c:pt>
                <c:pt idx="43556">
                  <c:v>18</c:v>
                </c:pt>
                <c:pt idx="43557">
                  <c:v>18</c:v>
                </c:pt>
                <c:pt idx="43558">
                  <c:v>18</c:v>
                </c:pt>
                <c:pt idx="43559">
                  <c:v>18</c:v>
                </c:pt>
                <c:pt idx="43560">
                  <c:v>18</c:v>
                </c:pt>
                <c:pt idx="43561">
                  <c:v>18</c:v>
                </c:pt>
                <c:pt idx="43562">
                  <c:v>18</c:v>
                </c:pt>
                <c:pt idx="43563">
                  <c:v>18</c:v>
                </c:pt>
                <c:pt idx="43564">
                  <c:v>18</c:v>
                </c:pt>
                <c:pt idx="43565">
                  <c:v>18</c:v>
                </c:pt>
                <c:pt idx="43566">
                  <c:v>18</c:v>
                </c:pt>
                <c:pt idx="43567">
                  <c:v>18</c:v>
                </c:pt>
                <c:pt idx="43568">
                  <c:v>18</c:v>
                </c:pt>
                <c:pt idx="43569">
                  <c:v>18</c:v>
                </c:pt>
                <c:pt idx="43570">
                  <c:v>18</c:v>
                </c:pt>
                <c:pt idx="43571">
                  <c:v>18</c:v>
                </c:pt>
                <c:pt idx="43572">
                  <c:v>18</c:v>
                </c:pt>
                <c:pt idx="43573">
                  <c:v>18</c:v>
                </c:pt>
                <c:pt idx="43574">
                  <c:v>18</c:v>
                </c:pt>
                <c:pt idx="43575">
                  <c:v>18</c:v>
                </c:pt>
                <c:pt idx="43576">
                  <c:v>18</c:v>
                </c:pt>
                <c:pt idx="43577">
                  <c:v>18</c:v>
                </c:pt>
                <c:pt idx="43578">
                  <c:v>18</c:v>
                </c:pt>
                <c:pt idx="43579">
                  <c:v>18</c:v>
                </c:pt>
                <c:pt idx="43580">
                  <c:v>18</c:v>
                </c:pt>
                <c:pt idx="43581">
                  <c:v>18</c:v>
                </c:pt>
                <c:pt idx="43582">
                  <c:v>18</c:v>
                </c:pt>
                <c:pt idx="43583">
                  <c:v>18</c:v>
                </c:pt>
                <c:pt idx="43584">
                  <c:v>18</c:v>
                </c:pt>
                <c:pt idx="43585">
                  <c:v>18</c:v>
                </c:pt>
                <c:pt idx="43586">
                  <c:v>18</c:v>
                </c:pt>
                <c:pt idx="43587">
                  <c:v>18</c:v>
                </c:pt>
                <c:pt idx="43588">
                  <c:v>18</c:v>
                </c:pt>
                <c:pt idx="43589">
                  <c:v>18</c:v>
                </c:pt>
                <c:pt idx="43590">
                  <c:v>18</c:v>
                </c:pt>
                <c:pt idx="43591">
                  <c:v>18</c:v>
                </c:pt>
                <c:pt idx="43592">
                  <c:v>18</c:v>
                </c:pt>
                <c:pt idx="43593">
                  <c:v>18</c:v>
                </c:pt>
                <c:pt idx="43594">
                  <c:v>18</c:v>
                </c:pt>
                <c:pt idx="43595">
                  <c:v>18</c:v>
                </c:pt>
                <c:pt idx="43596">
                  <c:v>18</c:v>
                </c:pt>
                <c:pt idx="43597">
                  <c:v>18</c:v>
                </c:pt>
                <c:pt idx="43598">
                  <c:v>18</c:v>
                </c:pt>
                <c:pt idx="43599">
                  <c:v>18</c:v>
                </c:pt>
                <c:pt idx="43600">
                  <c:v>18</c:v>
                </c:pt>
                <c:pt idx="43601">
                  <c:v>18</c:v>
                </c:pt>
                <c:pt idx="43602">
                  <c:v>18</c:v>
                </c:pt>
                <c:pt idx="43603">
                  <c:v>18</c:v>
                </c:pt>
                <c:pt idx="43604">
                  <c:v>18</c:v>
                </c:pt>
                <c:pt idx="43605">
                  <c:v>18</c:v>
                </c:pt>
                <c:pt idx="43606">
                  <c:v>18</c:v>
                </c:pt>
                <c:pt idx="43607">
                  <c:v>18</c:v>
                </c:pt>
                <c:pt idx="43608">
                  <c:v>18</c:v>
                </c:pt>
                <c:pt idx="43609">
                  <c:v>18</c:v>
                </c:pt>
                <c:pt idx="43610">
                  <c:v>18</c:v>
                </c:pt>
                <c:pt idx="43611">
                  <c:v>18</c:v>
                </c:pt>
                <c:pt idx="43612">
                  <c:v>18</c:v>
                </c:pt>
                <c:pt idx="43613">
                  <c:v>18</c:v>
                </c:pt>
                <c:pt idx="43614">
                  <c:v>18</c:v>
                </c:pt>
                <c:pt idx="43615">
                  <c:v>18</c:v>
                </c:pt>
                <c:pt idx="43616">
                  <c:v>18</c:v>
                </c:pt>
                <c:pt idx="43617">
                  <c:v>18</c:v>
                </c:pt>
                <c:pt idx="43618">
                  <c:v>18</c:v>
                </c:pt>
                <c:pt idx="43619">
                  <c:v>18</c:v>
                </c:pt>
                <c:pt idx="43620">
                  <c:v>18</c:v>
                </c:pt>
                <c:pt idx="43621">
                  <c:v>18</c:v>
                </c:pt>
                <c:pt idx="43622">
                  <c:v>18</c:v>
                </c:pt>
                <c:pt idx="43623">
                  <c:v>18</c:v>
                </c:pt>
                <c:pt idx="43624">
                  <c:v>18</c:v>
                </c:pt>
                <c:pt idx="43625">
                  <c:v>18</c:v>
                </c:pt>
                <c:pt idx="43626">
                  <c:v>18</c:v>
                </c:pt>
                <c:pt idx="43627">
                  <c:v>18</c:v>
                </c:pt>
                <c:pt idx="43628">
                  <c:v>18</c:v>
                </c:pt>
                <c:pt idx="43629">
                  <c:v>18</c:v>
                </c:pt>
                <c:pt idx="43630">
                  <c:v>18</c:v>
                </c:pt>
                <c:pt idx="43631">
                  <c:v>18</c:v>
                </c:pt>
                <c:pt idx="43632">
                  <c:v>18</c:v>
                </c:pt>
                <c:pt idx="43633">
                  <c:v>18</c:v>
                </c:pt>
                <c:pt idx="43634">
                  <c:v>18</c:v>
                </c:pt>
                <c:pt idx="43635">
                  <c:v>18</c:v>
                </c:pt>
                <c:pt idx="43636">
                  <c:v>18</c:v>
                </c:pt>
                <c:pt idx="43637">
                  <c:v>18</c:v>
                </c:pt>
                <c:pt idx="43638">
                  <c:v>18</c:v>
                </c:pt>
                <c:pt idx="43639">
                  <c:v>18</c:v>
                </c:pt>
                <c:pt idx="43640">
                  <c:v>18</c:v>
                </c:pt>
                <c:pt idx="43641">
                  <c:v>18</c:v>
                </c:pt>
                <c:pt idx="43642">
                  <c:v>18</c:v>
                </c:pt>
                <c:pt idx="43643">
                  <c:v>18</c:v>
                </c:pt>
                <c:pt idx="43644">
                  <c:v>18</c:v>
                </c:pt>
                <c:pt idx="43645">
                  <c:v>18</c:v>
                </c:pt>
                <c:pt idx="43646">
                  <c:v>18</c:v>
                </c:pt>
                <c:pt idx="43647">
                  <c:v>18</c:v>
                </c:pt>
                <c:pt idx="43648">
                  <c:v>18</c:v>
                </c:pt>
                <c:pt idx="43649">
                  <c:v>18</c:v>
                </c:pt>
                <c:pt idx="43650">
                  <c:v>18</c:v>
                </c:pt>
                <c:pt idx="43651">
                  <c:v>18</c:v>
                </c:pt>
                <c:pt idx="43652">
                  <c:v>18</c:v>
                </c:pt>
                <c:pt idx="43653">
                  <c:v>18</c:v>
                </c:pt>
                <c:pt idx="43654">
                  <c:v>18</c:v>
                </c:pt>
                <c:pt idx="43655">
                  <c:v>18</c:v>
                </c:pt>
                <c:pt idx="43656">
                  <c:v>18</c:v>
                </c:pt>
                <c:pt idx="43657">
                  <c:v>18</c:v>
                </c:pt>
                <c:pt idx="43658">
                  <c:v>18</c:v>
                </c:pt>
                <c:pt idx="43659">
                  <c:v>18</c:v>
                </c:pt>
                <c:pt idx="43660">
                  <c:v>18</c:v>
                </c:pt>
                <c:pt idx="43661">
                  <c:v>18</c:v>
                </c:pt>
                <c:pt idx="43662">
                  <c:v>18</c:v>
                </c:pt>
                <c:pt idx="43663">
                  <c:v>18</c:v>
                </c:pt>
                <c:pt idx="43664">
                  <c:v>18</c:v>
                </c:pt>
                <c:pt idx="43665">
                  <c:v>18</c:v>
                </c:pt>
                <c:pt idx="43666">
                  <c:v>18</c:v>
                </c:pt>
                <c:pt idx="43667">
                  <c:v>18</c:v>
                </c:pt>
                <c:pt idx="43668">
                  <c:v>18</c:v>
                </c:pt>
                <c:pt idx="43669">
                  <c:v>18</c:v>
                </c:pt>
                <c:pt idx="43670">
                  <c:v>18</c:v>
                </c:pt>
                <c:pt idx="43671">
                  <c:v>18</c:v>
                </c:pt>
                <c:pt idx="43672">
                  <c:v>18</c:v>
                </c:pt>
                <c:pt idx="43673">
                  <c:v>18</c:v>
                </c:pt>
                <c:pt idx="43674">
                  <c:v>18</c:v>
                </c:pt>
                <c:pt idx="43675">
                  <c:v>18</c:v>
                </c:pt>
                <c:pt idx="43676">
                  <c:v>18</c:v>
                </c:pt>
                <c:pt idx="43677">
                  <c:v>18</c:v>
                </c:pt>
                <c:pt idx="43678">
                  <c:v>18</c:v>
                </c:pt>
                <c:pt idx="43679">
                  <c:v>18</c:v>
                </c:pt>
                <c:pt idx="43680">
                  <c:v>18</c:v>
                </c:pt>
                <c:pt idx="43681">
                  <c:v>18</c:v>
                </c:pt>
                <c:pt idx="43682">
                  <c:v>18</c:v>
                </c:pt>
                <c:pt idx="43683">
                  <c:v>18</c:v>
                </c:pt>
                <c:pt idx="43684">
                  <c:v>18</c:v>
                </c:pt>
                <c:pt idx="43685">
                  <c:v>18</c:v>
                </c:pt>
                <c:pt idx="43686">
                  <c:v>18</c:v>
                </c:pt>
                <c:pt idx="43687">
                  <c:v>18</c:v>
                </c:pt>
                <c:pt idx="43688">
                  <c:v>18</c:v>
                </c:pt>
                <c:pt idx="43689">
                  <c:v>18</c:v>
                </c:pt>
                <c:pt idx="43690">
                  <c:v>18</c:v>
                </c:pt>
                <c:pt idx="43691">
                  <c:v>18</c:v>
                </c:pt>
                <c:pt idx="43692">
                  <c:v>18</c:v>
                </c:pt>
                <c:pt idx="43693">
                  <c:v>18</c:v>
                </c:pt>
                <c:pt idx="43694">
                  <c:v>18</c:v>
                </c:pt>
                <c:pt idx="43695">
                  <c:v>18</c:v>
                </c:pt>
                <c:pt idx="43696">
                  <c:v>18</c:v>
                </c:pt>
                <c:pt idx="43697">
                  <c:v>18</c:v>
                </c:pt>
                <c:pt idx="43698">
                  <c:v>18</c:v>
                </c:pt>
                <c:pt idx="43699">
                  <c:v>18</c:v>
                </c:pt>
                <c:pt idx="43700">
                  <c:v>18</c:v>
                </c:pt>
                <c:pt idx="43701">
                  <c:v>18</c:v>
                </c:pt>
                <c:pt idx="43702">
                  <c:v>18</c:v>
                </c:pt>
                <c:pt idx="43703">
                  <c:v>18</c:v>
                </c:pt>
                <c:pt idx="43704">
                  <c:v>18</c:v>
                </c:pt>
                <c:pt idx="43705">
                  <c:v>18</c:v>
                </c:pt>
                <c:pt idx="43706">
                  <c:v>18</c:v>
                </c:pt>
                <c:pt idx="43707">
                  <c:v>18</c:v>
                </c:pt>
                <c:pt idx="43708">
                  <c:v>18</c:v>
                </c:pt>
                <c:pt idx="43709">
                  <c:v>18</c:v>
                </c:pt>
                <c:pt idx="43710">
                  <c:v>18</c:v>
                </c:pt>
                <c:pt idx="43711">
                  <c:v>18</c:v>
                </c:pt>
                <c:pt idx="43712">
                  <c:v>18</c:v>
                </c:pt>
                <c:pt idx="43713">
                  <c:v>18</c:v>
                </c:pt>
                <c:pt idx="43714">
                  <c:v>18</c:v>
                </c:pt>
                <c:pt idx="43715">
                  <c:v>18</c:v>
                </c:pt>
                <c:pt idx="43716">
                  <c:v>18</c:v>
                </c:pt>
                <c:pt idx="43717">
                  <c:v>18</c:v>
                </c:pt>
                <c:pt idx="43718">
                  <c:v>18</c:v>
                </c:pt>
                <c:pt idx="43719">
                  <c:v>18</c:v>
                </c:pt>
                <c:pt idx="43720">
                  <c:v>18</c:v>
                </c:pt>
                <c:pt idx="43721">
                  <c:v>18</c:v>
                </c:pt>
                <c:pt idx="43722">
                  <c:v>18</c:v>
                </c:pt>
                <c:pt idx="43723">
                  <c:v>18</c:v>
                </c:pt>
                <c:pt idx="43724">
                  <c:v>18</c:v>
                </c:pt>
                <c:pt idx="43725">
                  <c:v>18</c:v>
                </c:pt>
                <c:pt idx="43726">
                  <c:v>18</c:v>
                </c:pt>
                <c:pt idx="43727">
                  <c:v>18</c:v>
                </c:pt>
                <c:pt idx="43728">
                  <c:v>18</c:v>
                </c:pt>
                <c:pt idx="43729">
                  <c:v>18</c:v>
                </c:pt>
                <c:pt idx="43730">
                  <c:v>18</c:v>
                </c:pt>
                <c:pt idx="43731">
                  <c:v>18</c:v>
                </c:pt>
                <c:pt idx="43732">
                  <c:v>18</c:v>
                </c:pt>
                <c:pt idx="43733">
                  <c:v>18</c:v>
                </c:pt>
                <c:pt idx="43734">
                  <c:v>18</c:v>
                </c:pt>
                <c:pt idx="43735">
                  <c:v>18</c:v>
                </c:pt>
                <c:pt idx="43736">
                  <c:v>18</c:v>
                </c:pt>
                <c:pt idx="43737">
                  <c:v>18</c:v>
                </c:pt>
                <c:pt idx="43738">
                  <c:v>18</c:v>
                </c:pt>
                <c:pt idx="43739">
                  <c:v>18</c:v>
                </c:pt>
                <c:pt idx="43740">
                  <c:v>18</c:v>
                </c:pt>
                <c:pt idx="43741">
                  <c:v>18</c:v>
                </c:pt>
                <c:pt idx="43742">
                  <c:v>18</c:v>
                </c:pt>
                <c:pt idx="43743">
                  <c:v>18</c:v>
                </c:pt>
                <c:pt idx="43744">
                  <c:v>18</c:v>
                </c:pt>
                <c:pt idx="43745">
                  <c:v>18</c:v>
                </c:pt>
                <c:pt idx="43746">
                  <c:v>18</c:v>
                </c:pt>
                <c:pt idx="43747">
                  <c:v>18</c:v>
                </c:pt>
                <c:pt idx="43748">
                  <c:v>18</c:v>
                </c:pt>
                <c:pt idx="43749">
                  <c:v>18</c:v>
                </c:pt>
                <c:pt idx="43750">
                  <c:v>18</c:v>
                </c:pt>
                <c:pt idx="43751">
                  <c:v>18</c:v>
                </c:pt>
                <c:pt idx="43752">
                  <c:v>18</c:v>
                </c:pt>
                <c:pt idx="43753">
                  <c:v>18</c:v>
                </c:pt>
                <c:pt idx="43754">
                  <c:v>18</c:v>
                </c:pt>
                <c:pt idx="43755">
                  <c:v>18</c:v>
                </c:pt>
                <c:pt idx="43756">
                  <c:v>18</c:v>
                </c:pt>
                <c:pt idx="43757">
                  <c:v>18</c:v>
                </c:pt>
                <c:pt idx="43758">
                  <c:v>18</c:v>
                </c:pt>
                <c:pt idx="43759">
                  <c:v>18</c:v>
                </c:pt>
                <c:pt idx="43760">
                  <c:v>18</c:v>
                </c:pt>
                <c:pt idx="43761">
                  <c:v>18</c:v>
                </c:pt>
                <c:pt idx="43762">
                  <c:v>18</c:v>
                </c:pt>
                <c:pt idx="43763">
                  <c:v>18</c:v>
                </c:pt>
                <c:pt idx="43764">
                  <c:v>18</c:v>
                </c:pt>
                <c:pt idx="43765">
                  <c:v>18</c:v>
                </c:pt>
                <c:pt idx="43766">
                  <c:v>18</c:v>
                </c:pt>
                <c:pt idx="43767">
                  <c:v>18</c:v>
                </c:pt>
                <c:pt idx="43768">
                  <c:v>18</c:v>
                </c:pt>
                <c:pt idx="43769">
                  <c:v>18</c:v>
                </c:pt>
                <c:pt idx="43770">
                  <c:v>18</c:v>
                </c:pt>
                <c:pt idx="43771">
                  <c:v>18</c:v>
                </c:pt>
                <c:pt idx="43772">
                  <c:v>18</c:v>
                </c:pt>
                <c:pt idx="43773">
                  <c:v>18</c:v>
                </c:pt>
                <c:pt idx="43774">
                  <c:v>18</c:v>
                </c:pt>
                <c:pt idx="43775">
                  <c:v>18</c:v>
                </c:pt>
                <c:pt idx="43776">
                  <c:v>18</c:v>
                </c:pt>
                <c:pt idx="43777">
                  <c:v>18</c:v>
                </c:pt>
                <c:pt idx="43778">
                  <c:v>18</c:v>
                </c:pt>
                <c:pt idx="43779">
                  <c:v>18</c:v>
                </c:pt>
                <c:pt idx="43780">
                  <c:v>18</c:v>
                </c:pt>
                <c:pt idx="43781">
                  <c:v>18</c:v>
                </c:pt>
                <c:pt idx="43782">
                  <c:v>18</c:v>
                </c:pt>
                <c:pt idx="43783">
                  <c:v>18</c:v>
                </c:pt>
                <c:pt idx="43784">
                  <c:v>18</c:v>
                </c:pt>
                <c:pt idx="43785">
                  <c:v>18</c:v>
                </c:pt>
                <c:pt idx="43786">
                  <c:v>18</c:v>
                </c:pt>
                <c:pt idx="43787">
                  <c:v>18</c:v>
                </c:pt>
                <c:pt idx="43788">
                  <c:v>18</c:v>
                </c:pt>
                <c:pt idx="43789">
                  <c:v>18</c:v>
                </c:pt>
                <c:pt idx="43790">
                  <c:v>18</c:v>
                </c:pt>
                <c:pt idx="43791">
                  <c:v>18</c:v>
                </c:pt>
                <c:pt idx="43792">
                  <c:v>18</c:v>
                </c:pt>
                <c:pt idx="43793">
                  <c:v>18</c:v>
                </c:pt>
                <c:pt idx="43794">
                  <c:v>18</c:v>
                </c:pt>
                <c:pt idx="43795">
                  <c:v>18</c:v>
                </c:pt>
                <c:pt idx="43796">
                  <c:v>18</c:v>
                </c:pt>
                <c:pt idx="43797">
                  <c:v>18</c:v>
                </c:pt>
                <c:pt idx="43798">
                  <c:v>18</c:v>
                </c:pt>
                <c:pt idx="43799">
                  <c:v>18</c:v>
                </c:pt>
                <c:pt idx="43800">
                  <c:v>18</c:v>
                </c:pt>
                <c:pt idx="43801">
                  <c:v>18</c:v>
                </c:pt>
                <c:pt idx="43802">
                  <c:v>18</c:v>
                </c:pt>
                <c:pt idx="43803">
                  <c:v>18</c:v>
                </c:pt>
                <c:pt idx="43804">
                  <c:v>18</c:v>
                </c:pt>
                <c:pt idx="43805">
                  <c:v>18</c:v>
                </c:pt>
                <c:pt idx="43806">
                  <c:v>18</c:v>
                </c:pt>
                <c:pt idx="43807">
                  <c:v>18</c:v>
                </c:pt>
                <c:pt idx="43808">
                  <c:v>18</c:v>
                </c:pt>
                <c:pt idx="43809">
                  <c:v>18</c:v>
                </c:pt>
                <c:pt idx="43810">
                  <c:v>18</c:v>
                </c:pt>
                <c:pt idx="43811">
                  <c:v>18</c:v>
                </c:pt>
                <c:pt idx="43812">
                  <c:v>18</c:v>
                </c:pt>
                <c:pt idx="43813">
                  <c:v>18</c:v>
                </c:pt>
                <c:pt idx="43814">
                  <c:v>18</c:v>
                </c:pt>
                <c:pt idx="43815">
                  <c:v>18</c:v>
                </c:pt>
                <c:pt idx="43816">
                  <c:v>18</c:v>
                </c:pt>
                <c:pt idx="43817">
                  <c:v>18</c:v>
                </c:pt>
                <c:pt idx="43818">
                  <c:v>18</c:v>
                </c:pt>
                <c:pt idx="43819">
                  <c:v>18</c:v>
                </c:pt>
                <c:pt idx="43820">
                  <c:v>18</c:v>
                </c:pt>
                <c:pt idx="43821">
                  <c:v>18</c:v>
                </c:pt>
                <c:pt idx="43822">
                  <c:v>18</c:v>
                </c:pt>
                <c:pt idx="43823">
                  <c:v>18</c:v>
                </c:pt>
                <c:pt idx="43824">
                  <c:v>18</c:v>
                </c:pt>
                <c:pt idx="43825">
                  <c:v>18</c:v>
                </c:pt>
                <c:pt idx="43826">
                  <c:v>18</c:v>
                </c:pt>
                <c:pt idx="43827">
                  <c:v>18</c:v>
                </c:pt>
                <c:pt idx="43828">
                  <c:v>18</c:v>
                </c:pt>
                <c:pt idx="43829">
                  <c:v>18</c:v>
                </c:pt>
                <c:pt idx="43830">
                  <c:v>18</c:v>
                </c:pt>
                <c:pt idx="43831">
                  <c:v>18</c:v>
                </c:pt>
                <c:pt idx="43832">
                  <c:v>18</c:v>
                </c:pt>
                <c:pt idx="43833">
                  <c:v>18</c:v>
                </c:pt>
                <c:pt idx="43834">
                  <c:v>18</c:v>
                </c:pt>
                <c:pt idx="43835">
                  <c:v>18</c:v>
                </c:pt>
                <c:pt idx="43836">
                  <c:v>18</c:v>
                </c:pt>
                <c:pt idx="43837">
                  <c:v>18</c:v>
                </c:pt>
                <c:pt idx="43838">
                  <c:v>18</c:v>
                </c:pt>
                <c:pt idx="43839">
                  <c:v>18</c:v>
                </c:pt>
                <c:pt idx="43840">
                  <c:v>18</c:v>
                </c:pt>
                <c:pt idx="43841">
                  <c:v>18</c:v>
                </c:pt>
                <c:pt idx="43842">
                  <c:v>18</c:v>
                </c:pt>
                <c:pt idx="43843">
                  <c:v>18</c:v>
                </c:pt>
                <c:pt idx="43844">
                  <c:v>18</c:v>
                </c:pt>
                <c:pt idx="43845">
                  <c:v>18</c:v>
                </c:pt>
                <c:pt idx="43846">
                  <c:v>18</c:v>
                </c:pt>
                <c:pt idx="43847">
                  <c:v>18</c:v>
                </c:pt>
                <c:pt idx="43848">
                  <c:v>18</c:v>
                </c:pt>
                <c:pt idx="43849">
                  <c:v>18</c:v>
                </c:pt>
                <c:pt idx="43850">
                  <c:v>18</c:v>
                </c:pt>
                <c:pt idx="43851">
                  <c:v>18</c:v>
                </c:pt>
                <c:pt idx="43852">
                  <c:v>18</c:v>
                </c:pt>
                <c:pt idx="43853">
                  <c:v>18</c:v>
                </c:pt>
                <c:pt idx="43854">
                  <c:v>18</c:v>
                </c:pt>
                <c:pt idx="43855">
                  <c:v>18</c:v>
                </c:pt>
                <c:pt idx="43856">
                  <c:v>18</c:v>
                </c:pt>
                <c:pt idx="43857">
                  <c:v>18</c:v>
                </c:pt>
                <c:pt idx="43858">
                  <c:v>18</c:v>
                </c:pt>
                <c:pt idx="43859">
                  <c:v>18</c:v>
                </c:pt>
                <c:pt idx="43860">
                  <c:v>18</c:v>
                </c:pt>
                <c:pt idx="43861">
                  <c:v>18</c:v>
                </c:pt>
                <c:pt idx="43862">
                  <c:v>18</c:v>
                </c:pt>
                <c:pt idx="43863">
                  <c:v>18</c:v>
                </c:pt>
                <c:pt idx="43864">
                  <c:v>18</c:v>
                </c:pt>
                <c:pt idx="43865">
                  <c:v>18</c:v>
                </c:pt>
                <c:pt idx="43866">
                  <c:v>18</c:v>
                </c:pt>
                <c:pt idx="43867">
                  <c:v>18</c:v>
                </c:pt>
                <c:pt idx="43868">
                  <c:v>18</c:v>
                </c:pt>
                <c:pt idx="43869">
                  <c:v>18</c:v>
                </c:pt>
                <c:pt idx="43870">
                  <c:v>18</c:v>
                </c:pt>
                <c:pt idx="43871">
                  <c:v>18</c:v>
                </c:pt>
                <c:pt idx="43872">
                  <c:v>18</c:v>
                </c:pt>
                <c:pt idx="43873">
                  <c:v>18</c:v>
                </c:pt>
                <c:pt idx="43874">
                  <c:v>18</c:v>
                </c:pt>
                <c:pt idx="43875">
                  <c:v>18</c:v>
                </c:pt>
                <c:pt idx="43876">
                  <c:v>18</c:v>
                </c:pt>
                <c:pt idx="43877">
                  <c:v>18</c:v>
                </c:pt>
                <c:pt idx="43878">
                  <c:v>18</c:v>
                </c:pt>
                <c:pt idx="43879">
                  <c:v>18</c:v>
                </c:pt>
                <c:pt idx="43880">
                  <c:v>18</c:v>
                </c:pt>
                <c:pt idx="43881">
                  <c:v>18</c:v>
                </c:pt>
                <c:pt idx="43882">
                  <c:v>18</c:v>
                </c:pt>
                <c:pt idx="43883">
                  <c:v>18</c:v>
                </c:pt>
                <c:pt idx="43884">
                  <c:v>18</c:v>
                </c:pt>
                <c:pt idx="43885">
                  <c:v>18</c:v>
                </c:pt>
                <c:pt idx="43886">
                  <c:v>18</c:v>
                </c:pt>
                <c:pt idx="43887">
                  <c:v>18</c:v>
                </c:pt>
                <c:pt idx="43888">
                  <c:v>18</c:v>
                </c:pt>
                <c:pt idx="43889">
                  <c:v>18</c:v>
                </c:pt>
                <c:pt idx="43890">
                  <c:v>18</c:v>
                </c:pt>
                <c:pt idx="43891">
                  <c:v>18</c:v>
                </c:pt>
                <c:pt idx="43892">
                  <c:v>18</c:v>
                </c:pt>
                <c:pt idx="43893">
                  <c:v>18</c:v>
                </c:pt>
                <c:pt idx="43894">
                  <c:v>18</c:v>
                </c:pt>
                <c:pt idx="43895">
                  <c:v>18</c:v>
                </c:pt>
                <c:pt idx="43896">
                  <c:v>18</c:v>
                </c:pt>
                <c:pt idx="43897">
                  <c:v>18</c:v>
                </c:pt>
                <c:pt idx="43898">
                  <c:v>18</c:v>
                </c:pt>
                <c:pt idx="43899">
                  <c:v>18</c:v>
                </c:pt>
                <c:pt idx="43900">
                  <c:v>18</c:v>
                </c:pt>
                <c:pt idx="43901">
                  <c:v>18</c:v>
                </c:pt>
                <c:pt idx="43902">
                  <c:v>18</c:v>
                </c:pt>
                <c:pt idx="43903">
                  <c:v>18</c:v>
                </c:pt>
                <c:pt idx="43904">
                  <c:v>18</c:v>
                </c:pt>
                <c:pt idx="43905">
                  <c:v>18</c:v>
                </c:pt>
                <c:pt idx="43906">
                  <c:v>18</c:v>
                </c:pt>
                <c:pt idx="43907">
                  <c:v>18</c:v>
                </c:pt>
                <c:pt idx="43908">
                  <c:v>18</c:v>
                </c:pt>
                <c:pt idx="43909">
                  <c:v>18</c:v>
                </c:pt>
                <c:pt idx="43910">
                  <c:v>18</c:v>
                </c:pt>
                <c:pt idx="43911">
                  <c:v>18</c:v>
                </c:pt>
                <c:pt idx="43912">
                  <c:v>18</c:v>
                </c:pt>
                <c:pt idx="43913">
                  <c:v>18</c:v>
                </c:pt>
                <c:pt idx="43914">
                  <c:v>18</c:v>
                </c:pt>
                <c:pt idx="43915">
                  <c:v>18</c:v>
                </c:pt>
                <c:pt idx="43916">
                  <c:v>18</c:v>
                </c:pt>
                <c:pt idx="43917">
                  <c:v>18</c:v>
                </c:pt>
                <c:pt idx="43918">
                  <c:v>18</c:v>
                </c:pt>
                <c:pt idx="43919">
                  <c:v>18</c:v>
                </c:pt>
                <c:pt idx="43920">
                  <c:v>18</c:v>
                </c:pt>
                <c:pt idx="43921">
                  <c:v>18</c:v>
                </c:pt>
                <c:pt idx="43922">
                  <c:v>18</c:v>
                </c:pt>
                <c:pt idx="43923">
                  <c:v>18</c:v>
                </c:pt>
                <c:pt idx="43924">
                  <c:v>18</c:v>
                </c:pt>
                <c:pt idx="43925">
                  <c:v>18</c:v>
                </c:pt>
                <c:pt idx="43926">
                  <c:v>18</c:v>
                </c:pt>
                <c:pt idx="43927">
                  <c:v>18</c:v>
                </c:pt>
                <c:pt idx="43928">
                  <c:v>18</c:v>
                </c:pt>
                <c:pt idx="43929">
                  <c:v>18</c:v>
                </c:pt>
                <c:pt idx="43930">
                  <c:v>18</c:v>
                </c:pt>
                <c:pt idx="43931">
                  <c:v>18</c:v>
                </c:pt>
                <c:pt idx="43932">
                  <c:v>18</c:v>
                </c:pt>
                <c:pt idx="43933">
                  <c:v>18</c:v>
                </c:pt>
                <c:pt idx="43934">
                  <c:v>18</c:v>
                </c:pt>
                <c:pt idx="43935">
                  <c:v>18</c:v>
                </c:pt>
                <c:pt idx="43936">
                  <c:v>18</c:v>
                </c:pt>
                <c:pt idx="43937">
                  <c:v>18</c:v>
                </c:pt>
                <c:pt idx="43938">
                  <c:v>18</c:v>
                </c:pt>
                <c:pt idx="43939">
                  <c:v>18</c:v>
                </c:pt>
                <c:pt idx="43940">
                  <c:v>18</c:v>
                </c:pt>
                <c:pt idx="43941">
                  <c:v>18</c:v>
                </c:pt>
                <c:pt idx="43942">
                  <c:v>18</c:v>
                </c:pt>
                <c:pt idx="43943">
                  <c:v>18</c:v>
                </c:pt>
                <c:pt idx="43944">
                  <c:v>18</c:v>
                </c:pt>
                <c:pt idx="43945">
                  <c:v>18</c:v>
                </c:pt>
                <c:pt idx="43946">
                  <c:v>18</c:v>
                </c:pt>
                <c:pt idx="43947">
                  <c:v>18</c:v>
                </c:pt>
                <c:pt idx="43948">
                  <c:v>18</c:v>
                </c:pt>
                <c:pt idx="43949">
                  <c:v>18</c:v>
                </c:pt>
                <c:pt idx="43950">
                  <c:v>18</c:v>
                </c:pt>
                <c:pt idx="43951">
                  <c:v>18</c:v>
                </c:pt>
                <c:pt idx="43952">
                  <c:v>18</c:v>
                </c:pt>
                <c:pt idx="43953">
                  <c:v>18</c:v>
                </c:pt>
                <c:pt idx="43954">
                  <c:v>18</c:v>
                </c:pt>
                <c:pt idx="43955">
                  <c:v>18</c:v>
                </c:pt>
                <c:pt idx="43956">
                  <c:v>18</c:v>
                </c:pt>
                <c:pt idx="43957">
                  <c:v>18</c:v>
                </c:pt>
                <c:pt idx="43958">
                  <c:v>18</c:v>
                </c:pt>
                <c:pt idx="43959">
                  <c:v>18</c:v>
                </c:pt>
                <c:pt idx="43960">
                  <c:v>18</c:v>
                </c:pt>
                <c:pt idx="43961">
                  <c:v>18</c:v>
                </c:pt>
                <c:pt idx="43962">
                  <c:v>18</c:v>
                </c:pt>
                <c:pt idx="43963">
                  <c:v>18</c:v>
                </c:pt>
                <c:pt idx="43964">
                  <c:v>18</c:v>
                </c:pt>
                <c:pt idx="43965">
                  <c:v>18</c:v>
                </c:pt>
                <c:pt idx="43966">
                  <c:v>18</c:v>
                </c:pt>
                <c:pt idx="43967">
                  <c:v>18</c:v>
                </c:pt>
                <c:pt idx="43968">
                  <c:v>18</c:v>
                </c:pt>
                <c:pt idx="43969">
                  <c:v>18</c:v>
                </c:pt>
                <c:pt idx="43970">
                  <c:v>18</c:v>
                </c:pt>
                <c:pt idx="43971">
                  <c:v>18</c:v>
                </c:pt>
                <c:pt idx="43972">
                  <c:v>18</c:v>
                </c:pt>
                <c:pt idx="43973">
                  <c:v>18</c:v>
                </c:pt>
                <c:pt idx="43974">
                  <c:v>18</c:v>
                </c:pt>
                <c:pt idx="43975">
                  <c:v>18</c:v>
                </c:pt>
                <c:pt idx="43976">
                  <c:v>18</c:v>
                </c:pt>
                <c:pt idx="43977">
                  <c:v>18</c:v>
                </c:pt>
                <c:pt idx="43978">
                  <c:v>18</c:v>
                </c:pt>
                <c:pt idx="43979">
                  <c:v>18</c:v>
                </c:pt>
                <c:pt idx="43980">
                  <c:v>18</c:v>
                </c:pt>
                <c:pt idx="43981">
                  <c:v>18</c:v>
                </c:pt>
                <c:pt idx="43982">
                  <c:v>18</c:v>
                </c:pt>
                <c:pt idx="43983">
                  <c:v>18</c:v>
                </c:pt>
                <c:pt idx="43984">
                  <c:v>18</c:v>
                </c:pt>
                <c:pt idx="43985">
                  <c:v>18</c:v>
                </c:pt>
                <c:pt idx="43986">
                  <c:v>18</c:v>
                </c:pt>
                <c:pt idx="43987">
                  <c:v>18</c:v>
                </c:pt>
                <c:pt idx="43988">
                  <c:v>18</c:v>
                </c:pt>
                <c:pt idx="43989">
                  <c:v>18</c:v>
                </c:pt>
                <c:pt idx="43990">
                  <c:v>18</c:v>
                </c:pt>
                <c:pt idx="43991">
                  <c:v>18</c:v>
                </c:pt>
                <c:pt idx="43992">
                  <c:v>18</c:v>
                </c:pt>
                <c:pt idx="43993">
                  <c:v>18</c:v>
                </c:pt>
                <c:pt idx="43994">
                  <c:v>18</c:v>
                </c:pt>
                <c:pt idx="43995">
                  <c:v>18</c:v>
                </c:pt>
                <c:pt idx="43996">
                  <c:v>18</c:v>
                </c:pt>
                <c:pt idx="43997">
                  <c:v>18</c:v>
                </c:pt>
                <c:pt idx="43998">
                  <c:v>18</c:v>
                </c:pt>
                <c:pt idx="43999">
                  <c:v>18</c:v>
                </c:pt>
                <c:pt idx="44000">
                  <c:v>18</c:v>
                </c:pt>
                <c:pt idx="44001">
                  <c:v>18</c:v>
                </c:pt>
                <c:pt idx="44002">
                  <c:v>18</c:v>
                </c:pt>
                <c:pt idx="44003">
                  <c:v>18</c:v>
                </c:pt>
                <c:pt idx="44004">
                  <c:v>18</c:v>
                </c:pt>
                <c:pt idx="44005">
                  <c:v>18</c:v>
                </c:pt>
                <c:pt idx="44006">
                  <c:v>18</c:v>
                </c:pt>
                <c:pt idx="44007">
                  <c:v>18</c:v>
                </c:pt>
                <c:pt idx="44008">
                  <c:v>18</c:v>
                </c:pt>
                <c:pt idx="44009">
                  <c:v>18</c:v>
                </c:pt>
                <c:pt idx="44010">
                  <c:v>18</c:v>
                </c:pt>
                <c:pt idx="44011">
                  <c:v>18</c:v>
                </c:pt>
                <c:pt idx="44012">
                  <c:v>18</c:v>
                </c:pt>
                <c:pt idx="44013">
                  <c:v>18</c:v>
                </c:pt>
                <c:pt idx="44014">
                  <c:v>18</c:v>
                </c:pt>
                <c:pt idx="44015">
                  <c:v>18</c:v>
                </c:pt>
                <c:pt idx="44016">
                  <c:v>18</c:v>
                </c:pt>
                <c:pt idx="44017">
                  <c:v>18</c:v>
                </c:pt>
                <c:pt idx="44018">
                  <c:v>18</c:v>
                </c:pt>
                <c:pt idx="44019">
                  <c:v>18</c:v>
                </c:pt>
                <c:pt idx="44020">
                  <c:v>18</c:v>
                </c:pt>
                <c:pt idx="44021">
                  <c:v>18</c:v>
                </c:pt>
                <c:pt idx="44022">
                  <c:v>18</c:v>
                </c:pt>
                <c:pt idx="44023">
                  <c:v>18</c:v>
                </c:pt>
                <c:pt idx="44024">
                  <c:v>18</c:v>
                </c:pt>
                <c:pt idx="44025">
                  <c:v>18</c:v>
                </c:pt>
                <c:pt idx="44026">
                  <c:v>18</c:v>
                </c:pt>
                <c:pt idx="44027">
                  <c:v>18</c:v>
                </c:pt>
                <c:pt idx="44028">
                  <c:v>18</c:v>
                </c:pt>
                <c:pt idx="44029">
                  <c:v>18</c:v>
                </c:pt>
                <c:pt idx="44030">
                  <c:v>18</c:v>
                </c:pt>
                <c:pt idx="44031">
                  <c:v>18</c:v>
                </c:pt>
                <c:pt idx="44032">
                  <c:v>18</c:v>
                </c:pt>
                <c:pt idx="44033">
                  <c:v>18</c:v>
                </c:pt>
                <c:pt idx="44034">
                  <c:v>18</c:v>
                </c:pt>
                <c:pt idx="44035">
                  <c:v>18</c:v>
                </c:pt>
                <c:pt idx="44036">
                  <c:v>18</c:v>
                </c:pt>
                <c:pt idx="44037">
                  <c:v>18</c:v>
                </c:pt>
                <c:pt idx="44038">
                  <c:v>18</c:v>
                </c:pt>
                <c:pt idx="44039">
                  <c:v>18</c:v>
                </c:pt>
                <c:pt idx="44040">
                  <c:v>18</c:v>
                </c:pt>
                <c:pt idx="44041">
                  <c:v>18</c:v>
                </c:pt>
                <c:pt idx="44042">
                  <c:v>18</c:v>
                </c:pt>
                <c:pt idx="44043">
                  <c:v>18</c:v>
                </c:pt>
                <c:pt idx="44044">
                  <c:v>18</c:v>
                </c:pt>
                <c:pt idx="44045">
                  <c:v>18</c:v>
                </c:pt>
                <c:pt idx="44046">
                  <c:v>18</c:v>
                </c:pt>
                <c:pt idx="44047">
                  <c:v>18</c:v>
                </c:pt>
                <c:pt idx="44048">
                  <c:v>18</c:v>
                </c:pt>
                <c:pt idx="44049">
                  <c:v>18</c:v>
                </c:pt>
                <c:pt idx="44050">
                  <c:v>18</c:v>
                </c:pt>
                <c:pt idx="44051">
                  <c:v>18</c:v>
                </c:pt>
                <c:pt idx="44052">
                  <c:v>18</c:v>
                </c:pt>
                <c:pt idx="44053">
                  <c:v>18</c:v>
                </c:pt>
                <c:pt idx="44054">
                  <c:v>18</c:v>
                </c:pt>
                <c:pt idx="44055">
                  <c:v>18</c:v>
                </c:pt>
                <c:pt idx="44056">
                  <c:v>18</c:v>
                </c:pt>
                <c:pt idx="44057">
                  <c:v>18</c:v>
                </c:pt>
                <c:pt idx="44058">
                  <c:v>18</c:v>
                </c:pt>
                <c:pt idx="44059">
                  <c:v>18</c:v>
                </c:pt>
                <c:pt idx="44060">
                  <c:v>18</c:v>
                </c:pt>
                <c:pt idx="44061">
                  <c:v>18</c:v>
                </c:pt>
                <c:pt idx="44062">
                  <c:v>18</c:v>
                </c:pt>
                <c:pt idx="44063">
                  <c:v>18</c:v>
                </c:pt>
                <c:pt idx="44064">
                  <c:v>18</c:v>
                </c:pt>
                <c:pt idx="44065">
                  <c:v>18</c:v>
                </c:pt>
                <c:pt idx="44066">
                  <c:v>18</c:v>
                </c:pt>
                <c:pt idx="44067">
                  <c:v>18</c:v>
                </c:pt>
                <c:pt idx="44068">
                  <c:v>18</c:v>
                </c:pt>
                <c:pt idx="44069">
                  <c:v>18</c:v>
                </c:pt>
                <c:pt idx="44070">
                  <c:v>18</c:v>
                </c:pt>
                <c:pt idx="44071">
                  <c:v>18</c:v>
                </c:pt>
                <c:pt idx="44072">
                  <c:v>18</c:v>
                </c:pt>
                <c:pt idx="44073">
                  <c:v>18</c:v>
                </c:pt>
                <c:pt idx="44074">
                  <c:v>18</c:v>
                </c:pt>
                <c:pt idx="44075">
                  <c:v>18</c:v>
                </c:pt>
                <c:pt idx="44076">
                  <c:v>18</c:v>
                </c:pt>
                <c:pt idx="44077">
                  <c:v>18</c:v>
                </c:pt>
                <c:pt idx="44078">
                  <c:v>18</c:v>
                </c:pt>
                <c:pt idx="44079">
                  <c:v>18</c:v>
                </c:pt>
                <c:pt idx="44080">
                  <c:v>18</c:v>
                </c:pt>
                <c:pt idx="44081">
                  <c:v>18</c:v>
                </c:pt>
                <c:pt idx="44082">
                  <c:v>18</c:v>
                </c:pt>
                <c:pt idx="44083">
                  <c:v>18</c:v>
                </c:pt>
                <c:pt idx="44084">
                  <c:v>18</c:v>
                </c:pt>
                <c:pt idx="44085">
                  <c:v>18</c:v>
                </c:pt>
                <c:pt idx="44086">
                  <c:v>18</c:v>
                </c:pt>
                <c:pt idx="44087">
                  <c:v>18</c:v>
                </c:pt>
                <c:pt idx="44088">
                  <c:v>18</c:v>
                </c:pt>
                <c:pt idx="44089">
                  <c:v>18</c:v>
                </c:pt>
                <c:pt idx="44090">
                  <c:v>18</c:v>
                </c:pt>
                <c:pt idx="44091">
                  <c:v>18</c:v>
                </c:pt>
                <c:pt idx="44092">
                  <c:v>18</c:v>
                </c:pt>
                <c:pt idx="44093">
                  <c:v>18</c:v>
                </c:pt>
                <c:pt idx="44094">
                  <c:v>18</c:v>
                </c:pt>
                <c:pt idx="44095">
                  <c:v>18</c:v>
                </c:pt>
                <c:pt idx="44096">
                  <c:v>18</c:v>
                </c:pt>
                <c:pt idx="44097">
                  <c:v>18</c:v>
                </c:pt>
                <c:pt idx="44098">
                  <c:v>18</c:v>
                </c:pt>
                <c:pt idx="44099">
                  <c:v>18</c:v>
                </c:pt>
                <c:pt idx="44100">
                  <c:v>18</c:v>
                </c:pt>
                <c:pt idx="44101">
                  <c:v>18</c:v>
                </c:pt>
                <c:pt idx="44102">
                  <c:v>18</c:v>
                </c:pt>
                <c:pt idx="44103">
                  <c:v>18</c:v>
                </c:pt>
                <c:pt idx="44104">
                  <c:v>18</c:v>
                </c:pt>
                <c:pt idx="44105">
                  <c:v>18</c:v>
                </c:pt>
                <c:pt idx="44106">
                  <c:v>18</c:v>
                </c:pt>
                <c:pt idx="44107">
                  <c:v>18</c:v>
                </c:pt>
                <c:pt idx="44108">
                  <c:v>18</c:v>
                </c:pt>
                <c:pt idx="44109">
                  <c:v>18</c:v>
                </c:pt>
                <c:pt idx="44110">
                  <c:v>18</c:v>
                </c:pt>
                <c:pt idx="44111">
                  <c:v>18</c:v>
                </c:pt>
                <c:pt idx="44112">
                  <c:v>18</c:v>
                </c:pt>
                <c:pt idx="44113">
                  <c:v>18</c:v>
                </c:pt>
                <c:pt idx="44114">
                  <c:v>18</c:v>
                </c:pt>
                <c:pt idx="44115">
                  <c:v>18</c:v>
                </c:pt>
                <c:pt idx="44116">
                  <c:v>18</c:v>
                </c:pt>
                <c:pt idx="44117">
                  <c:v>18</c:v>
                </c:pt>
                <c:pt idx="44118">
                  <c:v>18</c:v>
                </c:pt>
                <c:pt idx="44119">
                  <c:v>18</c:v>
                </c:pt>
                <c:pt idx="44120">
                  <c:v>18</c:v>
                </c:pt>
                <c:pt idx="44121">
                  <c:v>18</c:v>
                </c:pt>
                <c:pt idx="44122">
                  <c:v>18</c:v>
                </c:pt>
                <c:pt idx="44123">
                  <c:v>18</c:v>
                </c:pt>
                <c:pt idx="44124">
                  <c:v>18</c:v>
                </c:pt>
                <c:pt idx="44125">
                  <c:v>18</c:v>
                </c:pt>
                <c:pt idx="44126">
                  <c:v>18</c:v>
                </c:pt>
                <c:pt idx="44127">
                  <c:v>18</c:v>
                </c:pt>
                <c:pt idx="44128">
                  <c:v>18</c:v>
                </c:pt>
                <c:pt idx="44129">
                  <c:v>18</c:v>
                </c:pt>
                <c:pt idx="44130">
                  <c:v>18</c:v>
                </c:pt>
                <c:pt idx="44131">
                  <c:v>18</c:v>
                </c:pt>
                <c:pt idx="44132">
                  <c:v>18</c:v>
                </c:pt>
                <c:pt idx="44133">
                  <c:v>18</c:v>
                </c:pt>
                <c:pt idx="44134">
                  <c:v>18</c:v>
                </c:pt>
                <c:pt idx="44135">
                  <c:v>18</c:v>
                </c:pt>
                <c:pt idx="44136">
                  <c:v>18</c:v>
                </c:pt>
                <c:pt idx="44137">
                  <c:v>18</c:v>
                </c:pt>
                <c:pt idx="44138">
                  <c:v>18</c:v>
                </c:pt>
                <c:pt idx="44139">
                  <c:v>18</c:v>
                </c:pt>
                <c:pt idx="44140">
                  <c:v>18</c:v>
                </c:pt>
                <c:pt idx="44141">
                  <c:v>18</c:v>
                </c:pt>
                <c:pt idx="44142">
                  <c:v>18</c:v>
                </c:pt>
                <c:pt idx="44143">
                  <c:v>18</c:v>
                </c:pt>
                <c:pt idx="44144">
                  <c:v>18</c:v>
                </c:pt>
                <c:pt idx="44145">
                  <c:v>18</c:v>
                </c:pt>
                <c:pt idx="44146">
                  <c:v>18</c:v>
                </c:pt>
                <c:pt idx="44147">
                  <c:v>18</c:v>
                </c:pt>
                <c:pt idx="44148">
                  <c:v>18</c:v>
                </c:pt>
                <c:pt idx="44149">
                  <c:v>18</c:v>
                </c:pt>
                <c:pt idx="44150">
                  <c:v>18</c:v>
                </c:pt>
                <c:pt idx="44151">
                  <c:v>18</c:v>
                </c:pt>
                <c:pt idx="44152">
                  <c:v>18</c:v>
                </c:pt>
                <c:pt idx="44153">
                  <c:v>18</c:v>
                </c:pt>
                <c:pt idx="44154">
                  <c:v>18</c:v>
                </c:pt>
                <c:pt idx="44155">
                  <c:v>18</c:v>
                </c:pt>
                <c:pt idx="44156">
                  <c:v>18</c:v>
                </c:pt>
                <c:pt idx="44157">
                  <c:v>18</c:v>
                </c:pt>
                <c:pt idx="44158">
                  <c:v>18</c:v>
                </c:pt>
                <c:pt idx="44159">
                  <c:v>18</c:v>
                </c:pt>
                <c:pt idx="44160">
                  <c:v>18</c:v>
                </c:pt>
                <c:pt idx="44161">
                  <c:v>18</c:v>
                </c:pt>
                <c:pt idx="44162">
                  <c:v>18</c:v>
                </c:pt>
                <c:pt idx="44163">
                  <c:v>18</c:v>
                </c:pt>
                <c:pt idx="44164">
                  <c:v>18</c:v>
                </c:pt>
                <c:pt idx="44165">
                  <c:v>18</c:v>
                </c:pt>
                <c:pt idx="44166">
                  <c:v>18</c:v>
                </c:pt>
                <c:pt idx="44167">
                  <c:v>18</c:v>
                </c:pt>
                <c:pt idx="44168">
                  <c:v>18</c:v>
                </c:pt>
                <c:pt idx="44169">
                  <c:v>18</c:v>
                </c:pt>
                <c:pt idx="44170">
                  <c:v>18</c:v>
                </c:pt>
                <c:pt idx="44171">
                  <c:v>18</c:v>
                </c:pt>
                <c:pt idx="44172">
                  <c:v>18</c:v>
                </c:pt>
                <c:pt idx="44173">
                  <c:v>18</c:v>
                </c:pt>
                <c:pt idx="44174">
                  <c:v>18</c:v>
                </c:pt>
                <c:pt idx="44175">
                  <c:v>18</c:v>
                </c:pt>
                <c:pt idx="44176">
                  <c:v>18</c:v>
                </c:pt>
                <c:pt idx="44177">
                  <c:v>18</c:v>
                </c:pt>
                <c:pt idx="44178">
                  <c:v>18</c:v>
                </c:pt>
                <c:pt idx="44179">
                  <c:v>18</c:v>
                </c:pt>
                <c:pt idx="44180">
                  <c:v>18</c:v>
                </c:pt>
                <c:pt idx="44181">
                  <c:v>18</c:v>
                </c:pt>
                <c:pt idx="44182">
                  <c:v>18</c:v>
                </c:pt>
                <c:pt idx="44183">
                  <c:v>18</c:v>
                </c:pt>
                <c:pt idx="44184">
                  <c:v>18</c:v>
                </c:pt>
                <c:pt idx="44185">
                  <c:v>18</c:v>
                </c:pt>
                <c:pt idx="44186">
                  <c:v>18</c:v>
                </c:pt>
                <c:pt idx="44187">
                  <c:v>18</c:v>
                </c:pt>
                <c:pt idx="44188">
                  <c:v>18</c:v>
                </c:pt>
                <c:pt idx="44189">
                  <c:v>18</c:v>
                </c:pt>
                <c:pt idx="44190">
                  <c:v>18</c:v>
                </c:pt>
                <c:pt idx="44191">
                  <c:v>18</c:v>
                </c:pt>
                <c:pt idx="44192">
                  <c:v>18</c:v>
                </c:pt>
                <c:pt idx="44193">
                  <c:v>18</c:v>
                </c:pt>
                <c:pt idx="44194">
                  <c:v>18</c:v>
                </c:pt>
                <c:pt idx="44195">
                  <c:v>18</c:v>
                </c:pt>
                <c:pt idx="44196">
                  <c:v>18</c:v>
                </c:pt>
                <c:pt idx="44197">
                  <c:v>18</c:v>
                </c:pt>
                <c:pt idx="44198">
                  <c:v>18</c:v>
                </c:pt>
                <c:pt idx="44199">
                  <c:v>18</c:v>
                </c:pt>
                <c:pt idx="44200">
                  <c:v>18</c:v>
                </c:pt>
                <c:pt idx="44201">
                  <c:v>18</c:v>
                </c:pt>
                <c:pt idx="44202">
                  <c:v>18</c:v>
                </c:pt>
                <c:pt idx="44203">
                  <c:v>18</c:v>
                </c:pt>
                <c:pt idx="44204">
                  <c:v>18</c:v>
                </c:pt>
                <c:pt idx="44205">
                  <c:v>18</c:v>
                </c:pt>
                <c:pt idx="44206">
                  <c:v>18</c:v>
                </c:pt>
                <c:pt idx="44207">
                  <c:v>18</c:v>
                </c:pt>
                <c:pt idx="44208">
                  <c:v>18</c:v>
                </c:pt>
                <c:pt idx="44209">
                  <c:v>18</c:v>
                </c:pt>
                <c:pt idx="44210">
                  <c:v>18</c:v>
                </c:pt>
                <c:pt idx="44211">
                  <c:v>18</c:v>
                </c:pt>
                <c:pt idx="44212">
                  <c:v>18</c:v>
                </c:pt>
                <c:pt idx="44213">
                  <c:v>18</c:v>
                </c:pt>
                <c:pt idx="44214">
                  <c:v>18</c:v>
                </c:pt>
                <c:pt idx="44215">
                  <c:v>18</c:v>
                </c:pt>
                <c:pt idx="44216">
                  <c:v>18</c:v>
                </c:pt>
                <c:pt idx="44217">
                  <c:v>18</c:v>
                </c:pt>
                <c:pt idx="44218">
                  <c:v>18</c:v>
                </c:pt>
                <c:pt idx="44219">
                  <c:v>18</c:v>
                </c:pt>
                <c:pt idx="44220">
                  <c:v>18</c:v>
                </c:pt>
                <c:pt idx="44221">
                  <c:v>18</c:v>
                </c:pt>
                <c:pt idx="44222">
                  <c:v>18</c:v>
                </c:pt>
                <c:pt idx="44223">
                  <c:v>18</c:v>
                </c:pt>
                <c:pt idx="44224">
                  <c:v>18</c:v>
                </c:pt>
                <c:pt idx="44225">
                  <c:v>18</c:v>
                </c:pt>
                <c:pt idx="44226">
                  <c:v>18</c:v>
                </c:pt>
                <c:pt idx="44227">
                  <c:v>18</c:v>
                </c:pt>
                <c:pt idx="44228">
                  <c:v>18</c:v>
                </c:pt>
                <c:pt idx="44229">
                  <c:v>18</c:v>
                </c:pt>
                <c:pt idx="44230">
                  <c:v>18</c:v>
                </c:pt>
                <c:pt idx="44231">
                  <c:v>18</c:v>
                </c:pt>
                <c:pt idx="44232">
                  <c:v>18</c:v>
                </c:pt>
                <c:pt idx="44233">
                  <c:v>18</c:v>
                </c:pt>
                <c:pt idx="44234">
                  <c:v>18</c:v>
                </c:pt>
                <c:pt idx="44235">
                  <c:v>18</c:v>
                </c:pt>
                <c:pt idx="44236">
                  <c:v>18</c:v>
                </c:pt>
                <c:pt idx="44237">
                  <c:v>18</c:v>
                </c:pt>
                <c:pt idx="44238">
                  <c:v>18</c:v>
                </c:pt>
                <c:pt idx="44239">
                  <c:v>18</c:v>
                </c:pt>
                <c:pt idx="44240">
                  <c:v>18</c:v>
                </c:pt>
                <c:pt idx="44241">
                  <c:v>18</c:v>
                </c:pt>
                <c:pt idx="44242">
                  <c:v>18</c:v>
                </c:pt>
                <c:pt idx="44243">
                  <c:v>18</c:v>
                </c:pt>
                <c:pt idx="44244">
                  <c:v>18</c:v>
                </c:pt>
                <c:pt idx="44245">
                  <c:v>18</c:v>
                </c:pt>
                <c:pt idx="44246">
                  <c:v>18</c:v>
                </c:pt>
                <c:pt idx="44247">
                  <c:v>18</c:v>
                </c:pt>
                <c:pt idx="44248">
                  <c:v>18</c:v>
                </c:pt>
                <c:pt idx="44249">
                  <c:v>18</c:v>
                </c:pt>
                <c:pt idx="44250">
                  <c:v>18</c:v>
                </c:pt>
                <c:pt idx="44251">
                  <c:v>18</c:v>
                </c:pt>
                <c:pt idx="44252">
                  <c:v>18</c:v>
                </c:pt>
                <c:pt idx="44253">
                  <c:v>18</c:v>
                </c:pt>
                <c:pt idx="44254">
                  <c:v>18</c:v>
                </c:pt>
                <c:pt idx="44255">
                  <c:v>18</c:v>
                </c:pt>
                <c:pt idx="44256">
                  <c:v>18</c:v>
                </c:pt>
                <c:pt idx="44257">
                  <c:v>18</c:v>
                </c:pt>
                <c:pt idx="44258">
                  <c:v>18</c:v>
                </c:pt>
                <c:pt idx="44259">
                  <c:v>18</c:v>
                </c:pt>
                <c:pt idx="44260">
                  <c:v>18</c:v>
                </c:pt>
                <c:pt idx="44261">
                  <c:v>18</c:v>
                </c:pt>
                <c:pt idx="44262">
                  <c:v>18</c:v>
                </c:pt>
                <c:pt idx="44263">
                  <c:v>18</c:v>
                </c:pt>
                <c:pt idx="44264">
                  <c:v>18</c:v>
                </c:pt>
                <c:pt idx="44265">
                  <c:v>18</c:v>
                </c:pt>
                <c:pt idx="44266">
                  <c:v>18</c:v>
                </c:pt>
                <c:pt idx="44267">
                  <c:v>18</c:v>
                </c:pt>
                <c:pt idx="44268">
                  <c:v>18</c:v>
                </c:pt>
                <c:pt idx="44269">
                  <c:v>18</c:v>
                </c:pt>
                <c:pt idx="44270">
                  <c:v>18</c:v>
                </c:pt>
                <c:pt idx="44271">
                  <c:v>18</c:v>
                </c:pt>
                <c:pt idx="44272">
                  <c:v>18</c:v>
                </c:pt>
                <c:pt idx="44273">
                  <c:v>18</c:v>
                </c:pt>
                <c:pt idx="44274">
                  <c:v>18</c:v>
                </c:pt>
                <c:pt idx="44275">
                  <c:v>18</c:v>
                </c:pt>
                <c:pt idx="44276">
                  <c:v>18</c:v>
                </c:pt>
                <c:pt idx="44277">
                  <c:v>18</c:v>
                </c:pt>
                <c:pt idx="44278">
                  <c:v>18</c:v>
                </c:pt>
                <c:pt idx="44279">
                  <c:v>18</c:v>
                </c:pt>
                <c:pt idx="44280">
                  <c:v>18</c:v>
                </c:pt>
                <c:pt idx="44281">
                  <c:v>18</c:v>
                </c:pt>
                <c:pt idx="44282">
                  <c:v>18</c:v>
                </c:pt>
                <c:pt idx="44283">
                  <c:v>18</c:v>
                </c:pt>
                <c:pt idx="44284">
                  <c:v>18</c:v>
                </c:pt>
                <c:pt idx="44285">
                  <c:v>18</c:v>
                </c:pt>
                <c:pt idx="44286">
                  <c:v>18</c:v>
                </c:pt>
                <c:pt idx="44287">
                  <c:v>18</c:v>
                </c:pt>
                <c:pt idx="44288">
                  <c:v>18</c:v>
                </c:pt>
                <c:pt idx="44289">
                  <c:v>18</c:v>
                </c:pt>
                <c:pt idx="44290">
                  <c:v>18</c:v>
                </c:pt>
                <c:pt idx="44291">
                  <c:v>18</c:v>
                </c:pt>
                <c:pt idx="44292">
                  <c:v>18</c:v>
                </c:pt>
                <c:pt idx="44293">
                  <c:v>18</c:v>
                </c:pt>
                <c:pt idx="44294">
                  <c:v>18</c:v>
                </c:pt>
                <c:pt idx="44295">
                  <c:v>18</c:v>
                </c:pt>
                <c:pt idx="44296">
                  <c:v>18</c:v>
                </c:pt>
                <c:pt idx="44297">
                  <c:v>18</c:v>
                </c:pt>
                <c:pt idx="44298">
                  <c:v>18</c:v>
                </c:pt>
                <c:pt idx="44299">
                  <c:v>18</c:v>
                </c:pt>
                <c:pt idx="44300">
                  <c:v>18</c:v>
                </c:pt>
                <c:pt idx="44301">
                  <c:v>18</c:v>
                </c:pt>
                <c:pt idx="44302">
                  <c:v>18</c:v>
                </c:pt>
                <c:pt idx="44303">
                  <c:v>18</c:v>
                </c:pt>
                <c:pt idx="44304">
                  <c:v>18</c:v>
                </c:pt>
                <c:pt idx="44305">
                  <c:v>18</c:v>
                </c:pt>
                <c:pt idx="44306">
                  <c:v>18</c:v>
                </c:pt>
                <c:pt idx="44307">
                  <c:v>18</c:v>
                </c:pt>
                <c:pt idx="44308">
                  <c:v>18</c:v>
                </c:pt>
                <c:pt idx="44309">
                  <c:v>18</c:v>
                </c:pt>
                <c:pt idx="44310">
                  <c:v>18</c:v>
                </c:pt>
                <c:pt idx="44311">
                  <c:v>18</c:v>
                </c:pt>
                <c:pt idx="44312">
                  <c:v>18</c:v>
                </c:pt>
                <c:pt idx="44313">
                  <c:v>18</c:v>
                </c:pt>
                <c:pt idx="44314">
                  <c:v>18</c:v>
                </c:pt>
                <c:pt idx="44315">
                  <c:v>18</c:v>
                </c:pt>
                <c:pt idx="44316">
                  <c:v>18</c:v>
                </c:pt>
                <c:pt idx="44317">
                  <c:v>18</c:v>
                </c:pt>
                <c:pt idx="44318">
                  <c:v>18</c:v>
                </c:pt>
                <c:pt idx="44319">
                  <c:v>18</c:v>
                </c:pt>
                <c:pt idx="44320">
                  <c:v>18</c:v>
                </c:pt>
                <c:pt idx="44321">
                  <c:v>18</c:v>
                </c:pt>
                <c:pt idx="44322">
                  <c:v>18</c:v>
                </c:pt>
                <c:pt idx="44323">
                  <c:v>18</c:v>
                </c:pt>
                <c:pt idx="44324">
                  <c:v>18</c:v>
                </c:pt>
                <c:pt idx="44325">
                  <c:v>18</c:v>
                </c:pt>
                <c:pt idx="44326">
                  <c:v>18</c:v>
                </c:pt>
                <c:pt idx="44327">
                  <c:v>18</c:v>
                </c:pt>
                <c:pt idx="44328">
                  <c:v>18</c:v>
                </c:pt>
                <c:pt idx="44329">
                  <c:v>18</c:v>
                </c:pt>
                <c:pt idx="44330">
                  <c:v>18</c:v>
                </c:pt>
                <c:pt idx="44331">
                  <c:v>18</c:v>
                </c:pt>
                <c:pt idx="44332">
                  <c:v>18</c:v>
                </c:pt>
                <c:pt idx="44333">
                  <c:v>18</c:v>
                </c:pt>
                <c:pt idx="44334">
                  <c:v>18</c:v>
                </c:pt>
                <c:pt idx="44335">
                  <c:v>18</c:v>
                </c:pt>
                <c:pt idx="44336">
                  <c:v>18</c:v>
                </c:pt>
                <c:pt idx="44337">
                  <c:v>18</c:v>
                </c:pt>
                <c:pt idx="44338">
                  <c:v>18</c:v>
                </c:pt>
                <c:pt idx="44339">
                  <c:v>18</c:v>
                </c:pt>
                <c:pt idx="44340">
                  <c:v>18</c:v>
                </c:pt>
                <c:pt idx="44341">
                  <c:v>18</c:v>
                </c:pt>
                <c:pt idx="44342">
                  <c:v>18</c:v>
                </c:pt>
                <c:pt idx="44343">
                  <c:v>18</c:v>
                </c:pt>
                <c:pt idx="44344">
                  <c:v>18</c:v>
                </c:pt>
                <c:pt idx="44345">
                  <c:v>18</c:v>
                </c:pt>
                <c:pt idx="44346">
                  <c:v>18</c:v>
                </c:pt>
                <c:pt idx="44347">
                  <c:v>18</c:v>
                </c:pt>
                <c:pt idx="44348">
                  <c:v>18</c:v>
                </c:pt>
                <c:pt idx="44349">
                  <c:v>18</c:v>
                </c:pt>
                <c:pt idx="44350">
                  <c:v>18</c:v>
                </c:pt>
                <c:pt idx="44351">
                  <c:v>18</c:v>
                </c:pt>
                <c:pt idx="44352">
                  <c:v>18</c:v>
                </c:pt>
                <c:pt idx="44353">
                  <c:v>18</c:v>
                </c:pt>
                <c:pt idx="44354">
                  <c:v>18</c:v>
                </c:pt>
                <c:pt idx="44355">
                  <c:v>18</c:v>
                </c:pt>
                <c:pt idx="44356">
                  <c:v>18</c:v>
                </c:pt>
                <c:pt idx="44357">
                  <c:v>18</c:v>
                </c:pt>
                <c:pt idx="44358">
                  <c:v>18</c:v>
                </c:pt>
                <c:pt idx="44359">
                  <c:v>18</c:v>
                </c:pt>
                <c:pt idx="44360">
                  <c:v>18</c:v>
                </c:pt>
                <c:pt idx="44361">
                  <c:v>18</c:v>
                </c:pt>
                <c:pt idx="44362">
                  <c:v>18</c:v>
                </c:pt>
                <c:pt idx="44363">
                  <c:v>18</c:v>
                </c:pt>
                <c:pt idx="44364">
                  <c:v>18</c:v>
                </c:pt>
                <c:pt idx="44365">
                  <c:v>18</c:v>
                </c:pt>
                <c:pt idx="44366">
                  <c:v>18</c:v>
                </c:pt>
                <c:pt idx="44367">
                  <c:v>18</c:v>
                </c:pt>
                <c:pt idx="44368">
                  <c:v>18</c:v>
                </c:pt>
                <c:pt idx="44369">
                  <c:v>18</c:v>
                </c:pt>
                <c:pt idx="44370">
                  <c:v>18</c:v>
                </c:pt>
                <c:pt idx="44371">
                  <c:v>18</c:v>
                </c:pt>
                <c:pt idx="44372">
                  <c:v>18</c:v>
                </c:pt>
                <c:pt idx="44373">
                  <c:v>18</c:v>
                </c:pt>
                <c:pt idx="44374">
                  <c:v>18</c:v>
                </c:pt>
                <c:pt idx="44375">
                  <c:v>18</c:v>
                </c:pt>
                <c:pt idx="44376">
                  <c:v>18</c:v>
                </c:pt>
                <c:pt idx="44377">
                  <c:v>18</c:v>
                </c:pt>
                <c:pt idx="44378">
                  <c:v>18</c:v>
                </c:pt>
                <c:pt idx="44379">
                  <c:v>18</c:v>
                </c:pt>
                <c:pt idx="44380">
                  <c:v>18</c:v>
                </c:pt>
                <c:pt idx="44381">
                  <c:v>18</c:v>
                </c:pt>
                <c:pt idx="44382">
                  <c:v>18</c:v>
                </c:pt>
                <c:pt idx="44383">
                  <c:v>18</c:v>
                </c:pt>
                <c:pt idx="44384">
                  <c:v>18</c:v>
                </c:pt>
                <c:pt idx="44385">
                  <c:v>18</c:v>
                </c:pt>
                <c:pt idx="44386">
                  <c:v>18</c:v>
                </c:pt>
                <c:pt idx="44387">
                  <c:v>18</c:v>
                </c:pt>
                <c:pt idx="44388">
                  <c:v>18</c:v>
                </c:pt>
                <c:pt idx="44389">
                  <c:v>18</c:v>
                </c:pt>
                <c:pt idx="44390">
                  <c:v>18</c:v>
                </c:pt>
                <c:pt idx="44391">
                  <c:v>18</c:v>
                </c:pt>
                <c:pt idx="44392">
                  <c:v>18</c:v>
                </c:pt>
                <c:pt idx="44393">
                  <c:v>18</c:v>
                </c:pt>
                <c:pt idx="44394">
                  <c:v>18</c:v>
                </c:pt>
                <c:pt idx="44395">
                  <c:v>18</c:v>
                </c:pt>
                <c:pt idx="44396">
                  <c:v>18</c:v>
                </c:pt>
                <c:pt idx="44397">
                  <c:v>18</c:v>
                </c:pt>
                <c:pt idx="44398">
                  <c:v>18</c:v>
                </c:pt>
                <c:pt idx="44399">
                  <c:v>18</c:v>
                </c:pt>
                <c:pt idx="44400">
                  <c:v>18</c:v>
                </c:pt>
                <c:pt idx="44401">
                  <c:v>18</c:v>
                </c:pt>
                <c:pt idx="44402">
                  <c:v>18</c:v>
                </c:pt>
                <c:pt idx="44403">
                  <c:v>18</c:v>
                </c:pt>
                <c:pt idx="44404">
                  <c:v>18</c:v>
                </c:pt>
                <c:pt idx="44405">
                  <c:v>18</c:v>
                </c:pt>
                <c:pt idx="44406">
                  <c:v>18</c:v>
                </c:pt>
                <c:pt idx="44407">
                  <c:v>18</c:v>
                </c:pt>
                <c:pt idx="44408">
                  <c:v>18</c:v>
                </c:pt>
                <c:pt idx="44409">
                  <c:v>18</c:v>
                </c:pt>
                <c:pt idx="44410">
                  <c:v>18</c:v>
                </c:pt>
                <c:pt idx="44411">
                  <c:v>18</c:v>
                </c:pt>
                <c:pt idx="44412">
                  <c:v>18</c:v>
                </c:pt>
                <c:pt idx="44413">
                  <c:v>18</c:v>
                </c:pt>
                <c:pt idx="44414">
                  <c:v>18</c:v>
                </c:pt>
                <c:pt idx="44415">
                  <c:v>18</c:v>
                </c:pt>
                <c:pt idx="44416">
                  <c:v>18</c:v>
                </c:pt>
                <c:pt idx="44417">
                  <c:v>18</c:v>
                </c:pt>
                <c:pt idx="44418">
                  <c:v>18</c:v>
                </c:pt>
                <c:pt idx="44419">
                  <c:v>18</c:v>
                </c:pt>
                <c:pt idx="44420">
                  <c:v>18</c:v>
                </c:pt>
                <c:pt idx="44421">
                  <c:v>18</c:v>
                </c:pt>
                <c:pt idx="44422">
                  <c:v>18</c:v>
                </c:pt>
                <c:pt idx="44423">
                  <c:v>18</c:v>
                </c:pt>
                <c:pt idx="44424">
                  <c:v>18</c:v>
                </c:pt>
                <c:pt idx="44425">
                  <c:v>18</c:v>
                </c:pt>
                <c:pt idx="44426">
                  <c:v>18</c:v>
                </c:pt>
                <c:pt idx="44427">
                  <c:v>18</c:v>
                </c:pt>
                <c:pt idx="44428">
                  <c:v>18</c:v>
                </c:pt>
                <c:pt idx="44429">
                  <c:v>18</c:v>
                </c:pt>
                <c:pt idx="44430">
                  <c:v>18</c:v>
                </c:pt>
                <c:pt idx="44431">
                  <c:v>18</c:v>
                </c:pt>
                <c:pt idx="44432">
                  <c:v>18</c:v>
                </c:pt>
                <c:pt idx="44433">
                  <c:v>18</c:v>
                </c:pt>
                <c:pt idx="44434">
                  <c:v>18</c:v>
                </c:pt>
                <c:pt idx="44435">
                  <c:v>18</c:v>
                </c:pt>
                <c:pt idx="44436">
                  <c:v>18</c:v>
                </c:pt>
                <c:pt idx="44437">
                  <c:v>18</c:v>
                </c:pt>
                <c:pt idx="44438">
                  <c:v>18</c:v>
                </c:pt>
                <c:pt idx="44439">
                  <c:v>18</c:v>
                </c:pt>
                <c:pt idx="44440">
                  <c:v>18</c:v>
                </c:pt>
                <c:pt idx="44441">
                  <c:v>18</c:v>
                </c:pt>
                <c:pt idx="44442">
                  <c:v>18</c:v>
                </c:pt>
                <c:pt idx="44443">
                  <c:v>18</c:v>
                </c:pt>
                <c:pt idx="44444">
                  <c:v>18</c:v>
                </c:pt>
                <c:pt idx="44445">
                  <c:v>18</c:v>
                </c:pt>
                <c:pt idx="44446">
                  <c:v>18</c:v>
                </c:pt>
                <c:pt idx="44447">
                  <c:v>18</c:v>
                </c:pt>
                <c:pt idx="44448">
                  <c:v>18</c:v>
                </c:pt>
                <c:pt idx="44449">
                  <c:v>18</c:v>
                </c:pt>
                <c:pt idx="44450">
                  <c:v>18</c:v>
                </c:pt>
                <c:pt idx="44451">
                  <c:v>18</c:v>
                </c:pt>
                <c:pt idx="44452">
                  <c:v>18</c:v>
                </c:pt>
                <c:pt idx="44453">
                  <c:v>18</c:v>
                </c:pt>
                <c:pt idx="44454">
                  <c:v>18</c:v>
                </c:pt>
                <c:pt idx="44455">
                  <c:v>18</c:v>
                </c:pt>
                <c:pt idx="44456">
                  <c:v>18</c:v>
                </c:pt>
                <c:pt idx="44457">
                  <c:v>18</c:v>
                </c:pt>
                <c:pt idx="44458">
                  <c:v>18</c:v>
                </c:pt>
                <c:pt idx="44459">
                  <c:v>18</c:v>
                </c:pt>
                <c:pt idx="44460">
                  <c:v>18</c:v>
                </c:pt>
                <c:pt idx="44461">
                  <c:v>18</c:v>
                </c:pt>
                <c:pt idx="44462">
                  <c:v>18</c:v>
                </c:pt>
                <c:pt idx="44463">
                  <c:v>18</c:v>
                </c:pt>
                <c:pt idx="44464">
                  <c:v>18</c:v>
                </c:pt>
                <c:pt idx="44465">
                  <c:v>18</c:v>
                </c:pt>
                <c:pt idx="44466">
                  <c:v>18</c:v>
                </c:pt>
                <c:pt idx="44467">
                  <c:v>18</c:v>
                </c:pt>
                <c:pt idx="44468">
                  <c:v>18</c:v>
                </c:pt>
                <c:pt idx="44469">
                  <c:v>18</c:v>
                </c:pt>
                <c:pt idx="44470">
                  <c:v>18</c:v>
                </c:pt>
                <c:pt idx="44471">
                  <c:v>18</c:v>
                </c:pt>
                <c:pt idx="44472">
                  <c:v>18</c:v>
                </c:pt>
                <c:pt idx="44473">
                  <c:v>18</c:v>
                </c:pt>
                <c:pt idx="44474">
                  <c:v>18</c:v>
                </c:pt>
                <c:pt idx="44475">
                  <c:v>18</c:v>
                </c:pt>
                <c:pt idx="44476">
                  <c:v>18</c:v>
                </c:pt>
                <c:pt idx="44477">
                  <c:v>18</c:v>
                </c:pt>
                <c:pt idx="44478">
                  <c:v>18</c:v>
                </c:pt>
                <c:pt idx="44479">
                  <c:v>18</c:v>
                </c:pt>
                <c:pt idx="44480">
                  <c:v>18</c:v>
                </c:pt>
                <c:pt idx="44481">
                  <c:v>18</c:v>
                </c:pt>
                <c:pt idx="44482">
                  <c:v>18</c:v>
                </c:pt>
                <c:pt idx="44483">
                  <c:v>18</c:v>
                </c:pt>
                <c:pt idx="44484">
                  <c:v>18</c:v>
                </c:pt>
                <c:pt idx="44485">
                  <c:v>18</c:v>
                </c:pt>
                <c:pt idx="44486">
                  <c:v>18</c:v>
                </c:pt>
                <c:pt idx="44487">
                  <c:v>18</c:v>
                </c:pt>
                <c:pt idx="44488">
                  <c:v>18</c:v>
                </c:pt>
                <c:pt idx="44489">
                  <c:v>18</c:v>
                </c:pt>
                <c:pt idx="44490">
                  <c:v>18</c:v>
                </c:pt>
                <c:pt idx="44491">
                  <c:v>18</c:v>
                </c:pt>
                <c:pt idx="44492">
                  <c:v>18</c:v>
                </c:pt>
                <c:pt idx="44493">
                  <c:v>18</c:v>
                </c:pt>
                <c:pt idx="44494">
                  <c:v>18</c:v>
                </c:pt>
                <c:pt idx="44495">
                  <c:v>18</c:v>
                </c:pt>
                <c:pt idx="44496">
                  <c:v>18</c:v>
                </c:pt>
                <c:pt idx="44497">
                  <c:v>18</c:v>
                </c:pt>
                <c:pt idx="44498">
                  <c:v>18</c:v>
                </c:pt>
                <c:pt idx="44499">
                  <c:v>18</c:v>
                </c:pt>
                <c:pt idx="44500">
                  <c:v>18</c:v>
                </c:pt>
                <c:pt idx="44501">
                  <c:v>18</c:v>
                </c:pt>
                <c:pt idx="44502">
                  <c:v>18</c:v>
                </c:pt>
                <c:pt idx="44503">
                  <c:v>18</c:v>
                </c:pt>
                <c:pt idx="44504">
                  <c:v>18</c:v>
                </c:pt>
                <c:pt idx="44505">
                  <c:v>18</c:v>
                </c:pt>
                <c:pt idx="44506">
                  <c:v>18</c:v>
                </c:pt>
                <c:pt idx="44507">
                  <c:v>18</c:v>
                </c:pt>
                <c:pt idx="44508">
                  <c:v>18</c:v>
                </c:pt>
                <c:pt idx="44509">
                  <c:v>18</c:v>
                </c:pt>
                <c:pt idx="44510">
                  <c:v>18</c:v>
                </c:pt>
                <c:pt idx="44511">
                  <c:v>18</c:v>
                </c:pt>
                <c:pt idx="44512">
                  <c:v>18</c:v>
                </c:pt>
                <c:pt idx="44513">
                  <c:v>18</c:v>
                </c:pt>
                <c:pt idx="44514">
                  <c:v>18</c:v>
                </c:pt>
                <c:pt idx="44515">
                  <c:v>18</c:v>
                </c:pt>
                <c:pt idx="44516">
                  <c:v>18</c:v>
                </c:pt>
                <c:pt idx="44517">
                  <c:v>18</c:v>
                </c:pt>
                <c:pt idx="44518">
                  <c:v>18</c:v>
                </c:pt>
                <c:pt idx="44519">
                  <c:v>18</c:v>
                </c:pt>
                <c:pt idx="44520">
                  <c:v>18</c:v>
                </c:pt>
                <c:pt idx="44521">
                  <c:v>18</c:v>
                </c:pt>
                <c:pt idx="44522">
                  <c:v>18</c:v>
                </c:pt>
                <c:pt idx="44523">
                  <c:v>18</c:v>
                </c:pt>
                <c:pt idx="44524">
                  <c:v>18</c:v>
                </c:pt>
                <c:pt idx="44525">
                  <c:v>18</c:v>
                </c:pt>
                <c:pt idx="44526">
                  <c:v>18</c:v>
                </c:pt>
                <c:pt idx="44527">
                  <c:v>18</c:v>
                </c:pt>
                <c:pt idx="44528">
                  <c:v>18</c:v>
                </c:pt>
                <c:pt idx="44529">
                  <c:v>18</c:v>
                </c:pt>
                <c:pt idx="44530">
                  <c:v>18</c:v>
                </c:pt>
                <c:pt idx="44531">
                  <c:v>18</c:v>
                </c:pt>
                <c:pt idx="44532">
                  <c:v>18</c:v>
                </c:pt>
                <c:pt idx="44533">
                  <c:v>18</c:v>
                </c:pt>
                <c:pt idx="44534">
                  <c:v>18</c:v>
                </c:pt>
                <c:pt idx="44535">
                  <c:v>18</c:v>
                </c:pt>
                <c:pt idx="44536">
                  <c:v>18</c:v>
                </c:pt>
                <c:pt idx="44537">
                  <c:v>18</c:v>
                </c:pt>
                <c:pt idx="44538">
                  <c:v>18</c:v>
                </c:pt>
                <c:pt idx="44539">
                  <c:v>18</c:v>
                </c:pt>
                <c:pt idx="44540">
                  <c:v>18</c:v>
                </c:pt>
                <c:pt idx="44541">
                  <c:v>18</c:v>
                </c:pt>
                <c:pt idx="44542">
                  <c:v>18</c:v>
                </c:pt>
                <c:pt idx="44543">
                  <c:v>18</c:v>
                </c:pt>
                <c:pt idx="44544">
                  <c:v>18</c:v>
                </c:pt>
                <c:pt idx="44545">
                  <c:v>18</c:v>
                </c:pt>
                <c:pt idx="44546">
                  <c:v>18</c:v>
                </c:pt>
                <c:pt idx="44547">
                  <c:v>18</c:v>
                </c:pt>
                <c:pt idx="44548">
                  <c:v>18</c:v>
                </c:pt>
                <c:pt idx="44549">
                  <c:v>18</c:v>
                </c:pt>
                <c:pt idx="44550">
                  <c:v>18</c:v>
                </c:pt>
                <c:pt idx="44551">
                  <c:v>18</c:v>
                </c:pt>
                <c:pt idx="44552">
                  <c:v>18</c:v>
                </c:pt>
                <c:pt idx="44553">
                  <c:v>18</c:v>
                </c:pt>
                <c:pt idx="44554">
                  <c:v>18</c:v>
                </c:pt>
                <c:pt idx="44555">
                  <c:v>18</c:v>
                </c:pt>
                <c:pt idx="44556">
                  <c:v>18</c:v>
                </c:pt>
                <c:pt idx="44557">
                  <c:v>18</c:v>
                </c:pt>
                <c:pt idx="44558">
                  <c:v>18</c:v>
                </c:pt>
                <c:pt idx="44559">
                  <c:v>18</c:v>
                </c:pt>
                <c:pt idx="44560">
                  <c:v>18</c:v>
                </c:pt>
                <c:pt idx="44561">
                  <c:v>18</c:v>
                </c:pt>
                <c:pt idx="44562">
                  <c:v>18</c:v>
                </c:pt>
                <c:pt idx="44563">
                  <c:v>18</c:v>
                </c:pt>
                <c:pt idx="44564">
                  <c:v>18</c:v>
                </c:pt>
                <c:pt idx="44565">
                  <c:v>18</c:v>
                </c:pt>
                <c:pt idx="44566">
                  <c:v>18</c:v>
                </c:pt>
                <c:pt idx="44567">
                  <c:v>18</c:v>
                </c:pt>
                <c:pt idx="44568">
                  <c:v>18</c:v>
                </c:pt>
                <c:pt idx="44569">
                  <c:v>18</c:v>
                </c:pt>
                <c:pt idx="44570">
                  <c:v>18</c:v>
                </c:pt>
                <c:pt idx="44571">
                  <c:v>18</c:v>
                </c:pt>
                <c:pt idx="44572">
                  <c:v>18</c:v>
                </c:pt>
                <c:pt idx="44573">
                  <c:v>18</c:v>
                </c:pt>
                <c:pt idx="44574">
                  <c:v>18</c:v>
                </c:pt>
                <c:pt idx="44575">
                  <c:v>18</c:v>
                </c:pt>
                <c:pt idx="44576">
                  <c:v>18</c:v>
                </c:pt>
                <c:pt idx="44577">
                  <c:v>18</c:v>
                </c:pt>
                <c:pt idx="44578">
                  <c:v>18</c:v>
                </c:pt>
                <c:pt idx="44579">
                  <c:v>18</c:v>
                </c:pt>
                <c:pt idx="44580">
                  <c:v>18</c:v>
                </c:pt>
                <c:pt idx="44581">
                  <c:v>18</c:v>
                </c:pt>
                <c:pt idx="44582">
                  <c:v>18</c:v>
                </c:pt>
                <c:pt idx="44583">
                  <c:v>18</c:v>
                </c:pt>
                <c:pt idx="44584">
                  <c:v>18</c:v>
                </c:pt>
                <c:pt idx="44585">
                  <c:v>18</c:v>
                </c:pt>
                <c:pt idx="44586">
                  <c:v>18</c:v>
                </c:pt>
                <c:pt idx="44587">
                  <c:v>18</c:v>
                </c:pt>
                <c:pt idx="44588">
                  <c:v>18</c:v>
                </c:pt>
                <c:pt idx="44589">
                  <c:v>18</c:v>
                </c:pt>
                <c:pt idx="44590">
                  <c:v>18</c:v>
                </c:pt>
                <c:pt idx="44591">
                  <c:v>18</c:v>
                </c:pt>
                <c:pt idx="44592">
                  <c:v>18</c:v>
                </c:pt>
                <c:pt idx="44593">
                  <c:v>18</c:v>
                </c:pt>
                <c:pt idx="44594">
                  <c:v>18</c:v>
                </c:pt>
                <c:pt idx="44595">
                  <c:v>18</c:v>
                </c:pt>
                <c:pt idx="44596">
                  <c:v>18</c:v>
                </c:pt>
                <c:pt idx="44597">
                  <c:v>18</c:v>
                </c:pt>
                <c:pt idx="44598">
                  <c:v>18</c:v>
                </c:pt>
                <c:pt idx="44599">
                  <c:v>18</c:v>
                </c:pt>
                <c:pt idx="44600">
                  <c:v>18</c:v>
                </c:pt>
                <c:pt idx="44601">
                  <c:v>18</c:v>
                </c:pt>
                <c:pt idx="44602">
                  <c:v>18</c:v>
                </c:pt>
                <c:pt idx="44603">
                  <c:v>18</c:v>
                </c:pt>
                <c:pt idx="44604">
                  <c:v>18</c:v>
                </c:pt>
                <c:pt idx="44605">
                  <c:v>18</c:v>
                </c:pt>
                <c:pt idx="44606">
                  <c:v>18</c:v>
                </c:pt>
                <c:pt idx="44607">
                  <c:v>18</c:v>
                </c:pt>
                <c:pt idx="44608">
                  <c:v>18</c:v>
                </c:pt>
                <c:pt idx="44609">
                  <c:v>18</c:v>
                </c:pt>
                <c:pt idx="44610">
                  <c:v>18</c:v>
                </c:pt>
                <c:pt idx="44611">
                  <c:v>18</c:v>
                </c:pt>
                <c:pt idx="44612">
                  <c:v>18</c:v>
                </c:pt>
                <c:pt idx="44613">
                  <c:v>18</c:v>
                </c:pt>
                <c:pt idx="44614">
                  <c:v>18</c:v>
                </c:pt>
                <c:pt idx="44615">
                  <c:v>18</c:v>
                </c:pt>
                <c:pt idx="44616">
                  <c:v>18</c:v>
                </c:pt>
                <c:pt idx="44617">
                  <c:v>18</c:v>
                </c:pt>
                <c:pt idx="44618">
                  <c:v>18</c:v>
                </c:pt>
                <c:pt idx="44619">
                  <c:v>18</c:v>
                </c:pt>
                <c:pt idx="44620">
                  <c:v>18</c:v>
                </c:pt>
                <c:pt idx="44621">
                  <c:v>18</c:v>
                </c:pt>
                <c:pt idx="44622">
                  <c:v>18</c:v>
                </c:pt>
                <c:pt idx="44623">
                  <c:v>18</c:v>
                </c:pt>
                <c:pt idx="44624">
                  <c:v>18</c:v>
                </c:pt>
                <c:pt idx="44625">
                  <c:v>18</c:v>
                </c:pt>
                <c:pt idx="44626">
                  <c:v>18</c:v>
                </c:pt>
                <c:pt idx="44627">
                  <c:v>18</c:v>
                </c:pt>
                <c:pt idx="44628">
                  <c:v>18</c:v>
                </c:pt>
                <c:pt idx="44629">
                  <c:v>18</c:v>
                </c:pt>
                <c:pt idx="44630">
                  <c:v>18</c:v>
                </c:pt>
                <c:pt idx="44631">
                  <c:v>18</c:v>
                </c:pt>
                <c:pt idx="44632">
                  <c:v>18</c:v>
                </c:pt>
                <c:pt idx="44633">
                  <c:v>18</c:v>
                </c:pt>
                <c:pt idx="44634">
                  <c:v>18</c:v>
                </c:pt>
                <c:pt idx="44635">
                  <c:v>18</c:v>
                </c:pt>
                <c:pt idx="44636">
                  <c:v>18</c:v>
                </c:pt>
                <c:pt idx="44637">
                  <c:v>18</c:v>
                </c:pt>
                <c:pt idx="44638">
                  <c:v>18</c:v>
                </c:pt>
                <c:pt idx="44639">
                  <c:v>18</c:v>
                </c:pt>
                <c:pt idx="44640">
                  <c:v>18</c:v>
                </c:pt>
                <c:pt idx="44641">
                  <c:v>18</c:v>
                </c:pt>
                <c:pt idx="44642">
                  <c:v>18</c:v>
                </c:pt>
                <c:pt idx="44643">
                  <c:v>18</c:v>
                </c:pt>
                <c:pt idx="44644">
                  <c:v>18</c:v>
                </c:pt>
                <c:pt idx="44645">
                  <c:v>18</c:v>
                </c:pt>
                <c:pt idx="44646">
                  <c:v>18</c:v>
                </c:pt>
                <c:pt idx="44647">
                  <c:v>18</c:v>
                </c:pt>
                <c:pt idx="44648">
                  <c:v>18</c:v>
                </c:pt>
                <c:pt idx="44649">
                  <c:v>18</c:v>
                </c:pt>
                <c:pt idx="44650">
                  <c:v>18</c:v>
                </c:pt>
                <c:pt idx="44651">
                  <c:v>18</c:v>
                </c:pt>
                <c:pt idx="44652">
                  <c:v>18</c:v>
                </c:pt>
                <c:pt idx="44653">
                  <c:v>18</c:v>
                </c:pt>
                <c:pt idx="44654">
                  <c:v>18</c:v>
                </c:pt>
                <c:pt idx="44655">
                  <c:v>18</c:v>
                </c:pt>
                <c:pt idx="44656">
                  <c:v>18</c:v>
                </c:pt>
                <c:pt idx="44657">
                  <c:v>18</c:v>
                </c:pt>
                <c:pt idx="44658">
                  <c:v>18</c:v>
                </c:pt>
                <c:pt idx="44659">
                  <c:v>18</c:v>
                </c:pt>
                <c:pt idx="44660">
                  <c:v>18</c:v>
                </c:pt>
                <c:pt idx="44661">
                  <c:v>18</c:v>
                </c:pt>
                <c:pt idx="44662">
                  <c:v>18</c:v>
                </c:pt>
                <c:pt idx="44663">
                  <c:v>18</c:v>
                </c:pt>
                <c:pt idx="44664">
                  <c:v>18</c:v>
                </c:pt>
                <c:pt idx="44665">
                  <c:v>18</c:v>
                </c:pt>
                <c:pt idx="44666">
                  <c:v>18</c:v>
                </c:pt>
                <c:pt idx="44667">
                  <c:v>18</c:v>
                </c:pt>
                <c:pt idx="44668">
                  <c:v>18</c:v>
                </c:pt>
                <c:pt idx="44669">
                  <c:v>18</c:v>
                </c:pt>
                <c:pt idx="44670">
                  <c:v>18</c:v>
                </c:pt>
                <c:pt idx="44671">
                  <c:v>18</c:v>
                </c:pt>
                <c:pt idx="44672">
                  <c:v>18</c:v>
                </c:pt>
                <c:pt idx="44673">
                  <c:v>18</c:v>
                </c:pt>
                <c:pt idx="44674">
                  <c:v>18</c:v>
                </c:pt>
                <c:pt idx="44675">
                  <c:v>18</c:v>
                </c:pt>
                <c:pt idx="44676">
                  <c:v>18</c:v>
                </c:pt>
                <c:pt idx="44677">
                  <c:v>18</c:v>
                </c:pt>
                <c:pt idx="44678">
                  <c:v>18</c:v>
                </c:pt>
                <c:pt idx="44679">
                  <c:v>18</c:v>
                </c:pt>
                <c:pt idx="44680">
                  <c:v>18</c:v>
                </c:pt>
                <c:pt idx="44681">
                  <c:v>18</c:v>
                </c:pt>
                <c:pt idx="44682">
                  <c:v>18</c:v>
                </c:pt>
                <c:pt idx="44683">
                  <c:v>18</c:v>
                </c:pt>
                <c:pt idx="44684">
                  <c:v>18</c:v>
                </c:pt>
                <c:pt idx="44685">
                  <c:v>18</c:v>
                </c:pt>
                <c:pt idx="44686">
                  <c:v>18</c:v>
                </c:pt>
                <c:pt idx="44687">
                  <c:v>18</c:v>
                </c:pt>
                <c:pt idx="44688">
                  <c:v>18</c:v>
                </c:pt>
                <c:pt idx="44689">
                  <c:v>18</c:v>
                </c:pt>
                <c:pt idx="44690">
                  <c:v>18</c:v>
                </c:pt>
                <c:pt idx="44691">
                  <c:v>18</c:v>
                </c:pt>
                <c:pt idx="44692">
                  <c:v>18</c:v>
                </c:pt>
                <c:pt idx="44693">
                  <c:v>18</c:v>
                </c:pt>
                <c:pt idx="44694">
                  <c:v>18</c:v>
                </c:pt>
                <c:pt idx="44695">
                  <c:v>18</c:v>
                </c:pt>
                <c:pt idx="44696">
                  <c:v>18</c:v>
                </c:pt>
                <c:pt idx="44697">
                  <c:v>18</c:v>
                </c:pt>
                <c:pt idx="44698">
                  <c:v>18</c:v>
                </c:pt>
                <c:pt idx="44699">
                  <c:v>18</c:v>
                </c:pt>
                <c:pt idx="44700">
                  <c:v>18</c:v>
                </c:pt>
                <c:pt idx="44701">
                  <c:v>18</c:v>
                </c:pt>
                <c:pt idx="44702">
                  <c:v>18</c:v>
                </c:pt>
                <c:pt idx="44703">
                  <c:v>18</c:v>
                </c:pt>
                <c:pt idx="44704">
                  <c:v>18</c:v>
                </c:pt>
                <c:pt idx="44705">
                  <c:v>18</c:v>
                </c:pt>
                <c:pt idx="44706">
                  <c:v>18</c:v>
                </c:pt>
                <c:pt idx="44707">
                  <c:v>18</c:v>
                </c:pt>
                <c:pt idx="44708">
                  <c:v>18</c:v>
                </c:pt>
                <c:pt idx="44709">
                  <c:v>18</c:v>
                </c:pt>
                <c:pt idx="44710">
                  <c:v>18</c:v>
                </c:pt>
                <c:pt idx="44711">
                  <c:v>18</c:v>
                </c:pt>
                <c:pt idx="44712">
                  <c:v>18</c:v>
                </c:pt>
                <c:pt idx="44713">
                  <c:v>18</c:v>
                </c:pt>
                <c:pt idx="44714">
                  <c:v>18</c:v>
                </c:pt>
                <c:pt idx="44715">
                  <c:v>18</c:v>
                </c:pt>
                <c:pt idx="44716">
                  <c:v>18</c:v>
                </c:pt>
                <c:pt idx="44717">
                  <c:v>18</c:v>
                </c:pt>
                <c:pt idx="44718">
                  <c:v>18</c:v>
                </c:pt>
                <c:pt idx="44719">
                  <c:v>18</c:v>
                </c:pt>
                <c:pt idx="44720">
                  <c:v>18</c:v>
                </c:pt>
                <c:pt idx="44721">
                  <c:v>18</c:v>
                </c:pt>
                <c:pt idx="44722">
                  <c:v>18</c:v>
                </c:pt>
                <c:pt idx="44723">
                  <c:v>18</c:v>
                </c:pt>
                <c:pt idx="44724">
                  <c:v>18</c:v>
                </c:pt>
                <c:pt idx="44725">
                  <c:v>18</c:v>
                </c:pt>
                <c:pt idx="44726">
                  <c:v>18</c:v>
                </c:pt>
                <c:pt idx="44727">
                  <c:v>18</c:v>
                </c:pt>
                <c:pt idx="44728">
                  <c:v>18</c:v>
                </c:pt>
                <c:pt idx="44729">
                  <c:v>18</c:v>
                </c:pt>
                <c:pt idx="44730">
                  <c:v>18</c:v>
                </c:pt>
                <c:pt idx="44731">
                  <c:v>18</c:v>
                </c:pt>
                <c:pt idx="44732">
                  <c:v>18</c:v>
                </c:pt>
                <c:pt idx="44733">
                  <c:v>18</c:v>
                </c:pt>
                <c:pt idx="44734">
                  <c:v>18</c:v>
                </c:pt>
                <c:pt idx="44735">
                  <c:v>18</c:v>
                </c:pt>
                <c:pt idx="44736">
                  <c:v>18</c:v>
                </c:pt>
                <c:pt idx="44737">
                  <c:v>18</c:v>
                </c:pt>
                <c:pt idx="44738">
                  <c:v>18</c:v>
                </c:pt>
                <c:pt idx="44739">
                  <c:v>18</c:v>
                </c:pt>
                <c:pt idx="44740">
                  <c:v>18</c:v>
                </c:pt>
                <c:pt idx="44741">
                  <c:v>18</c:v>
                </c:pt>
                <c:pt idx="44742">
                  <c:v>18</c:v>
                </c:pt>
                <c:pt idx="44743">
                  <c:v>18</c:v>
                </c:pt>
                <c:pt idx="44744">
                  <c:v>18</c:v>
                </c:pt>
                <c:pt idx="44745">
                  <c:v>18</c:v>
                </c:pt>
                <c:pt idx="44746">
                  <c:v>18</c:v>
                </c:pt>
                <c:pt idx="44747">
                  <c:v>18</c:v>
                </c:pt>
                <c:pt idx="44748">
                  <c:v>18</c:v>
                </c:pt>
                <c:pt idx="44749">
                  <c:v>18</c:v>
                </c:pt>
                <c:pt idx="44750">
                  <c:v>18</c:v>
                </c:pt>
                <c:pt idx="44751">
                  <c:v>18</c:v>
                </c:pt>
                <c:pt idx="44752">
                  <c:v>18</c:v>
                </c:pt>
                <c:pt idx="44753">
                  <c:v>18</c:v>
                </c:pt>
                <c:pt idx="44754">
                  <c:v>18</c:v>
                </c:pt>
                <c:pt idx="44755">
                  <c:v>18</c:v>
                </c:pt>
                <c:pt idx="44756">
                  <c:v>18</c:v>
                </c:pt>
                <c:pt idx="44757">
                  <c:v>18</c:v>
                </c:pt>
                <c:pt idx="44758">
                  <c:v>18</c:v>
                </c:pt>
                <c:pt idx="44759">
                  <c:v>18</c:v>
                </c:pt>
                <c:pt idx="44760">
                  <c:v>18</c:v>
                </c:pt>
                <c:pt idx="44761">
                  <c:v>18</c:v>
                </c:pt>
                <c:pt idx="44762">
                  <c:v>18</c:v>
                </c:pt>
                <c:pt idx="44763">
                  <c:v>18</c:v>
                </c:pt>
                <c:pt idx="44764">
                  <c:v>18</c:v>
                </c:pt>
                <c:pt idx="44765">
                  <c:v>18</c:v>
                </c:pt>
                <c:pt idx="44766">
                  <c:v>18</c:v>
                </c:pt>
                <c:pt idx="44767">
                  <c:v>18</c:v>
                </c:pt>
                <c:pt idx="44768">
                  <c:v>18</c:v>
                </c:pt>
                <c:pt idx="44769">
                  <c:v>18</c:v>
                </c:pt>
                <c:pt idx="44770">
                  <c:v>18</c:v>
                </c:pt>
                <c:pt idx="44771">
                  <c:v>18</c:v>
                </c:pt>
                <c:pt idx="44772">
                  <c:v>18</c:v>
                </c:pt>
                <c:pt idx="44773">
                  <c:v>18</c:v>
                </c:pt>
                <c:pt idx="44774">
                  <c:v>18</c:v>
                </c:pt>
                <c:pt idx="44775">
                  <c:v>18</c:v>
                </c:pt>
                <c:pt idx="44776">
                  <c:v>18</c:v>
                </c:pt>
                <c:pt idx="44777">
                  <c:v>18</c:v>
                </c:pt>
                <c:pt idx="44778">
                  <c:v>18</c:v>
                </c:pt>
                <c:pt idx="44779">
                  <c:v>18</c:v>
                </c:pt>
                <c:pt idx="44780">
                  <c:v>18</c:v>
                </c:pt>
                <c:pt idx="44781">
                  <c:v>18</c:v>
                </c:pt>
                <c:pt idx="44782">
                  <c:v>18</c:v>
                </c:pt>
                <c:pt idx="44783">
                  <c:v>18</c:v>
                </c:pt>
                <c:pt idx="44784">
                  <c:v>18</c:v>
                </c:pt>
                <c:pt idx="44785">
                  <c:v>18</c:v>
                </c:pt>
                <c:pt idx="44786">
                  <c:v>18</c:v>
                </c:pt>
                <c:pt idx="44787">
                  <c:v>18</c:v>
                </c:pt>
                <c:pt idx="44788">
                  <c:v>18</c:v>
                </c:pt>
                <c:pt idx="44789">
                  <c:v>18</c:v>
                </c:pt>
                <c:pt idx="44790">
                  <c:v>18</c:v>
                </c:pt>
                <c:pt idx="44791">
                  <c:v>18</c:v>
                </c:pt>
                <c:pt idx="44792">
                  <c:v>18</c:v>
                </c:pt>
                <c:pt idx="44793">
                  <c:v>18</c:v>
                </c:pt>
                <c:pt idx="44794">
                  <c:v>18</c:v>
                </c:pt>
                <c:pt idx="44795">
                  <c:v>18</c:v>
                </c:pt>
                <c:pt idx="44796">
                  <c:v>18</c:v>
                </c:pt>
                <c:pt idx="44797">
                  <c:v>18</c:v>
                </c:pt>
                <c:pt idx="44798">
                  <c:v>18</c:v>
                </c:pt>
                <c:pt idx="44799">
                  <c:v>18</c:v>
                </c:pt>
                <c:pt idx="44800">
                  <c:v>18</c:v>
                </c:pt>
                <c:pt idx="44801">
                  <c:v>18</c:v>
                </c:pt>
                <c:pt idx="44802">
                  <c:v>18</c:v>
                </c:pt>
                <c:pt idx="44803">
                  <c:v>18</c:v>
                </c:pt>
                <c:pt idx="44804">
                  <c:v>18</c:v>
                </c:pt>
                <c:pt idx="44805">
                  <c:v>18</c:v>
                </c:pt>
                <c:pt idx="44806">
                  <c:v>18</c:v>
                </c:pt>
                <c:pt idx="44807">
                  <c:v>18</c:v>
                </c:pt>
                <c:pt idx="44808">
                  <c:v>18</c:v>
                </c:pt>
                <c:pt idx="44809">
                  <c:v>18</c:v>
                </c:pt>
                <c:pt idx="44810">
                  <c:v>18</c:v>
                </c:pt>
                <c:pt idx="44811">
                  <c:v>18</c:v>
                </c:pt>
                <c:pt idx="44812">
                  <c:v>18</c:v>
                </c:pt>
                <c:pt idx="44813">
                  <c:v>18</c:v>
                </c:pt>
                <c:pt idx="44814">
                  <c:v>18</c:v>
                </c:pt>
                <c:pt idx="44815">
                  <c:v>18</c:v>
                </c:pt>
                <c:pt idx="44816">
                  <c:v>18</c:v>
                </c:pt>
                <c:pt idx="44817">
                  <c:v>18</c:v>
                </c:pt>
                <c:pt idx="44818">
                  <c:v>18</c:v>
                </c:pt>
                <c:pt idx="44819">
                  <c:v>18</c:v>
                </c:pt>
                <c:pt idx="44820">
                  <c:v>18</c:v>
                </c:pt>
                <c:pt idx="44821">
                  <c:v>18</c:v>
                </c:pt>
                <c:pt idx="44822">
                  <c:v>18</c:v>
                </c:pt>
                <c:pt idx="44823">
                  <c:v>18</c:v>
                </c:pt>
                <c:pt idx="44824">
                  <c:v>18</c:v>
                </c:pt>
                <c:pt idx="44825">
                  <c:v>18</c:v>
                </c:pt>
                <c:pt idx="44826">
                  <c:v>18</c:v>
                </c:pt>
                <c:pt idx="44827">
                  <c:v>18</c:v>
                </c:pt>
                <c:pt idx="44828">
                  <c:v>18</c:v>
                </c:pt>
                <c:pt idx="44829">
                  <c:v>18</c:v>
                </c:pt>
                <c:pt idx="44830">
                  <c:v>18</c:v>
                </c:pt>
                <c:pt idx="44831">
                  <c:v>18</c:v>
                </c:pt>
                <c:pt idx="44832">
                  <c:v>18</c:v>
                </c:pt>
                <c:pt idx="44833">
                  <c:v>18</c:v>
                </c:pt>
                <c:pt idx="44834">
                  <c:v>18</c:v>
                </c:pt>
                <c:pt idx="44835">
                  <c:v>18</c:v>
                </c:pt>
                <c:pt idx="44836">
                  <c:v>18</c:v>
                </c:pt>
                <c:pt idx="44837">
                  <c:v>18</c:v>
                </c:pt>
                <c:pt idx="44838">
                  <c:v>18</c:v>
                </c:pt>
                <c:pt idx="44839">
                  <c:v>18</c:v>
                </c:pt>
                <c:pt idx="44840">
                  <c:v>18</c:v>
                </c:pt>
                <c:pt idx="44841">
                  <c:v>18</c:v>
                </c:pt>
                <c:pt idx="44842">
                  <c:v>18</c:v>
                </c:pt>
                <c:pt idx="44843">
                  <c:v>18</c:v>
                </c:pt>
                <c:pt idx="44844">
                  <c:v>18</c:v>
                </c:pt>
                <c:pt idx="44845">
                  <c:v>18</c:v>
                </c:pt>
                <c:pt idx="44846">
                  <c:v>18</c:v>
                </c:pt>
                <c:pt idx="44847">
                  <c:v>18</c:v>
                </c:pt>
                <c:pt idx="44848">
                  <c:v>18</c:v>
                </c:pt>
                <c:pt idx="44849">
                  <c:v>18</c:v>
                </c:pt>
                <c:pt idx="44850">
                  <c:v>18</c:v>
                </c:pt>
                <c:pt idx="44851">
                  <c:v>18</c:v>
                </c:pt>
                <c:pt idx="44852">
                  <c:v>18</c:v>
                </c:pt>
                <c:pt idx="44853">
                  <c:v>18</c:v>
                </c:pt>
                <c:pt idx="44854">
                  <c:v>18</c:v>
                </c:pt>
                <c:pt idx="44855">
                  <c:v>18</c:v>
                </c:pt>
                <c:pt idx="44856">
                  <c:v>18</c:v>
                </c:pt>
                <c:pt idx="44857">
                  <c:v>18</c:v>
                </c:pt>
                <c:pt idx="44858">
                  <c:v>18</c:v>
                </c:pt>
                <c:pt idx="44859">
                  <c:v>18</c:v>
                </c:pt>
                <c:pt idx="44860">
                  <c:v>18</c:v>
                </c:pt>
                <c:pt idx="44861">
                  <c:v>18</c:v>
                </c:pt>
                <c:pt idx="44862">
                  <c:v>18</c:v>
                </c:pt>
                <c:pt idx="44863">
                  <c:v>18</c:v>
                </c:pt>
                <c:pt idx="44864">
                  <c:v>18</c:v>
                </c:pt>
                <c:pt idx="44865">
                  <c:v>18</c:v>
                </c:pt>
                <c:pt idx="44866">
                  <c:v>18</c:v>
                </c:pt>
                <c:pt idx="44867">
                  <c:v>18</c:v>
                </c:pt>
                <c:pt idx="44868">
                  <c:v>18</c:v>
                </c:pt>
                <c:pt idx="44869">
                  <c:v>18</c:v>
                </c:pt>
                <c:pt idx="44870">
                  <c:v>18</c:v>
                </c:pt>
                <c:pt idx="44871">
                  <c:v>18</c:v>
                </c:pt>
                <c:pt idx="44872">
                  <c:v>18</c:v>
                </c:pt>
                <c:pt idx="44873">
                  <c:v>18</c:v>
                </c:pt>
                <c:pt idx="44874">
                  <c:v>18</c:v>
                </c:pt>
                <c:pt idx="44875">
                  <c:v>18</c:v>
                </c:pt>
                <c:pt idx="44876">
                  <c:v>18</c:v>
                </c:pt>
                <c:pt idx="44877">
                  <c:v>18</c:v>
                </c:pt>
                <c:pt idx="44878">
                  <c:v>18</c:v>
                </c:pt>
                <c:pt idx="44879">
                  <c:v>18</c:v>
                </c:pt>
                <c:pt idx="44880">
                  <c:v>18</c:v>
                </c:pt>
                <c:pt idx="44881">
                  <c:v>18</c:v>
                </c:pt>
                <c:pt idx="44882">
                  <c:v>18</c:v>
                </c:pt>
                <c:pt idx="44883">
                  <c:v>18</c:v>
                </c:pt>
                <c:pt idx="44884">
                  <c:v>18</c:v>
                </c:pt>
                <c:pt idx="44885">
                  <c:v>18</c:v>
                </c:pt>
                <c:pt idx="44886">
                  <c:v>18</c:v>
                </c:pt>
                <c:pt idx="44887">
                  <c:v>18</c:v>
                </c:pt>
                <c:pt idx="44888">
                  <c:v>18</c:v>
                </c:pt>
                <c:pt idx="44889">
                  <c:v>18</c:v>
                </c:pt>
                <c:pt idx="44890">
                  <c:v>18</c:v>
                </c:pt>
                <c:pt idx="44891">
                  <c:v>18</c:v>
                </c:pt>
                <c:pt idx="44892">
                  <c:v>18</c:v>
                </c:pt>
                <c:pt idx="44893">
                  <c:v>18</c:v>
                </c:pt>
                <c:pt idx="44894">
                  <c:v>18</c:v>
                </c:pt>
                <c:pt idx="44895">
                  <c:v>18</c:v>
                </c:pt>
                <c:pt idx="44896">
                  <c:v>18</c:v>
                </c:pt>
                <c:pt idx="44897">
                  <c:v>18</c:v>
                </c:pt>
                <c:pt idx="44898">
                  <c:v>18</c:v>
                </c:pt>
                <c:pt idx="44899">
                  <c:v>18</c:v>
                </c:pt>
                <c:pt idx="44900">
                  <c:v>18</c:v>
                </c:pt>
                <c:pt idx="44901">
                  <c:v>18</c:v>
                </c:pt>
                <c:pt idx="44902">
                  <c:v>18</c:v>
                </c:pt>
                <c:pt idx="44903">
                  <c:v>18</c:v>
                </c:pt>
                <c:pt idx="44904">
                  <c:v>18</c:v>
                </c:pt>
                <c:pt idx="44905">
                  <c:v>18</c:v>
                </c:pt>
                <c:pt idx="44906">
                  <c:v>18</c:v>
                </c:pt>
                <c:pt idx="44907">
                  <c:v>18</c:v>
                </c:pt>
                <c:pt idx="44908">
                  <c:v>18</c:v>
                </c:pt>
                <c:pt idx="44909">
                  <c:v>18</c:v>
                </c:pt>
                <c:pt idx="44910">
                  <c:v>18</c:v>
                </c:pt>
                <c:pt idx="44911">
                  <c:v>18</c:v>
                </c:pt>
                <c:pt idx="44912">
                  <c:v>18</c:v>
                </c:pt>
                <c:pt idx="44913">
                  <c:v>18</c:v>
                </c:pt>
                <c:pt idx="44914">
                  <c:v>18</c:v>
                </c:pt>
                <c:pt idx="44915">
                  <c:v>18</c:v>
                </c:pt>
                <c:pt idx="44916">
                  <c:v>18</c:v>
                </c:pt>
                <c:pt idx="44917">
                  <c:v>18</c:v>
                </c:pt>
                <c:pt idx="44918">
                  <c:v>18</c:v>
                </c:pt>
                <c:pt idx="44919">
                  <c:v>18</c:v>
                </c:pt>
                <c:pt idx="44920">
                  <c:v>18</c:v>
                </c:pt>
                <c:pt idx="44921">
                  <c:v>18</c:v>
                </c:pt>
                <c:pt idx="44922">
                  <c:v>18</c:v>
                </c:pt>
                <c:pt idx="44923">
                  <c:v>18</c:v>
                </c:pt>
                <c:pt idx="44924">
                  <c:v>18</c:v>
                </c:pt>
                <c:pt idx="44925">
                  <c:v>18</c:v>
                </c:pt>
                <c:pt idx="44926">
                  <c:v>18</c:v>
                </c:pt>
                <c:pt idx="44927">
                  <c:v>18</c:v>
                </c:pt>
                <c:pt idx="44928">
                  <c:v>18</c:v>
                </c:pt>
                <c:pt idx="44929">
                  <c:v>18</c:v>
                </c:pt>
                <c:pt idx="44930">
                  <c:v>18</c:v>
                </c:pt>
                <c:pt idx="44931">
                  <c:v>18</c:v>
                </c:pt>
                <c:pt idx="44932">
                  <c:v>18</c:v>
                </c:pt>
                <c:pt idx="44933">
                  <c:v>18</c:v>
                </c:pt>
                <c:pt idx="44934">
                  <c:v>18</c:v>
                </c:pt>
                <c:pt idx="44935">
                  <c:v>18</c:v>
                </c:pt>
                <c:pt idx="44936">
                  <c:v>18</c:v>
                </c:pt>
                <c:pt idx="44937">
                  <c:v>18</c:v>
                </c:pt>
                <c:pt idx="44938">
                  <c:v>18</c:v>
                </c:pt>
                <c:pt idx="44939">
                  <c:v>18</c:v>
                </c:pt>
                <c:pt idx="44940">
                  <c:v>18</c:v>
                </c:pt>
                <c:pt idx="44941">
                  <c:v>18</c:v>
                </c:pt>
                <c:pt idx="44942">
                  <c:v>18</c:v>
                </c:pt>
                <c:pt idx="44943">
                  <c:v>18</c:v>
                </c:pt>
                <c:pt idx="44944">
                  <c:v>18</c:v>
                </c:pt>
                <c:pt idx="44945">
                  <c:v>18</c:v>
                </c:pt>
                <c:pt idx="44946">
                  <c:v>18</c:v>
                </c:pt>
                <c:pt idx="44947">
                  <c:v>18</c:v>
                </c:pt>
                <c:pt idx="44948">
                  <c:v>18</c:v>
                </c:pt>
                <c:pt idx="44949">
                  <c:v>18</c:v>
                </c:pt>
                <c:pt idx="44950">
                  <c:v>18</c:v>
                </c:pt>
                <c:pt idx="44951">
                  <c:v>18</c:v>
                </c:pt>
                <c:pt idx="44952">
                  <c:v>18</c:v>
                </c:pt>
                <c:pt idx="44953">
                  <c:v>18</c:v>
                </c:pt>
                <c:pt idx="44954">
                  <c:v>18</c:v>
                </c:pt>
                <c:pt idx="44955">
                  <c:v>18</c:v>
                </c:pt>
                <c:pt idx="44956">
                  <c:v>18</c:v>
                </c:pt>
                <c:pt idx="44957">
                  <c:v>18</c:v>
                </c:pt>
                <c:pt idx="44958">
                  <c:v>18</c:v>
                </c:pt>
                <c:pt idx="44959">
                  <c:v>18</c:v>
                </c:pt>
                <c:pt idx="44960">
                  <c:v>18</c:v>
                </c:pt>
                <c:pt idx="44961">
                  <c:v>18</c:v>
                </c:pt>
                <c:pt idx="44962">
                  <c:v>18</c:v>
                </c:pt>
                <c:pt idx="44963">
                  <c:v>18</c:v>
                </c:pt>
                <c:pt idx="44964">
                  <c:v>18</c:v>
                </c:pt>
                <c:pt idx="44965">
                  <c:v>18</c:v>
                </c:pt>
                <c:pt idx="44966">
                  <c:v>18</c:v>
                </c:pt>
                <c:pt idx="44967">
                  <c:v>18</c:v>
                </c:pt>
                <c:pt idx="44968">
                  <c:v>18</c:v>
                </c:pt>
                <c:pt idx="44969">
                  <c:v>18</c:v>
                </c:pt>
                <c:pt idx="44970">
                  <c:v>18</c:v>
                </c:pt>
                <c:pt idx="44971">
                  <c:v>18</c:v>
                </c:pt>
                <c:pt idx="44972">
                  <c:v>18</c:v>
                </c:pt>
                <c:pt idx="44973">
                  <c:v>18</c:v>
                </c:pt>
                <c:pt idx="44974">
                  <c:v>18</c:v>
                </c:pt>
                <c:pt idx="44975">
                  <c:v>18</c:v>
                </c:pt>
                <c:pt idx="44976">
                  <c:v>18</c:v>
                </c:pt>
                <c:pt idx="44977">
                  <c:v>18</c:v>
                </c:pt>
                <c:pt idx="44978">
                  <c:v>18</c:v>
                </c:pt>
                <c:pt idx="44979">
                  <c:v>18</c:v>
                </c:pt>
                <c:pt idx="44980">
                  <c:v>18</c:v>
                </c:pt>
                <c:pt idx="44981">
                  <c:v>18</c:v>
                </c:pt>
                <c:pt idx="44982">
                  <c:v>18</c:v>
                </c:pt>
                <c:pt idx="44983">
                  <c:v>18</c:v>
                </c:pt>
                <c:pt idx="44984">
                  <c:v>18</c:v>
                </c:pt>
                <c:pt idx="44985">
                  <c:v>18</c:v>
                </c:pt>
                <c:pt idx="44986">
                  <c:v>18</c:v>
                </c:pt>
                <c:pt idx="44987">
                  <c:v>18</c:v>
                </c:pt>
                <c:pt idx="44988">
                  <c:v>18</c:v>
                </c:pt>
                <c:pt idx="44989">
                  <c:v>18</c:v>
                </c:pt>
                <c:pt idx="44990">
                  <c:v>18</c:v>
                </c:pt>
                <c:pt idx="44991">
                  <c:v>18</c:v>
                </c:pt>
                <c:pt idx="44992">
                  <c:v>18</c:v>
                </c:pt>
                <c:pt idx="44993">
                  <c:v>18</c:v>
                </c:pt>
                <c:pt idx="44994">
                  <c:v>18</c:v>
                </c:pt>
                <c:pt idx="44995">
                  <c:v>18</c:v>
                </c:pt>
                <c:pt idx="44996">
                  <c:v>18</c:v>
                </c:pt>
                <c:pt idx="44997">
                  <c:v>18</c:v>
                </c:pt>
                <c:pt idx="44998">
                  <c:v>18</c:v>
                </c:pt>
                <c:pt idx="44999">
                  <c:v>18</c:v>
                </c:pt>
                <c:pt idx="45000">
                  <c:v>18</c:v>
                </c:pt>
                <c:pt idx="45001">
                  <c:v>18</c:v>
                </c:pt>
                <c:pt idx="45002">
                  <c:v>18</c:v>
                </c:pt>
                <c:pt idx="45003">
                  <c:v>18</c:v>
                </c:pt>
                <c:pt idx="45004">
                  <c:v>18</c:v>
                </c:pt>
                <c:pt idx="45005">
                  <c:v>18</c:v>
                </c:pt>
                <c:pt idx="45006">
                  <c:v>18</c:v>
                </c:pt>
                <c:pt idx="45007">
                  <c:v>18</c:v>
                </c:pt>
                <c:pt idx="45008">
                  <c:v>18</c:v>
                </c:pt>
                <c:pt idx="45009">
                  <c:v>18</c:v>
                </c:pt>
                <c:pt idx="45010">
                  <c:v>18</c:v>
                </c:pt>
                <c:pt idx="45011">
                  <c:v>18</c:v>
                </c:pt>
                <c:pt idx="45012">
                  <c:v>18</c:v>
                </c:pt>
                <c:pt idx="45013">
                  <c:v>18</c:v>
                </c:pt>
                <c:pt idx="45014">
                  <c:v>18</c:v>
                </c:pt>
                <c:pt idx="45015">
                  <c:v>18</c:v>
                </c:pt>
                <c:pt idx="45016">
                  <c:v>18</c:v>
                </c:pt>
                <c:pt idx="45017">
                  <c:v>18</c:v>
                </c:pt>
                <c:pt idx="45018">
                  <c:v>18</c:v>
                </c:pt>
                <c:pt idx="45019">
                  <c:v>18</c:v>
                </c:pt>
                <c:pt idx="45020">
                  <c:v>18</c:v>
                </c:pt>
                <c:pt idx="45021">
                  <c:v>18</c:v>
                </c:pt>
                <c:pt idx="45022">
                  <c:v>18</c:v>
                </c:pt>
                <c:pt idx="45023">
                  <c:v>18</c:v>
                </c:pt>
                <c:pt idx="45024">
                  <c:v>18</c:v>
                </c:pt>
                <c:pt idx="45025">
                  <c:v>18</c:v>
                </c:pt>
                <c:pt idx="45026">
                  <c:v>18</c:v>
                </c:pt>
                <c:pt idx="45027">
                  <c:v>18</c:v>
                </c:pt>
                <c:pt idx="45028">
                  <c:v>18</c:v>
                </c:pt>
                <c:pt idx="45029">
                  <c:v>18</c:v>
                </c:pt>
                <c:pt idx="45030">
                  <c:v>18</c:v>
                </c:pt>
                <c:pt idx="45031">
                  <c:v>18</c:v>
                </c:pt>
                <c:pt idx="45032">
                  <c:v>18</c:v>
                </c:pt>
                <c:pt idx="45033">
                  <c:v>18</c:v>
                </c:pt>
                <c:pt idx="45034">
                  <c:v>18</c:v>
                </c:pt>
                <c:pt idx="45035">
                  <c:v>18</c:v>
                </c:pt>
                <c:pt idx="45036">
                  <c:v>18</c:v>
                </c:pt>
                <c:pt idx="45037">
                  <c:v>18</c:v>
                </c:pt>
                <c:pt idx="45038">
                  <c:v>18</c:v>
                </c:pt>
                <c:pt idx="45039">
                  <c:v>18</c:v>
                </c:pt>
                <c:pt idx="45040">
                  <c:v>18</c:v>
                </c:pt>
                <c:pt idx="45041">
                  <c:v>18</c:v>
                </c:pt>
                <c:pt idx="45042">
                  <c:v>18</c:v>
                </c:pt>
                <c:pt idx="45043">
                  <c:v>18</c:v>
                </c:pt>
                <c:pt idx="45044">
                  <c:v>18</c:v>
                </c:pt>
                <c:pt idx="45045">
                  <c:v>18</c:v>
                </c:pt>
                <c:pt idx="45046">
                  <c:v>18</c:v>
                </c:pt>
                <c:pt idx="45047">
                  <c:v>18</c:v>
                </c:pt>
                <c:pt idx="45048">
                  <c:v>18</c:v>
                </c:pt>
                <c:pt idx="45049">
                  <c:v>18</c:v>
                </c:pt>
                <c:pt idx="45050">
                  <c:v>18</c:v>
                </c:pt>
                <c:pt idx="45051">
                  <c:v>18</c:v>
                </c:pt>
                <c:pt idx="45052">
                  <c:v>18</c:v>
                </c:pt>
                <c:pt idx="45053">
                  <c:v>18</c:v>
                </c:pt>
                <c:pt idx="45054">
                  <c:v>18</c:v>
                </c:pt>
                <c:pt idx="45055">
                  <c:v>18</c:v>
                </c:pt>
                <c:pt idx="45056">
                  <c:v>18</c:v>
                </c:pt>
                <c:pt idx="45057">
                  <c:v>18</c:v>
                </c:pt>
                <c:pt idx="45058">
                  <c:v>18</c:v>
                </c:pt>
                <c:pt idx="45059">
                  <c:v>18</c:v>
                </c:pt>
                <c:pt idx="45060">
                  <c:v>18</c:v>
                </c:pt>
                <c:pt idx="45061">
                  <c:v>18</c:v>
                </c:pt>
                <c:pt idx="45062">
                  <c:v>18</c:v>
                </c:pt>
                <c:pt idx="45063">
                  <c:v>18</c:v>
                </c:pt>
                <c:pt idx="45064">
                  <c:v>18</c:v>
                </c:pt>
                <c:pt idx="45065">
                  <c:v>18</c:v>
                </c:pt>
                <c:pt idx="45066">
                  <c:v>18</c:v>
                </c:pt>
                <c:pt idx="45067">
                  <c:v>18</c:v>
                </c:pt>
                <c:pt idx="45068">
                  <c:v>18</c:v>
                </c:pt>
                <c:pt idx="45069">
                  <c:v>18</c:v>
                </c:pt>
                <c:pt idx="45070">
                  <c:v>18</c:v>
                </c:pt>
                <c:pt idx="45071">
                  <c:v>18</c:v>
                </c:pt>
                <c:pt idx="45072">
                  <c:v>18</c:v>
                </c:pt>
                <c:pt idx="45073">
                  <c:v>18</c:v>
                </c:pt>
                <c:pt idx="45074">
                  <c:v>18</c:v>
                </c:pt>
                <c:pt idx="45075">
                  <c:v>18</c:v>
                </c:pt>
                <c:pt idx="45076">
                  <c:v>18</c:v>
                </c:pt>
                <c:pt idx="45077">
                  <c:v>18</c:v>
                </c:pt>
                <c:pt idx="45078">
                  <c:v>18</c:v>
                </c:pt>
                <c:pt idx="45079">
                  <c:v>18</c:v>
                </c:pt>
                <c:pt idx="45080">
                  <c:v>18</c:v>
                </c:pt>
                <c:pt idx="45081">
                  <c:v>18</c:v>
                </c:pt>
                <c:pt idx="45082">
                  <c:v>18</c:v>
                </c:pt>
                <c:pt idx="45083">
                  <c:v>18</c:v>
                </c:pt>
                <c:pt idx="45084">
                  <c:v>18</c:v>
                </c:pt>
                <c:pt idx="45085">
                  <c:v>18</c:v>
                </c:pt>
                <c:pt idx="45086">
                  <c:v>18</c:v>
                </c:pt>
                <c:pt idx="45087">
                  <c:v>18</c:v>
                </c:pt>
                <c:pt idx="45088">
                  <c:v>18</c:v>
                </c:pt>
                <c:pt idx="45089">
                  <c:v>18</c:v>
                </c:pt>
                <c:pt idx="45090">
                  <c:v>18</c:v>
                </c:pt>
                <c:pt idx="45091">
                  <c:v>18</c:v>
                </c:pt>
                <c:pt idx="45092">
                  <c:v>18</c:v>
                </c:pt>
                <c:pt idx="45093">
                  <c:v>18</c:v>
                </c:pt>
                <c:pt idx="45094">
                  <c:v>18</c:v>
                </c:pt>
                <c:pt idx="45095">
                  <c:v>18</c:v>
                </c:pt>
                <c:pt idx="45096">
                  <c:v>18</c:v>
                </c:pt>
                <c:pt idx="45097">
                  <c:v>18</c:v>
                </c:pt>
                <c:pt idx="45098">
                  <c:v>18</c:v>
                </c:pt>
                <c:pt idx="45099">
                  <c:v>18</c:v>
                </c:pt>
                <c:pt idx="45100">
                  <c:v>18</c:v>
                </c:pt>
                <c:pt idx="45101">
                  <c:v>18</c:v>
                </c:pt>
                <c:pt idx="45102">
                  <c:v>18</c:v>
                </c:pt>
                <c:pt idx="45103">
                  <c:v>18</c:v>
                </c:pt>
                <c:pt idx="45104">
                  <c:v>18</c:v>
                </c:pt>
                <c:pt idx="45105">
                  <c:v>18</c:v>
                </c:pt>
                <c:pt idx="45106">
                  <c:v>18</c:v>
                </c:pt>
                <c:pt idx="45107">
                  <c:v>18</c:v>
                </c:pt>
                <c:pt idx="45108">
                  <c:v>18</c:v>
                </c:pt>
                <c:pt idx="45109">
                  <c:v>18</c:v>
                </c:pt>
                <c:pt idx="45110">
                  <c:v>18</c:v>
                </c:pt>
                <c:pt idx="45111">
                  <c:v>18</c:v>
                </c:pt>
                <c:pt idx="45112">
                  <c:v>18</c:v>
                </c:pt>
                <c:pt idx="45113">
                  <c:v>18</c:v>
                </c:pt>
                <c:pt idx="45114">
                  <c:v>18</c:v>
                </c:pt>
                <c:pt idx="45115">
                  <c:v>18</c:v>
                </c:pt>
                <c:pt idx="45116">
                  <c:v>18</c:v>
                </c:pt>
                <c:pt idx="45117">
                  <c:v>18</c:v>
                </c:pt>
                <c:pt idx="45118">
                  <c:v>18</c:v>
                </c:pt>
                <c:pt idx="45119">
                  <c:v>18</c:v>
                </c:pt>
                <c:pt idx="45120">
                  <c:v>18</c:v>
                </c:pt>
                <c:pt idx="45121">
                  <c:v>18</c:v>
                </c:pt>
                <c:pt idx="45122">
                  <c:v>18</c:v>
                </c:pt>
                <c:pt idx="45123">
                  <c:v>18</c:v>
                </c:pt>
                <c:pt idx="45124">
                  <c:v>18</c:v>
                </c:pt>
                <c:pt idx="45125">
                  <c:v>18</c:v>
                </c:pt>
                <c:pt idx="45126">
                  <c:v>18</c:v>
                </c:pt>
                <c:pt idx="45127">
                  <c:v>18</c:v>
                </c:pt>
                <c:pt idx="45128">
                  <c:v>18</c:v>
                </c:pt>
                <c:pt idx="45129">
                  <c:v>18</c:v>
                </c:pt>
                <c:pt idx="45130">
                  <c:v>18</c:v>
                </c:pt>
                <c:pt idx="45131">
                  <c:v>18</c:v>
                </c:pt>
                <c:pt idx="45132">
                  <c:v>18</c:v>
                </c:pt>
                <c:pt idx="45133">
                  <c:v>18</c:v>
                </c:pt>
                <c:pt idx="45134">
                  <c:v>18</c:v>
                </c:pt>
                <c:pt idx="45135">
                  <c:v>18</c:v>
                </c:pt>
                <c:pt idx="45136">
                  <c:v>18</c:v>
                </c:pt>
                <c:pt idx="45137">
                  <c:v>18</c:v>
                </c:pt>
                <c:pt idx="45138">
                  <c:v>18</c:v>
                </c:pt>
                <c:pt idx="45139">
                  <c:v>18</c:v>
                </c:pt>
                <c:pt idx="45140">
                  <c:v>18</c:v>
                </c:pt>
                <c:pt idx="45141">
                  <c:v>18</c:v>
                </c:pt>
                <c:pt idx="45142">
                  <c:v>18</c:v>
                </c:pt>
                <c:pt idx="45143">
                  <c:v>18</c:v>
                </c:pt>
                <c:pt idx="45144">
                  <c:v>18</c:v>
                </c:pt>
                <c:pt idx="45145">
                  <c:v>18</c:v>
                </c:pt>
                <c:pt idx="45146">
                  <c:v>18</c:v>
                </c:pt>
                <c:pt idx="45147">
                  <c:v>18</c:v>
                </c:pt>
                <c:pt idx="45148">
                  <c:v>18</c:v>
                </c:pt>
                <c:pt idx="45149">
                  <c:v>18</c:v>
                </c:pt>
                <c:pt idx="45150">
                  <c:v>18</c:v>
                </c:pt>
                <c:pt idx="45151">
                  <c:v>18</c:v>
                </c:pt>
                <c:pt idx="45152">
                  <c:v>18</c:v>
                </c:pt>
                <c:pt idx="45153">
                  <c:v>18</c:v>
                </c:pt>
                <c:pt idx="45154">
                  <c:v>18</c:v>
                </c:pt>
                <c:pt idx="45155">
                  <c:v>18</c:v>
                </c:pt>
                <c:pt idx="45156">
                  <c:v>18</c:v>
                </c:pt>
                <c:pt idx="45157">
                  <c:v>18</c:v>
                </c:pt>
                <c:pt idx="45158">
                  <c:v>18</c:v>
                </c:pt>
                <c:pt idx="45159">
                  <c:v>18</c:v>
                </c:pt>
                <c:pt idx="45160">
                  <c:v>18</c:v>
                </c:pt>
                <c:pt idx="45161">
                  <c:v>18</c:v>
                </c:pt>
                <c:pt idx="45162">
                  <c:v>18</c:v>
                </c:pt>
                <c:pt idx="45163">
                  <c:v>18</c:v>
                </c:pt>
                <c:pt idx="45164">
                  <c:v>18</c:v>
                </c:pt>
                <c:pt idx="45165">
                  <c:v>18</c:v>
                </c:pt>
                <c:pt idx="45166">
                  <c:v>18</c:v>
                </c:pt>
                <c:pt idx="45167">
                  <c:v>18</c:v>
                </c:pt>
                <c:pt idx="45168">
                  <c:v>18</c:v>
                </c:pt>
                <c:pt idx="45169">
                  <c:v>18</c:v>
                </c:pt>
                <c:pt idx="45170">
                  <c:v>18</c:v>
                </c:pt>
                <c:pt idx="45171">
                  <c:v>18</c:v>
                </c:pt>
                <c:pt idx="45172">
                  <c:v>18</c:v>
                </c:pt>
                <c:pt idx="45173">
                  <c:v>18</c:v>
                </c:pt>
                <c:pt idx="45174">
                  <c:v>18</c:v>
                </c:pt>
                <c:pt idx="45175">
                  <c:v>18</c:v>
                </c:pt>
                <c:pt idx="45176">
                  <c:v>18</c:v>
                </c:pt>
                <c:pt idx="45177">
                  <c:v>18</c:v>
                </c:pt>
                <c:pt idx="45178">
                  <c:v>18</c:v>
                </c:pt>
                <c:pt idx="45179">
                  <c:v>18</c:v>
                </c:pt>
                <c:pt idx="45180">
                  <c:v>18</c:v>
                </c:pt>
                <c:pt idx="45181">
                  <c:v>18</c:v>
                </c:pt>
                <c:pt idx="45182">
                  <c:v>18</c:v>
                </c:pt>
                <c:pt idx="45183">
                  <c:v>18</c:v>
                </c:pt>
                <c:pt idx="45184">
                  <c:v>18</c:v>
                </c:pt>
                <c:pt idx="45185">
                  <c:v>18</c:v>
                </c:pt>
                <c:pt idx="45186">
                  <c:v>18</c:v>
                </c:pt>
                <c:pt idx="45187">
                  <c:v>18</c:v>
                </c:pt>
                <c:pt idx="45188">
                  <c:v>18</c:v>
                </c:pt>
                <c:pt idx="45189">
                  <c:v>18</c:v>
                </c:pt>
                <c:pt idx="45190">
                  <c:v>18</c:v>
                </c:pt>
                <c:pt idx="45191">
                  <c:v>18</c:v>
                </c:pt>
                <c:pt idx="45192">
                  <c:v>18</c:v>
                </c:pt>
                <c:pt idx="45193">
                  <c:v>18</c:v>
                </c:pt>
                <c:pt idx="45194">
                  <c:v>18</c:v>
                </c:pt>
                <c:pt idx="45195">
                  <c:v>18</c:v>
                </c:pt>
                <c:pt idx="45196">
                  <c:v>18</c:v>
                </c:pt>
                <c:pt idx="45197">
                  <c:v>18</c:v>
                </c:pt>
                <c:pt idx="45198">
                  <c:v>18</c:v>
                </c:pt>
                <c:pt idx="45199">
                  <c:v>18</c:v>
                </c:pt>
                <c:pt idx="45200">
                  <c:v>18</c:v>
                </c:pt>
                <c:pt idx="45201">
                  <c:v>18</c:v>
                </c:pt>
                <c:pt idx="45202">
                  <c:v>18</c:v>
                </c:pt>
                <c:pt idx="45203">
                  <c:v>18</c:v>
                </c:pt>
                <c:pt idx="45204">
                  <c:v>18</c:v>
                </c:pt>
                <c:pt idx="45205">
                  <c:v>18</c:v>
                </c:pt>
                <c:pt idx="45206">
                  <c:v>18</c:v>
                </c:pt>
                <c:pt idx="45207">
                  <c:v>18</c:v>
                </c:pt>
                <c:pt idx="45208">
                  <c:v>18</c:v>
                </c:pt>
                <c:pt idx="45209">
                  <c:v>18</c:v>
                </c:pt>
                <c:pt idx="45210">
                  <c:v>18</c:v>
                </c:pt>
                <c:pt idx="45211">
                  <c:v>18</c:v>
                </c:pt>
                <c:pt idx="45212">
                  <c:v>18</c:v>
                </c:pt>
                <c:pt idx="45213">
                  <c:v>18</c:v>
                </c:pt>
                <c:pt idx="45214">
                  <c:v>18</c:v>
                </c:pt>
                <c:pt idx="45215">
                  <c:v>18</c:v>
                </c:pt>
                <c:pt idx="45216">
                  <c:v>18</c:v>
                </c:pt>
                <c:pt idx="45217">
                  <c:v>18</c:v>
                </c:pt>
                <c:pt idx="45218">
                  <c:v>18</c:v>
                </c:pt>
                <c:pt idx="45219">
                  <c:v>18</c:v>
                </c:pt>
                <c:pt idx="45220">
                  <c:v>18</c:v>
                </c:pt>
                <c:pt idx="45221">
                  <c:v>18</c:v>
                </c:pt>
                <c:pt idx="45222">
                  <c:v>18</c:v>
                </c:pt>
                <c:pt idx="45223">
                  <c:v>18</c:v>
                </c:pt>
                <c:pt idx="45224">
                  <c:v>18</c:v>
                </c:pt>
                <c:pt idx="45225">
                  <c:v>18</c:v>
                </c:pt>
                <c:pt idx="45226">
                  <c:v>18</c:v>
                </c:pt>
                <c:pt idx="45227">
                  <c:v>18</c:v>
                </c:pt>
                <c:pt idx="45228">
                  <c:v>18</c:v>
                </c:pt>
                <c:pt idx="45229">
                  <c:v>18</c:v>
                </c:pt>
                <c:pt idx="45230">
                  <c:v>18</c:v>
                </c:pt>
                <c:pt idx="45231">
                  <c:v>18</c:v>
                </c:pt>
                <c:pt idx="45232">
                  <c:v>18</c:v>
                </c:pt>
                <c:pt idx="45233">
                  <c:v>18</c:v>
                </c:pt>
                <c:pt idx="45234">
                  <c:v>18</c:v>
                </c:pt>
                <c:pt idx="45235">
                  <c:v>18</c:v>
                </c:pt>
                <c:pt idx="45236">
                  <c:v>18</c:v>
                </c:pt>
                <c:pt idx="45237">
                  <c:v>18</c:v>
                </c:pt>
                <c:pt idx="45238">
                  <c:v>18</c:v>
                </c:pt>
                <c:pt idx="45239">
                  <c:v>18</c:v>
                </c:pt>
                <c:pt idx="45240">
                  <c:v>18</c:v>
                </c:pt>
                <c:pt idx="45241">
                  <c:v>18</c:v>
                </c:pt>
                <c:pt idx="45242">
                  <c:v>18</c:v>
                </c:pt>
                <c:pt idx="45243">
                  <c:v>18</c:v>
                </c:pt>
                <c:pt idx="45244">
                  <c:v>18</c:v>
                </c:pt>
                <c:pt idx="45245">
                  <c:v>18</c:v>
                </c:pt>
                <c:pt idx="45246">
                  <c:v>18</c:v>
                </c:pt>
                <c:pt idx="45247">
                  <c:v>18</c:v>
                </c:pt>
                <c:pt idx="45248">
                  <c:v>18</c:v>
                </c:pt>
                <c:pt idx="45249">
                  <c:v>18</c:v>
                </c:pt>
                <c:pt idx="45250">
                  <c:v>18</c:v>
                </c:pt>
                <c:pt idx="45251">
                  <c:v>18</c:v>
                </c:pt>
                <c:pt idx="45252">
                  <c:v>18</c:v>
                </c:pt>
                <c:pt idx="45253">
                  <c:v>18</c:v>
                </c:pt>
                <c:pt idx="45254">
                  <c:v>18</c:v>
                </c:pt>
                <c:pt idx="45255">
                  <c:v>18</c:v>
                </c:pt>
                <c:pt idx="45256">
                  <c:v>18</c:v>
                </c:pt>
                <c:pt idx="45257">
                  <c:v>18</c:v>
                </c:pt>
                <c:pt idx="45258">
                  <c:v>18</c:v>
                </c:pt>
                <c:pt idx="45259">
                  <c:v>18</c:v>
                </c:pt>
                <c:pt idx="45260">
                  <c:v>18</c:v>
                </c:pt>
                <c:pt idx="45261">
                  <c:v>18</c:v>
                </c:pt>
                <c:pt idx="45262">
                  <c:v>18</c:v>
                </c:pt>
                <c:pt idx="45263">
                  <c:v>18</c:v>
                </c:pt>
                <c:pt idx="45264">
                  <c:v>18</c:v>
                </c:pt>
                <c:pt idx="45265">
                  <c:v>18</c:v>
                </c:pt>
                <c:pt idx="45266">
                  <c:v>18</c:v>
                </c:pt>
                <c:pt idx="45267">
                  <c:v>18</c:v>
                </c:pt>
                <c:pt idx="45268">
                  <c:v>18</c:v>
                </c:pt>
                <c:pt idx="45269">
                  <c:v>18</c:v>
                </c:pt>
                <c:pt idx="45270">
                  <c:v>18</c:v>
                </c:pt>
                <c:pt idx="45271">
                  <c:v>18</c:v>
                </c:pt>
                <c:pt idx="45272">
                  <c:v>18</c:v>
                </c:pt>
                <c:pt idx="45273">
                  <c:v>18</c:v>
                </c:pt>
                <c:pt idx="45274">
                  <c:v>18</c:v>
                </c:pt>
                <c:pt idx="45275">
                  <c:v>18</c:v>
                </c:pt>
                <c:pt idx="45276">
                  <c:v>18</c:v>
                </c:pt>
                <c:pt idx="45277">
                  <c:v>18</c:v>
                </c:pt>
                <c:pt idx="45278">
                  <c:v>18</c:v>
                </c:pt>
                <c:pt idx="45279">
                  <c:v>18</c:v>
                </c:pt>
                <c:pt idx="45280">
                  <c:v>18</c:v>
                </c:pt>
                <c:pt idx="45281">
                  <c:v>18</c:v>
                </c:pt>
                <c:pt idx="45282">
                  <c:v>18</c:v>
                </c:pt>
                <c:pt idx="45283">
                  <c:v>18</c:v>
                </c:pt>
                <c:pt idx="45284">
                  <c:v>18</c:v>
                </c:pt>
                <c:pt idx="45285">
                  <c:v>18</c:v>
                </c:pt>
                <c:pt idx="45286">
                  <c:v>18</c:v>
                </c:pt>
                <c:pt idx="45287">
                  <c:v>18</c:v>
                </c:pt>
                <c:pt idx="45288">
                  <c:v>18</c:v>
                </c:pt>
                <c:pt idx="45289">
                  <c:v>18</c:v>
                </c:pt>
                <c:pt idx="45290">
                  <c:v>18</c:v>
                </c:pt>
                <c:pt idx="45291">
                  <c:v>18</c:v>
                </c:pt>
                <c:pt idx="45292">
                  <c:v>18</c:v>
                </c:pt>
                <c:pt idx="45293">
                  <c:v>18</c:v>
                </c:pt>
                <c:pt idx="45294">
                  <c:v>18</c:v>
                </c:pt>
                <c:pt idx="45295">
                  <c:v>18</c:v>
                </c:pt>
                <c:pt idx="45296">
                  <c:v>18</c:v>
                </c:pt>
                <c:pt idx="45297">
                  <c:v>18</c:v>
                </c:pt>
                <c:pt idx="45298">
                  <c:v>18</c:v>
                </c:pt>
                <c:pt idx="45299">
                  <c:v>18</c:v>
                </c:pt>
                <c:pt idx="45300">
                  <c:v>18</c:v>
                </c:pt>
                <c:pt idx="45301">
                  <c:v>18</c:v>
                </c:pt>
                <c:pt idx="45302">
                  <c:v>18</c:v>
                </c:pt>
                <c:pt idx="45303">
                  <c:v>18</c:v>
                </c:pt>
                <c:pt idx="45304">
                  <c:v>18</c:v>
                </c:pt>
                <c:pt idx="45305">
                  <c:v>18</c:v>
                </c:pt>
                <c:pt idx="45306">
                  <c:v>18</c:v>
                </c:pt>
                <c:pt idx="45307">
                  <c:v>18</c:v>
                </c:pt>
                <c:pt idx="45308">
                  <c:v>18</c:v>
                </c:pt>
                <c:pt idx="45309">
                  <c:v>18</c:v>
                </c:pt>
                <c:pt idx="45310">
                  <c:v>18</c:v>
                </c:pt>
                <c:pt idx="45311">
                  <c:v>18</c:v>
                </c:pt>
                <c:pt idx="45312">
                  <c:v>18</c:v>
                </c:pt>
                <c:pt idx="45313">
                  <c:v>18</c:v>
                </c:pt>
                <c:pt idx="45314">
                  <c:v>18</c:v>
                </c:pt>
                <c:pt idx="45315">
                  <c:v>18</c:v>
                </c:pt>
                <c:pt idx="45316">
                  <c:v>18</c:v>
                </c:pt>
                <c:pt idx="45317">
                  <c:v>18</c:v>
                </c:pt>
                <c:pt idx="45318">
                  <c:v>18</c:v>
                </c:pt>
                <c:pt idx="45319">
                  <c:v>18</c:v>
                </c:pt>
                <c:pt idx="45320">
                  <c:v>18</c:v>
                </c:pt>
                <c:pt idx="45321">
                  <c:v>18</c:v>
                </c:pt>
                <c:pt idx="45322">
                  <c:v>18</c:v>
                </c:pt>
                <c:pt idx="45323">
                  <c:v>18</c:v>
                </c:pt>
                <c:pt idx="45324">
                  <c:v>18</c:v>
                </c:pt>
                <c:pt idx="45325">
                  <c:v>18</c:v>
                </c:pt>
                <c:pt idx="45326">
                  <c:v>18</c:v>
                </c:pt>
                <c:pt idx="45327">
                  <c:v>18</c:v>
                </c:pt>
                <c:pt idx="45328">
                  <c:v>18</c:v>
                </c:pt>
                <c:pt idx="45329">
                  <c:v>18</c:v>
                </c:pt>
                <c:pt idx="45330">
                  <c:v>18</c:v>
                </c:pt>
                <c:pt idx="45331">
                  <c:v>18</c:v>
                </c:pt>
                <c:pt idx="45332">
                  <c:v>18</c:v>
                </c:pt>
                <c:pt idx="45333">
                  <c:v>18</c:v>
                </c:pt>
                <c:pt idx="45334">
                  <c:v>18</c:v>
                </c:pt>
                <c:pt idx="45335">
                  <c:v>18</c:v>
                </c:pt>
                <c:pt idx="45336">
                  <c:v>18</c:v>
                </c:pt>
                <c:pt idx="45337">
                  <c:v>18</c:v>
                </c:pt>
                <c:pt idx="45338">
                  <c:v>18</c:v>
                </c:pt>
                <c:pt idx="45339">
                  <c:v>18</c:v>
                </c:pt>
                <c:pt idx="45340">
                  <c:v>18</c:v>
                </c:pt>
                <c:pt idx="45341">
                  <c:v>18</c:v>
                </c:pt>
                <c:pt idx="45342">
                  <c:v>18</c:v>
                </c:pt>
                <c:pt idx="45343">
                  <c:v>18</c:v>
                </c:pt>
                <c:pt idx="45344">
                  <c:v>18</c:v>
                </c:pt>
                <c:pt idx="45345">
                  <c:v>18</c:v>
                </c:pt>
                <c:pt idx="45346">
                  <c:v>18</c:v>
                </c:pt>
                <c:pt idx="45347">
                  <c:v>18</c:v>
                </c:pt>
                <c:pt idx="45348">
                  <c:v>18</c:v>
                </c:pt>
                <c:pt idx="45349">
                  <c:v>18</c:v>
                </c:pt>
                <c:pt idx="45350">
                  <c:v>18</c:v>
                </c:pt>
                <c:pt idx="45351">
                  <c:v>18</c:v>
                </c:pt>
                <c:pt idx="45352">
                  <c:v>18</c:v>
                </c:pt>
                <c:pt idx="45353">
                  <c:v>18</c:v>
                </c:pt>
                <c:pt idx="45354">
                  <c:v>18</c:v>
                </c:pt>
                <c:pt idx="45355">
                  <c:v>18</c:v>
                </c:pt>
                <c:pt idx="45356">
                  <c:v>18</c:v>
                </c:pt>
                <c:pt idx="45357">
                  <c:v>18</c:v>
                </c:pt>
                <c:pt idx="45358">
                  <c:v>18</c:v>
                </c:pt>
                <c:pt idx="45359">
                  <c:v>18</c:v>
                </c:pt>
                <c:pt idx="45360">
                  <c:v>18</c:v>
                </c:pt>
                <c:pt idx="45361">
                  <c:v>18</c:v>
                </c:pt>
                <c:pt idx="45362">
                  <c:v>18</c:v>
                </c:pt>
                <c:pt idx="45363">
                  <c:v>18</c:v>
                </c:pt>
                <c:pt idx="45364">
                  <c:v>18</c:v>
                </c:pt>
                <c:pt idx="45365">
                  <c:v>18</c:v>
                </c:pt>
                <c:pt idx="45366">
                  <c:v>18</c:v>
                </c:pt>
                <c:pt idx="45367">
                  <c:v>18</c:v>
                </c:pt>
                <c:pt idx="45368">
                  <c:v>18</c:v>
                </c:pt>
                <c:pt idx="45369">
                  <c:v>18</c:v>
                </c:pt>
                <c:pt idx="45370">
                  <c:v>18</c:v>
                </c:pt>
                <c:pt idx="45371">
                  <c:v>18</c:v>
                </c:pt>
                <c:pt idx="45372">
                  <c:v>18</c:v>
                </c:pt>
                <c:pt idx="45373">
                  <c:v>18</c:v>
                </c:pt>
                <c:pt idx="45374">
                  <c:v>18</c:v>
                </c:pt>
                <c:pt idx="45375">
                  <c:v>18</c:v>
                </c:pt>
                <c:pt idx="45376">
                  <c:v>18</c:v>
                </c:pt>
                <c:pt idx="45377">
                  <c:v>18</c:v>
                </c:pt>
                <c:pt idx="45378">
                  <c:v>18</c:v>
                </c:pt>
                <c:pt idx="45379">
                  <c:v>18</c:v>
                </c:pt>
                <c:pt idx="45380">
                  <c:v>18</c:v>
                </c:pt>
                <c:pt idx="45381">
                  <c:v>18</c:v>
                </c:pt>
                <c:pt idx="45382">
                  <c:v>18</c:v>
                </c:pt>
                <c:pt idx="45383">
                  <c:v>18</c:v>
                </c:pt>
                <c:pt idx="45384">
                  <c:v>18</c:v>
                </c:pt>
                <c:pt idx="45385">
                  <c:v>18</c:v>
                </c:pt>
                <c:pt idx="45386">
                  <c:v>18</c:v>
                </c:pt>
                <c:pt idx="45387">
                  <c:v>18</c:v>
                </c:pt>
                <c:pt idx="45388">
                  <c:v>18</c:v>
                </c:pt>
                <c:pt idx="45389">
                  <c:v>18</c:v>
                </c:pt>
                <c:pt idx="45390">
                  <c:v>18</c:v>
                </c:pt>
                <c:pt idx="45391">
                  <c:v>18</c:v>
                </c:pt>
                <c:pt idx="45392">
                  <c:v>18</c:v>
                </c:pt>
                <c:pt idx="45393">
                  <c:v>18</c:v>
                </c:pt>
                <c:pt idx="45394">
                  <c:v>18</c:v>
                </c:pt>
                <c:pt idx="45395">
                  <c:v>18</c:v>
                </c:pt>
                <c:pt idx="45396">
                  <c:v>18</c:v>
                </c:pt>
                <c:pt idx="45397">
                  <c:v>18</c:v>
                </c:pt>
                <c:pt idx="45398">
                  <c:v>18</c:v>
                </c:pt>
                <c:pt idx="45399">
                  <c:v>18</c:v>
                </c:pt>
                <c:pt idx="45400">
                  <c:v>18</c:v>
                </c:pt>
                <c:pt idx="45401">
                  <c:v>18</c:v>
                </c:pt>
                <c:pt idx="45402">
                  <c:v>18</c:v>
                </c:pt>
                <c:pt idx="45403">
                  <c:v>18</c:v>
                </c:pt>
                <c:pt idx="45404">
                  <c:v>18</c:v>
                </c:pt>
                <c:pt idx="45405">
                  <c:v>18</c:v>
                </c:pt>
                <c:pt idx="45406">
                  <c:v>18</c:v>
                </c:pt>
                <c:pt idx="45407">
                  <c:v>18</c:v>
                </c:pt>
                <c:pt idx="45408">
                  <c:v>18</c:v>
                </c:pt>
                <c:pt idx="45409">
                  <c:v>18</c:v>
                </c:pt>
                <c:pt idx="45410">
                  <c:v>18</c:v>
                </c:pt>
                <c:pt idx="45411">
                  <c:v>18</c:v>
                </c:pt>
                <c:pt idx="45412">
                  <c:v>18</c:v>
                </c:pt>
                <c:pt idx="45413">
                  <c:v>18</c:v>
                </c:pt>
                <c:pt idx="45414">
                  <c:v>18</c:v>
                </c:pt>
                <c:pt idx="45415">
                  <c:v>18</c:v>
                </c:pt>
                <c:pt idx="45416">
                  <c:v>18</c:v>
                </c:pt>
                <c:pt idx="45417">
                  <c:v>18</c:v>
                </c:pt>
                <c:pt idx="45418">
                  <c:v>18</c:v>
                </c:pt>
                <c:pt idx="45419">
                  <c:v>18</c:v>
                </c:pt>
                <c:pt idx="45420">
                  <c:v>18</c:v>
                </c:pt>
                <c:pt idx="45421">
                  <c:v>18</c:v>
                </c:pt>
                <c:pt idx="45422">
                  <c:v>18</c:v>
                </c:pt>
                <c:pt idx="45423">
                  <c:v>18</c:v>
                </c:pt>
                <c:pt idx="45424">
                  <c:v>18</c:v>
                </c:pt>
                <c:pt idx="45425">
                  <c:v>18</c:v>
                </c:pt>
                <c:pt idx="45426">
                  <c:v>18</c:v>
                </c:pt>
                <c:pt idx="45427">
                  <c:v>18</c:v>
                </c:pt>
                <c:pt idx="45428">
                  <c:v>18</c:v>
                </c:pt>
                <c:pt idx="45429">
                  <c:v>18</c:v>
                </c:pt>
                <c:pt idx="45430">
                  <c:v>18</c:v>
                </c:pt>
                <c:pt idx="45431">
                  <c:v>18</c:v>
                </c:pt>
                <c:pt idx="45432">
                  <c:v>18</c:v>
                </c:pt>
                <c:pt idx="45433">
                  <c:v>18</c:v>
                </c:pt>
                <c:pt idx="45434">
                  <c:v>18</c:v>
                </c:pt>
                <c:pt idx="45435">
                  <c:v>18</c:v>
                </c:pt>
                <c:pt idx="45436">
                  <c:v>18</c:v>
                </c:pt>
                <c:pt idx="45437">
                  <c:v>18</c:v>
                </c:pt>
                <c:pt idx="45438">
                  <c:v>18</c:v>
                </c:pt>
                <c:pt idx="45439">
                  <c:v>18</c:v>
                </c:pt>
                <c:pt idx="45440">
                  <c:v>18</c:v>
                </c:pt>
                <c:pt idx="45441">
                  <c:v>18</c:v>
                </c:pt>
                <c:pt idx="45442">
                  <c:v>18</c:v>
                </c:pt>
                <c:pt idx="45443">
                  <c:v>18</c:v>
                </c:pt>
                <c:pt idx="45444">
                  <c:v>18</c:v>
                </c:pt>
                <c:pt idx="45445">
                  <c:v>18</c:v>
                </c:pt>
                <c:pt idx="45446">
                  <c:v>18</c:v>
                </c:pt>
                <c:pt idx="45447">
                  <c:v>18</c:v>
                </c:pt>
                <c:pt idx="45448">
                  <c:v>18</c:v>
                </c:pt>
                <c:pt idx="45449">
                  <c:v>18</c:v>
                </c:pt>
                <c:pt idx="45450">
                  <c:v>18</c:v>
                </c:pt>
                <c:pt idx="45451">
                  <c:v>18</c:v>
                </c:pt>
                <c:pt idx="45452">
                  <c:v>18</c:v>
                </c:pt>
                <c:pt idx="45453">
                  <c:v>18</c:v>
                </c:pt>
                <c:pt idx="45454">
                  <c:v>18</c:v>
                </c:pt>
                <c:pt idx="45455">
                  <c:v>18</c:v>
                </c:pt>
                <c:pt idx="45456">
                  <c:v>18</c:v>
                </c:pt>
                <c:pt idx="45457">
                  <c:v>18</c:v>
                </c:pt>
                <c:pt idx="45458">
                  <c:v>18</c:v>
                </c:pt>
                <c:pt idx="45459">
                  <c:v>18</c:v>
                </c:pt>
                <c:pt idx="45460">
                  <c:v>18</c:v>
                </c:pt>
                <c:pt idx="45461">
                  <c:v>18</c:v>
                </c:pt>
                <c:pt idx="45462">
                  <c:v>18</c:v>
                </c:pt>
                <c:pt idx="45463">
                  <c:v>18</c:v>
                </c:pt>
                <c:pt idx="45464">
                  <c:v>18</c:v>
                </c:pt>
                <c:pt idx="45465">
                  <c:v>18</c:v>
                </c:pt>
                <c:pt idx="45466">
                  <c:v>18</c:v>
                </c:pt>
                <c:pt idx="45467">
                  <c:v>18</c:v>
                </c:pt>
                <c:pt idx="45468">
                  <c:v>18</c:v>
                </c:pt>
                <c:pt idx="45469">
                  <c:v>18</c:v>
                </c:pt>
                <c:pt idx="45470">
                  <c:v>18</c:v>
                </c:pt>
                <c:pt idx="45471">
                  <c:v>18</c:v>
                </c:pt>
                <c:pt idx="45472">
                  <c:v>18</c:v>
                </c:pt>
                <c:pt idx="45473">
                  <c:v>18</c:v>
                </c:pt>
                <c:pt idx="45474">
                  <c:v>18</c:v>
                </c:pt>
                <c:pt idx="45475">
                  <c:v>18</c:v>
                </c:pt>
                <c:pt idx="45476">
                  <c:v>18</c:v>
                </c:pt>
                <c:pt idx="45477">
                  <c:v>18</c:v>
                </c:pt>
                <c:pt idx="45478">
                  <c:v>18</c:v>
                </c:pt>
                <c:pt idx="45479">
                  <c:v>18</c:v>
                </c:pt>
                <c:pt idx="45480">
                  <c:v>18</c:v>
                </c:pt>
                <c:pt idx="45481">
                  <c:v>18</c:v>
                </c:pt>
                <c:pt idx="45482">
                  <c:v>18</c:v>
                </c:pt>
                <c:pt idx="45483">
                  <c:v>18</c:v>
                </c:pt>
                <c:pt idx="45484">
                  <c:v>18</c:v>
                </c:pt>
                <c:pt idx="45485">
                  <c:v>18</c:v>
                </c:pt>
                <c:pt idx="45486">
                  <c:v>18</c:v>
                </c:pt>
                <c:pt idx="45487">
                  <c:v>18</c:v>
                </c:pt>
                <c:pt idx="45488">
                  <c:v>18</c:v>
                </c:pt>
                <c:pt idx="45489">
                  <c:v>18</c:v>
                </c:pt>
                <c:pt idx="45490">
                  <c:v>18</c:v>
                </c:pt>
                <c:pt idx="45491">
                  <c:v>18</c:v>
                </c:pt>
                <c:pt idx="45492">
                  <c:v>18</c:v>
                </c:pt>
                <c:pt idx="45493">
                  <c:v>18</c:v>
                </c:pt>
                <c:pt idx="45494">
                  <c:v>18</c:v>
                </c:pt>
                <c:pt idx="45495">
                  <c:v>18</c:v>
                </c:pt>
                <c:pt idx="45496">
                  <c:v>18</c:v>
                </c:pt>
                <c:pt idx="45497">
                  <c:v>18</c:v>
                </c:pt>
                <c:pt idx="45498">
                  <c:v>18</c:v>
                </c:pt>
                <c:pt idx="45499">
                  <c:v>18</c:v>
                </c:pt>
                <c:pt idx="45500">
                  <c:v>18</c:v>
                </c:pt>
                <c:pt idx="45501">
                  <c:v>18</c:v>
                </c:pt>
                <c:pt idx="45502">
                  <c:v>18</c:v>
                </c:pt>
                <c:pt idx="45503">
                  <c:v>18</c:v>
                </c:pt>
                <c:pt idx="45504">
                  <c:v>18</c:v>
                </c:pt>
                <c:pt idx="45505">
                  <c:v>18</c:v>
                </c:pt>
                <c:pt idx="45506">
                  <c:v>18</c:v>
                </c:pt>
                <c:pt idx="45507">
                  <c:v>18</c:v>
                </c:pt>
                <c:pt idx="45508">
                  <c:v>18</c:v>
                </c:pt>
                <c:pt idx="45509">
                  <c:v>18</c:v>
                </c:pt>
                <c:pt idx="45510">
                  <c:v>18</c:v>
                </c:pt>
                <c:pt idx="45511">
                  <c:v>18</c:v>
                </c:pt>
                <c:pt idx="45512">
                  <c:v>18</c:v>
                </c:pt>
                <c:pt idx="45513">
                  <c:v>18</c:v>
                </c:pt>
                <c:pt idx="45514">
                  <c:v>18</c:v>
                </c:pt>
                <c:pt idx="45515">
                  <c:v>18</c:v>
                </c:pt>
                <c:pt idx="45516">
                  <c:v>18</c:v>
                </c:pt>
                <c:pt idx="45517">
                  <c:v>18</c:v>
                </c:pt>
                <c:pt idx="45518">
                  <c:v>18</c:v>
                </c:pt>
                <c:pt idx="45519">
                  <c:v>18</c:v>
                </c:pt>
                <c:pt idx="45520">
                  <c:v>18</c:v>
                </c:pt>
                <c:pt idx="45521">
                  <c:v>18</c:v>
                </c:pt>
                <c:pt idx="45522">
                  <c:v>18</c:v>
                </c:pt>
                <c:pt idx="45523">
                  <c:v>18</c:v>
                </c:pt>
                <c:pt idx="45524">
                  <c:v>18</c:v>
                </c:pt>
                <c:pt idx="45525">
                  <c:v>18</c:v>
                </c:pt>
                <c:pt idx="45526">
                  <c:v>18</c:v>
                </c:pt>
                <c:pt idx="45527">
                  <c:v>18</c:v>
                </c:pt>
                <c:pt idx="45528">
                  <c:v>18</c:v>
                </c:pt>
                <c:pt idx="45529">
                  <c:v>18</c:v>
                </c:pt>
                <c:pt idx="45530">
                  <c:v>18</c:v>
                </c:pt>
                <c:pt idx="45531">
                  <c:v>18</c:v>
                </c:pt>
                <c:pt idx="45532">
                  <c:v>18</c:v>
                </c:pt>
                <c:pt idx="45533">
                  <c:v>18</c:v>
                </c:pt>
                <c:pt idx="45534">
                  <c:v>18</c:v>
                </c:pt>
                <c:pt idx="45535">
                  <c:v>18</c:v>
                </c:pt>
                <c:pt idx="45536">
                  <c:v>18</c:v>
                </c:pt>
                <c:pt idx="45537">
                  <c:v>18</c:v>
                </c:pt>
                <c:pt idx="45538">
                  <c:v>18</c:v>
                </c:pt>
                <c:pt idx="45539">
                  <c:v>18</c:v>
                </c:pt>
                <c:pt idx="45540">
                  <c:v>18</c:v>
                </c:pt>
                <c:pt idx="45541">
                  <c:v>18</c:v>
                </c:pt>
                <c:pt idx="45542">
                  <c:v>18</c:v>
                </c:pt>
                <c:pt idx="45543">
                  <c:v>18</c:v>
                </c:pt>
                <c:pt idx="45544">
                  <c:v>18</c:v>
                </c:pt>
                <c:pt idx="45545">
                  <c:v>18</c:v>
                </c:pt>
                <c:pt idx="45546">
                  <c:v>18</c:v>
                </c:pt>
                <c:pt idx="45547">
                  <c:v>18</c:v>
                </c:pt>
                <c:pt idx="45548">
                  <c:v>18</c:v>
                </c:pt>
                <c:pt idx="45549">
                  <c:v>18</c:v>
                </c:pt>
                <c:pt idx="45550">
                  <c:v>18</c:v>
                </c:pt>
                <c:pt idx="45551">
                  <c:v>18</c:v>
                </c:pt>
                <c:pt idx="45552">
                  <c:v>18</c:v>
                </c:pt>
                <c:pt idx="45553">
                  <c:v>18</c:v>
                </c:pt>
                <c:pt idx="45554">
                  <c:v>18</c:v>
                </c:pt>
                <c:pt idx="45555">
                  <c:v>18</c:v>
                </c:pt>
                <c:pt idx="45556">
                  <c:v>18</c:v>
                </c:pt>
                <c:pt idx="45557">
                  <c:v>18</c:v>
                </c:pt>
                <c:pt idx="45558">
                  <c:v>18</c:v>
                </c:pt>
                <c:pt idx="45559">
                  <c:v>18</c:v>
                </c:pt>
                <c:pt idx="45560">
                  <c:v>18</c:v>
                </c:pt>
                <c:pt idx="45561">
                  <c:v>18</c:v>
                </c:pt>
                <c:pt idx="45562">
                  <c:v>18</c:v>
                </c:pt>
                <c:pt idx="45563">
                  <c:v>18</c:v>
                </c:pt>
                <c:pt idx="45564">
                  <c:v>18</c:v>
                </c:pt>
                <c:pt idx="45565">
                  <c:v>18</c:v>
                </c:pt>
                <c:pt idx="45566">
                  <c:v>18</c:v>
                </c:pt>
                <c:pt idx="45567">
                  <c:v>18</c:v>
                </c:pt>
                <c:pt idx="45568">
                  <c:v>18</c:v>
                </c:pt>
                <c:pt idx="45569">
                  <c:v>18</c:v>
                </c:pt>
                <c:pt idx="45570">
                  <c:v>18</c:v>
                </c:pt>
                <c:pt idx="45571">
                  <c:v>18</c:v>
                </c:pt>
                <c:pt idx="45572">
                  <c:v>18</c:v>
                </c:pt>
                <c:pt idx="45573">
                  <c:v>18</c:v>
                </c:pt>
                <c:pt idx="45574">
                  <c:v>18</c:v>
                </c:pt>
                <c:pt idx="45575">
                  <c:v>18</c:v>
                </c:pt>
                <c:pt idx="45576">
                  <c:v>18</c:v>
                </c:pt>
                <c:pt idx="45577">
                  <c:v>18</c:v>
                </c:pt>
                <c:pt idx="45578">
                  <c:v>18</c:v>
                </c:pt>
                <c:pt idx="45579">
                  <c:v>18</c:v>
                </c:pt>
                <c:pt idx="45580">
                  <c:v>18</c:v>
                </c:pt>
                <c:pt idx="45581">
                  <c:v>18</c:v>
                </c:pt>
                <c:pt idx="45582">
                  <c:v>18</c:v>
                </c:pt>
                <c:pt idx="45583">
                  <c:v>18</c:v>
                </c:pt>
                <c:pt idx="45584">
                  <c:v>18</c:v>
                </c:pt>
                <c:pt idx="45585">
                  <c:v>18</c:v>
                </c:pt>
                <c:pt idx="45586">
                  <c:v>18</c:v>
                </c:pt>
                <c:pt idx="45587">
                  <c:v>18</c:v>
                </c:pt>
                <c:pt idx="45588">
                  <c:v>18</c:v>
                </c:pt>
                <c:pt idx="45589">
                  <c:v>18</c:v>
                </c:pt>
                <c:pt idx="45590">
                  <c:v>18</c:v>
                </c:pt>
                <c:pt idx="45591">
                  <c:v>18</c:v>
                </c:pt>
                <c:pt idx="45592">
                  <c:v>18</c:v>
                </c:pt>
                <c:pt idx="45593">
                  <c:v>18</c:v>
                </c:pt>
                <c:pt idx="45594">
                  <c:v>18</c:v>
                </c:pt>
                <c:pt idx="45595">
                  <c:v>18</c:v>
                </c:pt>
                <c:pt idx="45596">
                  <c:v>18</c:v>
                </c:pt>
                <c:pt idx="45597">
                  <c:v>18</c:v>
                </c:pt>
                <c:pt idx="45598">
                  <c:v>18</c:v>
                </c:pt>
                <c:pt idx="45599">
                  <c:v>18</c:v>
                </c:pt>
                <c:pt idx="45600">
                  <c:v>18</c:v>
                </c:pt>
                <c:pt idx="45601">
                  <c:v>18</c:v>
                </c:pt>
                <c:pt idx="45602">
                  <c:v>18</c:v>
                </c:pt>
                <c:pt idx="45603">
                  <c:v>18</c:v>
                </c:pt>
                <c:pt idx="45604">
                  <c:v>18</c:v>
                </c:pt>
                <c:pt idx="45605">
                  <c:v>18</c:v>
                </c:pt>
                <c:pt idx="45606">
                  <c:v>18</c:v>
                </c:pt>
                <c:pt idx="45607">
                  <c:v>18</c:v>
                </c:pt>
                <c:pt idx="45608">
                  <c:v>18</c:v>
                </c:pt>
                <c:pt idx="45609">
                  <c:v>18</c:v>
                </c:pt>
                <c:pt idx="45610">
                  <c:v>18</c:v>
                </c:pt>
                <c:pt idx="45611">
                  <c:v>18</c:v>
                </c:pt>
                <c:pt idx="45612">
                  <c:v>18</c:v>
                </c:pt>
                <c:pt idx="45613">
                  <c:v>18</c:v>
                </c:pt>
                <c:pt idx="45614">
                  <c:v>18</c:v>
                </c:pt>
                <c:pt idx="45615">
                  <c:v>18</c:v>
                </c:pt>
                <c:pt idx="45616">
                  <c:v>18</c:v>
                </c:pt>
                <c:pt idx="45617">
                  <c:v>18</c:v>
                </c:pt>
                <c:pt idx="45618">
                  <c:v>18</c:v>
                </c:pt>
                <c:pt idx="45619">
                  <c:v>18</c:v>
                </c:pt>
                <c:pt idx="45620">
                  <c:v>18</c:v>
                </c:pt>
                <c:pt idx="45621">
                  <c:v>18</c:v>
                </c:pt>
                <c:pt idx="45622">
                  <c:v>18</c:v>
                </c:pt>
                <c:pt idx="45623">
                  <c:v>18</c:v>
                </c:pt>
                <c:pt idx="45624">
                  <c:v>18</c:v>
                </c:pt>
                <c:pt idx="45625">
                  <c:v>18</c:v>
                </c:pt>
                <c:pt idx="45626">
                  <c:v>18</c:v>
                </c:pt>
                <c:pt idx="45627">
                  <c:v>18</c:v>
                </c:pt>
                <c:pt idx="45628">
                  <c:v>18</c:v>
                </c:pt>
                <c:pt idx="45629">
                  <c:v>18</c:v>
                </c:pt>
                <c:pt idx="45630">
                  <c:v>18</c:v>
                </c:pt>
                <c:pt idx="45631">
                  <c:v>18</c:v>
                </c:pt>
                <c:pt idx="45632">
                  <c:v>18</c:v>
                </c:pt>
                <c:pt idx="45633">
                  <c:v>18</c:v>
                </c:pt>
                <c:pt idx="45634">
                  <c:v>18</c:v>
                </c:pt>
                <c:pt idx="45635">
                  <c:v>18</c:v>
                </c:pt>
                <c:pt idx="45636">
                  <c:v>18</c:v>
                </c:pt>
                <c:pt idx="45637">
                  <c:v>18</c:v>
                </c:pt>
                <c:pt idx="45638">
                  <c:v>18</c:v>
                </c:pt>
                <c:pt idx="45639">
                  <c:v>18</c:v>
                </c:pt>
                <c:pt idx="45640">
                  <c:v>18</c:v>
                </c:pt>
                <c:pt idx="45641">
                  <c:v>18</c:v>
                </c:pt>
                <c:pt idx="45642">
                  <c:v>18</c:v>
                </c:pt>
                <c:pt idx="45643">
                  <c:v>18</c:v>
                </c:pt>
                <c:pt idx="45644">
                  <c:v>18</c:v>
                </c:pt>
                <c:pt idx="45645">
                  <c:v>18</c:v>
                </c:pt>
                <c:pt idx="45646">
                  <c:v>18</c:v>
                </c:pt>
                <c:pt idx="45647">
                  <c:v>18</c:v>
                </c:pt>
                <c:pt idx="45648">
                  <c:v>18</c:v>
                </c:pt>
                <c:pt idx="45649">
                  <c:v>18</c:v>
                </c:pt>
                <c:pt idx="45650">
                  <c:v>18</c:v>
                </c:pt>
                <c:pt idx="45651">
                  <c:v>18</c:v>
                </c:pt>
                <c:pt idx="45652">
                  <c:v>18</c:v>
                </c:pt>
                <c:pt idx="45653">
                  <c:v>18</c:v>
                </c:pt>
                <c:pt idx="45654">
                  <c:v>18</c:v>
                </c:pt>
                <c:pt idx="45655">
                  <c:v>18</c:v>
                </c:pt>
                <c:pt idx="45656">
                  <c:v>18</c:v>
                </c:pt>
                <c:pt idx="45657">
                  <c:v>18</c:v>
                </c:pt>
                <c:pt idx="45658">
                  <c:v>18</c:v>
                </c:pt>
                <c:pt idx="45659">
                  <c:v>18</c:v>
                </c:pt>
                <c:pt idx="45660">
                  <c:v>18</c:v>
                </c:pt>
                <c:pt idx="45661">
                  <c:v>18</c:v>
                </c:pt>
                <c:pt idx="45662">
                  <c:v>18</c:v>
                </c:pt>
                <c:pt idx="45663">
                  <c:v>18</c:v>
                </c:pt>
                <c:pt idx="45664">
                  <c:v>18</c:v>
                </c:pt>
                <c:pt idx="45665">
                  <c:v>18</c:v>
                </c:pt>
                <c:pt idx="45666">
                  <c:v>18</c:v>
                </c:pt>
                <c:pt idx="45667">
                  <c:v>18</c:v>
                </c:pt>
                <c:pt idx="45668">
                  <c:v>18</c:v>
                </c:pt>
                <c:pt idx="45669">
                  <c:v>18</c:v>
                </c:pt>
                <c:pt idx="45670">
                  <c:v>18</c:v>
                </c:pt>
                <c:pt idx="45671">
                  <c:v>18</c:v>
                </c:pt>
                <c:pt idx="45672">
                  <c:v>18</c:v>
                </c:pt>
                <c:pt idx="45673">
                  <c:v>18</c:v>
                </c:pt>
                <c:pt idx="45674">
                  <c:v>18</c:v>
                </c:pt>
                <c:pt idx="45675">
                  <c:v>18</c:v>
                </c:pt>
                <c:pt idx="45676">
                  <c:v>18</c:v>
                </c:pt>
                <c:pt idx="45677">
                  <c:v>18</c:v>
                </c:pt>
                <c:pt idx="45678">
                  <c:v>18</c:v>
                </c:pt>
                <c:pt idx="45679">
                  <c:v>18</c:v>
                </c:pt>
                <c:pt idx="45680">
                  <c:v>18</c:v>
                </c:pt>
                <c:pt idx="45681">
                  <c:v>18</c:v>
                </c:pt>
                <c:pt idx="45682">
                  <c:v>18</c:v>
                </c:pt>
                <c:pt idx="45683">
                  <c:v>18</c:v>
                </c:pt>
                <c:pt idx="45684">
                  <c:v>18</c:v>
                </c:pt>
                <c:pt idx="45685">
                  <c:v>18</c:v>
                </c:pt>
                <c:pt idx="45686">
                  <c:v>18</c:v>
                </c:pt>
                <c:pt idx="45687">
                  <c:v>18</c:v>
                </c:pt>
                <c:pt idx="45688">
                  <c:v>18</c:v>
                </c:pt>
                <c:pt idx="45689">
                  <c:v>18</c:v>
                </c:pt>
                <c:pt idx="45690">
                  <c:v>18</c:v>
                </c:pt>
                <c:pt idx="45691">
                  <c:v>18</c:v>
                </c:pt>
                <c:pt idx="45692">
                  <c:v>18</c:v>
                </c:pt>
                <c:pt idx="45693">
                  <c:v>18</c:v>
                </c:pt>
                <c:pt idx="45694">
                  <c:v>18</c:v>
                </c:pt>
                <c:pt idx="45695">
                  <c:v>18</c:v>
                </c:pt>
                <c:pt idx="45696">
                  <c:v>18</c:v>
                </c:pt>
                <c:pt idx="45697">
                  <c:v>18</c:v>
                </c:pt>
                <c:pt idx="45698">
                  <c:v>18</c:v>
                </c:pt>
                <c:pt idx="45699">
                  <c:v>18</c:v>
                </c:pt>
                <c:pt idx="45700">
                  <c:v>18</c:v>
                </c:pt>
                <c:pt idx="45701">
                  <c:v>18</c:v>
                </c:pt>
                <c:pt idx="45702">
                  <c:v>18</c:v>
                </c:pt>
                <c:pt idx="45703">
                  <c:v>18</c:v>
                </c:pt>
                <c:pt idx="45704">
                  <c:v>18</c:v>
                </c:pt>
                <c:pt idx="45705">
                  <c:v>18</c:v>
                </c:pt>
                <c:pt idx="45706">
                  <c:v>18</c:v>
                </c:pt>
                <c:pt idx="45707">
                  <c:v>18</c:v>
                </c:pt>
                <c:pt idx="45708">
                  <c:v>18</c:v>
                </c:pt>
                <c:pt idx="45709">
                  <c:v>18</c:v>
                </c:pt>
                <c:pt idx="45710">
                  <c:v>18</c:v>
                </c:pt>
                <c:pt idx="45711">
                  <c:v>18</c:v>
                </c:pt>
                <c:pt idx="45712">
                  <c:v>18</c:v>
                </c:pt>
                <c:pt idx="45713">
                  <c:v>18</c:v>
                </c:pt>
                <c:pt idx="45714">
                  <c:v>18</c:v>
                </c:pt>
                <c:pt idx="45715">
                  <c:v>18</c:v>
                </c:pt>
                <c:pt idx="45716">
                  <c:v>18</c:v>
                </c:pt>
                <c:pt idx="45717">
                  <c:v>18</c:v>
                </c:pt>
                <c:pt idx="45718">
                  <c:v>18</c:v>
                </c:pt>
                <c:pt idx="45719">
                  <c:v>18</c:v>
                </c:pt>
                <c:pt idx="45720">
                  <c:v>18</c:v>
                </c:pt>
                <c:pt idx="45721">
                  <c:v>18</c:v>
                </c:pt>
                <c:pt idx="45722">
                  <c:v>18</c:v>
                </c:pt>
                <c:pt idx="45723">
                  <c:v>18</c:v>
                </c:pt>
                <c:pt idx="45724">
                  <c:v>18</c:v>
                </c:pt>
                <c:pt idx="45725">
                  <c:v>18</c:v>
                </c:pt>
                <c:pt idx="45726">
                  <c:v>18</c:v>
                </c:pt>
                <c:pt idx="45727">
                  <c:v>18</c:v>
                </c:pt>
                <c:pt idx="45728">
                  <c:v>18</c:v>
                </c:pt>
                <c:pt idx="45729">
                  <c:v>18</c:v>
                </c:pt>
                <c:pt idx="45730">
                  <c:v>18</c:v>
                </c:pt>
                <c:pt idx="45731">
                  <c:v>18</c:v>
                </c:pt>
                <c:pt idx="45732">
                  <c:v>18</c:v>
                </c:pt>
                <c:pt idx="45733">
                  <c:v>18</c:v>
                </c:pt>
                <c:pt idx="45734">
                  <c:v>18</c:v>
                </c:pt>
                <c:pt idx="45735">
                  <c:v>18</c:v>
                </c:pt>
                <c:pt idx="45736">
                  <c:v>18</c:v>
                </c:pt>
                <c:pt idx="45737">
                  <c:v>18</c:v>
                </c:pt>
                <c:pt idx="45738">
                  <c:v>18</c:v>
                </c:pt>
                <c:pt idx="45739">
                  <c:v>18</c:v>
                </c:pt>
                <c:pt idx="45740">
                  <c:v>18</c:v>
                </c:pt>
                <c:pt idx="45741">
                  <c:v>18</c:v>
                </c:pt>
                <c:pt idx="45742">
                  <c:v>18</c:v>
                </c:pt>
                <c:pt idx="45743">
                  <c:v>18</c:v>
                </c:pt>
                <c:pt idx="45744">
                  <c:v>18</c:v>
                </c:pt>
                <c:pt idx="45745">
                  <c:v>18</c:v>
                </c:pt>
                <c:pt idx="45746">
                  <c:v>18</c:v>
                </c:pt>
                <c:pt idx="45747">
                  <c:v>18</c:v>
                </c:pt>
                <c:pt idx="45748">
                  <c:v>18</c:v>
                </c:pt>
                <c:pt idx="45749">
                  <c:v>18</c:v>
                </c:pt>
                <c:pt idx="45750">
                  <c:v>18</c:v>
                </c:pt>
                <c:pt idx="45751">
                  <c:v>18</c:v>
                </c:pt>
                <c:pt idx="45752">
                  <c:v>18</c:v>
                </c:pt>
                <c:pt idx="45753">
                  <c:v>18</c:v>
                </c:pt>
                <c:pt idx="45754">
                  <c:v>18</c:v>
                </c:pt>
                <c:pt idx="45755">
                  <c:v>18</c:v>
                </c:pt>
                <c:pt idx="45756">
                  <c:v>18</c:v>
                </c:pt>
                <c:pt idx="45757">
                  <c:v>18</c:v>
                </c:pt>
                <c:pt idx="45758">
                  <c:v>18</c:v>
                </c:pt>
                <c:pt idx="45759">
                  <c:v>18</c:v>
                </c:pt>
                <c:pt idx="45760">
                  <c:v>18</c:v>
                </c:pt>
                <c:pt idx="45761">
                  <c:v>18</c:v>
                </c:pt>
                <c:pt idx="45762">
                  <c:v>18</c:v>
                </c:pt>
                <c:pt idx="45763">
                  <c:v>18</c:v>
                </c:pt>
                <c:pt idx="45764">
                  <c:v>18</c:v>
                </c:pt>
                <c:pt idx="45765">
                  <c:v>18</c:v>
                </c:pt>
                <c:pt idx="45766">
                  <c:v>18</c:v>
                </c:pt>
                <c:pt idx="45767">
                  <c:v>18</c:v>
                </c:pt>
                <c:pt idx="45768">
                  <c:v>18</c:v>
                </c:pt>
                <c:pt idx="45769">
                  <c:v>18</c:v>
                </c:pt>
                <c:pt idx="45770">
                  <c:v>18</c:v>
                </c:pt>
                <c:pt idx="45771">
                  <c:v>18</c:v>
                </c:pt>
                <c:pt idx="45772">
                  <c:v>18</c:v>
                </c:pt>
                <c:pt idx="45773">
                  <c:v>18</c:v>
                </c:pt>
                <c:pt idx="45774">
                  <c:v>18</c:v>
                </c:pt>
                <c:pt idx="45775">
                  <c:v>18</c:v>
                </c:pt>
                <c:pt idx="45776">
                  <c:v>18</c:v>
                </c:pt>
                <c:pt idx="45777">
                  <c:v>18</c:v>
                </c:pt>
                <c:pt idx="45778">
                  <c:v>18</c:v>
                </c:pt>
                <c:pt idx="45779">
                  <c:v>18</c:v>
                </c:pt>
                <c:pt idx="45780">
                  <c:v>18</c:v>
                </c:pt>
                <c:pt idx="45781">
                  <c:v>18</c:v>
                </c:pt>
                <c:pt idx="45782">
                  <c:v>18</c:v>
                </c:pt>
                <c:pt idx="45783">
                  <c:v>18</c:v>
                </c:pt>
                <c:pt idx="45784">
                  <c:v>18</c:v>
                </c:pt>
                <c:pt idx="45785">
                  <c:v>18</c:v>
                </c:pt>
                <c:pt idx="45786">
                  <c:v>18</c:v>
                </c:pt>
                <c:pt idx="45787">
                  <c:v>18</c:v>
                </c:pt>
                <c:pt idx="45788">
                  <c:v>18</c:v>
                </c:pt>
                <c:pt idx="45789">
                  <c:v>18</c:v>
                </c:pt>
                <c:pt idx="45790">
                  <c:v>18</c:v>
                </c:pt>
                <c:pt idx="45791">
                  <c:v>18</c:v>
                </c:pt>
                <c:pt idx="45792">
                  <c:v>18</c:v>
                </c:pt>
                <c:pt idx="45793">
                  <c:v>18</c:v>
                </c:pt>
                <c:pt idx="45794">
                  <c:v>18</c:v>
                </c:pt>
                <c:pt idx="45795">
                  <c:v>18</c:v>
                </c:pt>
                <c:pt idx="45796">
                  <c:v>18</c:v>
                </c:pt>
                <c:pt idx="45797">
                  <c:v>18</c:v>
                </c:pt>
                <c:pt idx="45798">
                  <c:v>18</c:v>
                </c:pt>
                <c:pt idx="45799">
                  <c:v>18</c:v>
                </c:pt>
                <c:pt idx="45800">
                  <c:v>18</c:v>
                </c:pt>
                <c:pt idx="45801">
                  <c:v>18</c:v>
                </c:pt>
                <c:pt idx="45802">
                  <c:v>18</c:v>
                </c:pt>
                <c:pt idx="45803">
                  <c:v>18</c:v>
                </c:pt>
                <c:pt idx="45804">
                  <c:v>18</c:v>
                </c:pt>
                <c:pt idx="45805">
                  <c:v>18</c:v>
                </c:pt>
                <c:pt idx="45806">
                  <c:v>18</c:v>
                </c:pt>
                <c:pt idx="45807">
                  <c:v>18</c:v>
                </c:pt>
                <c:pt idx="45808">
                  <c:v>18</c:v>
                </c:pt>
                <c:pt idx="45809">
                  <c:v>18</c:v>
                </c:pt>
                <c:pt idx="45810">
                  <c:v>18</c:v>
                </c:pt>
                <c:pt idx="45811">
                  <c:v>18</c:v>
                </c:pt>
                <c:pt idx="45812">
                  <c:v>18</c:v>
                </c:pt>
                <c:pt idx="45813">
                  <c:v>18</c:v>
                </c:pt>
                <c:pt idx="45814">
                  <c:v>18</c:v>
                </c:pt>
                <c:pt idx="45815">
                  <c:v>18</c:v>
                </c:pt>
                <c:pt idx="45816">
                  <c:v>18</c:v>
                </c:pt>
                <c:pt idx="45817">
                  <c:v>18</c:v>
                </c:pt>
                <c:pt idx="45818">
                  <c:v>18</c:v>
                </c:pt>
                <c:pt idx="45819">
                  <c:v>18</c:v>
                </c:pt>
                <c:pt idx="45820">
                  <c:v>18</c:v>
                </c:pt>
                <c:pt idx="45821">
                  <c:v>18</c:v>
                </c:pt>
                <c:pt idx="45822">
                  <c:v>18</c:v>
                </c:pt>
                <c:pt idx="45823">
                  <c:v>18</c:v>
                </c:pt>
                <c:pt idx="45824">
                  <c:v>18</c:v>
                </c:pt>
                <c:pt idx="45825">
                  <c:v>18</c:v>
                </c:pt>
                <c:pt idx="45826">
                  <c:v>18</c:v>
                </c:pt>
                <c:pt idx="45827">
                  <c:v>18</c:v>
                </c:pt>
                <c:pt idx="45828">
                  <c:v>18</c:v>
                </c:pt>
                <c:pt idx="45829">
                  <c:v>18</c:v>
                </c:pt>
                <c:pt idx="45830">
                  <c:v>18</c:v>
                </c:pt>
                <c:pt idx="45831">
                  <c:v>18</c:v>
                </c:pt>
                <c:pt idx="45832">
                  <c:v>18</c:v>
                </c:pt>
                <c:pt idx="45833">
                  <c:v>18</c:v>
                </c:pt>
                <c:pt idx="45834">
                  <c:v>18</c:v>
                </c:pt>
                <c:pt idx="45835">
                  <c:v>18</c:v>
                </c:pt>
                <c:pt idx="45836">
                  <c:v>18</c:v>
                </c:pt>
                <c:pt idx="45837">
                  <c:v>18</c:v>
                </c:pt>
                <c:pt idx="45838">
                  <c:v>18</c:v>
                </c:pt>
                <c:pt idx="45839">
                  <c:v>18</c:v>
                </c:pt>
                <c:pt idx="45840">
                  <c:v>18</c:v>
                </c:pt>
                <c:pt idx="45841">
                  <c:v>18</c:v>
                </c:pt>
                <c:pt idx="45842">
                  <c:v>18</c:v>
                </c:pt>
                <c:pt idx="45843">
                  <c:v>18</c:v>
                </c:pt>
                <c:pt idx="45844">
                  <c:v>18</c:v>
                </c:pt>
                <c:pt idx="45845">
                  <c:v>18</c:v>
                </c:pt>
                <c:pt idx="45846">
                  <c:v>18</c:v>
                </c:pt>
                <c:pt idx="45847">
                  <c:v>18</c:v>
                </c:pt>
                <c:pt idx="45848">
                  <c:v>18</c:v>
                </c:pt>
                <c:pt idx="45849">
                  <c:v>18</c:v>
                </c:pt>
                <c:pt idx="45850">
                  <c:v>18</c:v>
                </c:pt>
                <c:pt idx="45851">
                  <c:v>18</c:v>
                </c:pt>
                <c:pt idx="45852">
                  <c:v>18</c:v>
                </c:pt>
                <c:pt idx="45853">
                  <c:v>18</c:v>
                </c:pt>
                <c:pt idx="45854">
                  <c:v>18</c:v>
                </c:pt>
                <c:pt idx="45855">
                  <c:v>18</c:v>
                </c:pt>
                <c:pt idx="45856">
                  <c:v>18</c:v>
                </c:pt>
                <c:pt idx="45857">
                  <c:v>18</c:v>
                </c:pt>
                <c:pt idx="45858">
                  <c:v>18</c:v>
                </c:pt>
                <c:pt idx="45859">
                  <c:v>18</c:v>
                </c:pt>
                <c:pt idx="45860">
                  <c:v>18</c:v>
                </c:pt>
                <c:pt idx="45861">
                  <c:v>18</c:v>
                </c:pt>
                <c:pt idx="45862">
                  <c:v>18</c:v>
                </c:pt>
                <c:pt idx="45863">
                  <c:v>18</c:v>
                </c:pt>
                <c:pt idx="45864">
                  <c:v>18</c:v>
                </c:pt>
                <c:pt idx="45865">
                  <c:v>18</c:v>
                </c:pt>
                <c:pt idx="45866">
                  <c:v>18</c:v>
                </c:pt>
                <c:pt idx="45867">
                  <c:v>18</c:v>
                </c:pt>
                <c:pt idx="45868">
                  <c:v>18</c:v>
                </c:pt>
                <c:pt idx="45869">
                  <c:v>18</c:v>
                </c:pt>
                <c:pt idx="45870">
                  <c:v>18</c:v>
                </c:pt>
                <c:pt idx="45871">
                  <c:v>18</c:v>
                </c:pt>
                <c:pt idx="45872">
                  <c:v>18</c:v>
                </c:pt>
                <c:pt idx="45873">
                  <c:v>18</c:v>
                </c:pt>
                <c:pt idx="45874">
                  <c:v>18</c:v>
                </c:pt>
                <c:pt idx="45875">
                  <c:v>18</c:v>
                </c:pt>
                <c:pt idx="45876">
                  <c:v>18</c:v>
                </c:pt>
                <c:pt idx="45877">
                  <c:v>18</c:v>
                </c:pt>
                <c:pt idx="45878">
                  <c:v>18</c:v>
                </c:pt>
                <c:pt idx="45879">
                  <c:v>18</c:v>
                </c:pt>
                <c:pt idx="45880">
                  <c:v>18</c:v>
                </c:pt>
                <c:pt idx="45881">
                  <c:v>18</c:v>
                </c:pt>
                <c:pt idx="45882">
                  <c:v>18</c:v>
                </c:pt>
                <c:pt idx="45883">
                  <c:v>18</c:v>
                </c:pt>
                <c:pt idx="45884">
                  <c:v>18</c:v>
                </c:pt>
                <c:pt idx="45885">
                  <c:v>18</c:v>
                </c:pt>
                <c:pt idx="45886">
                  <c:v>18</c:v>
                </c:pt>
                <c:pt idx="45887">
                  <c:v>18</c:v>
                </c:pt>
                <c:pt idx="45888">
                  <c:v>18</c:v>
                </c:pt>
                <c:pt idx="45889">
                  <c:v>18</c:v>
                </c:pt>
                <c:pt idx="45890">
                  <c:v>18</c:v>
                </c:pt>
                <c:pt idx="45891">
                  <c:v>18</c:v>
                </c:pt>
                <c:pt idx="45892">
                  <c:v>18</c:v>
                </c:pt>
                <c:pt idx="45893">
                  <c:v>18</c:v>
                </c:pt>
                <c:pt idx="45894">
                  <c:v>18</c:v>
                </c:pt>
                <c:pt idx="45895">
                  <c:v>18</c:v>
                </c:pt>
                <c:pt idx="45896">
                  <c:v>18</c:v>
                </c:pt>
                <c:pt idx="45897">
                  <c:v>18</c:v>
                </c:pt>
                <c:pt idx="45898">
                  <c:v>18</c:v>
                </c:pt>
                <c:pt idx="45899">
                  <c:v>18</c:v>
                </c:pt>
                <c:pt idx="45900">
                  <c:v>18</c:v>
                </c:pt>
                <c:pt idx="45901">
                  <c:v>18</c:v>
                </c:pt>
                <c:pt idx="45902">
                  <c:v>18</c:v>
                </c:pt>
                <c:pt idx="45903">
                  <c:v>18</c:v>
                </c:pt>
                <c:pt idx="45904">
                  <c:v>18</c:v>
                </c:pt>
                <c:pt idx="45905">
                  <c:v>18</c:v>
                </c:pt>
                <c:pt idx="45906">
                  <c:v>18</c:v>
                </c:pt>
                <c:pt idx="45907">
                  <c:v>18</c:v>
                </c:pt>
                <c:pt idx="45908">
                  <c:v>18</c:v>
                </c:pt>
                <c:pt idx="45909">
                  <c:v>18</c:v>
                </c:pt>
                <c:pt idx="45910">
                  <c:v>18</c:v>
                </c:pt>
                <c:pt idx="45911">
                  <c:v>18</c:v>
                </c:pt>
                <c:pt idx="45912">
                  <c:v>18</c:v>
                </c:pt>
                <c:pt idx="45913">
                  <c:v>18</c:v>
                </c:pt>
                <c:pt idx="45914">
                  <c:v>18</c:v>
                </c:pt>
                <c:pt idx="45915">
                  <c:v>18</c:v>
                </c:pt>
                <c:pt idx="45916">
                  <c:v>18</c:v>
                </c:pt>
                <c:pt idx="45917">
                  <c:v>18</c:v>
                </c:pt>
                <c:pt idx="45918">
                  <c:v>18</c:v>
                </c:pt>
                <c:pt idx="45919">
                  <c:v>18</c:v>
                </c:pt>
                <c:pt idx="45920">
                  <c:v>18</c:v>
                </c:pt>
                <c:pt idx="45921">
                  <c:v>18</c:v>
                </c:pt>
                <c:pt idx="45922">
                  <c:v>18</c:v>
                </c:pt>
                <c:pt idx="45923">
                  <c:v>18</c:v>
                </c:pt>
                <c:pt idx="45924">
                  <c:v>18</c:v>
                </c:pt>
                <c:pt idx="45925">
                  <c:v>18</c:v>
                </c:pt>
                <c:pt idx="45926">
                  <c:v>18</c:v>
                </c:pt>
                <c:pt idx="45927">
                  <c:v>18</c:v>
                </c:pt>
                <c:pt idx="45928">
                  <c:v>18</c:v>
                </c:pt>
                <c:pt idx="45929">
                  <c:v>18</c:v>
                </c:pt>
                <c:pt idx="45930">
                  <c:v>18</c:v>
                </c:pt>
                <c:pt idx="45931">
                  <c:v>18</c:v>
                </c:pt>
                <c:pt idx="45932">
                  <c:v>18</c:v>
                </c:pt>
                <c:pt idx="45933">
                  <c:v>18</c:v>
                </c:pt>
                <c:pt idx="45934">
                  <c:v>18</c:v>
                </c:pt>
                <c:pt idx="45935">
                  <c:v>18</c:v>
                </c:pt>
                <c:pt idx="45936">
                  <c:v>18</c:v>
                </c:pt>
                <c:pt idx="45937">
                  <c:v>18</c:v>
                </c:pt>
                <c:pt idx="45938">
                  <c:v>18</c:v>
                </c:pt>
                <c:pt idx="45939">
                  <c:v>18</c:v>
                </c:pt>
                <c:pt idx="45940">
                  <c:v>18</c:v>
                </c:pt>
                <c:pt idx="45941">
                  <c:v>18</c:v>
                </c:pt>
                <c:pt idx="45942">
                  <c:v>18</c:v>
                </c:pt>
                <c:pt idx="45943">
                  <c:v>18</c:v>
                </c:pt>
                <c:pt idx="45944">
                  <c:v>18</c:v>
                </c:pt>
                <c:pt idx="45945">
                  <c:v>18</c:v>
                </c:pt>
                <c:pt idx="45946">
                  <c:v>18</c:v>
                </c:pt>
                <c:pt idx="45947">
                  <c:v>18</c:v>
                </c:pt>
                <c:pt idx="45948">
                  <c:v>18</c:v>
                </c:pt>
                <c:pt idx="45949">
                  <c:v>18</c:v>
                </c:pt>
                <c:pt idx="45950">
                  <c:v>18</c:v>
                </c:pt>
                <c:pt idx="45951">
                  <c:v>18</c:v>
                </c:pt>
                <c:pt idx="45952">
                  <c:v>18</c:v>
                </c:pt>
                <c:pt idx="45953">
                  <c:v>18</c:v>
                </c:pt>
                <c:pt idx="45954">
                  <c:v>18</c:v>
                </c:pt>
                <c:pt idx="45955">
                  <c:v>18</c:v>
                </c:pt>
                <c:pt idx="45956">
                  <c:v>18</c:v>
                </c:pt>
                <c:pt idx="45957">
                  <c:v>18</c:v>
                </c:pt>
                <c:pt idx="45958">
                  <c:v>18</c:v>
                </c:pt>
                <c:pt idx="45959">
                  <c:v>18</c:v>
                </c:pt>
                <c:pt idx="45960">
                  <c:v>18</c:v>
                </c:pt>
                <c:pt idx="45961">
                  <c:v>18</c:v>
                </c:pt>
                <c:pt idx="45962">
                  <c:v>18</c:v>
                </c:pt>
                <c:pt idx="45963">
                  <c:v>18</c:v>
                </c:pt>
                <c:pt idx="45964">
                  <c:v>18</c:v>
                </c:pt>
                <c:pt idx="45965">
                  <c:v>18</c:v>
                </c:pt>
                <c:pt idx="45966">
                  <c:v>18</c:v>
                </c:pt>
                <c:pt idx="45967">
                  <c:v>18</c:v>
                </c:pt>
                <c:pt idx="45968">
                  <c:v>18</c:v>
                </c:pt>
                <c:pt idx="45969">
                  <c:v>18</c:v>
                </c:pt>
                <c:pt idx="45970">
                  <c:v>18</c:v>
                </c:pt>
                <c:pt idx="45971">
                  <c:v>18</c:v>
                </c:pt>
                <c:pt idx="45972">
                  <c:v>18</c:v>
                </c:pt>
                <c:pt idx="45973">
                  <c:v>18</c:v>
                </c:pt>
                <c:pt idx="45974">
                  <c:v>18</c:v>
                </c:pt>
                <c:pt idx="45975">
                  <c:v>18</c:v>
                </c:pt>
                <c:pt idx="45976">
                  <c:v>18</c:v>
                </c:pt>
                <c:pt idx="45977">
                  <c:v>18</c:v>
                </c:pt>
                <c:pt idx="45978">
                  <c:v>18</c:v>
                </c:pt>
                <c:pt idx="45979">
                  <c:v>18</c:v>
                </c:pt>
                <c:pt idx="45980">
                  <c:v>18</c:v>
                </c:pt>
                <c:pt idx="45981">
                  <c:v>18</c:v>
                </c:pt>
                <c:pt idx="45982">
                  <c:v>18</c:v>
                </c:pt>
                <c:pt idx="45983">
                  <c:v>18</c:v>
                </c:pt>
                <c:pt idx="45984">
                  <c:v>18</c:v>
                </c:pt>
                <c:pt idx="45985">
                  <c:v>18</c:v>
                </c:pt>
                <c:pt idx="45986">
                  <c:v>18</c:v>
                </c:pt>
                <c:pt idx="45987">
                  <c:v>18</c:v>
                </c:pt>
                <c:pt idx="45988">
                  <c:v>18</c:v>
                </c:pt>
                <c:pt idx="45989">
                  <c:v>18</c:v>
                </c:pt>
                <c:pt idx="45990">
                  <c:v>18</c:v>
                </c:pt>
                <c:pt idx="45991">
                  <c:v>18</c:v>
                </c:pt>
                <c:pt idx="45992">
                  <c:v>18</c:v>
                </c:pt>
                <c:pt idx="45993">
                  <c:v>18</c:v>
                </c:pt>
                <c:pt idx="45994">
                  <c:v>18</c:v>
                </c:pt>
                <c:pt idx="45995">
                  <c:v>18</c:v>
                </c:pt>
                <c:pt idx="45996">
                  <c:v>18</c:v>
                </c:pt>
                <c:pt idx="45997">
                  <c:v>18</c:v>
                </c:pt>
                <c:pt idx="45998">
                  <c:v>18</c:v>
                </c:pt>
                <c:pt idx="45999">
                  <c:v>18</c:v>
                </c:pt>
                <c:pt idx="46000">
                  <c:v>18</c:v>
                </c:pt>
                <c:pt idx="46001">
                  <c:v>18</c:v>
                </c:pt>
                <c:pt idx="46002">
                  <c:v>18</c:v>
                </c:pt>
                <c:pt idx="46003">
                  <c:v>18</c:v>
                </c:pt>
                <c:pt idx="46004">
                  <c:v>18</c:v>
                </c:pt>
                <c:pt idx="46005">
                  <c:v>18</c:v>
                </c:pt>
                <c:pt idx="46006">
                  <c:v>18</c:v>
                </c:pt>
                <c:pt idx="46007">
                  <c:v>18</c:v>
                </c:pt>
                <c:pt idx="46008">
                  <c:v>18</c:v>
                </c:pt>
                <c:pt idx="46009">
                  <c:v>18</c:v>
                </c:pt>
                <c:pt idx="46010">
                  <c:v>18</c:v>
                </c:pt>
                <c:pt idx="46011">
                  <c:v>18</c:v>
                </c:pt>
                <c:pt idx="46012">
                  <c:v>18</c:v>
                </c:pt>
                <c:pt idx="46013">
                  <c:v>18</c:v>
                </c:pt>
                <c:pt idx="46014">
                  <c:v>18</c:v>
                </c:pt>
                <c:pt idx="46015">
                  <c:v>18</c:v>
                </c:pt>
                <c:pt idx="46016">
                  <c:v>18</c:v>
                </c:pt>
                <c:pt idx="46017">
                  <c:v>18</c:v>
                </c:pt>
                <c:pt idx="46018">
                  <c:v>18</c:v>
                </c:pt>
                <c:pt idx="46019">
                  <c:v>18</c:v>
                </c:pt>
                <c:pt idx="46020">
                  <c:v>18</c:v>
                </c:pt>
                <c:pt idx="46021">
                  <c:v>18</c:v>
                </c:pt>
                <c:pt idx="46022">
                  <c:v>18</c:v>
                </c:pt>
                <c:pt idx="46023">
                  <c:v>18</c:v>
                </c:pt>
                <c:pt idx="46024">
                  <c:v>18</c:v>
                </c:pt>
                <c:pt idx="46025">
                  <c:v>18</c:v>
                </c:pt>
                <c:pt idx="46026">
                  <c:v>18</c:v>
                </c:pt>
                <c:pt idx="46027">
                  <c:v>18</c:v>
                </c:pt>
                <c:pt idx="46028">
                  <c:v>18</c:v>
                </c:pt>
                <c:pt idx="46029">
                  <c:v>18</c:v>
                </c:pt>
                <c:pt idx="46030">
                  <c:v>18</c:v>
                </c:pt>
                <c:pt idx="46031">
                  <c:v>18</c:v>
                </c:pt>
                <c:pt idx="46032">
                  <c:v>18</c:v>
                </c:pt>
                <c:pt idx="46033">
                  <c:v>18</c:v>
                </c:pt>
                <c:pt idx="46034">
                  <c:v>18</c:v>
                </c:pt>
                <c:pt idx="46035">
                  <c:v>18</c:v>
                </c:pt>
                <c:pt idx="46036">
                  <c:v>18</c:v>
                </c:pt>
                <c:pt idx="46037">
                  <c:v>18</c:v>
                </c:pt>
                <c:pt idx="46038">
                  <c:v>18</c:v>
                </c:pt>
                <c:pt idx="46039">
                  <c:v>18</c:v>
                </c:pt>
                <c:pt idx="46040">
                  <c:v>18</c:v>
                </c:pt>
                <c:pt idx="46041">
                  <c:v>18</c:v>
                </c:pt>
                <c:pt idx="46042">
                  <c:v>18</c:v>
                </c:pt>
                <c:pt idx="46043">
                  <c:v>18</c:v>
                </c:pt>
                <c:pt idx="46044">
                  <c:v>18</c:v>
                </c:pt>
                <c:pt idx="46045">
                  <c:v>18</c:v>
                </c:pt>
                <c:pt idx="46046">
                  <c:v>18</c:v>
                </c:pt>
                <c:pt idx="46047">
                  <c:v>18</c:v>
                </c:pt>
                <c:pt idx="46048">
                  <c:v>18</c:v>
                </c:pt>
                <c:pt idx="46049">
                  <c:v>18</c:v>
                </c:pt>
                <c:pt idx="46050">
                  <c:v>18</c:v>
                </c:pt>
                <c:pt idx="46051">
                  <c:v>18</c:v>
                </c:pt>
                <c:pt idx="46052">
                  <c:v>18</c:v>
                </c:pt>
                <c:pt idx="46053">
                  <c:v>18</c:v>
                </c:pt>
                <c:pt idx="46054">
                  <c:v>18</c:v>
                </c:pt>
                <c:pt idx="46055">
                  <c:v>18</c:v>
                </c:pt>
                <c:pt idx="46056">
                  <c:v>18</c:v>
                </c:pt>
                <c:pt idx="46057">
                  <c:v>18</c:v>
                </c:pt>
                <c:pt idx="46058">
                  <c:v>18</c:v>
                </c:pt>
                <c:pt idx="46059">
                  <c:v>18</c:v>
                </c:pt>
                <c:pt idx="46060">
                  <c:v>18</c:v>
                </c:pt>
                <c:pt idx="46061">
                  <c:v>18</c:v>
                </c:pt>
                <c:pt idx="46062">
                  <c:v>18</c:v>
                </c:pt>
                <c:pt idx="46063">
                  <c:v>18</c:v>
                </c:pt>
                <c:pt idx="46064">
                  <c:v>18</c:v>
                </c:pt>
                <c:pt idx="46065">
                  <c:v>18</c:v>
                </c:pt>
                <c:pt idx="46066">
                  <c:v>18</c:v>
                </c:pt>
                <c:pt idx="46067">
                  <c:v>18</c:v>
                </c:pt>
                <c:pt idx="46068">
                  <c:v>18</c:v>
                </c:pt>
                <c:pt idx="46069">
                  <c:v>18</c:v>
                </c:pt>
                <c:pt idx="46070">
                  <c:v>18</c:v>
                </c:pt>
                <c:pt idx="46071">
                  <c:v>18</c:v>
                </c:pt>
                <c:pt idx="46072">
                  <c:v>18</c:v>
                </c:pt>
                <c:pt idx="46073">
                  <c:v>18</c:v>
                </c:pt>
                <c:pt idx="46074">
                  <c:v>18</c:v>
                </c:pt>
                <c:pt idx="46075">
                  <c:v>18</c:v>
                </c:pt>
                <c:pt idx="46076">
                  <c:v>18</c:v>
                </c:pt>
                <c:pt idx="46077">
                  <c:v>18</c:v>
                </c:pt>
                <c:pt idx="46078">
                  <c:v>18</c:v>
                </c:pt>
                <c:pt idx="46079">
                  <c:v>18</c:v>
                </c:pt>
                <c:pt idx="46080">
                  <c:v>18</c:v>
                </c:pt>
                <c:pt idx="46081">
                  <c:v>18</c:v>
                </c:pt>
                <c:pt idx="46082">
                  <c:v>18</c:v>
                </c:pt>
                <c:pt idx="46083">
                  <c:v>18</c:v>
                </c:pt>
                <c:pt idx="46084">
                  <c:v>18</c:v>
                </c:pt>
                <c:pt idx="46085">
                  <c:v>18</c:v>
                </c:pt>
                <c:pt idx="46086">
                  <c:v>18</c:v>
                </c:pt>
                <c:pt idx="46087">
                  <c:v>18</c:v>
                </c:pt>
                <c:pt idx="46088">
                  <c:v>18</c:v>
                </c:pt>
                <c:pt idx="46089">
                  <c:v>18</c:v>
                </c:pt>
                <c:pt idx="46090">
                  <c:v>18</c:v>
                </c:pt>
                <c:pt idx="46091">
                  <c:v>18</c:v>
                </c:pt>
                <c:pt idx="46092">
                  <c:v>18</c:v>
                </c:pt>
                <c:pt idx="46093">
                  <c:v>18</c:v>
                </c:pt>
                <c:pt idx="46094">
                  <c:v>18</c:v>
                </c:pt>
                <c:pt idx="46095">
                  <c:v>18</c:v>
                </c:pt>
                <c:pt idx="46096">
                  <c:v>18</c:v>
                </c:pt>
                <c:pt idx="46097">
                  <c:v>18</c:v>
                </c:pt>
                <c:pt idx="46098">
                  <c:v>18</c:v>
                </c:pt>
                <c:pt idx="46099">
                  <c:v>18</c:v>
                </c:pt>
                <c:pt idx="46100">
                  <c:v>18</c:v>
                </c:pt>
                <c:pt idx="46101">
                  <c:v>18</c:v>
                </c:pt>
                <c:pt idx="46102">
                  <c:v>18</c:v>
                </c:pt>
                <c:pt idx="46103">
                  <c:v>18</c:v>
                </c:pt>
                <c:pt idx="46104">
                  <c:v>18</c:v>
                </c:pt>
                <c:pt idx="46105">
                  <c:v>18</c:v>
                </c:pt>
                <c:pt idx="46106">
                  <c:v>18</c:v>
                </c:pt>
                <c:pt idx="46107">
                  <c:v>18</c:v>
                </c:pt>
                <c:pt idx="46108">
                  <c:v>18</c:v>
                </c:pt>
                <c:pt idx="46109">
                  <c:v>18</c:v>
                </c:pt>
                <c:pt idx="46110">
                  <c:v>18</c:v>
                </c:pt>
                <c:pt idx="46111">
                  <c:v>18</c:v>
                </c:pt>
                <c:pt idx="46112">
                  <c:v>18</c:v>
                </c:pt>
                <c:pt idx="46113">
                  <c:v>18</c:v>
                </c:pt>
                <c:pt idx="46114">
                  <c:v>18</c:v>
                </c:pt>
                <c:pt idx="46115">
                  <c:v>18</c:v>
                </c:pt>
                <c:pt idx="46116">
                  <c:v>18</c:v>
                </c:pt>
                <c:pt idx="46117">
                  <c:v>18</c:v>
                </c:pt>
                <c:pt idx="46118">
                  <c:v>18</c:v>
                </c:pt>
                <c:pt idx="46119">
                  <c:v>18</c:v>
                </c:pt>
                <c:pt idx="46120">
                  <c:v>18</c:v>
                </c:pt>
                <c:pt idx="46121">
                  <c:v>18</c:v>
                </c:pt>
                <c:pt idx="46122">
                  <c:v>18</c:v>
                </c:pt>
                <c:pt idx="46123">
                  <c:v>18</c:v>
                </c:pt>
                <c:pt idx="46124">
                  <c:v>18</c:v>
                </c:pt>
                <c:pt idx="46125">
                  <c:v>18</c:v>
                </c:pt>
                <c:pt idx="46126">
                  <c:v>18</c:v>
                </c:pt>
                <c:pt idx="46127">
                  <c:v>18</c:v>
                </c:pt>
                <c:pt idx="46128">
                  <c:v>18</c:v>
                </c:pt>
                <c:pt idx="46129">
                  <c:v>18</c:v>
                </c:pt>
                <c:pt idx="46130">
                  <c:v>18</c:v>
                </c:pt>
                <c:pt idx="46131">
                  <c:v>18</c:v>
                </c:pt>
                <c:pt idx="46132">
                  <c:v>18</c:v>
                </c:pt>
                <c:pt idx="46133">
                  <c:v>18</c:v>
                </c:pt>
                <c:pt idx="46134">
                  <c:v>18</c:v>
                </c:pt>
                <c:pt idx="46135">
                  <c:v>18</c:v>
                </c:pt>
                <c:pt idx="46136">
                  <c:v>18</c:v>
                </c:pt>
                <c:pt idx="46137">
                  <c:v>18</c:v>
                </c:pt>
                <c:pt idx="46138">
                  <c:v>18</c:v>
                </c:pt>
                <c:pt idx="46139">
                  <c:v>18</c:v>
                </c:pt>
                <c:pt idx="46140">
                  <c:v>18</c:v>
                </c:pt>
                <c:pt idx="46141">
                  <c:v>18</c:v>
                </c:pt>
                <c:pt idx="46142">
                  <c:v>18</c:v>
                </c:pt>
                <c:pt idx="46143">
                  <c:v>18</c:v>
                </c:pt>
                <c:pt idx="46144">
                  <c:v>18</c:v>
                </c:pt>
                <c:pt idx="46145">
                  <c:v>18</c:v>
                </c:pt>
                <c:pt idx="46146">
                  <c:v>18</c:v>
                </c:pt>
                <c:pt idx="46147">
                  <c:v>18</c:v>
                </c:pt>
                <c:pt idx="46148">
                  <c:v>18</c:v>
                </c:pt>
                <c:pt idx="46149">
                  <c:v>18</c:v>
                </c:pt>
                <c:pt idx="46150">
                  <c:v>18</c:v>
                </c:pt>
                <c:pt idx="46151">
                  <c:v>18</c:v>
                </c:pt>
                <c:pt idx="46152">
                  <c:v>18</c:v>
                </c:pt>
                <c:pt idx="46153">
                  <c:v>18</c:v>
                </c:pt>
                <c:pt idx="46154">
                  <c:v>18</c:v>
                </c:pt>
                <c:pt idx="46155">
                  <c:v>18</c:v>
                </c:pt>
                <c:pt idx="46156">
                  <c:v>18</c:v>
                </c:pt>
                <c:pt idx="46157">
                  <c:v>18</c:v>
                </c:pt>
                <c:pt idx="46158">
                  <c:v>18</c:v>
                </c:pt>
                <c:pt idx="46159">
                  <c:v>18</c:v>
                </c:pt>
                <c:pt idx="46160">
                  <c:v>18</c:v>
                </c:pt>
                <c:pt idx="46161">
                  <c:v>18</c:v>
                </c:pt>
                <c:pt idx="46162">
                  <c:v>18</c:v>
                </c:pt>
                <c:pt idx="46163">
                  <c:v>18</c:v>
                </c:pt>
                <c:pt idx="46164">
                  <c:v>18</c:v>
                </c:pt>
                <c:pt idx="46165">
                  <c:v>18</c:v>
                </c:pt>
                <c:pt idx="46166">
                  <c:v>18</c:v>
                </c:pt>
                <c:pt idx="46167">
                  <c:v>18</c:v>
                </c:pt>
                <c:pt idx="46168">
                  <c:v>18</c:v>
                </c:pt>
                <c:pt idx="46169">
                  <c:v>18</c:v>
                </c:pt>
                <c:pt idx="46170">
                  <c:v>18</c:v>
                </c:pt>
                <c:pt idx="46171">
                  <c:v>18</c:v>
                </c:pt>
                <c:pt idx="46172">
                  <c:v>18</c:v>
                </c:pt>
                <c:pt idx="46173">
                  <c:v>18</c:v>
                </c:pt>
                <c:pt idx="46174">
                  <c:v>18</c:v>
                </c:pt>
                <c:pt idx="46175">
                  <c:v>18</c:v>
                </c:pt>
                <c:pt idx="46176">
                  <c:v>18</c:v>
                </c:pt>
                <c:pt idx="46177">
                  <c:v>18</c:v>
                </c:pt>
                <c:pt idx="46178">
                  <c:v>18</c:v>
                </c:pt>
                <c:pt idx="46179">
                  <c:v>18</c:v>
                </c:pt>
                <c:pt idx="46180">
                  <c:v>18</c:v>
                </c:pt>
                <c:pt idx="46181">
                  <c:v>18</c:v>
                </c:pt>
                <c:pt idx="46182">
                  <c:v>18</c:v>
                </c:pt>
                <c:pt idx="46183">
                  <c:v>18</c:v>
                </c:pt>
                <c:pt idx="46184">
                  <c:v>18</c:v>
                </c:pt>
                <c:pt idx="46185">
                  <c:v>18</c:v>
                </c:pt>
                <c:pt idx="46186">
                  <c:v>18</c:v>
                </c:pt>
                <c:pt idx="46187">
                  <c:v>18</c:v>
                </c:pt>
                <c:pt idx="46188">
                  <c:v>18</c:v>
                </c:pt>
                <c:pt idx="46189">
                  <c:v>18</c:v>
                </c:pt>
                <c:pt idx="46190">
                  <c:v>18</c:v>
                </c:pt>
                <c:pt idx="46191">
                  <c:v>18</c:v>
                </c:pt>
                <c:pt idx="46192">
                  <c:v>18</c:v>
                </c:pt>
                <c:pt idx="46193">
                  <c:v>18</c:v>
                </c:pt>
                <c:pt idx="46194">
                  <c:v>18</c:v>
                </c:pt>
                <c:pt idx="46195">
                  <c:v>18</c:v>
                </c:pt>
                <c:pt idx="46196">
                  <c:v>18</c:v>
                </c:pt>
                <c:pt idx="46197">
                  <c:v>18</c:v>
                </c:pt>
                <c:pt idx="46198">
                  <c:v>18</c:v>
                </c:pt>
                <c:pt idx="46199">
                  <c:v>18</c:v>
                </c:pt>
                <c:pt idx="46200">
                  <c:v>18</c:v>
                </c:pt>
                <c:pt idx="46201">
                  <c:v>18</c:v>
                </c:pt>
                <c:pt idx="46202">
                  <c:v>18</c:v>
                </c:pt>
                <c:pt idx="46203">
                  <c:v>18</c:v>
                </c:pt>
                <c:pt idx="46204">
                  <c:v>18</c:v>
                </c:pt>
                <c:pt idx="46205">
                  <c:v>18</c:v>
                </c:pt>
                <c:pt idx="46206">
                  <c:v>18</c:v>
                </c:pt>
                <c:pt idx="46207">
                  <c:v>18</c:v>
                </c:pt>
                <c:pt idx="46208">
                  <c:v>18</c:v>
                </c:pt>
                <c:pt idx="46209">
                  <c:v>18</c:v>
                </c:pt>
                <c:pt idx="46210">
                  <c:v>18</c:v>
                </c:pt>
                <c:pt idx="46211">
                  <c:v>18</c:v>
                </c:pt>
                <c:pt idx="46212">
                  <c:v>18</c:v>
                </c:pt>
                <c:pt idx="46213">
                  <c:v>18</c:v>
                </c:pt>
                <c:pt idx="46214">
                  <c:v>18</c:v>
                </c:pt>
                <c:pt idx="46215">
                  <c:v>18</c:v>
                </c:pt>
                <c:pt idx="46216">
                  <c:v>18</c:v>
                </c:pt>
                <c:pt idx="46217">
                  <c:v>18</c:v>
                </c:pt>
                <c:pt idx="46218">
                  <c:v>18</c:v>
                </c:pt>
                <c:pt idx="46219">
                  <c:v>18</c:v>
                </c:pt>
                <c:pt idx="46220">
                  <c:v>18</c:v>
                </c:pt>
                <c:pt idx="46221">
                  <c:v>18</c:v>
                </c:pt>
                <c:pt idx="46222">
                  <c:v>18</c:v>
                </c:pt>
                <c:pt idx="46223">
                  <c:v>18</c:v>
                </c:pt>
                <c:pt idx="46224">
                  <c:v>18</c:v>
                </c:pt>
                <c:pt idx="46225">
                  <c:v>18</c:v>
                </c:pt>
                <c:pt idx="46226">
                  <c:v>18</c:v>
                </c:pt>
                <c:pt idx="46227">
                  <c:v>18</c:v>
                </c:pt>
                <c:pt idx="46228">
                  <c:v>18</c:v>
                </c:pt>
                <c:pt idx="46229">
                  <c:v>18</c:v>
                </c:pt>
                <c:pt idx="46230">
                  <c:v>18</c:v>
                </c:pt>
                <c:pt idx="46231">
                  <c:v>18</c:v>
                </c:pt>
                <c:pt idx="46232">
                  <c:v>18</c:v>
                </c:pt>
                <c:pt idx="46233">
                  <c:v>18</c:v>
                </c:pt>
                <c:pt idx="46234">
                  <c:v>18</c:v>
                </c:pt>
                <c:pt idx="46235">
                  <c:v>18</c:v>
                </c:pt>
                <c:pt idx="46236">
                  <c:v>18</c:v>
                </c:pt>
                <c:pt idx="46237">
                  <c:v>18</c:v>
                </c:pt>
                <c:pt idx="46238">
                  <c:v>18</c:v>
                </c:pt>
                <c:pt idx="46239">
                  <c:v>18</c:v>
                </c:pt>
                <c:pt idx="46240">
                  <c:v>18</c:v>
                </c:pt>
                <c:pt idx="46241">
                  <c:v>18</c:v>
                </c:pt>
                <c:pt idx="46242">
                  <c:v>18</c:v>
                </c:pt>
                <c:pt idx="46243">
                  <c:v>18</c:v>
                </c:pt>
                <c:pt idx="46244">
                  <c:v>18</c:v>
                </c:pt>
                <c:pt idx="46245">
                  <c:v>18</c:v>
                </c:pt>
                <c:pt idx="46246">
                  <c:v>18</c:v>
                </c:pt>
                <c:pt idx="46247">
                  <c:v>18</c:v>
                </c:pt>
                <c:pt idx="46248">
                  <c:v>18</c:v>
                </c:pt>
                <c:pt idx="46249">
                  <c:v>18</c:v>
                </c:pt>
                <c:pt idx="46250">
                  <c:v>18</c:v>
                </c:pt>
                <c:pt idx="46251">
                  <c:v>18</c:v>
                </c:pt>
                <c:pt idx="46252">
                  <c:v>18</c:v>
                </c:pt>
                <c:pt idx="46253">
                  <c:v>18</c:v>
                </c:pt>
                <c:pt idx="46254">
                  <c:v>18</c:v>
                </c:pt>
                <c:pt idx="46255">
                  <c:v>18</c:v>
                </c:pt>
                <c:pt idx="46256">
                  <c:v>18</c:v>
                </c:pt>
                <c:pt idx="46257">
                  <c:v>18</c:v>
                </c:pt>
                <c:pt idx="46258">
                  <c:v>18</c:v>
                </c:pt>
                <c:pt idx="46259">
                  <c:v>18</c:v>
                </c:pt>
                <c:pt idx="46260">
                  <c:v>18</c:v>
                </c:pt>
                <c:pt idx="46261">
                  <c:v>18</c:v>
                </c:pt>
                <c:pt idx="46262">
                  <c:v>18</c:v>
                </c:pt>
                <c:pt idx="46263">
                  <c:v>18</c:v>
                </c:pt>
                <c:pt idx="46264">
                  <c:v>18</c:v>
                </c:pt>
                <c:pt idx="46265">
                  <c:v>18</c:v>
                </c:pt>
                <c:pt idx="46266">
                  <c:v>18</c:v>
                </c:pt>
                <c:pt idx="46267">
                  <c:v>18</c:v>
                </c:pt>
                <c:pt idx="46268">
                  <c:v>18</c:v>
                </c:pt>
                <c:pt idx="46269">
                  <c:v>18</c:v>
                </c:pt>
                <c:pt idx="46270">
                  <c:v>18</c:v>
                </c:pt>
                <c:pt idx="46271">
                  <c:v>18</c:v>
                </c:pt>
                <c:pt idx="46272">
                  <c:v>18</c:v>
                </c:pt>
                <c:pt idx="46273">
                  <c:v>18</c:v>
                </c:pt>
                <c:pt idx="46274">
                  <c:v>18</c:v>
                </c:pt>
                <c:pt idx="46275">
                  <c:v>18</c:v>
                </c:pt>
                <c:pt idx="46276">
                  <c:v>18</c:v>
                </c:pt>
                <c:pt idx="46277">
                  <c:v>18</c:v>
                </c:pt>
                <c:pt idx="46278">
                  <c:v>18</c:v>
                </c:pt>
                <c:pt idx="46279">
                  <c:v>18</c:v>
                </c:pt>
                <c:pt idx="46280">
                  <c:v>18</c:v>
                </c:pt>
                <c:pt idx="46281">
                  <c:v>18</c:v>
                </c:pt>
                <c:pt idx="46282">
                  <c:v>18</c:v>
                </c:pt>
                <c:pt idx="46283">
                  <c:v>18</c:v>
                </c:pt>
                <c:pt idx="46284">
                  <c:v>18</c:v>
                </c:pt>
                <c:pt idx="46285">
                  <c:v>18</c:v>
                </c:pt>
                <c:pt idx="46286">
                  <c:v>18</c:v>
                </c:pt>
                <c:pt idx="46287">
                  <c:v>18</c:v>
                </c:pt>
                <c:pt idx="46288">
                  <c:v>18</c:v>
                </c:pt>
                <c:pt idx="46289">
                  <c:v>18</c:v>
                </c:pt>
                <c:pt idx="46290">
                  <c:v>18</c:v>
                </c:pt>
                <c:pt idx="46291">
                  <c:v>18</c:v>
                </c:pt>
                <c:pt idx="46292">
                  <c:v>18</c:v>
                </c:pt>
                <c:pt idx="46293">
                  <c:v>18</c:v>
                </c:pt>
                <c:pt idx="46294">
                  <c:v>18</c:v>
                </c:pt>
                <c:pt idx="46295">
                  <c:v>18</c:v>
                </c:pt>
                <c:pt idx="46296">
                  <c:v>18</c:v>
                </c:pt>
                <c:pt idx="46297">
                  <c:v>18</c:v>
                </c:pt>
                <c:pt idx="46298">
                  <c:v>18</c:v>
                </c:pt>
                <c:pt idx="46299">
                  <c:v>18</c:v>
                </c:pt>
                <c:pt idx="46300">
                  <c:v>18</c:v>
                </c:pt>
                <c:pt idx="46301">
                  <c:v>18</c:v>
                </c:pt>
                <c:pt idx="46302">
                  <c:v>18</c:v>
                </c:pt>
                <c:pt idx="46303">
                  <c:v>18</c:v>
                </c:pt>
                <c:pt idx="46304">
                  <c:v>18</c:v>
                </c:pt>
                <c:pt idx="46305">
                  <c:v>18</c:v>
                </c:pt>
                <c:pt idx="46306">
                  <c:v>18</c:v>
                </c:pt>
                <c:pt idx="46307">
                  <c:v>18</c:v>
                </c:pt>
                <c:pt idx="46308">
                  <c:v>18</c:v>
                </c:pt>
                <c:pt idx="46309">
                  <c:v>18</c:v>
                </c:pt>
                <c:pt idx="46310">
                  <c:v>18</c:v>
                </c:pt>
                <c:pt idx="46311">
                  <c:v>18</c:v>
                </c:pt>
                <c:pt idx="46312">
                  <c:v>18</c:v>
                </c:pt>
                <c:pt idx="46313">
                  <c:v>18</c:v>
                </c:pt>
                <c:pt idx="46314">
                  <c:v>18</c:v>
                </c:pt>
                <c:pt idx="46315">
                  <c:v>18</c:v>
                </c:pt>
                <c:pt idx="46316">
                  <c:v>18</c:v>
                </c:pt>
                <c:pt idx="46317">
                  <c:v>18</c:v>
                </c:pt>
                <c:pt idx="46318">
                  <c:v>18</c:v>
                </c:pt>
                <c:pt idx="46319">
                  <c:v>18</c:v>
                </c:pt>
                <c:pt idx="46320">
                  <c:v>18</c:v>
                </c:pt>
                <c:pt idx="46321">
                  <c:v>18</c:v>
                </c:pt>
                <c:pt idx="46322">
                  <c:v>18</c:v>
                </c:pt>
                <c:pt idx="46323">
                  <c:v>18</c:v>
                </c:pt>
                <c:pt idx="46324">
                  <c:v>18</c:v>
                </c:pt>
                <c:pt idx="46325">
                  <c:v>18</c:v>
                </c:pt>
                <c:pt idx="46326">
                  <c:v>18</c:v>
                </c:pt>
                <c:pt idx="46327">
                  <c:v>18</c:v>
                </c:pt>
                <c:pt idx="46328">
                  <c:v>18</c:v>
                </c:pt>
                <c:pt idx="46329">
                  <c:v>18</c:v>
                </c:pt>
                <c:pt idx="46330">
                  <c:v>18</c:v>
                </c:pt>
                <c:pt idx="46331">
                  <c:v>18</c:v>
                </c:pt>
                <c:pt idx="46332">
                  <c:v>18</c:v>
                </c:pt>
                <c:pt idx="46333">
                  <c:v>18</c:v>
                </c:pt>
                <c:pt idx="46334">
                  <c:v>18</c:v>
                </c:pt>
                <c:pt idx="46335">
                  <c:v>18</c:v>
                </c:pt>
                <c:pt idx="46336">
                  <c:v>18</c:v>
                </c:pt>
                <c:pt idx="46337">
                  <c:v>18</c:v>
                </c:pt>
                <c:pt idx="46338">
                  <c:v>18</c:v>
                </c:pt>
                <c:pt idx="46339">
                  <c:v>18</c:v>
                </c:pt>
                <c:pt idx="46340">
                  <c:v>18</c:v>
                </c:pt>
                <c:pt idx="46341">
                  <c:v>18</c:v>
                </c:pt>
                <c:pt idx="46342">
                  <c:v>18</c:v>
                </c:pt>
                <c:pt idx="46343">
                  <c:v>18</c:v>
                </c:pt>
                <c:pt idx="46344">
                  <c:v>18</c:v>
                </c:pt>
                <c:pt idx="46345">
                  <c:v>18</c:v>
                </c:pt>
                <c:pt idx="46346">
                  <c:v>18</c:v>
                </c:pt>
                <c:pt idx="46347">
                  <c:v>18</c:v>
                </c:pt>
                <c:pt idx="46348">
                  <c:v>18</c:v>
                </c:pt>
                <c:pt idx="46349">
                  <c:v>18</c:v>
                </c:pt>
                <c:pt idx="46350">
                  <c:v>18</c:v>
                </c:pt>
                <c:pt idx="46351">
                  <c:v>18</c:v>
                </c:pt>
                <c:pt idx="46352">
                  <c:v>18</c:v>
                </c:pt>
                <c:pt idx="46353">
                  <c:v>18</c:v>
                </c:pt>
                <c:pt idx="46354">
                  <c:v>18</c:v>
                </c:pt>
                <c:pt idx="46355">
                  <c:v>18</c:v>
                </c:pt>
                <c:pt idx="46356">
                  <c:v>18</c:v>
                </c:pt>
                <c:pt idx="46357">
                  <c:v>18</c:v>
                </c:pt>
                <c:pt idx="46358">
                  <c:v>18</c:v>
                </c:pt>
                <c:pt idx="46359">
                  <c:v>18</c:v>
                </c:pt>
                <c:pt idx="46360">
                  <c:v>18</c:v>
                </c:pt>
                <c:pt idx="46361">
                  <c:v>18</c:v>
                </c:pt>
                <c:pt idx="46362">
                  <c:v>18</c:v>
                </c:pt>
                <c:pt idx="46363">
                  <c:v>18</c:v>
                </c:pt>
                <c:pt idx="46364">
                  <c:v>18</c:v>
                </c:pt>
                <c:pt idx="46365">
                  <c:v>18</c:v>
                </c:pt>
                <c:pt idx="46366">
                  <c:v>18</c:v>
                </c:pt>
                <c:pt idx="46367">
                  <c:v>18</c:v>
                </c:pt>
                <c:pt idx="46368">
                  <c:v>18</c:v>
                </c:pt>
                <c:pt idx="46369">
                  <c:v>18</c:v>
                </c:pt>
                <c:pt idx="46370">
                  <c:v>18</c:v>
                </c:pt>
                <c:pt idx="46371">
                  <c:v>18</c:v>
                </c:pt>
                <c:pt idx="46372">
                  <c:v>18</c:v>
                </c:pt>
                <c:pt idx="46373">
                  <c:v>18</c:v>
                </c:pt>
                <c:pt idx="46374">
                  <c:v>18</c:v>
                </c:pt>
                <c:pt idx="46375">
                  <c:v>18</c:v>
                </c:pt>
                <c:pt idx="46376">
                  <c:v>18</c:v>
                </c:pt>
                <c:pt idx="46377">
                  <c:v>18</c:v>
                </c:pt>
                <c:pt idx="46378">
                  <c:v>18</c:v>
                </c:pt>
                <c:pt idx="46379">
                  <c:v>18</c:v>
                </c:pt>
                <c:pt idx="46380">
                  <c:v>18</c:v>
                </c:pt>
                <c:pt idx="46381">
                  <c:v>18</c:v>
                </c:pt>
                <c:pt idx="46382">
                  <c:v>18</c:v>
                </c:pt>
                <c:pt idx="46383">
                  <c:v>18</c:v>
                </c:pt>
                <c:pt idx="46384">
                  <c:v>18</c:v>
                </c:pt>
                <c:pt idx="46385">
                  <c:v>18</c:v>
                </c:pt>
                <c:pt idx="46386">
                  <c:v>18</c:v>
                </c:pt>
                <c:pt idx="46387">
                  <c:v>18</c:v>
                </c:pt>
                <c:pt idx="46388">
                  <c:v>18</c:v>
                </c:pt>
                <c:pt idx="46389">
                  <c:v>18</c:v>
                </c:pt>
                <c:pt idx="46390">
                  <c:v>18</c:v>
                </c:pt>
                <c:pt idx="46391">
                  <c:v>18</c:v>
                </c:pt>
                <c:pt idx="46392">
                  <c:v>18</c:v>
                </c:pt>
                <c:pt idx="46393">
                  <c:v>18</c:v>
                </c:pt>
                <c:pt idx="46394">
                  <c:v>18</c:v>
                </c:pt>
                <c:pt idx="46395">
                  <c:v>18</c:v>
                </c:pt>
                <c:pt idx="46396">
                  <c:v>18</c:v>
                </c:pt>
                <c:pt idx="46397">
                  <c:v>18</c:v>
                </c:pt>
                <c:pt idx="46398">
                  <c:v>18</c:v>
                </c:pt>
                <c:pt idx="46399">
                  <c:v>18</c:v>
                </c:pt>
                <c:pt idx="46400">
                  <c:v>18</c:v>
                </c:pt>
                <c:pt idx="46401">
                  <c:v>18</c:v>
                </c:pt>
                <c:pt idx="46402">
                  <c:v>18</c:v>
                </c:pt>
                <c:pt idx="46403">
                  <c:v>18</c:v>
                </c:pt>
                <c:pt idx="46404">
                  <c:v>18</c:v>
                </c:pt>
                <c:pt idx="46405">
                  <c:v>18</c:v>
                </c:pt>
                <c:pt idx="46406">
                  <c:v>18</c:v>
                </c:pt>
                <c:pt idx="46407">
                  <c:v>18</c:v>
                </c:pt>
                <c:pt idx="46408">
                  <c:v>18</c:v>
                </c:pt>
                <c:pt idx="46409">
                  <c:v>18</c:v>
                </c:pt>
                <c:pt idx="46410">
                  <c:v>18</c:v>
                </c:pt>
                <c:pt idx="46411">
                  <c:v>18</c:v>
                </c:pt>
                <c:pt idx="46412">
                  <c:v>18</c:v>
                </c:pt>
                <c:pt idx="46413">
                  <c:v>18</c:v>
                </c:pt>
                <c:pt idx="46414">
                  <c:v>18</c:v>
                </c:pt>
                <c:pt idx="46415">
                  <c:v>18</c:v>
                </c:pt>
                <c:pt idx="46416">
                  <c:v>18</c:v>
                </c:pt>
                <c:pt idx="46417">
                  <c:v>18</c:v>
                </c:pt>
                <c:pt idx="46418">
                  <c:v>18</c:v>
                </c:pt>
                <c:pt idx="46419">
                  <c:v>18</c:v>
                </c:pt>
                <c:pt idx="46420">
                  <c:v>18</c:v>
                </c:pt>
                <c:pt idx="46421">
                  <c:v>18</c:v>
                </c:pt>
                <c:pt idx="46422">
                  <c:v>18</c:v>
                </c:pt>
                <c:pt idx="46423">
                  <c:v>18</c:v>
                </c:pt>
                <c:pt idx="46424">
                  <c:v>18</c:v>
                </c:pt>
                <c:pt idx="46425">
                  <c:v>18</c:v>
                </c:pt>
                <c:pt idx="46426">
                  <c:v>18</c:v>
                </c:pt>
                <c:pt idx="46427">
                  <c:v>18</c:v>
                </c:pt>
                <c:pt idx="46428">
                  <c:v>18</c:v>
                </c:pt>
                <c:pt idx="46429">
                  <c:v>18</c:v>
                </c:pt>
                <c:pt idx="46430">
                  <c:v>18</c:v>
                </c:pt>
                <c:pt idx="46431">
                  <c:v>18</c:v>
                </c:pt>
                <c:pt idx="46432">
                  <c:v>18</c:v>
                </c:pt>
                <c:pt idx="46433">
                  <c:v>18</c:v>
                </c:pt>
                <c:pt idx="46434">
                  <c:v>18</c:v>
                </c:pt>
                <c:pt idx="46435">
                  <c:v>18</c:v>
                </c:pt>
                <c:pt idx="46436">
                  <c:v>18</c:v>
                </c:pt>
                <c:pt idx="46437">
                  <c:v>18</c:v>
                </c:pt>
                <c:pt idx="46438">
                  <c:v>18</c:v>
                </c:pt>
                <c:pt idx="46439">
                  <c:v>18</c:v>
                </c:pt>
                <c:pt idx="46440">
                  <c:v>18</c:v>
                </c:pt>
                <c:pt idx="46441">
                  <c:v>18</c:v>
                </c:pt>
                <c:pt idx="46442">
                  <c:v>18</c:v>
                </c:pt>
                <c:pt idx="46443">
                  <c:v>18</c:v>
                </c:pt>
                <c:pt idx="46444">
                  <c:v>18</c:v>
                </c:pt>
                <c:pt idx="46445">
                  <c:v>18</c:v>
                </c:pt>
                <c:pt idx="46446">
                  <c:v>18</c:v>
                </c:pt>
                <c:pt idx="46447">
                  <c:v>18</c:v>
                </c:pt>
                <c:pt idx="46448">
                  <c:v>18</c:v>
                </c:pt>
                <c:pt idx="46449">
                  <c:v>18</c:v>
                </c:pt>
                <c:pt idx="46450">
                  <c:v>18</c:v>
                </c:pt>
                <c:pt idx="46451">
                  <c:v>18</c:v>
                </c:pt>
                <c:pt idx="46452">
                  <c:v>18</c:v>
                </c:pt>
                <c:pt idx="46453">
                  <c:v>18</c:v>
                </c:pt>
                <c:pt idx="46454">
                  <c:v>18</c:v>
                </c:pt>
                <c:pt idx="46455">
                  <c:v>18</c:v>
                </c:pt>
                <c:pt idx="46456">
                  <c:v>18</c:v>
                </c:pt>
                <c:pt idx="46457">
                  <c:v>18</c:v>
                </c:pt>
                <c:pt idx="46458">
                  <c:v>18</c:v>
                </c:pt>
                <c:pt idx="46459">
                  <c:v>18</c:v>
                </c:pt>
                <c:pt idx="46460">
                  <c:v>18</c:v>
                </c:pt>
                <c:pt idx="46461">
                  <c:v>18</c:v>
                </c:pt>
                <c:pt idx="46462">
                  <c:v>18</c:v>
                </c:pt>
                <c:pt idx="46463">
                  <c:v>18</c:v>
                </c:pt>
                <c:pt idx="46464">
                  <c:v>18</c:v>
                </c:pt>
                <c:pt idx="46465">
                  <c:v>18</c:v>
                </c:pt>
                <c:pt idx="46466">
                  <c:v>18</c:v>
                </c:pt>
                <c:pt idx="46467">
                  <c:v>18</c:v>
                </c:pt>
                <c:pt idx="46468">
                  <c:v>18</c:v>
                </c:pt>
                <c:pt idx="46469">
                  <c:v>18</c:v>
                </c:pt>
                <c:pt idx="46470">
                  <c:v>18</c:v>
                </c:pt>
                <c:pt idx="46471">
                  <c:v>18</c:v>
                </c:pt>
                <c:pt idx="46472">
                  <c:v>18</c:v>
                </c:pt>
                <c:pt idx="46473">
                  <c:v>18</c:v>
                </c:pt>
                <c:pt idx="46474">
                  <c:v>18</c:v>
                </c:pt>
                <c:pt idx="46475">
                  <c:v>18</c:v>
                </c:pt>
                <c:pt idx="46476">
                  <c:v>18</c:v>
                </c:pt>
                <c:pt idx="46477">
                  <c:v>18</c:v>
                </c:pt>
                <c:pt idx="46478">
                  <c:v>18</c:v>
                </c:pt>
                <c:pt idx="46479">
                  <c:v>18</c:v>
                </c:pt>
                <c:pt idx="46480">
                  <c:v>18</c:v>
                </c:pt>
                <c:pt idx="46481">
                  <c:v>18</c:v>
                </c:pt>
                <c:pt idx="46482">
                  <c:v>18</c:v>
                </c:pt>
                <c:pt idx="46483">
                  <c:v>18</c:v>
                </c:pt>
                <c:pt idx="46484">
                  <c:v>18</c:v>
                </c:pt>
                <c:pt idx="46485">
                  <c:v>18</c:v>
                </c:pt>
                <c:pt idx="46486">
                  <c:v>18</c:v>
                </c:pt>
                <c:pt idx="46487">
                  <c:v>18</c:v>
                </c:pt>
                <c:pt idx="46488">
                  <c:v>18</c:v>
                </c:pt>
                <c:pt idx="46489">
                  <c:v>18</c:v>
                </c:pt>
                <c:pt idx="46490">
                  <c:v>18</c:v>
                </c:pt>
                <c:pt idx="46491">
                  <c:v>18</c:v>
                </c:pt>
                <c:pt idx="46492">
                  <c:v>18</c:v>
                </c:pt>
                <c:pt idx="46493">
                  <c:v>18</c:v>
                </c:pt>
                <c:pt idx="46494">
                  <c:v>18</c:v>
                </c:pt>
                <c:pt idx="46495">
                  <c:v>18</c:v>
                </c:pt>
                <c:pt idx="46496">
                  <c:v>18</c:v>
                </c:pt>
                <c:pt idx="46497">
                  <c:v>18</c:v>
                </c:pt>
                <c:pt idx="46498">
                  <c:v>18</c:v>
                </c:pt>
                <c:pt idx="46499">
                  <c:v>18</c:v>
                </c:pt>
                <c:pt idx="46500">
                  <c:v>18</c:v>
                </c:pt>
                <c:pt idx="46501">
                  <c:v>18</c:v>
                </c:pt>
                <c:pt idx="46502">
                  <c:v>18</c:v>
                </c:pt>
                <c:pt idx="46503">
                  <c:v>18</c:v>
                </c:pt>
                <c:pt idx="46504">
                  <c:v>18</c:v>
                </c:pt>
                <c:pt idx="46505">
                  <c:v>18</c:v>
                </c:pt>
                <c:pt idx="46506">
                  <c:v>18</c:v>
                </c:pt>
                <c:pt idx="46507">
                  <c:v>18</c:v>
                </c:pt>
                <c:pt idx="46508">
                  <c:v>18</c:v>
                </c:pt>
                <c:pt idx="46509">
                  <c:v>18</c:v>
                </c:pt>
                <c:pt idx="46510">
                  <c:v>18</c:v>
                </c:pt>
                <c:pt idx="46511">
                  <c:v>18</c:v>
                </c:pt>
                <c:pt idx="46512">
                  <c:v>18</c:v>
                </c:pt>
                <c:pt idx="46513">
                  <c:v>18</c:v>
                </c:pt>
                <c:pt idx="46514">
                  <c:v>18</c:v>
                </c:pt>
                <c:pt idx="46515">
                  <c:v>18</c:v>
                </c:pt>
                <c:pt idx="46516">
                  <c:v>18</c:v>
                </c:pt>
                <c:pt idx="46517">
                  <c:v>18</c:v>
                </c:pt>
                <c:pt idx="46518">
                  <c:v>18</c:v>
                </c:pt>
                <c:pt idx="46519">
                  <c:v>18</c:v>
                </c:pt>
                <c:pt idx="46520">
                  <c:v>18</c:v>
                </c:pt>
                <c:pt idx="46521">
                  <c:v>18</c:v>
                </c:pt>
                <c:pt idx="46522">
                  <c:v>18</c:v>
                </c:pt>
                <c:pt idx="46523">
                  <c:v>18</c:v>
                </c:pt>
                <c:pt idx="46524">
                  <c:v>18</c:v>
                </c:pt>
                <c:pt idx="46525">
                  <c:v>18</c:v>
                </c:pt>
                <c:pt idx="46526">
                  <c:v>18</c:v>
                </c:pt>
                <c:pt idx="46527">
                  <c:v>18</c:v>
                </c:pt>
                <c:pt idx="46528">
                  <c:v>18</c:v>
                </c:pt>
                <c:pt idx="46529">
                  <c:v>18</c:v>
                </c:pt>
                <c:pt idx="46530">
                  <c:v>18</c:v>
                </c:pt>
                <c:pt idx="46531">
                  <c:v>18</c:v>
                </c:pt>
                <c:pt idx="46532">
                  <c:v>18</c:v>
                </c:pt>
                <c:pt idx="46533">
                  <c:v>18</c:v>
                </c:pt>
                <c:pt idx="46534">
                  <c:v>18</c:v>
                </c:pt>
                <c:pt idx="46535">
                  <c:v>18</c:v>
                </c:pt>
                <c:pt idx="46536">
                  <c:v>18</c:v>
                </c:pt>
                <c:pt idx="46537">
                  <c:v>18</c:v>
                </c:pt>
                <c:pt idx="46538">
                  <c:v>18</c:v>
                </c:pt>
                <c:pt idx="46539">
                  <c:v>18</c:v>
                </c:pt>
                <c:pt idx="46540">
                  <c:v>18</c:v>
                </c:pt>
                <c:pt idx="46541">
                  <c:v>18</c:v>
                </c:pt>
                <c:pt idx="46542">
                  <c:v>18</c:v>
                </c:pt>
                <c:pt idx="46543">
                  <c:v>18</c:v>
                </c:pt>
                <c:pt idx="46544">
                  <c:v>18</c:v>
                </c:pt>
                <c:pt idx="46545">
                  <c:v>18</c:v>
                </c:pt>
                <c:pt idx="46546">
                  <c:v>18</c:v>
                </c:pt>
                <c:pt idx="46547">
                  <c:v>18</c:v>
                </c:pt>
                <c:pt idx="46548">
                  <c:v>18</c:v>
                </c:pt>
                <c:pt idx="46549">
                  <c:v>18</c:v>
                </c:pt>
                <c:pt idx="46550">
                  <c:v>18</c:v>
                </c:pt>
                <c:pt idx="46551">
                  <c:v>18</c:v>
                </c:pt>
                <c:pt idx="46552">
                  <c:v>18</c:v>
                </c:pt>
                <c:pt idx="46553">
                  <c:v>18</c:v>
                </c:pt>
                <c:pt idx="46554">
                  <c:v>18</c:v>
                </c:pt>
                <c:pt idx="46555">
                  <c:v>18</c:v>
                </c:pt>
                <c:pt idx="46556">
                  <c:v>18</c:v>
                </c:pt>
                <c:pt idx="46557">
                  <c:v>18</c:v>
                </c:pt>
                <c:pt idx="46558">
                  <c:v>18</c:v>
                </c:pt>
                <c:pt idx="46559">
                  <c:v>18</c:v>
                </c:pt>
                <c:pt idx="46560">
                  <c:v>18</c:v>
                </c:pt>
                <c:pt idx="46561">
                  <c:v>18</c:v>
                </c:pt>
                <c:pt idx="46562">
                  <c:v>18</c:v>
                </c:pt>
                <c:pt idx="46563">
                  <c:v>18</c:v>
                </c:pt>
                <c:pt idx="46564">
                  <c:v>18</c:v>
                </c:pt>
                <c:pt idx="46565">
                  <c:v>18</c:v>
                </c:pt>
                <c:pt idx="46566">
                  <c:v>18</c:v>
                </c:pt>
                <c:pt idx="46567">
                  <c:v>18</c:v>
                </c:pt>
                <c:pt idx="46568">
                  <c:v>18</c:v>
                </c:pt>
                <c:pt idx="46569">
                  <c:v>18</c:v>
                </c:pt>
                <c:pt idx="46570">
                  <c:v>18</c:v>
                </c:pt>
                <c:pt idx="46571">
                  <c:v>18</c:v>
                </c:pt>
                <c:pt idx="46572">
                  <c:v>18</c:v>
                </c:pt>
                <c:pt idx="46573">
                  <c:v>18</c:v>
                </c:pt>
                <c:pt idx="46574">
                  <c:v>18</c:v>
                </c:pt>
                <c:pt idx="46575">
                  <c:v>18</c:v>
                </c:pt>
                <c:pt idx="46576">
                  <c:v>18</c:v>
                </c:pt>
                <c:pt idx="46577">
                  <c:v>18</c:v>
                </c:pt>
                <c:pt idx="46578">
                  <c:v>18</c:v>
                </c:pt>
                <c:pt idx="46579">
                  <c:v>18</c:v>
                </c:pt>
                <c:pt idx="46580">
                  <c:v>18</c:v>
                </c:pt>
                <c:pt idx="46581">
                  <c:v>18</c:v>
                </c:pt>
                <c:pt idx="46582">
                  <c:v>18</c:v>
                </c:pt>
                <c:pt idx="46583">
                  <c:v>18</c:v>
                </c:pt>
                <c:pt idx="46584">
                  <c:v>18</c:v>
                </c:pt>
                <c:pt idx="46585">
                  <c:v>18</c:v>
                </c:pt>
                <c:pt idx="46586">
                  <c:v>18</c:v>
                </c:pt>
                <c:pt idx="46587">
                  <c:v>18</c:v>
                </c:pt>
                <c:pt idx="46588">
                  <c:v>18</c:v>
                </c:pt>
                <c:pt idx="46589">
                  <c:v>18</c:v>
                </c:pt>
                <c:pt idx="46590">
                  <c:v>18</c:v>
                </c:pt>
                <c:pt idx="46591">
                  <c:v>18</c:v>
                </c:pt>
                <c:pt idx="46592">
                  <c:v>18</c:v>
                </c:pt>
                <c:pt idx="46593">
                  <c:v>18</c:v>
                </c:pt>
                <c:pt idx="46594">
                  <c:v>18</c:v>
                </c:pt>
                <c:pt idx="46595">
                  <c:v>18</c:v>
                </c:pt>
                <c:pt idx="46596">
                  <c:v>18</c:v>
                </c:pt>
                <c:pt idx="46597">
                  <c:v>18</c:v>
                </c:pt>
                <c:pt idx="46598">
                  <c:v>18</c:v>
                </c:pt>
                <c:pt idx="46599">
                  <c:v>18</c:v>
                </c:pt>
                <c:pt idx="46600">
                  <c:v>18</c:v>
                </c:pt>
                <c:pt idx="46601">
                  <c:v>18</c:v>
                </c:pt>
                <c:pt idx="46602">
                  <c:v>18</c:v>
                </c:pt>
                <c:pt idx="46603">
                  <c:v>18</c:v>
                </c:pt>
                <c:pt idx="46604">
                  <c:v>18</c:v>
                </c:pt>
                <c:pt idx="46605">
                  <c:v>18</c:v>
                </c:pt>
                <c:pt idx="46606">
                  <c:v>18</c:v>
                </c:pt>
                <c:pt idx="46607">
                  <c:v>18</c:v>
                </c:pt>
                <c:pt idx="46608">
                  <c:v>18</c:v>
                </c:pt>
                <c:pt idx="46609">
                  <c:v>18</c:v>
                </c:pt>
                <c:pt idx="46610">
                  <c:v>18</c:v>
                </c:pt>
                <c:pt idx="46611">
                  <c:v>18</c:v>
                </c:pt>
                <c:pt idx="46612">
                  <c:v>18</c:v>
                </c:pt>
                <c:pt idx="46613">
                  <c:v>18</c:v>
                </c:pt>
                <c:pt idx="46614">
                  <c:v>18</c:v>
                </c:pt>
                <c:pt idx="46615">
                  <c:v>18</c:v>
                </c:pt>
                <c:pt idx="46616">
                  <c:v>18</c:v>
                </c:pt>
                <c:pt idx="46617">
                  <c:v>18</c:v>
                </c:pt>
                <c:pt idx="46618">
                  <c:v>18</c:v>
                </c:pt>
                <c:pt idx="46619">
                  <c:v>18</c:v>
                </c:pt>
                <c:pt idx="46620">
                  <c:v>18</c:v>
                </c:pt>
                <c:pt idx="46621">
                  <c:v>18</c:v>
                </c:pt>
                <c:pt idx="46622">
                  <c:v>18</c:v>
                </c:pt>
                <c:pt idx="46623">
                  <c:v>18</c:v>
                </c:pt>
                <c:pt idx="46624">
                  <c:v>18</c:v>
                </c:pt>
                <c:pt idx="46625">
                  <c:v>18</c:v>
                </c:pt>
                <c:pt idx="46626">
                  <c:v>18</c:v>
                </c:pt>
                <c:pt idx="46627">
                  <c:v>18</c:v>
                </c:pt>
                <c:pt idx="46628">
                  <c:v>18</c:v>
                </c:pt>
                <c:pt idx="46629">
                  <c:v>18</c:v>
                </c:pt>
                <c:pt idx="46630">
                  <c:v>18</c:v>
                </c:pt>
                <c:pt idx="46631">
                  <c:v>18</c:v>
                </c:pt>
                <c:pt idx="46632">
                  <c:v>18</c:v>
                </c:pt>
                <c:pt idx="46633">
                  <c:v>18</c:v>
                </c:pt>
                <c:pt idx="46634">
                  <c:v>18</c:v>
                </c:pt>
                <c:pt idx="46635">
                  <c:v>18</c:v>
                </c:pt>
                <c:pt idx="46636">
                  <c:v>18</c:v>
                </c:pt>
                <c:pt idx="46637">
                  <c:v>18</c:v>
                </c:pt>
                <c:pt idx="46638">
                  <c:v>18</c:v>
                </c:pt>
                <c:pt idx="46639">
                  <c:v>18</c:v>
                </c:pt>
                <c:pt idx="46640">
                  <c:v>18</c:v>
                </c:pt>
                <c:pt idx="46641">
                  <c:v>18</c:v>
                </c:pt>
                <c:pt idx="46642">
                  <c:v>18</c:v>
                </c:pt>
                <c:pt idx="46643">
                  <c:v>18</c:v>
                </c:pt>
                <c:pt idx="46644">
                  <c:v>18</c:v>
                </c:pt>
                <c:pt idx="46645">
                  <c:v>18</c:v>
                </c:pt>
                <c:pt idx="46646">
                  <c:v>18</c:v>
                </c:pt>
                <c:pt idx="46647">
                  <c:v>18</c:v>
                </c:pt>
                <c:pt idx="46648">
                  <c:v>18</c:v>
                </c:pt>
                <c:pt idx="46649">
                  <c:v>18</c:v>
                </c:pt>
                <c:pt idx="46650">
                  <c:v>18</c:v>
                </c:pt>
                <c:pt idx="46651">
                  <c:v>18</c:v>
                </c:pt>
                <c:pt idx="46652">
                  <c:v>18</c:v>
                </c:pt>
                <c:pt idx="46653">
                  <c:v>18</c:v>
                </c:pt>
                <c:pt idx="46654">
                  <c:v>18</c:v>
                </c:pt>
                <c:pt idx="46655">
                  <c:v>18</c:v>
                </c:pt>
                <c:pt idx="46656">
                  <c:v>18</c:v>
                </c:pt>
                <c:pt idx="46657">
                  <c:v>18</c:v>
                </c:pt>
                <c:pt idx="46658">
                  <c:v>18</c:v>
                </c:pt>
                <c:pt idx="46659">
                  <c:v>18</c:v>
                </c:pt>
                <c:pt idx="46660">
                  <c:v>18</c:v>
                </c:pt>
                <c:pt idx="46661">
                  <c:v>18</c:v>
                </c:pt>
                <c:pt idx="46662">
                  <c:v>18</c:v>
                </c:pt>
                <c:pt idx="46663">
                  <c:v>18</c:v>
                </c:pt>
                <c:pt idx="46664">
                  <c:v>18</c:v>
                </c:pt>
                <c:pt idx="46665">
                  <c:v>18</c:v>
                </c:pt>
                <c:pt idx="46666">
                  <c:v>18</c:v>
                </c:pt>
                <c:pt idx="46667">
                  <c:v>18</c:v>
                </c:pt>
                <c:pt idx="46668">
                  <c:v>18</c:v>
                </c:pt>
                <c:pt idx="46669">
                  <c:v>18</c:v>
                </c:pt>
                <c:pt idx="46670">
                  <c:v>18</c:v>
                </c:pt>
                <c:pt idx="46671">
                  <c:v>18</c:v>
                </c:pt>
                <c:pt idx="46672">
                  <c:v>18</c:v>
                </c:pt>
                <c:pt idx="46673">
                  <c:v>18</c:v>
                </c:pt>
                <c:pt idx="46674">
                  <c:v>18</c:v>
                </c:pt>
                <c:pt idx="46675">
                  <c:v>18</c:v>
                </c:pt>
                <c:pt idx="46676">
                  <c:v>18</c:v>
                </c:pt>
                <c:pt idx="46677">
                  <c:v>18</c:v>
                </c:pt>
                <c:pt idx="46678">
                  <c:v>18</c:v>
                </c:pt>
                <c:pt idx="46679">
                  <c:v>18</c:v>
                </c:pt>
                <c:pt idx="46680">
                  <c:v>18</c:v>
                </c:pt>
                <c:pt idx="46681">
                  <c:v>18</c:v>
                </c:pt>
                <c:pt idx="46682">
                  <c:v>18</c:v>
                </c:pt>
                <c:pt idx="46683">
                  <c:v>18</c:v>
                </c:pt>
                <c:pt idx="46684">
                  <c:v>18</c:v>
                </c:pt>
                <c:pt idx="46685">
                  <c:v>18</c:v>
                </c:pt>
                <c:pt idx="46686">
                  <c:v>18</c:v>
                </c:pt>
                <c:pt idx="46687">
                  <c:v>18</c:v>
                </c:pt>
                <c:pt idx="46688">
                  <c:v>18</c:v>
                </c:pt>
                <c:pt idx="46689">
                  <c:v>18</c:v>
                </c:pt>
                <c:pt idx="46690">
                  <c:v>18</c:v>
                </c:pt>
                <c:pt idx="46691">
                  <c:v>18</c:v>
                </c:pt>
                <c:pt idx="46692">
                  <c:v>18</c:v>
                </c:pt>
                <c:pt idx="46693">
                  <c:v>18</c:v>
                </c:pt>
                <c:pt idx="46694">
                  <c:v>18</c:v>
                </c:pt>
                <c:pt idx="46695">
                  <c:v>18</c:v>
                </c:pt>
                <c:pt idx="46696">
                  <c:v>18</c:v>
                </c:pt>
                <c:pt idx="46697">
                  <c:v>18</c:v>
                </c:pt>
                <c:pt idx="46698">
                  <c:v>18</c:v>
                </c:pt>
                <c:pt idx="46699">
                  <c:v>18</c:v>
                </c:pt>
                <c:pt idx="46700">
                  <c:v>18</c:v>
                </c:pt>
                <c:pt idx="46701">
                  <c:v>18</c:v>
                </c:pt>
                <c:pt idx="46702">
                  <c:v>18</c:v>
                </c:pt>
                <c:pt idx="46703">
                  <c:v>18</c:v>
                </c:pt>
                <c:pt idx="46704">
                  <c:v>18</c:v>
                </c:pt>
                <c:pt idx="46705">
                  <c:v>18</c:v>
                </c:pt>
                <c:pt idx="46706">
                  <c:v>18</c:v>
                </c:pt>
                <c:pt idx="46707">
                  <c:v>18</c:v>
                </c:pt>
                <c:pt idx="46708">
                  <c:v>18</c:v>
                </c:pt>
                <c:pt idx="46709">
                  <c:v>18</c:v>
                </c:pt>
                <c:pt idx="46710">
                  <c:v>18</c:v>
                </c:pt>
                <c:pt idx="46711">
                  <c:v>18</c:v>
                </c:pt>
                <c:pt idx="46712">
                  <c:v>18</c:v>
                </c:pt>
                <c:pt idx="46713">
                  <c:v>18</c:v>
                </c:pt>
                <c:pt idx="46714">
                  <c:v>18</c:v>
                </c:pt>
                <c:pt idx="46715">
                  <c:v>18</c:v>
                </c:pt>
                <c:pt idx="46716">
                  <c:v>18</c:v>
                </c:pt>
                <c:pt idx="46717">
                  <c:v>18</c:v>
                </c:pt>
                <c:pt idx="46718">
                  <c:v>18</c:v>
                </c:pt>
                <c:pt idx="46719">
                  <c:v>18</c:v>
                </c:pt>
                <c:pt idx="46720">
                  <c:v>18</c:v>
                </c:pt>
                <c:pt idx="46721">
                  <c:v>18</c:v>
                </c:pt>
                <c:pt idx="46722">
                  <c:v>18</c:v>
                </c:pt>
                <c:pt idx="46723">
                  <c:v>18</c:v>
                </c:pt>
                <c:pt idx="46724">
                  <c:v>18</c:v>
                </c:pt>
                <c:pt idx="46725">
                  <c:v>18</c:v>
                </c:pt>
                <c:pt idx="46726">
                  <c:v>18</c:v>
                </c:pt>
                <c:pt idx="46727">
                  <c:v>18</c:v>
                </c:pt>
                <c:pt idx="46728">
                  <c:v>18</c:v>
                </c:pt>
                <c:pt idx="46729">
                  <c:v>18</c:v>
                </c:pt>
                <c:pt idx="46730">
                  <c:v>18</c:v>
                </c:pt>
                <c:pt idx="46731">
                  <c:v>18</c:v>
                </c:pt>
                <c:pt idx="46732">
                  <c:v>18</c:v>
                </c:pt>
                <c:pt idx="46733">
                  <c:v>18</c:v>
                </c:pt>
                <c:pt idx="46734">
                  <c:v>18</c:v>
                </c:pt>
                <c:pt idx="46735">
                  <c:v>18</c:v>
                </c:pt>
                <c:pt idx="46736">
                  <c:v>18</c:v>
                </c:pt>
                <c:pt idx="46737">
                  <c:v>18</c:v>
                </c:pt>
                <c:pt idx="46738">
                  <c:v>18</c:v>
                </c:pt>
                <c:pt idx="46739">
                  <c:v>18</c:v>
                </c:pt>
                <c:pt idx="46740">
                  <c:v>18</c:v>
                </c:pt>
                <c:pt idx="46741">
                  <c:v>18</c:v>
                </c:pt>
                <c:pt idx="46742">
                  <c:v>18</c:v>
                </c:pt>
                <c:pt idx="46743">
                  <c:v>18</c:v>
                </c:pt>
                <c:pt idx="46744">
                  <c:v>18</c:v>
                </c:pt>
                <c:pt idx="46745">
                  <c:v>18</c:v>
                </c:pt>
                <c:pt idx="46746">
                  <c:v>18</c:v>
                </c:pt>
                <c:pt idx="46747">
                  <c:v>18</c:v>
                </c:pt>
                <c:pt idx="46748">
                  <c:v>18</c:v>
                </c:pt>
                <c:pt idx="46749">
                  <c:v>18</c:v>
                </c:pt>
                <c:pt idx="46750">
                  <c:v>18</c:v>
                </c:pt>
                <c:pt idx="46751">
                  <c:v>18</c:v>
                </c:pt>
                <c:pt idx="46752">
                  <c:v>18</c:v>
                </c:pt>
                <c:pt idx="46753">
                  <c:v>18</c:v>
                </c:pt>
                <c:pt idx="46754">
                  <c:v>18</c:v>
                </c:pt>
                <c:pt idx="46755">
                  <c:v>18</c:v>
                </c:pt>
                <c:pt idx="46756">
                  <c:v>18</c:v>
                </c:pt>
                <c:pt idx="46757">
                  <c:v>18</c:v>
                </c:pt>
                <c:pt idx="46758">
                  <c:v>18</c:v>
                </c:pt>
                <c:pt idx="46759">
                  <c:v>18</c:v>
                </c:pt>
                <c:pt idx="46760">
                  <c:v>18</c:v>
                </c:pt>
                <c:pt idx="46761">
                  <c:v>18</c:v>
                </c:pt>
                <c:pt idx="46762">
                  <c:v>18</c:v>
                </c:pt>
                <c:pt idx="46763">
                  <c:v>18</c:v>
                </c:pt>
                <c:pt idx="46764">
                  <c:v>18</c:v>
                </c:pt>
                <c:pt idx="46765">
                  <c:v>18</c:v>
                </c:pt>
                <c:pt idx="46766">
                  <c:v>18</c:v>
                </c:pt>
                <c:pt idx="46767">
                  <c:v>18</c:v>
                </c:pt>
                <c:pt idx="46768">
                  <c:v>18</c:v>
                </c:pt>
                <c:pt idx="46769">
                  <c:v>18</c:v>
                </c:pt>
                <c:pt idx="46770">
                  <c:v>18</c:v>
                </c:pt>
                <c:pt idx="46771">
                  <c:v>18</c:v>
                </c:pt>
                <c:pt idx="46772">
                  <c:v>18</c:v>
                </c:pt>
                <c:pt idx="46773">
                  <c:v>18</c:v>
                </c:pt>
                <c:pt idx="46774">
                  <c:v>18</c:v>
                </c:pt>
                <c:pt idx="46775">
                  <c:v>18</c:v>
                </c:pt>
                <c:pt idx="46776">
                  <c:v>18</c:v>
                </c:pt>
                <c:pt idx="46777">
                  <c:v>18</c:v>
                </c:pt>
                <c:pt idx="46778">
                  <c:v>18</c:v>
                </c:pt>
                <c:pt idx="46779">
                  <c:v>18</c:v>
                </c:pt>
                <c:pt idx="46780">
                  <c:v>18</c:v>
                </c:pt>
                <c:pt idx="46781">
                  <c:v>18</c:v>
                </c:pt>
                <c:pt idx="46782">
                  <c:v>18</c:v>
                </c:pt>
                <c:pt idx="46783">
                  <c:v>18</c:v>
                </c:pt>
                <c:pt idx="46784">
                  <c:v>18</c:v>
                </c:pt>
                <c:pt idx="46785">
                  <c:v>18</c:v>
                </c:pt>
                <c:pt idx="46786">
                  <c:v>18</c:v>
                </c:pt>
                <c:pt idx="46787">
                  <c:v>18</c:v>
                </c:pt>
                <c:pt idx="46788">
                  <c:v>18</c:v>
                </c:pt>
                <c:pt idx="46789">
                  <c:v>18</c:v>
                </c:pt>
                <c:pt idx="46790">
                  <c:v>18</c:v>
                </c:pt>
                <c:pt idx="46791">
                  <c:v>18</c:v>
                </c:pt>
                <c:pt idx="46792">
                  <c:v>18</c:v>
                </c:pt>
                <c:pt idx="46793">
                  <c:v>18</c:v>
                </c:pt>
                <c:pt idx="46794">
                  <c:v>18</c:v>
                </c:pt>
                <c:pt idx="46795">
                  <c:v>18</c:v>
                </c:pt>
                <c:pt idx="46796">
                  <c:v>18</c:v>
                </c:pt>
                <c:pt idx="46797">
                  <c:v>18</c:v>
                </c:pt>
                <c:pt idx="46798">
                  <c:v>18</c:v>
                </c:pt>
                <c:pt idx="46799">
                  <c:v>18</c:v>
                </c:pt>
                <c:pt idx="46800">
                  <c:v>18</c:v>
                </c:pt>
                <c:pt idx="46801">
                  <c:v>18</c:v>
                </c:pt>
                <c:pt idx="46802">
                  <c:v>18</c:v>
                </c:pt>
                <c:pt idx="46803">
                  <c:v>18</c:v>
                </c:pt>
                <c:pt idx="46804">
                  <c:v>18</c:v>
                </c:pt>
                <c:pt idx="46805">
                  <c:v>18</c:v>
                </c:pt>
                <c:pt idx="46806">
                  <c:v>18</c:v>
                </c:pt>
                <c:pt idx="46807">
                  <c:v>18</c:v>
                </c:pt>
                <c:pt idx="46808">
                  <c:v>18</c:v>
                </c:pt>
                <c:pt idx="46809">
                  <c:v>18</c:v>
                </c:pt>
                <c:pt idx="46810">
                  <c:v>18</c:v>
                </c:pt>
                <c:pt idx="46811">
                  <c:v>18</c:v>
                </c:pt>
                <c:pt idx="46812">
                  <c:v>18</c:v>
                </c:pt>
                <c:pt idx="46813">
                  <c:v>18</c:v>
                </c:pt>
                <c:pt idx="46814">
                  <c:v>18</c:v>
                </c:pt>
                <c:pt idx="46815">
                  <c:v>18</c:v>
                </c:pt>
                <c:pt idx="46816">
                  <c:v>18</c:v>
                </c:pt>
                <c:pt idx="46817">
                  <c:v>18</c:v>
                </c:pt>
                <c:pt idx="46818">
                  <c:v>18</c:v>
                </c:pt>
                <c:pt idx="46819">
                  <c:v>18</c:v>
                </c:pt>
                <c:pt idx="46820">
                  <c:v>18</c:v>
                </c:pt>
                <c:pt idx="46821">
                  <c:v>18</c:v>
                </c:pt>
                <c:pt idx="46822">
                  <c:v>18</c:v>
                </c:pt>
                <c:pt idx="46823">
                  <c:v>18</c:v>
                </c:pt>
                <c:pt idx="46824">
                  <c:v>18</c:v>
                </c:pt>
                <c:pt idx="46825">
                  <c:v>18</c:v>
                </c:pt>
                <c:pt idx="46826">
                  <c:v>18</c:v>
                </c:pt>
                <c:pt idx="46827">
                  <c:v>18</c:v>
                </c:pt>
                <c:pt idx="46828">
                  <c:v>18</c:v>
                </c:pt>
                <c:pt idx="46829">
                  <c:v>18</c:v>
                </c:pt>
                <c:pt idx="46830">
                  <c:v>18</c:v>
                </c:pt>
                <c:pt idx="46831">
                  <c:v>18</c:v>
                </c:pt>
                <c:pt idx="46832">
                  <c:v>18</c:v>
                </c:pt>
                <c:pt idx="46833">
                  <c:v>18</c:v>
                </c:pt>
                <c:pt idx="46834">
                  <c:v>18</c:v>
                </c:pt>
                <c:pt idx="46835">
                  <c:v>18</c:v>
                </c:pt>
                <c:pt idx="46836">
                  <c:v>18</c:v>
                </c:pt>
                <c:pt idx="46837">
                  <c:v>18</c:v>
                </c:pt>
                <c:pt idx="46838">
                  <c:v>18</c:v>
                </c:pt>
                <c:pt idx="46839">
                  <c:v>18</c:v>
                </c:pt>
                <c:pt idx="46840">
                  <c:v>18</c:v>
                </c:pt>
                <c:pt idx="46841">
                  <c:v>18</c:v>
                </c:pt>
                <c:pt idx="46842">
                  <c:v>18</c:v>
                </c:pt>
                <c:pt idx="46843">
                  <c:v>18</c:v>
                </c:pt>
                <c:pt idx="46844">
                  <c:v>18</c:v>
                </c:pt>
                <c:pt idx="46845">
                  <c:v>18</c:v>
                </c:pt>
                <c:pt idx="46846">
                  <c:v>18</c:v>
                </c:pt>
                <c:pt idx="46847">
                  <c:v>18</c:v>
                </c:pt>
                <c:pt idx="46848">
                  <c:v>18</c:v>
                </c:pt>
                <c:pt idx="46849">
                  <c:v>18</c:v>
                </c:pt>
                <c:pt idx="46850">
                  <c:v>18</c:v>
                </c:pt>
                <c:pt idx="46851">
                  <c:v>18</c:v>
                </c:pt>
                <c:pt idx="46852">
                  <c:v>18</c:v>
                </c:pt>
                <c:pt idx="46853">
                  <c:v>18</c:v>
                </c:pt>
                <c:pt idx="46854">
                  <c:v>18</c:v>
                </c:pt>
                <c:pt idx="46855">
                  <c:v>18</c:v>
                </c:pt>
                <c:pt idx="46856">
                  <c:v>18</c:v>
                </c:pt>
                <c:pt idx="46857">
                  <c:v>18</c:v>
                </c:pt>
                <c:pt idx="46858">
                  <c:v>18</c:v>
                </c:pt>
                <c:pt idx="46859">
                  <c:v>18</c:v>
                </c:pt>
                <c:pt idx="46860">
                  <c:v>18</c:v>
                </c:pt>
                <c:pt idx="46861">
                  <c:v>18</c:v>
                </c:pt>
                <c:pt idx="46862">
                  <c:v>18</c:v>
                </c:pt>
                <c:pt idx="46863">
                  <c:v>18</c:v>
                </c:pt>
                <c:pt idx="46864">
                  <c:v>18</c:v>
                </c:pt>
                <c:pt idx="46865">
                  <c:v>18</c:v>
                </c:pt>
                <c:pt idx="46866">
                  <c:v>18</c:v>
                </c:pt>
                <c:pt idx="46867">
                  <c:v>18</c:v>
                </c:pt>
                <c:pt idx="46868">
                  <c:v>18</c:v>
                </c:pt>
                <c:pt idx="46869">
                  <c:v>18</c:v>
                </c:pt>
                <c:pt idx="46870">
                  <c:v>18</c:v>
                </c:pt>
                <c:pt idx="46871">
                  <c:v>18</c:v>
                </c:pt>
                <c:pt idx="46872">
                  <c:v>18</c:v>
                </c:pt>
                <c:pt idx="46873">
                  <c:v>18</c:v>
                </c:pt>
                <c:pt idx="46874">
                  <c:v>18</c:v>
                </c:pt>
                <c:pt idx="46875">
                  <c:v>18</c:v>
                </c:pt>
                <c:pt idx="46876">
                  <c:v>18</c:v>
                </c:pt>
                <c:pt idx="46877">
                  <c:v>18</c:v>
                </c:pt>
                <c:pt idx="46878">
                  <c:v>18</c:v>
                </c:pt>
                <c:pt idx="46879">
                  <c:v>18</c:v>
                </c:pt>
                <c:pt idx="46880">
                  <c:v>18</c:v>
                </c:pt>
                <c:pt idx="46881">
                  <c:v>18</c:v>
                </c:pt>
                <c:pt idx="46882">
                  <c:v>18</c:v>
                </c:pt>
                <c:pt idx="46883">
                  <c:v>18</c:v>
                </c:pt>
                <c:pt idx="46884">
                  <c:v>18</c:v>
                </c:pt>
                <c:pt idx="46885">
                  <c:v>18</c:v>
                </c:pt>
                <c:pt idx="46886">
                  <c:v>18</c:v>
                </c:pt>
                <c:pt idx="46887">
                  <c:v>18</c:v>
                </c:pt>
                <c:pt idx="46888">
                  <c:v>18</c:v>
                </c:pt>
                <c:pt idx="46889">
                  <c:v>18</c:v>
                </c:pt>
                <c:pt idx="46890">
                  <c:v>18</c:v>
                </c:pt>
                <c:pt idx="46891">
                  <c:v>18</c:v>
                </c:pt>
                <c:pt idx="46892">
                  <c:v>18</c:v>
                </c:pt>
                <c:pt idx="46893">
                  <c:v>18</c:v>
                </c:pt>
                <c:pt idx="46894">
                  <c:v>18</c:v>
                </c:pt>
                <c:pt idx="46895">
                  <c:v>18</c:v>
                </c:pt>
                <c:pt idx="46896">
                  <c:v>18</c:v>
                </c:pt>
                <c:pt idx="46897">
                  <c:v>18</c:v>
                </c:pt>
                <c:pt idx="46898">
                  <c:v>18</c:v>
                </c:pt>
                <c:pt idx="46899">
                  <c:v>18</c:v>
                </c:pt>
                <c:pt idx="46900">
                  <c:v>18</c:v>
                </c:pt>
                <c:pt idx="46901">
                  <c:v>18</c:v>
                </c:pt>
                <c:pt idx="46902">
                  <c:v>18</c:v>
                </c:pt>
                <c:pt idx="46903">
                  <c:v>18</c:v>
                </c:pt>
                <c:pt idx="46904">
                  <c:v>18</c:v>
                </c:pt>
                <c:pt idx="46905">
                  <c:v>18</c:v>
                </c:pt>
                <c:pt idx="46906">
                  <c:v>18</c:v>
                </c:pt>
                <c:pt idx="46907">
                  <c:v>18</c:v>
                </c:pt>
                <c:pt idx="46908">
                  <c:v>18</c:v>
                </c:pt>
                <c:pt idx="46909">
                  <c:v>18</c:v>
                </c:pt>
                <c:pt idx="46910">
                  <c:v>18</c:v>
                </c:pt>
                <c:pt idx="46911">
                  <c:v>18</c:v>
                </c:pt>
                <c:pt idx="46912">
                  <c:v>18</c:v>
                </c:pt>
                <c:pt idx="46913">
                  <c:v>18</c:v>
                </c:pt>
                <c:pt idx="46914">
                  <c:v>18</c:v>
                </c:pt>
                <c:pt idx="46915">
                  <c:v>18</c:v>
                </c:pt>
                <c:pt idx="46916">
                  <c:v>18</c:v>
                </c:pt>
                <c:pt idx="46917">
                  <c:v>18</c:v>
                </c:pt>
                <c:pt idx="46918">
                  <c:v>18</c:v>
                </c:pt>
                <c:pt idx="46919">
                  <c:v>18</c:v>
                </c:pt>
                <c:pt idx="46920">
                  <c:v>18</c:v>
                </c:pt>
                <c:pt idx="46921">
                  <c:v>18</c:v>
                </c:pt>
                <c:pt idx="46922">
                  <c:v>18</c:v>
                </c:pt>
                <c:pt idx="46923">
                  <c:v>18</c:v>
                </c:pt>
                <c:pt idx="46924">
                  <c:v>18</c:v>
                </c:pt>
                <c:pt idx="46925">
                  <c:v>18</c:v>
                </c:pt>
                <c:pt idx="46926">
                  <c:v>18</c:v>
                </c:pt>
                <c:pt idx="46927">
                  <c:v>18</c:v>
                </c:pt>
                <c:pt idx="46928">
                  <c:v>18</c:v>
                </c:pt>
                <c:pt idx="46929">
                  <c:v>18</c:v>
                </c:pt>
                <c:pt idx="46930">
                  <c:v>18</c:v>
                </c:pt>
                <c:pt idx="46931">
                  <c:v>18</c:v>
                </c:pt>
                <c:pt idx="46932">
                  <c:v>18</c:v>
                </c:pt>
                <c:pt idx="46933">
                  <c:v>18</c:v>
                </c:pt>
                <c:pt idx="46934">
                  <c:v>18</c:v>
                </c:pt>
                <c:pt idx="46935">
                  <c:v>18</c:v>
                </c:pt>
                <c:pt idx="46936">
                  <c:v>18</c:v>
                </c:pt>
                <c:pt idx="46937">
                  <c:v>18</c:v>
                </c:pt>
                <c:pt idx="46938">
                  <c:v>18</c:v>
                </c:pt>
                <c:pt idx="46939">
                  <c:v>18</c:v>
                </c:pt>
                <c:pt idx="46940">
                  <c:v>18</c:v>
                </c:pt>
                <c:pt idx="46941">
                  <c:v>18</c:v>
                </c:pt>
                <c:pt idx="46942">
                  <c:v>18</c:v>
                </c:pt>
                <c:pt idx="46943">
                  <c:v>18</c:v>
                </c:pt>
                <c:pt idx="46944">
                  <c:v>18</c:v>
                </c:pt>
                <c:pt idx="46945">
                  <c:v>18</c:v>
                </c:pt>
                <c:pt idx="46946">
                  <c:v>18</c:v>
                </c:pt>
                <c:pt idx="46947">
                  <c:v>18</c:v>
                </c:pt>
                <c:pt idx="46948">
                  <c:v>18</c:v>
                </c:pt>
                <c:pt idx="46949">
                  <c:v>18</c:v>
                </c:pt>
                <c:pt idx="46950">
                  <c:v>18</c:v>
                </c:pt>
                <c:pt idx="46951">
                  <c:v>18</c:v>
                </c:pt>
                <c:pt idx="46952">
                  <c:v>18</c:v>
                </c:pt>
                <c:pt idx="46953">
                  <c:v>18</c:v>
                </c:pt>
                <c:pt idx="46954">
                  <c:v>18</c:v>
                </c:pt>
                <c:pt idx="46955">
                  <c:v>18</c:v>
                </c:pt>
                <c:pt idx="46956">
                  <c:v>18</c:v>
                </c:pt>
                <c:pt idx="46957">
                  <c:v>18</c:v>
                </c:pt>
                <c:pt idx="46958">
                  <c:v>18</c:v>
                </c:pt>
                <c:pt idx="46959">
                  <c:v>18</c:v>
                </c:pt>
                <c:pt idx="46960">
                  <c:v>18</c:v>
                </c:pt>
                <c:pt idx="46961">
                  <c:v>18</c:v>
                </c:pt>
                <c:pt idx="46962">
                  <c:v>18</c:v>
                </c:pt>
                <c:pt idx="46963">
                  <c:v>18</c:v>
                </c:pt>
                <c:pt idx="46964">
                  <c:v>18</c:v>
                </c:pt>
                <c:pt idx="46965">
                  <c:v>18</c:v>
                </c:pt>
                <c:pt idx="46966">
                  <c:v>18</c:v>
                </c:pt>
                <c:pt idx="46967">
                  <c:v>18</c:v>
                </c:pt>
                <c:pt idx="46968">
                  <c:v>18</c:v>
                </c:pt>
                <c:pt idx="46969">
                  <c:v>18</c:v>
                </c:pt>
                <c:pt idx="46970">
                  <c:v>18</c:v>
                </c:pt>
                <c:pt idx="46971">
                  <c:v>18</c:v>
                </c:pt>
                <c:pt idx="46972">
                  <c:v>18</c:v>
                </c:pt>
                <c:pt idx="46973">
                  <c:v>18</c:v>
                </c:pt>
                <c:pt idx="46974">
                  <c:v>18</c:v>
                </c:pt>
                <c:pt idx="46975">
                  <c:v>18</c:v>
                </c:pt>
                <c:pt idx="46976">
                  <c:v>18</c:v>
                </c:pt>
                <c:pt idx="46977">
                  <c:v>18</c:v>
                </c:pt>
                <c:pt idx="46978">
                  <c:v>18</c:v>
                </c:pt>
                <c:pt idx="46979">
                  <c:v>18</c:v>
                </c:pt>
                <c:pt idx="46980">
                  <c:v>18</c:v>
                </c:pt>
                <c:pt idx="46981">
                  <c:v>18</c:v>
                </c:pt>
                <c:pt idx="46982">
                  <c:v>18</c:v>
                </c:pt>
                <c:pt idx="46983">
                  <c:v>18</c:v>
                </c:pt>
                <c:pt idx="46984">
                  <c:v>18</c:v>
                </c:pt>
                <c:pt idx="46985">
                  <c:v>18</c:v>
                </c:pt>
                <c:pt idx="46986">
                  <c:v>18</c:v>
                </c:pt>
                <c:pt idx="46987">
                  <c:v>18</c:v>
                </c:pt>
                <c:pt idx="46988">
                  <c:v>18</c:v>
                </c:pt>
                <c:pt idx="46989">
                  <c:v>18</c:v>
                </c:pt>
                <c:pt idx="46990">
                  <c:v>18</c:v>
                </c:pt>
                <c:pt idx="46991">
                  <c:v>18</c:v>
                </c:pt>
                <c:pt idx="46992">
                  <c:v>18</c:v>
                </c:pt>
                <c:pt idx="46993">
                  <c:v>18</c:v>
                </c:pt>
                <c:pt idx="46994">
                  <c:v>18</c:v>
                </c:pt>
                <c:pt idx="46995">
                  <c:v>18</c:v>
                </c:pt>
                <c:pt idx="46996">
                  <c:v>18</c:v>
                </c:pt>
                <c:pt idx="46997">
                  <c:v>18</c:v>
                </c:pt>
                <c:pt idx="46998">
                  <c:v>18</c:v>
                </c:pt>
                <c:pt idx="46999">
                  <c:v>18</c:v>
                </c:pt>
                <c:pt idx="47000">
                  <c:v>18</c:v>
                </c:pt>
                <c:pt idx="47001">
                  <c:v>18</c:v>
                </c:pt>
                <c:pt idx="47002">
                  <c:v>18</c:v>
                </c:pt>
                <c:pt idx="47003">
                  <c:v>18</c:v>
                </c:pt>
                <c:pt idx="47004">
                  <c:v>18</c:v>
                </c:pt>
                <c:pt idx="47005">
                  <c:v>18</c:v>
                </c:pt>
                <c:pt idx="47006">
                  <c:v>18</c:v>
                </c:pt>
                <c:pt idx="47007">
                  <c:v>18</c:v>
                </c:pt>
                <c:pt idx="47008">
                  <c:v>18</c:v>
                </c:pt>
                <c:pt idx="47009">
                  <c:v>18</c:v>
                </c:pt>
                <c:pt idx="47010">
                  <c:v>18</c:v>
                </c:pt>
                <c:pt idx="47011">
                  <c:v>18</c:v>
                </c:pt>
                <c:pt idx="47012">
                  <c:v>18</c:v>
                </c:pt>
                <c:pt idx="47013">
                  <c:v>18</c:v>
                </c:pt>
                <c:pt idx="47014">
                  <c:v>18</c:v>
                </c:pt>
                <c:pt idx="47015">
                  <c:v>18</c:v>
                </c:pt>
                <c:pt idx="47016">
                  <c:v>18</c:v>
                </c:pt>
                <c:pt idx="47017">
                  <c:v>18</c:v>
                </c:pt>
                <c:pt idx="47018">
                  <c:v>18</c:v>
                </c:pt>
                <c:pt idx="47019">
                  <c:v>18</c:v>
                </c:pt>
                <c:pt idx="47020">
                  <c:v>18</c:v>
                </c:pt>
                <c:pt idx="47021">
                  <c:v>18</c:v>
                </c:pt>
                <c:pt idx="47022">
                  <c:v>18</c:v>
                </c:pt>
                <c:pt idx="47023">
                  <c:v>18</c:v>
                </c:pt>
                <c:pt idx="47024">
                  <c:v>18</c:v>
                </c:pt>
                <c:pt idx="47025">
                  <c:v>18</c:v>
                </c:pt>
                <c:pt idx="47026">
                  <c:v>18</c:v>
                </c:pt>
                <c:pt idx="47027">
                  <c:v>18</c:v>
                </c:pt>
                <c:pt idx="47028">
                  <c:v>18</c:v>
                </c:pt>
                <c:pt idx="47029">
                  <c:v>18</c:v>
                </c:pt>
                <c:pt idx="47030">
                  <c:v>18</c:v>
                </c:pt>
                <c:pt idx="47031">
                  <c:v>18</c:v>
                </c:pt>
                <c:pt idx="47032">
                  <c:v>18</c:v>
                </c:pt>
                <c:pt idx="47033">
                  <c:v>18</c:v>
                </c:pt>
                <c:pt idx="47034">
                  <c:v>18</c:v>
                </c:pt>
                <c:pt idx="47035">
                  <c:v>18</c:v>
                </c:pt>
                <c:pt idx="47036">
                  <c:v>18</c:v>
                </c:pt>
                <c:pt idx="47037">
                  <c:v>18</c:v>
                </c:pt>
                <c:pt idx="47038">
                  <c:v>18</c:v>
                </c:pt>
                <c:pt idx="47039">
                  <c:v>18</c:v>
                </c:pt>
                <c:pt idx="47040">
                  <c:v>18</c:v>
                </c:pt>
                <c:pt idx="47041">
                  <c:v>18</c:v>
                </c:pt>
                <c:pt idx="47042">
                  <c:v>18</c:v>
                </c:pt>
                <c:pt idx="47043">
                  <c:v>18</c:v>
                </c:pt>
                <c:pt idx="47044">
                  <c:v>18</c:v>
                </c:pt>
                <c:pt idx="47045">
                  <c:v>18</c:v>
                </c:pt>
                <c:pt idx="47046">
                  <c:v>18</c:v>
                </c:pt>
                <c:pt idx="47047">
                  <c:v>18</c:v>
                </c:pt>
                <c:pt idx="47048">
                  <c:v>18</c:v>
                </c:pt>
                <c:pt idx="47049">
                  <c:v>18</c:v>
                </c:pt>
                <c:pt idx="47050">
                  <c:v>18</c:v>
                </c:pt>
                <c:pt idx="47051">
                  <c:v>18</c:v>
                </c:pt>
                <c:pt idx="47052">
                  <c:v>18</c:v>
                </c:pt>
                <c:pt idx="47053">
                  <c:v>18</c:v>
                </c:pt>
                <c:pt idx="47054">
                  <c:v>18</c:v>
                </c:pt>
                <c:pt idx="47055">
                  <c:v>18</c:v>
                </c:pt>
                <c:pt idx="47056">
                  <c:v>18</c:v>
                </c:pt>
                <c:pt idx="47057">
                  <c:v>18</c:v>
                </c:pt>
                <c:pt idx="47058">
                  <c:v>18</c:v>
                </c:pt>
                <c:pt idx="47059">
                  <c:v>18</c:v>
                </c:pt>
                <c:pt idx="47060">
                  <c:v>18</c:v>
                </c:pt>
                <c:pt idx="47061">
                  <c:v>18</c:v>
                </c:pt>
                <c:pt idx="47062">
                  <c:v>18</c:v>
                </c:pt>
                <c:pt idx="47063">
                  <c:v>18</c:v>
                </c:pt>
                <c:pt idx="47064">
                  <c:v>18</c:v>
                </c:pt>
                <c:pt idx="47065">
                  <c:v>18</c:v>
                </c:pt>
                <c:pt idx="47066">
                  <c:v>18</c:v>
                </c:pt>
                <c:pt idx="47067">
                  <c:v>18</c:v>
                </c:pt>
                <c:pt idx="47068">
                  <c:v>18</c:v>
                </c:pt>
                <c:pt idx="47069">
                  <c:v>18</c:v>
                </c:pt>
                <c:pt idx="47070">
                  <c:v>18</c:v>
                </c:pt>
                <c:pt idx="47071">
                  <c:v>18</c:v>
                </c:pt>
                <c:pt idx="47072">
                  <c:v>18</c:v>
                </c:pt>
                <c:pt idx="47073">
                  <c:v>18</c:v>
                </c:pt>
                <c:pt idx="47074">
                  <c:v>18</c:v>
                </c:pt>
                <c:pt idx="47075">
                  <c:v>18</c:v>
                </c:pt>
                <c:pt idx="47076">
                  <c:v>18</c:v>
                </c:pt>
                <c:pt idx="47077">
                  <c:v>18</c:v>
                </c:pt>
                <c:pt idx="47078">
                  <c:v>18</c:v>
                </c:pt>
                <c:pt idx="47079">
                  <c:v>18</c:v>
                </c:pt>
                <c:pt idx="47080">
                  <c:v>18</c:v>
                </c:pt>
                <c:pt idx="47081">
                  <c:v>18</c:v>
                </c:pt>
                <c:pt idx="47082">
                  <c:v>18</c:v>
                </c:pt>
                <c:pt idx="47083">
                  <c:v>18</c:v>
                </c:pt>
                <c:pt idx="47084">
                  <c:v>18</c:v>
                </c:pt>
                <c:pt idx="47085">
                  <c:v>18</c:v>
                </c:pt>
                <c:pt idx="47086">
                  <c:v>18</c:v>
                </c:pt>
                <c:pt idx="47087">
                  <c:v>18</c:v>
                </c:pt>
                <c:pt idx="47088">
                  <c:v>18</c:v>
                </c:pt>
                <c:pt idx="47089">
                  <c:v>18</c:v>
                </c:pt>
                <c:pt idx="47090">
                  <c:v>18</c:v>
                </c:pt>
                <c:pt idx="47091">
                  <c:v>18</c:v>
                </c:pt>
                <c:pt idx="47092">
                  <c:v>18</c:v>
                </c:pt>
                <c:pt idx="47093">
                  <c:v>18</c:v>
                </c:pt>
                <c:pt idx="47094">
                  <c:v>18</c:v>
                </c:pt>
                <c:pt idx="47095">
                  <c:v>18</c:v>
                </c:pt>
                <c:pt idx="47096">
                  <c:v>18</c:v>
                </c:pt>
                <c:pt idx="47097">
                  <c:v>18</c:v>
                </c:pt>
                <c:pt idx="47098">
                  <c:v>18</c:v>
                </c:pt>
                <c:pt idx="47099">
                  <c:v>18</c:v>
                </c:pt>
                <c:pt idx="47100">
                  <c:v>18</c:v>
                </c:pt>
                <c:pt idx="47101">
                  <c:v>18</c:v>
                </c:pt>
                <c:pt idx="47102">
                  <c:v>18</c:v>
                </c:pt>
                <c:pt idx="47103">
                  <c:v>18</c:v>
                </c:pt>
                <c:pt idx="47104">
                  <c:v>18</c:v>
                </c:pt>
                <c:pt idx="47105">
                  <c:v>18</c:v>
                </c:pt>
                <c:pt idx="47106">
                  <c:v>18</c:v>
                </c:pt>
                <c:pt idx="47107">
                  <c:v>18</c:v>
                </c:pt>
                <c:pt idx="47108">
                  <c:v>18</c:v>
                </c:pt>
                <c:pt idx="47109">
                  <c:v>18</c:v>
                </c:pt>
                <c:pt idx="47110">
                  <c:v>18</c:v>
                </c:pt>
                <c:pt idx="47111">
                  <c:v>18</c:v>
                </c:pt>
                <c:pt idx="47112">
                  <c:v>18</c:v>
                </c:pt>
                <c:pt idx="47113">
                  <c:v>18</c:v>
                </c:pt>
                <c:pt idx="47114">
                  <c:v>18</c:v>
                </c:pt>
                <c:pt idx="47115">
                  <c:v>18</c:v>
                </c:pt>
                <c:pt idx="47116">
                  <c:v>18</c:v>
                </c:pt>
                <c:pt idx="47117">
                  <c:v>18</c:v>
                </c:pt>
                <c:pt idx="47118">
                  <c:v>18</c:v>
                </c:pt>
                <c:pt idx="47119">
                  <c:v>18</c:v>
                </c:pt>
                <c:pt idx="47120">
                  <c:v>18</c:v>
                </c:pt>
                <c:pt idx="47121">
                  <c:v>18</c:v>
                </c:pt>
                <c:pt idx="47122">
                  <c:v>18</c:v>
                </c:pt>
                <c:pt idx="47123">
                  <c:v>18</c:v>
                </c:pt>
                <c:pt idx="47124">
                  <c:v>18</c:v>
                </c:pt>
                <c:pt idx="47125">
                  <c:v>18</c:v>
                </c:pt>
                <c:pt idx="47126">
                  <c:v>18</c:v>
                </c:pt>
                <c:pt idx="47127">
                  <c:v>18</c:v>
                </c:pt>
                <c:pt idx="47128">
                  <c:v>18</c:v>
                </c:pt>
                <c:pt idx="47129">
                  <c:v>18</c:v>
                </c:pt>
                <c:pt idx="47130">
                  <c:v>18</c:v>
                </c:pt>
                <c:pt idx="47131">
                  <c:v>18</c:v>
                </c:pt>
                <c:pt idx="47132">
                  <c:v>18</c:v>
                </c:pt>
                <c:pt idx="47133">
                  <c:v>18</c:v>
                </c:pt>
                <c:pt idx="47134">
                  <c:v>18</c:v>
                </c:pt>
                <c:pt idx="47135">
                  <c:v>18</c:v>
                </c:pt>
                <c:pt idx="47136">
                  <c:v>18</c:v>
                </c:pt>
                <c:pt idx="47137">
                  <c:v>18</c:v>
                </c:pt>
                <c:pt idx="47138">
                  <c:v>18</c:v>
                </c:pt>
                <c:pt idx="47139">
                  <c:v>18</c:v>
                </c:pt>
                <c:pt idx="47140">
                  <c:v>18</c:v>
                </c:pt>
                <c:pt idx="47141">
                  <c:v>18</c:v>
                </c:pt>
                <c:pt idx="47142">
                  <c:v>18</c:v>
                </c:pt>
                <c:pt idx="47143">
                  <c:v>18</c:v>
                </c:pt>
                <c:pt idx="47144">
                  <c:v>18</c:v>
                </c:pt>
                <c:pt idx="47145">
                  <c:v>18</c:v>
                </c:pt>
                <c:pt idx="47146">
                  <c:v>18</c:v>
                </c:pt>
                <c:pt idx="47147">
                  <c:v>18</c:v>
                </c:pt>
                <c:pt idx="47148">
                  <c:v>18</c:v>
                </c:pt>
                <c:pt idx="47149">
                  <c:v>18</c:v>
                </c:pt>
                <c:pt idx="47150">
                  <c:v>18</c:v>
                </c:pt>
                <c:pt idx="47151">
                  <c:v>18</c:v>
                </c:pt>
                <c:pt idx="47152">
                  <c:v>18</c:v>
                </c:pt>
                <c:pt idx="47153">
                  <c:v>18</c:v>
                </c:pt>
                <c:pt idx="47154">
                  <c:v>18</c:v>
                </c:pt>
                <c:pt idx="47155">
                  <c:v>18</c:v>
                </c:pt>
                <c:pt idx="47156">
                  <c:v>18</c:v>
                </c:pt>
                <c:pt idx="47157">
                  <c:v>18</c:v>
                </c:pt>
                <c:pt idx="47158">
                  <c:v>18</c:v>
                </c:pt>
                <c:pt idx="47159">
                  <c:v>18</c:v>
                </c:pt>
                <c:pt idx="47160">
                  <c:v>18</c:v>
                </c:pt>
                <c:pt idx="47161">
                  <c:v>18</c:v>
                </c:pt>
                <c:pt idx="47162">
                  <c:v>18</c:v>
                </c:pt>
                <c:pt idx="47163">
                  <c:v>18</c:v>
                </c:pt>
                <c:pt idx="47164">
                  <c:v>18</c:v>
                </c:pt>
                <c:pt idx="47165">
                  <c:v>18</c:v>
                </c:pt>
                <c:pt idx="47166">
                  <c:v>18</c:v>
                </c:pt>
                <c:pt idx="47167">
                  <c:v>18</c:v>
                </c:pt>
                <c:pt idx="47168">
                  <c:v>18</c:v>
                </c:pt>
                <c:pt idx="47169">
                  <c:v>18</c:v>
                </c:pt>
                <c:pt idx="47170">
                  <c:v>18</c:v>
                </c:pt>
                <c:pt idx="47171">
                  <c:v>18</c:v>
                </c:pt>
                <c:pt idx="47172">
                  <c:v>18</c:v>
                </c:pt>
                <c:pt idx="47173">
                  <c:v>18</c:v>
                </c:pt>
                <c:pt idx="47174">
                  <c:v>18</c:v>
                </c:pt>
                <c:pt idx="47175">
                  <c:v>18</c:v>
                </c:pt>
                <c:pt idx="47176">
                  <c:v>18</c:v>
                </c:pt>
                <c:pt idx="47177">
                  <c:v>18</c:v>
                </c:pt>
                <c:pt idx="47178">
                  <c:v>18</c:v>
                </c:pt>
                <c:pt idx="47179">
                  <c:v>18</c:v>
                </c:pt>
                <c:pt idx="47180">
                  <c:v>18</c:v>
                </c:pt>
                <c:pt idx="47181">
                  <c:v>18</c:v>
                </c:pt>
                <c:pt idx="47182">
                  <c:v>18</c:v>
                </c:pt>
                <c:pt idx="47183">
                  <c:v>18</c:v>
                </c:pt>
                <c:pt idx="47184">
                  <c:v>18</c:v>
                </c:pt>
                <c:pt idx="47185">
                  <c:v>18</c:v>
                </c:pt>
                <c:pt idx="47186">
                  <c:v>18</c:v>
                </c:pt>
                <c:pt idx="47187">
                  <c:v>18</c:v>
                </c:pt>
                <c:pt idx="47188">
                  <c:v>18</c:v>
                </c:pt>
                <c:pt idx="47189">
                  <c:v>18</c:v>
                </c:pt>
                <c:pt idx="47190">
                  <c:v>18</c:v>
                </c:pt>
                <c:pt idx="47191">
                  <c:v>18</c:v>
                </c:pt>
                <c:pt idx="47192">
                  <c:v>18</c:v>
                </c:pt>
                <c:pt idx="47193">
                  <c:v>18</c:v>
                </c:pt>
                <c:pt idx="47194">
                  <c:v>18</c:v>
                </c:pt>
                <c:pt idx="47195">
                  <c:v>18</c:v>
                </c:pt>
                <c:pt idx="47196">
                  <c:v>18</c:v>
                </c:pt>
                <c:pt idx="47197">
                  <c:v>18</c:v>
                </c:pt>
                <c:pt idx="47198">
                  <c:v>18</c:v>
                </c:pt>
                <c:pt idx="47199">
                  <c:v>18</c:v>
                </c:pt>
                <c:pt idx="47200">
                  <c:v>18</c:v>
                </c:pt>
                <c:pt idx="47201">
                  <c:v>18</c:v>
                </c:pt>
                <c:pt idx="47202">
                  <c:v>18</c:v>
                </c:pt>
                <c:pt idx="47203">
                  <c:v>18</c:v>
                </c:pt>
                <c:pt idx="47204">
                  <c:v>18</c:v>
                </c:pt>
                <c:pt idx="47205">
                  <c:v>18</c:v>
                </c:pt>
                <c:pt idx="47206">
                  <c:v>18</c:v>
                </c:pt>
                <c:pt idx="47207">
                  <c:v>18</c:v>
                </c:pt>
                <c:pt idx="47208">
                  <c:v>18</c:v>
                </c:pt>
                <c:pt idx="47209">
                  <c:v>18</c:v>
                </c:pt>
                <c:pt idx="47210">
                  <c:v>18</c:v>
                </c:pt>
                <c:pt idx="47211">
                  <c:v>18</c:v>
                </c:pt>
                <c:pt idx="47212">
                  <c:v>18</c:v>
                </c:pt>
                <c:pt idx="47213">
                  <c:v>18</c:v>
                </c:pt>
                <c:pt idx="47214">
                  <c:v>18</c:v>
                </c:pt>
                <c:pt idx="47215">
                  <c:v>18</c:v>
                </c:pt>
                <c:pt idx="47216">
                  <c:v>18</c:v>
                </c:pt>
                <c:pt idx="47217">
                  <c:v>18</c:v>
                </c:pt>
                <c:pt idx="47218">
                  <c:v>18</c:v>
                </c:pt>
                <c:pt idx="47219">
                  <c:v>18</c:v>
                </c:pt>
                <c:pt idx="47220">
                  <c:v>18</c:v>
                </c:pt>
                <c:pt idx="47221">
                  <c:v>18</c:v>
                </c:pt>
                <c:pt idx="47222">
                  <c:v>18</c:v>
                </c:pt>
                <c:pt idx="47223">
                  <c:v>18</c:v>
                </c:pt>
                <c:pt idx="47224">
                  <c:v>18</c:v>
                </c:pt>
                <c:pt idx="47225">
                  <c:v>18</c:v>
                </c:pt>
                <c:pt idx="47226">
                  <c:v>18</c:v>
                </c:pt>
                <c:pt idx="47227">
                  <c:v>18</c:v>
                </c:pt>
                <c:pt idx="47228">
                  <c:v>18</c:v>
                </c:pt>
                <c:pt idx="47229">
                  <c:v>18</c:v>
                </c:pt>
                <c:pt idx="47230">
                  <c:v>18</c:v>
                </c:pt>
                <c:pt idx="47231">
                  <c:v>18</c:v>
                </c:pt>
                <c:pt idx="47232">
                  <c:v>18</c:v>
                </c:pt>
                <c:pt idx="47233">
                  <c:v>18</c:v>
                </c:pt>
                <c:pt idx="47234">
                  <c:v>18</c:v>
                </c:pt>
                <c:pt idx="47235">
                  <c:v>18</c:v>
                </c:pt>
                <c:pt idx="47236">
                  <c:v>18</c:v>
                </c:pt>
                <c:pt idx="47237">
                  <c:v>18</c:v>
                </c:pt>
                <c:pt idx="47238">
                  <c:v>18</c:v>
                </c:pt>
                <c:pt idx="47239">
                  <c:v>18</c:v>
                </c:pt>
                <c:pt idx="47240">
                  <c:v>18</c:v>
                </c:pt>
                <c:pt idx="47241">
                  <c:v>18</c:v>
                </c:pt>
                <c:pt idx="47242">
                  <c:v>18</c:v>
                </c:pt>
                <c:pt idx="47243">
                  <c:v>18</c:v>
                </c:pt>
                <c:pt idx="47244">
                  <c:v>18</c:v>
                </c:pt>
                <c:pt idx="47245">
                  <c:v>18</c:v>
                </c:pt>
                <c:pt idx="47246">
                  <c:v>18</c:v>
                </c:pt>
                <c:pt idx="47247">
                  <c:v>18</c:v>
                </c:pt>
                <c:pt idx="47248">
                  <c:v>18</c:v>
                </c:pt>
                <c:pt idx="47249">
                  <c:v>18</c:v>
                </c:pt>
                <c:pt idx="47250">
                  <c:v>18</c:v>
                </c:pt>
                <c:pt idx="47251">
                  <c:v>18</c:v>
                </c:pt>
                <c:pt idx="47252">
                  <c:v>18</c:v>
                </c:pt>
                <c:pt idx="47253">
                  <c:v>18</c:v>
                </c:pt>
                <c:pt idx="47254">
                  <c:v>18</c:v>
                </c:pt>
                <c:pt idx="47255">
                  <c:v>18</c:v>
                </c:pt>
                <c:pt idx="47256">
                  <c:v>18</c:v>
                </c:pt>
                <c:pt idx="47257">
                  <c:v>18</c:v>
                </c:pt>
                <c:pt idx="47258">
                  <c:v>18</c:v>
                </c:pt>
                <c:pt idx="47259">
                  <c:v>18</c:v>
                </c:pt>
                <c:pt idx="47260">
                  <c:v>18</c:v>
                </c:pt>
                <c:pt idx="47261">
                  <c:v>18</c:v>
                </c:pt>
                <c:pt idx="47262">
                  <c:v>18</c:v>
                </c:pt>
                <c:pt idx="47263">
                  <c:v>18</c:v>
                </c:pt>
                <c:pt idx="47264">
                  <c:v>18</c:v>
                </c:pt>
                <c:pt idx="47265">
                  <c:v>18</c:v>
                </c:pt>
                <c:pt idx="47266">
                  <c:v>18</c:v>
                </c:pt>
                <c:pt idx="47267">
                  <c:v>18</c:v>
                </c:pt>
                <c:pt idx="47268">
                  <c:v>18</c:v>
                </c:pt>
                <c:pt idx="47269">
                  <c:v>18</c:v>
                </c:pt>
                <c:pt idx="47270">
                  <c:v>18</c:v>
                </c:pt>
                <c:pt idx="47271">
                  <c:v>18</c:v>
                </c:pt>
                <c:pt idx="47272">
                  <c:v>18</c:v>
                </c:pt>
                <c:pt idx="47273">
                  <c:v>18</c:v>
                </c:pt>
                <c:pt idx="47274">
                  <c:v>18</c:v>
                </c:pt>
                <c:pt idx="47275">
                  <c:v>18</c:v>
                </c:pt>
                <c:pt idx="47276">
                  <c:v>18</c:v>
                </c:pt>
                <c:pt idx="47277">
                  <c:v>18</c:v>
                </c:pt>
                <c:pt idx="47278">
                  <c:v>18</c:v>
                </c:pt>
                <c:pt idx="47279">
                  <c:v>18</c:v>
                </c:pt>
                <c:pt idx="47280">
                  <c:v>18</c:v>
                </c:pt>
                <c:pt idx="47281">
                  <c:v>18</c:v>
                </c:pt>
                <c:pt idx="47282">
                  <c:v>18</c:v>
                </c:pt>
                <c:pt idx="47283">
                  <c:v>18</c:v>
                </c:pt>
                <c:pt idx="47284">
                  <c:v>18</c:v>
                </c:pt>
                <c:pt idx="47285">
                  <c:v>18</c:v>
                </c:pt>
                <c:pt idx="47286">
                  <c:v>18</c:v>
                </c:pt>
                <c:pt idx="47287">
                  <c:v>18</c:v>
                </c:pt>
                <c:pt idx="47288">
                  <c:v>18</c:v>
                </c:pt>
                <c:pt idx="47289">
                  <c:v>18</c:v>
                </c:pt>
                <c:pt idx="47290">
                  <c:v>18</c:v>
                </c:pt>
                <c:pt idx="47291">
                  <c:v>18</c:v>
                </c:pt>
                <c:pt idx="47292">
                  <c:v>18</c:v>
                </c:pt>
                <c:pt idx="47293">
                  <c:v>18</c:v>
                </c:pt>
                <c:pt idx="47294">
                  <c:v>18</c:v>
                </c:pt>
                <c:pt idx="47295">
                  <c:v>18</c:v>
                </c:pt>
                <c:pt idx="47296">
                  <c:v>18</c:v>
                </c:pt>
                <c:pt idx="47297">
                  <c:v>18</c:v>
                </c:pt>
                <c:pt idx="47298">
                  <c:v>18</c:v>
                </c:pt>
                <c:pt idx="47299">
                  <c:v>18</c:v>
                </c:pt>
                <c:pt idx="47300">
                  <c:v>18</c:v>
                </c:pt>
                <c:pt idx="47301">
                  <c:v>18</c:v>
                </c:pt>
                <c:pt idx="47302">
                  <c:v>18</c:v>
                </c:pt>
                <c:pt idx="47303">
                  <c:v>18</c:v>
                </c:pt>
                <c:pt idx="47304">
                  <c:v>18</c:v>
                </c:pt>
                <c:pt idx="47305">
                  <c:v>18</c:v>
                </c:pt>
                <c:pt idx="47306">
                  <c:v>18</c:v>
                </c:pt>
                <c:pt idx="47307">
                  <c:v>18</c:v>
                </c:pt>
                <c:pt idx="47308">
                  <c:v>18</c:v>
                </c:pt>
                <c:pt idx="47309">
                  <c:v>18</c:v>
                </c:pt>
                <c:pt idx="47310">
                  <c:v>18</c:v>
                </c:pt>
                <c:pt idx="47311">
                  <c:v>18</c:v>
                </c:pt>
                <c:pt idx="47312">
                  <c:v>18</c:v>
                </c:pt>
                <c:pt idx="47313">
                  <c:v>18</c:v>
                </c:pt>
                <c:pt idx="47314">
                  <c:v>18</c:v>
                </c:pt>
                <c:pt idx="47315">
                  <c:v>18</c:v>
                </c:pt>
                <c:pt idx="47316">
                  <c:v>18</c:v>
                </c:pt>
                <c:pt idx="47317">
                  <c:v>18</c:v>
                </c:pt>
                <c:pt idx="47318">
                  <c:v>18</c:v>
                </c:pt>
                <c:pt idx="47319">
                  <c:v>18</c:v>
                </c:pt>
                <c:pt idx="47320">
                  <c:v>18</c:v>
                </c:pt>
                <c:pt idx="47321">
                  <c:v>18</c:v>
                </c:pt>
                <c:pt idx="47322">
                  <c:v>18</c:v>
                </c:pt>
                <c:pt idx="47323">
                  <c:v>18</c:v>
                </c:pt>
                <c:pt idx="47324">
                  <c:v>18</c:v>
                </c:pt>
                <c:pt idx="47325">
                  <c:v>18</c:v>
                </c:pt>
                <c:pt idx="47326">
                  <c:v>18</c:v>
                </c:pt>
                <c:pt idx="47327">
                  <c:v>18</c:v>
                </c:pt>
                <c:pt idx="47328">
                  <c:v>18</c:v>
                </c:pt>
                <c:pt idx="47329">
                  <c:v>18</c:v>
                </c:pt>
                <c:pt idx="47330">
                  <c:v>18</c:v>
                </c:pt>
                <c:pt idx="47331">
                  <c:v>18</c:v>
                </c:pt>
                <c:pt idx="47332">
                  <c:v>18</c:v>
                </c:pt>
                <c:pt idx="47333">
                  <c:v>18</c:v>
                </c:pt>
                <c:pt idx="47334">
                  <c:v>18</c:v>
                </c:pt>
                <c:pt idx="47335">
                  <c:v>18</c:v>
                </c:pt>
                <c:pt idx="47336">
                  <c:v>18</c:v>
                </c:pt>
                <c:pt idx="47337">
                  <c:v>18</c:v>
                </c:pt>
                <c:pt idx="47338">
                  <c:v>18</c:v>
                </c:pt>
                <c:pt idx="47339">
                  <c:v>18</c:v>
                </c:pt>
                <c:pt idx="47340">
                  <c:v>18</c:v>
                </c:pt>
                <c:pt idx="47341">
                  <c:v>18</c:v>
                </c:pt>
                <c:pt idx="47342">
                  <c:v>18</c:v>
                </c:pt>
                <c:pt idx="47343">
                  <c:v>18</c:v>
                </c:pt>
                <c:pt idx="47344">
                  <c:v>18</c:v>
                </c:pt>
                <c:pt idx="47345">
                  <c:v>18</c:v>
                </c:pt>
                <c:pt idx="47346">
                  <c:v>18</c:v>
                </c:pt>
                <c:pt idx="47347">
                  <c:v>18</c:v>
                </c:pt>
                <c:pt idx="47348">
                  <c:v>18</c:v>
                </c:pt>
                <c:pt idx="47349">
                  <c:v>18</c:v>
                </c:pt>
                <c:pt idx="47350">
                  <c:v>18</c:v>
                </c:pt>
                <c:pt idx="47351">
                  <c:v>18</c:v>
                </c:pt>
                <c:pt idx="47352">
                  <c:v>18</c:v>
                </c:pt>
                <c:pt idx="47353">
                  <c:v>18</c:v>
                </c:pt>
                <c:pt idx="47354">
                  <c:v>18</c:v>
                </c:pt>
                <c:pt idx="47355">
                  <c:v>18</c:v>
                </c:pt>
                <c:pt idx="47356">
                  <c:v>18</c:v>
                </c:pt>
                <c:pt idx="47357">
                  <c:v>18</c:v>
                </c:pt>
                <c:pt idx="47358">
                  <c:v>18</c:v>
                </c:pt>
                <c:pt idx="47359">
                  <c:v>18</c:v>
                </c:pt>
                <c:pt idx="47360">
                  <c:v>18</c:v>
                </c:pt>
                <c:pt idx="47361">
                  <c:v>18</c:v>
                </c:pt>
                <c:pt idx="47362">
                  <c:v>18</c:v>
                </c:pt>
                <c:pt idx="47363">
                  <c:v>18</c:v>
                </c:pt>
                <c:pt idx="47364">
                  <c:v>18</c:v>
                </c:pt>
                <c:pt idx="47365">
                  <c:v>18</c:v>
                </c:pt>
                <c:pt idx="47366">
                  <c:v>18</c:v>
                </c:pt>
                <c:pt idx="47367">
                  <c:v>18</c:v>
                </c:pt>
                <c:pt idx="47368">
                  <c:v>18</c:v>
                </c:pt>
                <c:pt idx="47369">
                  <c:v>18</c:v>
                </c:pt>
                <c:pt idx="47370">
                  <c:v>18</c:v>
                </c:pt>
                <c:pt idx="47371">
                  <c:v>18</c:v>
                </c:pt>
                <c:pt idx="47372">
                  <c:v>18</c:v>
                </c:pt>
                <c:pt idx="47373">
                  <c:v>18</c:v>
                </c:pt>
                <c:pt idx="47374">
                  <c:v>18</c:v>
                </c:pt>
                <c:pt idx="47375">
                  <c:v>18</c:v>
                </c:pt>
                <c:pt idx="47376">
                  <c:v>18</c:v>
                </c:pt>
                <c:pt idx="47377">
                  <c:v>18</c:v>
                </c:pt>
                <c:pt idx="47378">
                  <c:v>18</c:v>
                </c:pt>
                <c:pt idx="47379">
                  <c:v>18</c:v>
                </c:pt>
                <c:pt idx="47380">
                  <c:v>18</c:v>
                </c:pt>
                <c:pt idx="47381">
                  <c:v>18</c:v>
                </c:pt>
                <c:pt idx="47382">
                  <c:v>18</c:v>
                </c:pt>
                <c:pt idx="47383">
                  <c:v>18</c:v>
                </c:pt>
                <c:pt idx="47384">
                  <c:v>18</c:v>
                </c:pt>
                <c:pt idx="47385">
                  <c:v>18</c:v>
                </c:pt>
                <c:pt idx="47386">
                  <c:v>18</c:v>
                </c:pt>
                <c:pt idx="47387">
                  <c:v>18</c:v>
                </c:pt>
                <c:pt idx="47388">
                  <c:v>18</c:v>
                </c:pt>
                <c:pt idx="47389">
                  <c:v>18</c:v>
                </c:pt>
                <c:pt idx="47390">
                  <c:v>18</c:v>
                </c:pt>
                <c:pt idx="47391">
                  <c:v>18</c:v>
                </c:pt>
                <c:pt idx="47392">
                  <c:v>18</c:v>
                </c:pt>
                <c:pt idx="47393">
                  <c:v>18</c:v>
                </c:pt>
                <c:pt idx="47394">
                  <c:v>18</c:v>
                </c:pt>
                <c:pt idx="47395">
                  <c:v>18</c:v>
                </c:pt>
                <c:pt idx="47396">
                  <c:v>18</c:v>
                </c:pt>
                <c:pt idx="47397">
                  <c:v>18</c:v>
                </c:pt>
                <c:pt idx="47398">
                  <c:v>18</c:v>
                </c:pt>
                <c:pt idx="47399">
                  <c:v>18</c:v>
                </c:pt>
                <c:pt idx="47400">
                  <c:v>18</c:v>
                </c:pt>
                <c:pt idx="47401">
                  <c:v>18</c:v>
                </c:pt>
                <c:pt idx="47402">
                  <c:v>18</c:v>
                </c:pt>
                <c:pt idx="47403">
                  <c:v>18</c:v>
                </c:pt>
                <c:pt idx="47404">
                  <c:v>18</c:v>
                </c:pt>
                <c:pt idx="47405">
                  <c:v>18</c:v>
                </c:pt>
                <c:pt idx="47406">
                  <c:v>18</c:v>
                </c:pt>
                <c:pt idx="47407">
                  <c:v>18</c:v>
                </c:pt>
                <c:pt idx="47408">
                  <c:v>18</c:v>
                </c:pt>
                <c:pt idx="47409">
                  <c:v>18</c:v>
                </c:pt>
                <c:pt idx="47410">
                  <c:v>18</c:v>
                </c:pt>
                <c:pt idx="47411">
                  <c:v>18</c:v>
                </c:pt>
                <c:pt idx="47412">
                  <c:v>18</c:v>
                </c:pt>
                <c:pt idx="47413">
                  <c:v>18</c:v>
                </c:pt>
                <c:pt idx="47414">
                  <c:v>18</c:v>
                </c:pt>
                <c:pt idx="47415">
                  <c:v>18</c:v>
                </c:pt>
                <c:pt idx="47416">
                  <c:v>18</c:v>
                </c:pt>
                <c:pt idx="47417">
                  <c:v>18</c:v>
                </c:pt>
                <c:pt idx="47418">
                  <c:v>18</c:v>
                </c:pt>
                <c:pt idx="47419">
                  <c:v>18</c:v>
                </c:pt>
                <c:pt idx="47420">
                  <c:v>18</c:v>
                </c:pt>
                <c:pt idx="47421">
                  <c:v>18</c:v>
                </c:pt>
                <c:pt idx="47422">
                  <c:v>18</c:v>
                </c:pt>
                <c:pt idx="47423">
                  <c:v>18</c:v>
                </c:pt>
                <c:pt idx="47424">
                  <c:v>18</c:v>
                </c:pt>
                <c:pt idx="47425">
                  <c:v>18</c:v>
                </c:pt>
                <c:pt idx="47426">
                  <c:v>18</c:v>
                </c:pt>
                <c:pt idx="47427">
                  <c:v>18</c:v>
                </c:pt>
                <c:pt idx="47428">
                  <c:v>18</c:v>
                </c:pt>
                <c:pt idx="47429">
                  <c:v>18</c:v>
                </c:pt>
                <c:pt idx="47430">
                  <c:v>18</c:v>
                </c:pt>
                <c:pt idx="47431">
                  <c:v>18</c:v>
                </c:pt>
                <c:pt idx="47432">
                  <c:v>18</c:v>
                </c:pt>
                <c:pt idx="47433">
                  <c:v>18</c:v>
                </c:pt>
                <c:pt idx="47434">
                  <c:v>18</c:v>
                </c:pt>
                <c:pt idx="47435">
                  <c:v>18</c:v>
                </c:pt>
                <c:pt idx="47436">
                  <c:v>18</c:v>
                </c:pt>
                <c:pt idx="47437">
                  <c:v>18</c:v>
                </c:pt>
                <c:pt idx="47438">
                  <c:v>18</c:v>
                </c:pt>
                <c:pt idx="47439">
                  <c:v>18</c:v>
                </c:pt>
                <c:pt idx="47440">
                  <c:v>18</c:v>
                </c:pt>
                <c:pt idx="47441">
                  <c:v>18</c:v>
                </c:pt>
                <c:pt idx="47442">
                  <c:v>18</c:v>
                </c:pt>
                <c:pt idx="47443">
                  <c:v>18</c:v>
                </c:pt>
                <c:pt idx="47444">
                  <c:v>18</c:v>
                </c:pt>
                <c:pt idx="47445">
                  <c:v>18</c:v>
                </c:pt>
                <c:pt idx="47446">
                  <c:v>18</c:v>
                </c:pt>
                <c:pt idx="47447">
                  <c:v>18</c:v>
                </c:pt>
                <c:pt idx="47448">
                  <c:v>18</c:v>
                </c:pt>
                <c:pt idx="47449">
                  <c:v>18</c:v>
                </c:pt>
                <c:pt idx="47450">
                  <c:v>18</c:v>
                </c:pt>
                <c:pt idx="47451">
                  <c:v>18</c:v>
                </c:pt>
                <c:pt idx="47452">
                  <c:v>18</c:v>
                </c:pt>
                <c:pt idx="47453">
                  <c:v>18</c:v>
                </c:pt>
                <c:pt idx="47454">
                  <c:v>18</c:v>
                </c:pt>
                <c:pt idx="47455">
                  <c:v>18</c:v>
                </c:pt>
                <c:pt idx="47456">
                  <c:v>18</c:v>
                </c:pt>
                <c:pt idx="47457">
                  <c:v>18</c:v>
                </c:pt>
                <c:pt idx="47458">
                  <c:v>18</c:v>
                </c:pt>
                <c:pt idx="47459">
                  <c:v>18</c:v>
                </c:pt>
                <c:pt idx="47460">
                  <c:v>18</c:v>
                </c:pt>
                <c:pt idx="47461">
                  <c:v>18</c:v>
                </c:pt>
                <c:pt idx="47462">
                  <c:v>18</c:v>
                </c:pt>
                <c:pt idx="47463">
                  <c:v>18</c:v>
                </c:pt>
                <c:pt idx="47464">
                  <c:v>18</c:v>
                </c:pt>
                <c:pt idx="47465">
                  <c:v>18</c:v>
                </c:pt>
                <c:pt idx="47466">
                  <c:v>18</c:v>
                </c:pt>
                <c:pt idx="47467">
                  <c:v>18</c:v>
                </c:pt>
                <c:pt idx="47468">
                  <c:v>18</c:v>
                </c:pt>
                <c:pt idx="47469">
                  <c:v>18</c:v>
                </c:pt>
                <c:pt idx="47470">
                  <c:v>18</c:v>
                </c:pt>
                <c:pt idx="47471">
                  <c:v>18</c:v>
                </c:pt>
                <c:pt idx="47472">
                  <c:v>18</c:v>
                </c:pt>
                <c:pt idx="47473">
                  <c:v>18</c:v>
                </c:pt>
                <c:pt idx="47474">
                  <c:v>18</c:v>
                </c:pt>
                <c:pt idx="47475">
                  <c:v>18</c:v>
                </c:pt>
                <c:pt idx="47476">
                  <c:v>18</c:v>
                </c:pt>
                <c:pt idx="47477">
                  <c:v>18</c:v>
                </c:pt>
                <c:pt idx="47478">
                  <c:v>18</c:v>
                </c:pt>
                <c:pt idx="47479">
                  <c:v>18</c:v>
                </c:pt>
                <c:pt idx="47480">
                  <c:v>18</c:v>
                </c:pt>
                <c:pt idx="47481">
                  <c:v>18</c:v>
                </c:pt>
                <c:pt idx="47482">
                  <c:v>18</c:v>
                </c:pt>
                <c:pt idx="47483">
                  <c:v>18</c:v>
                </c:pt>
                <c:pt idx="47484">
                  <c:v>18</c:v>
                </c:pt>
                <c:pt idx="47485">
                  <c:v>18</c:v>
                </c:pt>
                <c:pt idx="47486">
                  <c:v>18</c:v>
                </c:pt>
                <c:pt idx="47487">
                  <c:v>18</c:v>
                </c:pt>
                <c:pt idx="47488">
                  <c:v>18</c:v>
                </c:pt>
                <c:pt idx="47489">
                  <c:v>18</c:v>
                </c:pt>
                <c:pt idx="47490">
                  <c:v>18</c:v>
                </c:pt>
                <c:pt idx="47491">
                  <c:v>18</c:v>
                </c:pt>
                <c:pt idx="47492">
                  <c:v>18</c:v>
                </c:pt>
                <c:pt idx="47493">
                  <c:v>18</c:v>
                </c:pt>
                <c:pt idx="47494">
                  <c:v>18</c:v>
                </c:pt>
                <c:pt idx="47495">
                  <c:v>18</c:v>
                </c:pt>
                <c:pt idx="47496">
                  <c:v>18</c:v>
                </c:pt>
                <c:pt idx="47497">
                  <c:v>18</c:v>
                </c:pt>
                <c:pt idx="47498">
                  <c:v>18</c:v>
                </c:pt>
                <c:pt idx="47499">
                  <c:v>18</c:v>
                </c:pt>
                <c:pt idx="47500">
                  <c:v>18</c:v>
                </c:pt>
                <c:pt idx="47501">
                  <c:v>18</c:v>
                </c:pt>
                <c:pt idx="47502">
                  <c:v>18</c:v>
                </c:pt>
                <c:pt idx="47503">
                  <c:v>18</c:v>
                </c:pt>
                <c:pt idx="47504">
                  <c:v>18</c:v>
                </c:pt>
                <c:pt idx="47505">
                  <c:v>18</c:v>
                </c:pt>
                <c:pt idx="47506">
                  <c:v>18</c:v>
                </c:pt>
                <c:pt idx="47507">
                  <c:v>18</c:v>
                </c:pt>
                <c:pt idx="47508">
                  <c:v>18</c:v>
                </c:pt>
                <c:pt idx="47509">
                  <c:v>18</c:v>
                </c:pt>
                <c:pt idx="47510">
                  <c:v>18</c:v>
                </c:pt>
                <c:pt idx="47511">
                  <c:v>18</c:v>
                </c:pt>
                <c:pt idx="47512">
                  <c:v>18</c:v>
                </c:pt>
                <c:pt idx="47513">
                  <c:v>18</c:v>
                </c:pt>
                <c:pt idx="47514">
                  <c:v>18</c:v>
                </c:pt>
                <c:pt idx="47515">
                  <c:v>18</c:v>
                </c:pt>
                <c:pt idx="47516">
                  <c:v>18</c:v>
                </c:pt>
                <c:pt idx="47517">
                  <c:v>18</c:v>
                </c:pt>
                <c:pt idx="47518">
                  <c:v>18</c:v>
                </c:pt>
                <c:pt idx="47519">
                  <c:v>18</c:v>
                </c:pt>
                <c:pt idx="47520">
                  <c:v>18</c:v>
                </c:pt>
                <c:pt idx="47521">
                  <c:v>18</c:v>
                </c:pt>
                <c:pt idx="47522">
                  <c:v>18</c:v>
                </c:pt>
                <c:pt idx="47523">
                  <c:v>18</c:v>
                </c:pt>
                <c:pt idx="47524">
                  <c:v>18</c:v>
                </c:pt>
                <c:pt idx="47525">
                  <c:v>18</c:v>
                </c:pt>
                <c:pt idx="47526">
                  <c:v>18</c:v>
                </c:pt>
                <c:pt idx="47527">
                  <c:v>18</c:v>
                </c:pt>
                <c:pt idx="47528">
                  <c:v>18</c:v>
                </c:pt>
                <c:pt idx="47529">
                  <c:v>18</c:v>
                </c:pt>
                <c:pt idx="47530">
                  <c:v>18</c:v>
                </c:pt>
                <c:pt idx="47531">
                  <c:v>18</c:v>
                </c:pt>
                <c:pt idx="47532">
                  <c:v>18</c:v>
                </c:pt>
                <c:pt idx="47533">
                  <c:v>18</c:v>
                </c:pt>
                <c:pt idx="47534">
                  <c:v>18</c:v>
                </c:pt>
                <c:pt idx="47535">
                  <c:v>18</c:v>
                </c:pt>
                <c:pt idx="47536">
                  <c:v>18</c:v>
                </c:pt>
                <c:pt idx="47537">
                  <c:v>18</c:v>
                </c:pt>
                <c:pt idx="47538">
                  <c:v>18</c:v>
                </c:pt>
                <c:pt idx="47539">
                  <c:v>18</c:v>
                </c:pt>
                <c:pt idx="47540">
                  <c:v>18</c:v>
                </c:pt>
                <c:pt idx="47541">
                  <c:v>18</c:v>
                </c:pt>
                <c:pt idx="47542">
                  <c:v>18</c:v>
                </c:pt>
                <c:pt idx="47543">
                  <c:v>18</c:v>
                </c:pt>
                <c:pt idx="47544">
                  <c:v>18</c:v>
                </c:pt>
                <c:pt idx="47545">
                  <c:v>18</c:v>
                </c:pt>
                <c:pt idx="47546">
                  <c:v>18</c:v>
                </c:pt>
                <c:pt idx="47547">
                  <c:v>18</c:v>
                </c:pt>
                <c:pt idx="47548">
                  <c:v>18</c:v>
                </c:pt>
                <c:pt idx="47549">
                  <c:v>18</c:v>
                </c:pt>
                <c:pt idx="47550">
                  <c:v>18</c:v>
                </c:pt>
                <c:pt idx="47551">
                  <c:v>18</c:v>
                </c:pt>
                <c:pt idx="47552">
                  <c:v>18</c:v>
                </c:pt>
                <c:pt idx="47553">
                  <c:v>18</c:v>
                </c:pt>
                <c:pt idx="47554">
                  <c:v>18</c:v>
                </c:pt>
                <c:pt idx="47555">
                  <c:v>18</c:v>
                </c:pt>
                <c:pt idx="47556">
                  <c:v>18</c:v>
                </c:pt>
                <c:pt idx="47557">
                  <c:v>18</c:v>
                </c:pt>
                <c:pt idx="47558">
                  <c:v>18</c:v>
                </c:pt>
                <c:pt idx="47559">
                  <c:v>18</c:v>
                </c:pt>
                <c:pt idx="47560">
                  <c:v>18</c:v>
                </c:pt>
                <c:pt idx="47561">
                  <c:v>18</c:v>
                </c:pt>
                <c:pt idx="47562">
                  <c:v>18</c:v>
                </c:pt>
                <c:pt idx="47563">
                  <c:v>18</c:v>
                </c:pt>
                <c:pt idx="47564">
                  <c:v>18</c:v>
                </c:pt>
                <c:pt idx="47565">
                  <c:v>18</c:v>
                </c:pt>
                <c:pt idx="47566">
                  <c:v>18</c:v>
                </c:pt>
                <c:pt idx="47567">
                  <c:v>18</c:v>
                </c:pt>
                <c:pt idx="47568">
                  <c:v>18</c:v>
                </c:pt>
                <c:pt idx="47569">
                  <c:v>18</c:v>
                </c:pt>
                <c:pt idx="47570">
                  <c:v>18</c:v>
                </c:pt>
                <c:pt idx="47571">
                  <c:v>18</c:v>
                </c:pt>
                <c:pt idx="47572">
                  <c:v>18</c:v>
                </c:pt>
                <c:pt idx="47573">
                  <c:v>18</c:v>
                </c:pt>
                <c:pt idx="47574">
                  <c:v>18</c:v>
                </c:pt>
                <c:pt idx="47575">
                  <c:v>18</c:v>
                </c:pt>
                <c:pt idx="47576">
                  <c:v>18</c:v>
                </c:pt>
                <c:pt idx="47577">
                  <c:v>18</c:v>
                </c:pt>
                <c:pt idx="47578">
                  <c:v>18</c:v>
                </c:pt>
                <c:pt idx="47579">
                  <c:v>18</c:v>
                </c:pt>
                <c:pt idx="47580">
                  <c:v>18</c:v>
                </c:pt>
                <c:pt idx="47581">
                  <c:v>18</c:v>
                </c:pt>
                <c:pt idx="47582">
                  <c:v>18</c:v>
                </c:pt>
                <c:pt idx="47583">
                  <c:v>18</c:v>
                </c:pt>
                <c:pt idx="47584">
                  <c:v>18</c:v>
                </c:pt>
                <c:pt idx="47585">
                  <c:v>18</c:v>
                </c:pt>
                <c:pt idx="47586">
                  <c:v>18</c:v>
                </c:pt>
                <c:pt idx="47587">
                  <c:v>18</c:v>
                </c:pt>
                <c:pt idx="47588">
                  <c:v>18</c:v>
                </c:pt>
                <c:pt idx="47589">
                  <c:v>18</c:v>
                </c:pt>
                <c:pt idx="47590">
                  <c:v>18</c:v>
                </c:pt>
                <c:pt idx="47591">
                  <c:v>18</c:v>
                </c:pt>
                <c:pt idx="47592">
                  <c:v>18</c:v>
                </c:pt>
                <c:pt idx="47593">
                  <c:v>18</c:v>
                </c:pt>
                <c:pt idx="47594">
                  <c:v>18</c:v>
                </c:pt>
                <c:pt idx="47595">
                  <c:v>18</c:v>
                </c:pt>
                <c:pt idx="47596">
                  <c:v>18</c:v>
                </c:pt>
                <c:pt idx="47597">
                  <c:v>18</c:v>
                </c:pt>
                <c:pt idx="47598">
                  <c:v>18</c:v>
                </c:pt>
                <c:pt idx="47599">
                  <c:v>18</c:v>
                </c:pt>
                <c:pt idx="47600">
                  <c:v>18</c:v>
                </c:pt>
                <c:pt idx="47601">
                  <c:v>18</c:v>
                </c:pt>
                <c:pt idx="47602">
                  <c:v>18</c:v>
                </c:pt>
                <c:pt idx="47603">
                  <c:v>18</c:v>
                </c:pt>
                <c:pt idx="47604">
                  <c:v>18</c:v>
                </c:pt>
                <c:pt idx="47605">
                  <c:v>18</c:v>
                </c:pt>
                <c:pt idx="47606">
                  <c:v>18</c:v>
                </c:pt>
                <c:pt idx="47607">
                  <c:v>18</c:v>
                </c:pt>
                <c:pt idx="47608">
                  <c:v>18</c:v>
                </c:pt>
                <c:pt idx="47609">
                  <c:v>18</c:v>
                </c:pt>
                <c:pt idx="47610">
                  <c:v>18</c:v>
                </c:pt>
                <c:pt idx="47611">
                  <c:v>18</c:v>
                </c:pt>
                <c:pt idx="47612">
                  <c:v>18</c:v>
                </c:pt>
                <c:pt idx="47613">
                  <c:v>18</c:v>
                </c:pt>
                <c:pt idx="47614">
                  <c:v>18</c:v>
                </c:pt>
                <c:pt idx="47615">
                  <c:v>18</c:v>
                </c:pt>
                <c:pt idx="47616">
                  <c:v>18</c:v>
                </c:pt>
                <c:pt idx="47617">
                  <c:v>18</c:v>
                </c:pt>
                <c:pt idx="47618">
                  <c:v>18</c:v>
                </c:pt>
                <c:pt idx="47619">
                  <c:v>18</c:v>
                </c:pt>
                <c:pt idx="47620">
                  <c:v>18</c:v>
                </c:pt>
                <c:pt idx="47621">
                  <c:v>18</c:v>
                </c:pt>
                <c:pt idx="47622">
                  <c:v>18</c:v>
                </c:pt>
                <c:pt idx="47623">
                  <c:v>18</c:v>
                </c:pt>
                <c:pt idx="47624">
                  <c:v>18</c:v>
                </c:pt>
                <c:pt idx="47625">
                  <c:v>18</c:v>
                </c:pt>
                <c:pt idx="47626">
                  <c:v>18</c:v>
                </c:pt>
                <c:pt idx="47627">
                  <c:v>18</c:v>
                </c:pt>
                <c:pt idx="47628">
                  <c:v>18</c:v>
                </c:pt>
                <c:pt idx="47629">
                  <c:v>18</c:v>
                </c:pt>
                <c:pt idx="47630">
                  <c:v>18</c:v>
                </c:pt>
                <c:pt idx="47631">
                  <c:v>18</c:v>
                </c:pt>
                <c:pt idx="47632">
                  <c:v>18</c:v>
                </c:pt>
                <c:pt idx="47633">
                  <c:v>18</c:v>
                </c:pt>
                <c:pt idx="47634">
                  <c:v>18</c:v>
                </c:pt>
                <c:pt idx="47635">
                  <c:v>18</c:v>
                </c:pt>
                <c:pt idx="47636">
                  <c:v>18</c:v>
                </c:pt>
                <c:pt idx="47637">
                  <c:v>18</c:v>
                </c:pt>
                <c:pt idx="47638">
                  <c:v>18</c:v>
                </c:pt>
                <c:pt idx="47639">
                  <c:v>18</c:v>
                </c:pt>
                <c:pt idx="47640">
                  <c:v>18</c:v>
                </c:pt>
                <c:pt idx="47641">
                  <c:v>18</c:v>
                </c:pt>
                <c:pt idx="47642">
                  <c:v>18</c:v>
                </c:pt>
                <c:pt idx="47643">
                  <c:v>18</c:v>
                </c:pt>
                <c:pt idx="47644">
                  <c:v>18</c:v>
                </c:pt>
                <c:pt idx="47645">
                  <c:v>18</c:v>
                </c:pt>
                <c:pt idx="47646">
                  <c:v>18</c:v>
                </c:pt>
                <c:pt idx="47647">
                  <c:v>18</c:v>
                </c:pt>
                <c:pt idx="47648">
                  <c:v>18</c:v>
                </c:pt>
                <c:pt idx="47649">
                  <c:v>18</c:v>
                </c:pt>
                <c:pt idx="47650">
                  <c:v>18</c:v>
                </c:pt>
                <c:pt idx="47651">
                  <c:v>18</c:v>
                </c:pt>
                <c:pt idx="47652">
                  <c:v>18</c:v>
                </c:pt>
                <c:pt idx="47653">
                  <c:v>18</c:v>
                </c:pt>
                <c:pt idx="47654">
                  <c:v>18</c:v>
                </c:pt>
                <c:pt idx="47655">
                  <c:v>18</c:v>
                </c:pt>
                <c:pt idx="47656">
                  <c:v>18</c:v>
                </c:pt>
                <c:pt idx="47657">
                  <c:v>18</c:v>
                </c:pt>
                <c:pt idx="47658">
                  <c:v>18</c:v>
                </c:pt>
                <c:pt idx="47659">
                  <c:v>18</c:v>
                </c:pt>
                <c:pt idx="47660">
                  <c:v>18</c:v>
                </c:pt>
                <c:pt idx="47661">
                  <c:v>18</c:v>
                </c:pt>
                <c:pt idx="47662">
                  <c:v>18</c:v>
                </c:pt>
                <c:pt idx="47663">
                  <c:v>18</c:v>
                </c:pt>
                <c:pt idx="47664">
                  <c:v>18</c:v>
                </c:pt>
                <c:pt idx="47665">
                  <c:v>18</c:v>
                </c:pt>
                <c:pt idx="47666">
                  <c:v>18</c:v>
                </c:pt>
                <c:pt idx="47667">
                  <c:v>18</c:v>
                </c:pt>
                <c:pt idx="47668">
                  <c:v>18</c:v>
                </c:pt>
                <c:pt idx="47669">
                  <c:v>18</c:v>
                </c:pt>
                <c:pt idx="47670">
                  <c:v>18</c:v>
                </c:pt>
                <c:pt idx="47671">
                  <c:v>18</c:v>
                </c:pt>
                <c:pt idx="47672">
                  <c:v>18</c:v>
                </c:pt>
                <c:pt idx="47673">
                  <c:v>18</c:v>
                </c:pt>
                <c:pt idx="47674">
                  <c:v>18</c:v>
                </c:pt>
                <c:pt idx="47675">
                  <c:v>18</c:v>
                </c:pt>
                <c:pt idx="47676">
                  <c:v>18</c:v>
                </c:pt>
                <c:pt idx="47677">
                  <c:v>18</c:v>
                </c:pt>
                <c:pt idx="47678">
                  <c:v>18</c:v>
                </c:pt>
                <c:pt idx="47679">
                  <c:v>18</c:v>
                </c:pt>
                <c:pt idx="47680">
                  <c:v>18</c:v>
                </c:pt>
                <c:pt idx="47681">
                  <c:v>18</c:v>
                </c:pt>
                <c:pt idx="47682">
                  <c:v>18</c:v>
                </c:pt>
                <c:pt idx="47683">
                  <c:v>18</c:v>
                </c:pt>
                <c:pt idx="47684">
                  <c:v>18</c:v>
                </c:pt>
                <c:pt idx="47685">
                  <c:v>18</c:v>
                </c:pt>
                <c:pt idx="47686">
                  <c:v>18</c:v>
                </c:pt>
                <c:pt idx="47687">
                  <c:v>18</c:v>
                </c:pt>
                <c:pt idx="47688">
                  <c:v>18</c:v>
                </c:pt>
                <c:pt idx="47689">
                  <c:v>18</c:v>
                </c:pt>
                <c:pt idx="47690">
                  <c:v>18</c:v>
                </c:pt>
                <c:pt idx="47691">
                  <c:v>18</c:v>
                </c:pt>
                <c:pt idx="47692">
                  <c:v>18</c:v>
                </c:pt>
                <c:pt idx="47693">
                  <c:v>18</c:v>
                </c:pt>
                <c:pt idx="47694">
                  <c:v>18</c:v>
                </c:pt>
                <c:pt idx="47695">
                  <c:v>18</c:v>
                </c:pt>
                <c:pt idx="47696">
                  <c:v>18</c:v>
                </c:pt>
                <c:pt idx="47697">
                  <c:v>18</c:v>
                </c:pt>
                <c:pt idx="47698">
                  <c:v>18</c:v>
                </c:pt>
                <c:pt idx="47699">
                  <c:v>18</c:v>
                </c:pt>
                <c:pt idx="47700">
                  <c:v>18</c:v>
                </c:pt>
                <c:pt idx="47701">
                  <c:v>18</c:v>
                </c:pt>
                <c:pt idx="47702">
                  <c:v>18</c:v>
                </c:pt>
                <c:pt idx="47703">
                  <c:v>18</c:v>
                </c:pt>
                <c:pt idx="47704">
                  <c:v>18</c:v>
                </c:pt>
                <c:pt idx="47705">
                  <c:v>18</c:v>
                </c:pt>
                <c:pt idx="47706">
                  <c:v>18</c:v>
                </c:pt>
                <c:pt idx="47707">
                  <c:v>18</c:v>
                </c:pt>
                <c:pt idx="47708">
                  <c:v>18</c:v>
                </c:pt>
                <c:pt idx="47709">
                  <c:v>18</c:v>
                </c:pt>
                <c:pt idx="47710">
                  <c:v>18</c:v>
                </c:pt>
                <c:pt idx="47711">
                  <c:v>18</c:v>
                </c:pt>
                <c:pt idx="47712">
                  <c:v>18</c:v>
                </c:pt>
                <c:pt idx="47713">
                  <c:v>18</c:v>
                </c:pt>
                <c:pt idx="47714">
                  <c:v>18</c:v>
                </c:pt>
                <c:pt idx="47715">
                  <c:v>18</c:v>
                </c:pt>
                <c:pt idx="47716">
                  <c:v>18</c:v>
                </c:pt>
                <c:pt idx="47717">
                  <c:v>18</c:v>
                </c:pt>
                <c:pt idx="47718">
                  <c:v>18</c:v>
                </c:pt>
                <c:pt idx="47719">
                  <c:v>18</c:v>
                </c:pt>
                <c:pt idx="47720">
                  <c:v>18</c:v>
                </c:pt>
                <c:pt idx="47721">
                  <c:v>18</c:v>
                </c:pt>
                <c:pt idx="47722">
                  <c:v>18</c:v>
                </c:pt>
                <c:pt idx="47723">
                  <c:v>18</c:v>
                </c:pt>
                <c:pt idx="47724">
                  <c:v>18</c:v>
                </c:pt>
                <c:pt idx="47725">
                  <c:v>18</c:v>
                </c:pt>
                <c:pt idx="47726">
                  <c:v>18</c:v>
                </c:pt>
                <c:pt idx="47727">
                  <c:v>18</c:v>
                </c:pt>
                <c:pt idx="47728">
                  <c:v>18</c:v>
                </c:pt>
                <c:pt idx="47729">
                  <c:v>18</c:v>
                </c:pt>
                <c:pt idx="47730">
                  <c:v>18</c:v>
                </c:pt>
                <c:pt idx="47731">
                  <c:v>18</c:v>
                </c:pt>
                <c:pt idx="47732">
                  <c:v>18</c:v>
                </c:pt>
                <c:pt idx="47733">
                  <c:v>18</c:v>
                </c:pt>
                <c:pt idx="47734">
                  <c:v>18</c:v>
                </c:pt>
                <c:pt idx="47735">
                  <c:v>18</c:v>
                </c:pt>
                <c:pt idx="47736">
                  <c:v>18</c:v>
                </c:pt>
                <c:pt idx="47737">
                  <c:v>18</c:v>
                </c:pt>
                <c:pt idx="47738">
                  <c:v>18</c:v>
                </c:pt>
                <c:pt idx="47739">
                  <c:v>18</c:v>
                </c:pt>
                <c:pt idx="47740">
                  <c:v>18</c:v>
                </c:pt>
                <c:pt idx="47741">
                  <c:v>18</c:v>
                </c:pt>
                <c:pt idx="47742">
                  <c:v>18</c:v>
                </c:pt>
                <c:pt idx="47743">
                  <c:v>18</c:v>
                </c:pt>
                <c:pt idx="47744">
                  <c:v>18</c:v>
                </c:pt>
                <c:pt idx="47745">
                  <c:v>18</c:v>
                </c:pt>
                <c:pt idx="47746">
                  <c:v>18</c:v>
                </c:pt>
                <c:pt idx="47747">
                  <c:v>18</c:v>
                </c:pt>
                <c:pt idx="47748">
                  <c:v>18</c:v>
                </c:pt>
                <c:pt idx="47749">
                  <c:v>18</c:v>
                </c:pt>
                <c:pt idx="47750">
                  <c:v>18</c:v>
                </c:pt>
                <c:pt idx="47751">
                  <c:v>18</c:v>
                </c:pt>
                <c:pt idx="47752">
                  <c:v>18</c:v>
                </c:pt>
                <c:pt idx="47753">
                  <c:v>18</c:v>
                </c:pt>
                <c:pt idx="47754">
                  <c:v>18</c:v>
                </c:pt>
                <c:pt idx="47755">
                  <c:v>18</c:v>
                </c:pt>
                <c:pt idx="47756">
                  <c:v>18</c:v>
                </c:pt>
                <c:pt idx="47757">
                  <c:v>18</c:v>
                </c:pt>
                <c:pt idx="47758">
                  <c:v>18</c:v>
                </c:pt>
                <c:pt idx="47759">
                  <c:v>18</c:v>
                </c:pt>
                <c:pt idx="47760">
                  <c:v>18</c:v>
                </c:pt>
                <c:pt idx="47761">
                  <c:v>18</c:v>
                </c:pt>
                <c:pt idx="47762">
                  <c:v>18</c:v>
                </c:pt>
                <c:pt idx="47763">
                  <c:v>18</c:v>
                </c:pt>
                <c:pt idx="47764">
                  <c:v>18</c:v>
                </c:pt>
                <c:pt idx="47765">
                  <c:v>18</c:v>
                </c:pt>
                <c:pt idx="47766">
                  <c:v>18</c:v>
                </c:pt>
                <c:pt idx="47767">
                  <c:v>18</c:v>
                </c:pt>
                <c:pt idx="47768">
                  <c:v>18</c:v>
                </c:pt>
                <c:pt idx="47769">
                  <c:v>18</c:v>
                </c:pt>
                <c:pt idx="47770">
                  <c:v>18</c:v>
                </c:pt>
                <c:pt idx="47771">
                  <c:v>18</c:v>
                </c:pt>
                <c:pt idx="47772">
                  <c:v>18</c:v>
                </c:pt>
                <c:pt idx="47773">
                  <c:v>18</c:v>
                </c:pt>
                <c:pt idx="47774">
                  <c:v>18</c:v>
                </c:pt>
                <c:pt idx="47775">
                  <c:v>18</c:v>
                </c:pt>
                <c:pt idx="47776">
                  <c:v>18</c:v>
                </c:pt>
                <c:pt idx="47777">
                  <c:v>18</c:v>
                </c:pt>
                <c:pt idx="47778">
                  <c:v>18</c:v>
                </c:pt>
                <c:pt idx="47779">
                  <c:v>18</c:v>
                </c:pt>
                <c:pt idx="47780">
                  <c:v>18</c:v>
                </c:pt>
                <c:pt idx="47781">
                  <c:v>18</c:v>
                </c:pt>
                <c:pt idx="47782">
                  <c:v>18</c:v>
                </c:pt>
                <c:pt idx="47783">
                  <c:v>18</c:v>
                </c:pt>
                <c:pt idx="47784">
                  <c:v>18</c:v>
                </c:pt>
                <c:pt idx="47785">
                  <c:v>18</c:v>
                </c:pt>
                <c:pt idx="47786">
                  <c:v>18</c:v>
                </c:pt>
                <c:pt idx="47787">
                  <c:v>18</c:v>
                </c:pt>
                <c:pt idx="47788">
                  <c:v>18</c:v>
                </c:pt>
                <c:pt idx="47789">
                  <c:v>18</c:v>
                </c:pt>
                <c:pt idx="47790">
                  <c:v>18</c:v>
                </c:pt>
                <c:pt idx="47791">
                  <c:v>18</c:v>
                </c:pt>
                <c:pt idx="47792">
                  <c:v>18</c:v>
                </c:pt>
                <c:pt idx="47793">
                  <c:v>18</c:v>
                </c:pt>
                <c:pt idx="47794">
                  <c:v>18</c:v>
                </c:pt>
                <c:pt idx="47795">
                  <c:v>18</c:v>
                </c:pt>
                <c:pt idx="47796">
                  <c:v>18</c:v>
                </c:pt>
                <c:pt idx="47797">
                  <c:v>18</c:v>
                </c:pt>
                <c:pt idx="47798">
                  <c:v>18</c:v>
                </c:pt>
                <c:pt idx="47799">
                  <c:v>18</c:v>
                </c:pt>
                <c:pt idx="47800">
                  <c:v>18</c:v>
                </c:pt>
                <c:pt idx="47801">
                  <c:v>18</c:v>
                </c:pt>
                <c:pt idx="47802">
                  <c:v>18</c:v>
                </c:pt>
                <c:pt idx="47803">
                  <c:v>18</c:v>
                </c:pt>
                <c:pt idx="47804">
                  <c:v>18</c:v>
                </c:pt>
                <c:pt idx="47805">
                  <c:v>18</c:v>
                </c:pt>
                <c:pt idx="47806">
                  <c:v>18</c:v>
                </c:pt>
                <c:pt idx="47807">
                  <c:v>18</c:v>
                </c:pt>
                <c:pt idx="47808">
                  <c:v>18</c:v>
                </c:pt>
                <c:pt idx="47809">
                  <c:v>18</c:v>
                </c:pt>
                <c:pt idx="47810">
                  <c:v>18</c:v>
                </c:pt>
                <c:pt idx="47811">
                  <c:v>18</c:v>
                </c:pt>
                <c:pt idx="47812">
                  <c:v>18</c:v>
                </c:pt>
                <c:pt idx="47813">
                  <c:v>18</c:v>
                </c:pt>
                <c:pt idx="47814">
                  <c:v>18</c:v>
                </c:pt>
                <c:pt idx="47815">
                  <c:v>18</c:v>
                </c:pt>
                <c:pt idx="47816">
                  <c:v>18</c:v>
                </c:pt>
                <c:pt idx="47817">
                  <c:v>18</c:v>
                </c:pt>
                <c:pt idx="47818">
                  <c:v>18</c:v>
                </c:pt>
                <c:pt idx="47819">
                  <c:v>18</c:v>
                </c:pt>
                <c:pt idx="47820">
                  <c:v>18</c:v>
                </c:pt>
                <c:pt idx="47821">
                  <c:v>18</c:v>
                </c:pt>
                <c:pt idx="47822">
                  <c:v>18</c:v>
                </c:pt>
                <c:pt idx="47823">
                  <c:v>18</c:v>
                </c:pt>
                <c:pt idx="47824">
                  <c:v>18</c:v>
                </c:pt>
                <c:pt idx="47825">
                  <c:v>18</c:v>
                </c:pt>
                <c:pt idx="47826">
                  <c:v>18</c:v>
                </c:pt>
                <c:pt idx="47827">
                  <c:v>18</c:v>
                </c:pt>
                <c:pt idx="47828">
                  <c:v>18</c:v>
                </c:pt>
                <c:pt idx="47829">
                  <c:v>18</c:v>
                </c:pt>
                <c:pt idx="47830">
                  <c:v>18</c:v>
                </c:pt>
                <c:pt idx="47831">
                  <c:v>18</c:v>
                </c:pt>
                <c:pt idx="47832">
                  <c:v>18</c:v>
                </c:pt>
                <c:pt idx="47833">
                  <c:v>18</c:v>
                </c:pt>
                <c:pt idx="47834">
                  <c:v>18</c:v>
                </c:pt>
                <c:pt idx="47835">
                  <c:v>18</c:v>
                </c:pt>
                <c:pt idx="47836">
                  <c:v>18</c:v>
                </c:pt>
                <c:pt idx="47837">
                  <c:v>18</c:v>
                </c:pt>
                <c:pt idx="47838">
                  <c:v>18</c:v>
                </c:pt>
                <c:pt idx="47839">
                  <c:v>18</c:v>
                </c:pt>
                <c:pt idx="47840">
                  <c:v>18</c:v>
                </c:pt>
                <c:pt idx="47841">
                  <c:v>18</c:v>
                </c:pt>
                <c:pt idx="47842">
                  <c:v>18</c:v>
                </c:pt>
                <c:pt idx="47843">
                  <c:v>18</c:v>
                </c:pt>
                <c:pt idx="47844">
                  <c:v>18</c:v>
                </c:pt>
                <c:pt idx="47845">
                  <c:v>18</c:v>
                </c:pt>
                <c:pt idx="47846">
                  <c:v>18</c:v>
                </c:pt>
                <c:pt idx="47847">
                  <c:v>18</c:v>
                </c:pt>
                <c:pt idx="47848">
                  <c:v>18</c:v>
                </c:pt>
                <c:pt idx="47849">
                  <c:v>18</c:v>
                </c:pt>
                <c:pt idx="47850">
                  <c:v>18</c:v>
                </c:pt>
                <c:pt idx="47851">
                  <c:v>18</c:v>
                </c:pt>
                <c:pt idx="47852">
                  <c:v>18</c:v>
                </c:pt>
                <c:pt idx="47853">
                  <c:v>18</c:v>
                </c:pt>
                <c:pt idx="47854">
                  <c:v>18</c:v>
                </c:pt>
                <c:pt idx="47855">
                  <c:v>18</c:v>
                </c:pt>
                <c:pt idx="47856">
                  <c:v>18</c:v>
                </c:pt>
                <c:pt idx="47857">
                  <c:v>18</c:v>
                </c:pt>
                <c:pt idx="47858">
                  <c:v>18</c:v>
                </c:pt>
                <c:pt idx="47859">
                  <c:v>18</c:v>
                </c:pt>
                <c:pt idx="47860">
                  <c:v>18</c:v>
                </c:pt>
                <c:pt idx="47861">
                  <c:v>18</c:v>
                </c:pt>
                <c:pt idx="47862">
                  <c:v>18</c:v>
                </c:pt>
                <c:pt idx="47863">
                  <c:v>18</c:v>
                </c:pt>
                <c:pt idx="47864">
                  <c:v>18</c:v>
                </c:pt>
                <c:pt idx="47865">
                  <c:v>18</c:v>
                </c:pt>
                <c:pt idx="47866">
                  <c:v>18</c:v>
                </c:pt>
                <c:pt idx="47867">
                  <c:v>18</c:v>
                </c:pt>
                <c:pt idx="47868">
                  <c:v>18</c:v>
                </c:pt>
                <c:pt idx="47869">
                  <c:v>18</c:v>
                </c:pt>
                <c:pt idx="47870">
                  <c:v>18</c:v>
                </c:pt>
                <c:pt idx="47871">
                  <c:v>18</c:v>
                </c:pt>
                <c:pt idx="47872">
                  <c:v>18</c:v>
                </c:pt>
                <c:pt idx="47873">
                  <c:v>18</c:v>
                </c:pt>
                <c:pt idx="47874">
                  <c:v>18</c:v>
                </c:pt>
                <c:pt idx="47875">
                  <c:v>18</c:v>
                </c:pt>
                <c:pt idx="47876">
                  <c:v>18</c:v>
                </c:pt>
                <c:pt idx="47877">
                  <c:v>18</c:v>
                </c:pt>
                <c:pt idx="47878">
                  <c:v>18</c:v>
                </c:pt>
                <c:pt idx="47879">
                  <c:v>18</c:v>
                </c:pt>
                <c:pt idx="47880">
                  <c:v>18</c:v>
                </c:pt>
                <c:pt idx="47881">
                  <c:v>18</c:v>
                </c:pt>
                <c:pt idx="47882">
                  <c:v>18</c:v>
                </c:pt>
                <c:pt idx="47883">
                  <c:v>18</c:v>
                </c:pt>
                <c:pt idx="47884">
                  <c:v>18</c:v>
                </c:pt>
                <c:pt idx="47885">
                  <c:v>18</c:v>
                </c:pt>
                <c:pt idx="47886">
                  <c:v>18</c:v>
                </c:pt>
                <c:pt idx="47887">
                  <c:v>18</c:v>
                </c:pt>
                <c:pt idx="47888">
                  <c:v>18</c:v>
                </c:pt>
                <c:pt idx="47889">
                  <c:v>18</c:v>
                </c:pt>
                <c:pt idx="47890">
                  <c:v>18</c:v>
                </c:pt>
                <c:pt idx="47891">
                  <c:v>18</c:v>
                </c:pt>
                <c:pt idx="47892">
                  <c:v>18</c:v>
                </c:pt>
                <c:pt idx="47893">
                  <c:v>18</c:v>
                </c:pt>
                <c:pt idx="47894">
                  <c:v>18</c:v>
                </c:pt>
                <c:pt idx="47895">
                  <c:v>18</c:v>
                </c:pt>
                <c:pt idx="47896">
                  <c:v>18</c:v>
                </c:pt>
                <c:pt idx="47897">
                  <c:v>18</c:v>
                </c:pt>
                <c:pt idx="47898">
                  <c:v>18</c:v>
                </c:pt>
                <c:pt idx="47899">
                  <c:v>18</c:v>
                </c:pt>
                <c:pt idx="47900">
                  <c:v>18</c:v>
                </c:pt>
                <c:pt idx="47901">
                  <c:v>18</c:v>
                </c:pt>
                <c:pt idx="47902">
                  <c:v>18</c:v>
                </c:pt>
                <c:pt idx="47903">
                  <c:v>18</c:v>
                </c:pt>
                <c:pt idx="47904">
                  <c:v>18</c:v>
                </c:pt>
                <c:pt idx="47905">
                  <c:v>18</c:v>
                </c:pt>
                <c:pt idx="47906">
                  <c:v>18</c:v>
                </c:pt>
                <c:pt idx="47907">
                  <c:v>18</c:v>
                </c:pt>
                <c:pt idx="47908">
                  <c:v>18</c:v>
                </c:pt>
                <c:pt idx="47909">
                  <c:v>18</c:v>
                </c:pt>
                <c:pt idx="47910">
                  <c:v>18</c:v>
                </c:pt>
                <c:pt idx="47911">
                  <c:v>18</c:v>
                </c:pt>
                <c:pt idx="47912">
                  <c:v>18</c:v>
                </c:pt>
                <c:pt idx="47913">
                  <c:v>18</c:v>
                </c:pt>
                <c:pt idx="47914">
                  <c:v>18</c:v>
                </c:pt>
                <c:pt idx="47915">
                  <c:v>18</c:v>
                </c:pt>
                <c:pt idx="47916">
                  <c:v>18</c:v>
                </c:pt>
                <c:pt idx="47917">
                  <c:v>18</c:v>
                </c:pt>
                <c:pt idx="47918">
                  <c:v>18</c:v>
                </c:pt>
                <c:pt idx="47919">
                  <c:v>18</c:v>
                </c:pt>
                <c:pt idx="47920">
                  <c:v>18</c:v>
                </c:pt>
                <c:pt idx="47921">
                  <c:v>18</c:v>
                </c:pt>
                <c:pt idx="47922">
                  <c:v>18</c:v>
                </c:pt>
                <c:pt idx="47923">
                  <c:v>18</c:v>
                </c:pt>
                <c:pt idx="47924">
                  <c:v>18</c:v>
                </c:pt>
                <c:pt idx="47925">
                  <c:v>18</c:v>
                </c:pt>
                <c:pt idx="47926">
                  <c:v>18</c:v>
                </c:pt>
                <c:pt idx="47927">
                  <c:v>18</c:v>
                </c:pt>
                <c:pt idx="47928">
                  <c:v>18</c:v>
                </c:pt>
                <c:pt idx="47929">
                  <c:v>18</c:v>
                </c:pt>
                <c:pt idx="47930">
                  <c:v>18</c:v>
                </c:pt>
                <c:pt idx="47931">
                  <c:v>18</c:v>
                </c:pt>
                <c:pt idx="47932">
                  <c:v>18</c:v>
                </c:pt>
                <c:pt idx="47933">
                  <c:v>18</c:v>
                </c:pt>
                <c:pt idx="47934">
                  <c:v>18</c:v>
                </c:pt>
                <c:pt idx="47935">
                  <c:v>18</c:v>
                </c:pt>
                <c:pt idx="47936">
                  <c:v>18</c:v>
                </c:pt>
                <c:pt idx="47937">
                  <c:v>18</c:v>
                </c:pt>
                <c:pt idx="47938">
                  <c:v>18</c:v>
                </c:pt>
                <c:pt idx="47939">
                  <c:v>18</c:v>
                </c:pt>
                <c:pt idx="47940">
                  <c:v>18</c:v>
                </c:pt>
                <c:pt idx="47941">
                  <c:v>18</c:v>
                </c:pt>
                <c:pt idx="47942">
                  <c:v>18</c:v>
                </c:pt>
                <c:pt idx="47943">
                  <c:v>18</c:v>
                </c:pt>
                <c:pt idx="47944">
                  <c:v>18</c:v>
                </c:pt>
                <c:pt idx="47945">
                  <c:v>18</c:v>
                </c:pt>
                <c:pt idx="47946">
                  <c:v>18</c:v>
                </c:pt>
                <c:pt idx="47947">
                  <c:v>18</c:v>
                </c:pt>
                <c:pt idx="47948">
                  <c:v>18</c:v>
                </c:pt>
                <c:pt idx="47949">
                  <c:v>18</c:v>
                </c:pt>
                <c:pt idx="47950">
                  <c:v>18</c:v>
                </c:pt>
                <c:pt idx="47951">
                  <c:v>18</c:v>
                </c:pt>
                <c:pt idx="47952">
                  <c:v>18</c:v>
                </c:pt>
                <c:pt idx="47953">
                  <c:v>18</c:v>
                </c:pt>
                <c:pt idx="47954">
                  <c:v>18</c:v>
                </c:pt>
                <c:pt idx="47955">
                  <c:v>18</c:v>
                </c:pt>
                <c:pt idx="47956">
                  <c:v>18</c:v>
                </c:pt>
                <c:pt idx="47957">
                  <c:v>18</c:v>
                </c:pt>
                <c:pt idx="47958">
                  <c:v>18</c:v>
                </c:pt>
                <c:pt idx="47959">
                  <c:v>18</c:v>
                </c:pt>
                <c:pt idx="47960">
                  <c:v>18</c:v>
                </c:pt>
                <c:pt idx="47961">
                  <c:v>18</c:v>
                </c:pt>
                <c:pt idx="47962">
                  <c:v>18</c:v>
                </c:pt>
                <c:pt idx="47963">
                  <c:v>18</c:v>
                </c:pt>
                <c:pt idx="47964">
                  <c:v>18</c:v>
                </c:pt>
                <c:pt idx="47965">
                  <c:v>18</c:v>
                </c:pt>
                <c:pt idx="47966">
                  <c:v>18</c:v>
                </c:pt>
                <c:pt idx="47967">
                  <c:v>18</c:v>
                </c:pt>
                <c:pt idx="47968">
                  <c:v>18</c:v>
                </c:pt>
                <c:pt idx="47969">
                  <c:v>18</c:v>
                </c:pt>
                <c:pt idx="47970">
                  <c:v>18</c:v>
                </c:pt>
                <c:pt idx="47971">
                  <c:v>18</c:v>
                </c:pt>
                <c:pt idx="47972">
                  <c:v>18</c:v>
                </c:pt>
                <c:pt idx="47973">
                  <c:v>18</c:v>
                </c:pt>
                <c:pt idx="47974">
                  <c:v>18</c:v>
                </c:pt>
                <c:pt idx="47975">
                  <c:v>18</c:v>
                </c:pt>
                <c:pt idx="47976">
                  <c:v>18</c:v>
                </c:pt>
                <c:pt idx="47977">
                  <c:v>18</c:v>
                </c:pt>
                <c:pt idx="47978">
                  <c:v>18</c:v>
                </c:pt>
                <c:pt idx="47979">
                  <c:v>18</c:v>
                </c:pt>
                <c:pt idx="47980">
                  <c:v>18</c:v>
                </c:pt>
                <c:pt idx="47981">
                  <c:v>18</c:v>
                </c:pt>
                <c:pt idx="47982">
                  <c:v>18</c:v>
                </c:pt>
                <c:pt idx="47983">
                  <c:v>18</c:v>
                </c:pt>
                <c:pt idx="47984">
                  <c:v>18</c:v>
                </c:pt>
                <c:pt idx="47985">
                  <c:v>18</c:v>
                </c:pt>
                <c:pt idx="47986">
                  <c:v>18</c:v>
                </c:pt>
                <c:pt idx="47987">
                  <c:v>18</c:v>
                </c:pt>
                <c:pt idx="47988">
                  <c:v>18</c:v>
                </c:pt>
                <c:pt idx="47989">
                  <c:v>18</c:v>
                </c:pt>
                <c:pt idx="47990">
                  <c:v>18</c:v>
                </c:pt>
                <c:pt idx="47991">
                  <c:v>18</c:v>
                </c:pt>
                <c:pt idx="47992">
                  <c:v>18</c:v>
                </c:pt>
                <c:pt idx="47993">
                  <c:v>18</c:v>
                </c:pt>
                <c:pt idx="47994">
                  <c:v>18</c:v>
                </c:pt>
                <c:pt idx="47995">
                  <c:v>18</c:v>
                </c:pt>
                <c:pt idx="47996">
                  <c:v>18</c:v>
                </c:pt>
                <c:pt idx="47997">
                  <c:v>18</c:v>
                </c:pt>
                <c:pt idx="47998">
                  <c:v>18</c:v>
                </c:pt>
                <c:pt idx="47999">
                  <c:v>18</c:v>
                </c:pt>
                <c:pt idx="48000">
                  <c:v>18</c:v>
                </c:pt>
                <c:pt idx="48001">
                  <c:v>18</c:v>
                </c:pt>
                <c:pt idx="48002">
                  <c:v>18</c:v>
                </c:pt>
                <c:pt idx="48003">
                  <c:v>18</c:v>
                </c:pt>
                <c:pt idx="48004">
                  <c:v>18</c:v>
                </c:pt>
                <c:pt idx="48005">
                  <c:v>18</c:v>
                </c:pt>
                <c:pt idx="48006">
                  <c:v>18</c:v>
                </c:pt>
                <c:pt idx="48007">
                  <c:v>18</c:v>
                </c:pt>
                <c:pt idx="48008">
                  <c:v>18</c:v>
                </c:pt>
                <c:pt idx="48009">
                  <c:v>18</c:v>
                </c:pt>
                <c:pt idx="48010">
                  <c:v>18</c:v>
                </c:pt>
                <c:pt idx="48011">
                  <c:v>18</c:v>
                </c:pt>
                <c:pt idx="48012">
                  <c:v>18</c:v>
                </c:pt>
                <c:pt idx="48013">
                  <c:v>18</c:v>
                </c:pt>
                <c:pt idx="48014">
                  <c:v>18</c:v>
                </c:pt>
                <c:pt idx="48015">
                  <c:v>18</c:v>
                </c:pt>
                <c:pt idx="48016">
                  <c:v>18</c:v>
                </c:pt>
                <c:pt idx="48017">
                  <c:v>18</c:v>
                </c:pt>
                <c:pt idx="48018">
                  <c:v>18</c:v>
                </c:pt>
                <c:pt idx="48019">
                  <c:v>18</c:v>
                </c:pt>
                <c:pt idx="48020">
                  <c:v>18</c:v>
                </c:pt>
                <c:pt idx="48021">
                  <c:v>18</c:v>
                </c:pt>
                <c:pt idx="48022">
                  <c:v>18</c:v>
                </c:pt>
                <c:pt idx="48023">
                  <c:v>18</c:v>
                </c:pt>
                <c:pt idx="48024">
                  <c:v>18</c:v>
                </c:pt>
                <c:pt idx="48025">
                  <c:v>18</c:v>
                </c:pt>
                <c:pt idx="48026">
                  <c:v>18</c:v>
                </c:pt>
                <c:pt idx="48027">
                  <c:v>18</c:v>
                </c:pt>
                <c:pt idx="48028">
                  <c:v>18</c:v>
                </c:pt>
                <c:pt idx="48029">
                  <c:v>18</c:v>
                </c:pt>
                <c:pt idx="48030">
                  <c:v>18</c:v>
                </c:pt>
                <c:pt idx="48031">
                  <c:v>18</c:v>
                </c:pt>
                <c:pt idx="48032">
                  <c:v>18</c:v>
                </c:pt>
                <c:pt idx="48033">
                  <c:v>18</c:v>
                </c:pt>
                <c:pt idx="48034">
                  <c:v>18</c:v>
                </c:pt>
                <c:pt idx="48035">
                  <c:v>18</c:v>
                </c:pt>
                <c:pt idx="48036">
                  <c:v>18</c:v>
                </c:pt>
                <c:pt idx="48037">
                  <c:v>18</c:v>
                </c:pt>
                <c:pt idx="48038">
                  <c:v>18</c:v>
                </c:pt>
                <c:pt idx="48039">
                  <c:v>18</c:v>
                </c:pt>
                <c:pt idx="48040">
                  <c:v>18</c:v>
                </c:pt>
                <c:pt idx="48041">
                  <c:v>18</c:v>
                </c:pt>
                <c:pt idx="48042">
                  <c:v>18</c:v>
                </c:pt>
                <c:pt idx="48043">
                  <c:v>18</c:v>
                </c:pt>
                <c:pt idx="48044">
                  <c:v>18</c:v>
                </c:pt>
                <c:pt idx="48045">
                  <c:v>18</c:v>
                </c:pt>
                <c:pt idx="48046">
                  <c:v>18</c:v>
                </c:pt>
                <c:pt idx="48047">
                  <c:v>18</c:v>
                </c:pt>
                <c:pt idx="48048">
                  <c:v>18</c:v>
                </c:pt>
                <c:pt idx="48049">
                  <c:v>18</c:v>
                </c:pt>
                <c:pt idx="48050">
                  <c:v>18</c:v>
                </c:pt>
                <c:pt idx="48051">
                  <c:v>18</c:v>
                </c:pt>
                <c:pt idx="48052">
                  <c:v>18</c:v>
                </c:pt>
                <c:pt idx="48053">
                  <c:v>18</c:v>
                </c:pt>
                <c:pt idx="48054">
                  <c:v>18</c:v>
                </c:pt>
                <c:pt idx="48055">
                  <c:v>18</c:v>
                </c:pt>
                <c:pt idx="48056">
                  <c:v>18</c:v>
                </c:pt>
                <c:pt idx="48057">
                  <c:v>18</c:v>
                </c:pt>
                <c:pt idx="48058">
                  <c:v>18</c:v>
                </c:pt>
                <c:pt idx="48059">
                  <c:v>18</c:v>
                </c:pt>
                <c:pt idx="48060">
                  <c:v>18</c:v>
                </c:pt>
                <c:pt idx="48061">
                  <c:v>18</c:v>
                </c:pt>
                <c:pt idx="48062">
                  <c:v>18</c:v>
                </c:pt>
                <c:pt idx="48063">
                  <c:v>18</c:v>
                </c:pt>
                <c:pt idx="48064">
                  <c:v>18</c:v>
                </c:pt>
                <c:pt idx="48065">
                  <c:v>18</c:v>
                </c:pt>
                <c:pt idx="48066">
                  <c:v>18</c:v>
                </c:pt>
                <c:pt idx="48067">
                  <c:v>18</c:v>
                </c:pt>
                <c:pt idx="48068">
                  <c:v>18</c:v>
                </c:pt>
                <c:pt idx="48069">
                  <c:v>18</c:v>
                </c:pt>
                <c:pt idx="48070">
                  <c:v>18</c:v>
                </c:pt>
                <c:pt idx="48071">
                  <c:v>18</c:v>
                </c:pt>
                <c:pt idx="48072">
                  <c:v>18</c:v>
                </c:pt>
                <c:pt idx="48073">
                  <c:v>18</c:v>
                </c:pt>
                <c:pt idx="48074">
                  <c:v>18</c:v>
                </c:pt>
                <c:pt idx="48075">
                  <c:v>18</c:v>
                </c:pt>
                <c:pt idx="48076">
                  <c:v>18</c:v>
                </c:pt>
                <c:pt idx="48077">
                  <c:v>18</c:v>
                </c:pt>
                <c:pt idx="48078">
                  <c:v>18</c:v>
                </c:pt>
                <c:pt idx="48079">
                  <c:v>18</c:v>
                </c:pt>
                <c:pt idx="48080">
                  <c:v>18</c:v>
                </c:pt>
                <c:pt idx="48081">
                  <c:v>18</c:v>
                </c:pt>
                <c:pt idx="48082">
                  <c:v>18</c:v>
                </c:pt>
                <c:pt idx="48083">
                  <c:v>18</c:v>
                </c:pt>
                <c:pt idx="48084">
                  <c:v>18</c:v>
                </c:pt>
                <c:pt idx="48085">
                  <c:v>18</c:v>
                </c:pt>
                <c:pt idx="48086">
                  <c:v>18</c:v>
                </c:pt>
                <c:pt idx="48087">
                  <c:v>18</c:v>
                </c:pt>
                <c:pt idx="48088">
                  <c:v>18</c:v>
                </c:pt>
                <c:pt idx="48089">
                  <c:v>18</c:v>
                </c:pt>
                <c:pt idx="48090">
                  <c:v>18</c:v>
                </c:pt>
                <c:pt idx="48091">
                  <c:v>18</c:v>
                </c:pt>
                <c:pt idx="48092">
                  <c:v>18</c:v>
                </c:pt>
                <c:pt idx="48093">
                  <c:v>18</c:v>
                </c:pt>
                <c:pt idx="48094">
                  <c:v>18</c:v>
                </c:pt>
                <c:pt idx="48095">
                  <c:v>18</c:v>
                </c:pt>
                <c:pt idx="48096">
                  <c:v>18</c:v>
                </c:pt>
                <c:pt idx="48097">
                  <c:v>18</c:v>
                </c:pt>
                <c:pt idx="48098">
                  <c:v>18</c:v>
                </c:pt>
                <c:pt idx="48099">
                  <c:v>18</c:v>
                </c:pt>
                <c:pt idx="48100">
                  <c:v>18</c:v>
                </c:pt>
                <c:pt idx="48101">
                  <c:v>18</c:v>
                </c:pt>
                <c:pt idx="48102">
                  <c:v>18</c:v>
                </c:pt>
                <c:pt idx="48103">
                  <c:v>18</c:v>
                </c:pt>
                <c:pt idx="48104">
                  <c:v>18</c:v>
                </c:pt>
                <c:pt idx="48105">
                  <c:v>18</c:v>
                </c:pt>
                <c:pt idx="48106">
                  <c:v>18</c:v>
                </c:pt>
                <c:pt idx="48107">
                  <c:v>18</c:v>
                </c:pt>
                <c:pt idx="48108">
                  <c:v>18</c:v>
                </c:pt>
                <c:pt idx="48109">
                  <c:v>18</c:v>
                </c:pt>
                <c:pt idx="48110">
                  <c:v>18</c:v>
                </c:pt>
                <c:pt idx="48111">
                  <c:v>18</c:v>
                </c:pt>
                <c:pt idx="48112">
                  <c:v>18</c:v>
                </c:pt>
                <c:pt idx="48113">
                  <c:v>18</c:v>
                </c:pt>
                <c:pt idx="48114">
                  <c:v>18</c:v>
                </c:pt>
                <c:pt idx="48115">
                  <c:v>18</c:v>
                </c:pt>
                <c:pt idx="48116">
                  <c:v>18</c:v>
                </c:pt>
                <c:pt idx="48117">
                  <c:v>18</c:v>
                </c:pt>
                <c:pt idx="48118">
                  <c:v>18</c:v>
                </c:pt>
                <c:pt idx="48119">
                  <c:v>18</c:v>
                </c:pt>
                <c:pt idx="48120">
                  <c:v>18</c:v>
                </c:pt>
                <c:pt idx="48121">
                  <c:v>18</c:v>
                </c:pt>
                <c:pt idx="48122">
                  <c:v>18</c:v>
                </c:pt>
                <c:pt idx="48123">
                  <c:v>18</c:v>
                </c:pt>
                <c:pt idx="48124">
                  <c:v>18</c:v>
                </c:pt>
                <c:pt idx="48125">
                  <c:v>18</c:v>
                </c:pt>
                <c:pt idx="48126">
                  <c:v>18</c:v>
                </c:pt>
                <c:pt idx="48127">
                  <c:v>18</c:v>
                </c:pt>
                <c:pt idx="48128">
                  <c:v>18</c:v>
                </c:pt>
                <c:pt idx="48129">
                  <c:v>18</c:v>
                </c:pt>
                <c:pt idx="48130">
                  <c:v>18</c:v>
                </c:pt>
                <c:pt idx="48131">
                  <c:v>18</c:v>
                </c:pt>
                <c:pt idx="48132">
                  <c:v>18</c:v>
                </c:pt>
                <c:pt idx="48133">
                  <c:v>18</c:v>
                </c:pt>
                <c:pt idx="48134">
                  <c:v>18</c:v>
                </c:pt>
                <c:pt idx="48135">
                  <c:v>18</c:v>
                </c:pt>
                <c:pt idx="48136">
                  <c:v>18</c:v>
                </c:pt>
                <c:pt idx="48137">
                  <c:v>18</c:v>
                </c:pt>
                <c:pt idx="48138">
                  <c:v>18</c:v>
                </c:pt>
                <c:pt idx="48139">
                  <c:v>18</c:v>
                </c:pt>
                <c:pt idx="48140">
                  <c:v>18</c:v>
                </c:pt>
                <c:pt idx="48141">
                  <c:v>18</c:v>
                </c:pt>
                <c:pt idx="48142">
                  <c:v>18</c:v>
                </c:pt>
                <c:pt idx="48143">
                  <c:v>18</c:v>
                </c:pt>
                <c:pt idx="48144">
                  <c:v>18</c:v>
                </c:pt>
                <c:pt idx="48145">
                  <c:v>18</c:v>
                </c:pt>
                <c:pt idx="48146">
                  <c:v>18</c:v>
                </c:pt>
                <c:pt idx="48147">
                  <c:v>18</c:v>
                </c:pt>
                <c:pt idx="48148">
                  <c:v>18</c:v>
                </c:pt>
                <c:pt idx="48149">
                  <c:v>18</c:v>
                </c:pt>
                <c:pt idx="48150">
                  <c:v>18</c:v>
                </c:pt>
                <c:pt idx="48151">
                  <c:v>18</c:v>
                </c:pt>
                <c:pt idx="48152">
                  <c:v>18</c:v>
                </c:pt>
                <c:pt idx="48153">
                  <c:v>18</c:v>
                </c:pt>
                <c:pt idx="48154">
                  <c:v>18</c:v>
                </c:pt>
                <c:pt idx="48155">
                  <c:v>18</c:v>
                </c:pt>
                <c:pt idx="48156">
                  <c:v>18</c:v>
                </c:pt>
                <c:pt idx="48157">
                  <c:v>18</c:v>
                </c:pt>
                <c:pt idx="48158">
                  <c:v>18</c:v>
                </c:pt>
                <c:pt idx="48159">
                  <c:v>18</c:v>
                </c:pt>
                <c:pt idx="48160">
                  <c:v>18</c:v>
                </c:pt>
                <c:pt idx="48161">
                  <c:v>18</c:v>
                </c:pt>
                <c:pt idx="48162">
                  <c:v>18</c:v>
                </c:pt>
                <c:pt idx="48163">
                  <c:v>18</c:v>
                </c:pt>
                <c:pt idx="48164">
                  <c:v>18</c:v>
                </c:pt>
                <c:pt idx="48165">
                  <c:v>18</c:v>
                </c:pt>
                <c:pt idx="48166">
                  <c:v>18</c:v>
                </c:pt>
                <c:pt idx="48167">
                  <c:v>18</c:v>
                </c:pt>
                <c:pt idx="48168">
                  <c:v>18</c:v>
                </c:pt>
                <c:pt idx="48169">
                  <c:v>18</c:v>
                </c:pt>
                <c:pt idx="48170">
                  <c:v>18</c:v>
                </c:pt>
                <c:pt idx="48171">
                  <c:v>18</c:v>
                </c:pt>
                <c:pt idx="48172">
                  <c:v>18</c:v>
                </c:pt>
                <c:pt idx="48173">
                  <c:v>18</c:v>
                </c:pt>
                <c:pt idx="48174">
                  <c:v>18</c:v>
                </c:pt>
                <c:pt idx="48175">
                  <c:v>18</c:v>
                </c:pt>
                <c:pt idx="48176">
                  <c:v>18</c:v>
                </c:pt>
                <c:pt idx="48177">
                  <c:v>18</c:v>
                </c:pt>
                <c:pt idx="48178">
                  <c:v>18</c:v>
                </c:pt>
                <c:pt idx="48179">
                  <c:v>18</c:v>
                </c:pt>
                <c:pt idx="48180">
                  <c:v>18</c:v>
                </c:pt>
                <c:pt idx="48181">
                  <c:v>18</c:v>
                </c:pt>
                <c:pt idx="48182">
                  <c:v>18</c:v>
                </c:pt>
                <c:pt idx="48183">
                  <c:v>18</c:v>
                </c:pt>
                <c:pt idx="48184">
                  <c:v>18</c:v>
                </c:pt>
                <c:pt idx="48185">
                  <c:v>18</c:v>
                </c:pt>
                <c:pt idx="48186">
                  <c:v>18</c:v>
                </c:pt>
                <c:pt idx="48187">
                  <c:v>18</c:v>
                </c:pt>
                <c:pt idx="48188">
                  <c:v>18</c:v>
                </c:pt>
                <c:pt idx="48189">
                  <c:v>18</c:v>
                </c:pt>
                <c:pt idx="48190">
                  <c:v>18</c:v>
                </c:pt>
                <c:pt idx="48191">
                  <c:v>18</c:v>
                </c:pt>
                <c:pt idx="48192">
                  <c:v>18</c:v>
                </c:pt>
                <c:pt idx="48193">
                  <c:v>18</c:v>
                </c:pt>
                <c:pt idx="48194">
                  <c:v>18</c:v>
                </c:pt>
                <c:pt idx="48195">
                  <c:v>18</c:v>
                </c:pt>
                <c:pt idx="48196">
                  <c:v>18</c:v>
                </c:pt>
                <c:pt idx="48197">
                  <c:v>18</c:v>
                </c:pt>
                <c:pt idx="48198">
                  <c:v>18</c:v>
                </c:pt>
                <c:pt idx="48199">
                  <c:v>18</c:v>
                </c:pt>
                <c:pt idx="48200">
                  <c:v>18</c:v>
                </c:pt>
                <c:pt idx="48201">
                  <c:v>18</c:v>
                </c:pt>
                <c:pt idx="48202">
                  <c:v>18</c:v>
                </c:pt>
                <c:pt idx="48203">
                  <c:v>18</c:v>
                </c:pt>
                <c:pt idx="48204">
                  <c:v>18</c:v>
                </c:pt>
                <c:pt idx="48205">
                  <c:v>18</c:v>
                </c:pt>
                <c:pt idx="48206">
                  <c:v>18</c:v>
                </c:pt>
                <c:pt idx="48207">
                  <c:v>18</c:v>
                </c:pt>
                <c:pt idx="48208">
                  <c:v>18</c:v>
                </c:pt>
                <c:pt idx="48209">
                  <c:v>18</c:v>
                </c:pt>
                <c:pt idx="48210">
                  <c:v>18</c:v>
                </c:pt>
                <c:pt idx="48211">
                  <c:v>18</c:v>
                </c:pt>
                <c:pt idx="48212">
                  <c:v>18</c:v>
                </c:pt>
                <c:pt idx="48213">
                  <c:v>18</c:v>
                </c:pt>
                <c:pt idx="48214">
                  <c:v>18</c:v>
                </c:pt>
                <c:pt idx="48215">
                  <c:v>18</c:v>
                </c:pt>
                <c:pt idx="48216">
                  <c:v>18</c:v>
                </c:pt>
                <c:pt idx="48217">
                  <c:v>18</c:v>
                </c:pt>
                <c:pt idx="48218">
                  <c:v>18</c:v>
                </c:pt>
                <c:pt idx="48219">
                  <c:v>18</c:v>
                </c:pt>
                <c:pt idx="48220">
                  <c:v>18</c:v>
                </c:pt>
                <c:pt idx="48221">
                  <c:v>18</c:v>
                </c:pt>
                <c:pt idx="48222">
                  <c:v>18</c:v>
                </c:pt>
                <c:pt idx="48223">
                  <c:v>18</c:v>
                </c:pt>
                <c:pt idx="48224">
                  <c:v>18</c:v>
                </c:pt>
                <c:pt idx="48225">
                  <c:v>18</c:v>
                </c:pt>
                <c:pt idx="48226">
                  <c:v>18</c:v>
                </c:pt>
                <c:pt idx="48227">
                  <c:v>18</c:v>
                </c:pt>
                <c:pt idx="48228">
                  <c:v>18</c:v>
                </c:pt>
                <c:pt idx="48229">
                  <c:v>18</c:v>
                </c:pt>
                <c:pt idx="48230">
                  <c:v>18</c:v>
                </c:pt>
                <c:pt idx="48231">
                  <c:v>18</c:v>
                </c:pt>
                <c:pt idx="48232">
                  <c:v>18</c:v>
                </c:pt>
                <c:pt idx="48233">
                  <c:v>18</c:v>
                </c:pt>
                <c:pt idx="48234">
                  <c:v>18</c:v>
                </c:pt>
                <c:pt idx="48235">
                  <c:v>18</c:v>
                </c:pt>
                <c:pt idx="48236">
                  <c:v>18</c:v>
                </c:pt>
                <c:pt idx="48237">
                  <c:v>18</c:v>
                </c:pt>
                <c:pt idx="48238">
                  <c:v>18</c:v>
                </c:pt>
                <c:pt idx="48239">
                  <c:v>18</c:v>
                </c:pt>
                <c:pt idx="48240">
                  <c:v>18</c:v>
                </c:pt>
                <c:pt idx="48241">
                  <c:v>18</c:v>
                </c:pt>
                <c:pt idx="48242">
                  <c:v>18</c:v>
                </c:pt>
                <c:pt idx="48243">
                  <c:v>18</c:v>
                </c:pt>
                <c:pt idx="48244">
                  <c:v>18</c:v>
                </c:pt>
                <c:pt idx="48245">
                  <c:v>18</c:v>
                </c:pt>
                <c:pt idx="48246">
                  <c:v>18</c:v>
                </c:pt>
                <c:pt idx="48247">
                  <c:v>18</c:v>
                </c:pt>
                <c:pt idx="48248">
                  <c:v>18</c:v>
                </c:pt>
                <c:pt idx="48249">
                  <c:v>18</c:v>
                </c:pt>
                <c:pt idx="48250">
                  <c:v>18</c:v>
                </c:pt>
                <c:pt idx="48251">
                  <c:v>18</c:v>
                </c:pt>
                <c:pt idx="48252">
                  <c:v>18</c:v>
                </c:pt>
                <c:pt idx="48253">
                  <c:v>18</c:v>
                </c:pt>
                <c:pt idx="48254">
                  <c:v>18</c:v>
                </c:pt>
                <c:pt idx="48255">
                  <c:v>18</c:v>
                </c:pt>
                <c:pt idx="48256">
                  <c:v>18</c:v>
                </c:pt>
                <c:pt idx="48257">
                  <c:v>18</c:v>
                </c:pt>
                <c:pt idx="48258">
                  <c:v>18</c:v>
                </c:pt>
                <c:pt idx="48259">
                  <c:v>18</c:v>
                </c:pt>
                <c:pt idx="48260">
                  <c:v>18</c:v>
                </c:pt>
                <c:pt idx="48261">
                  <c:v>18</c:v>
                </c:pt>
                <c:pt idx="48262">
                  <c:v>18</c:v>
                </c:pt>
                <c:pt idx="48263">
                  <c:v>18</c:v>
                </c:pt>
                <c:pt idx="48264">
                  <c:v>18</c:v>
                </c:pt>
                <c:pt idx="48265">
                  <c:v>18</c:v>
                </c:pt>
                <c:pt idx="48266">
                  <c:v>18</c:v>
                </c:pt>
                <c:pt idx="48267">
                  <c:v>18</c:v>
                </c:pt>
                <c:pt idx="48268">
                  <c:v>18</c:v>
                </c:pt>
                <c:pt idx="48269">
                  <c:v>18</c:v>
                </c:pt>
                <c:pt idx="48270">
                  <c:v>18</c:v>
                </c:pt>
                <c:pt idx="48271">
                  <c:v>18</c:v>
                </c:pt>
                <c:pt idx="48272">
                  <c:v>18</c:v>
                </c:pt>
                <c:pt idx="48273">
                  <c:v>18</c:v>
                </c:pt>
                <c:pt idx="48274">
                  <c:v>18</c:v>
                </c:pt>
                <c:pt idx="48275">
                  <c:v>18</c:v>
                </c:pt>
                <c:pt idx="48276">
                  <c:v>18</c:v>
                </c:pt>
                <c:pt idx="48277">
                  <c:v>18</c:v>
                </c:pt>
                <c:pt idx="48278">
                  <c:v>18</c:v>
                </c:pt>
                <c:pt idx="48279">
                  <c:v>18</c:v>
                </c:pt>
                <c:pt idx="48280">
                  <c:v>18</c:v>
                </c:pt>
                <c:pt idx="48281">
                  <c:v>18</c:v>
                </c:pt>
                <c:pt idx="48282">
                  <c:v>18</c:v>
                </c:pt>
                <c:pt idx="48283">
                  <c:v>18</c:v>
                </c:pt>
                <c:pt idx="48284">
                  <c:v>18</c:v>
                </c:pt>
                <c:pt idx="48285">
                  <c:v>18</c:v>
                </c:pt>
                <c:pt idx="48286">
                  <c:v>18</c:v>
                </c:pt>
                <c:pt idx="48287">
                  <c:v>18</c:v>
                </c:pt>
                <c:pt idx="48288">
                  <c:v>18</c:v>
                </c:pt>
                <c:pt idx="48289">
                  <c:v>18</c:v>
                </c:pt>
                <c:pt idx="48290">
                  <c:v>18</c:v>
                </c:pt>
                <c:pt idx="48291">
                  <c:v>18</c:v>
                </c:pt>
                <c:pt idx="48292">
                  <c:v>18</c:v>
                </c:pt>
                <c:pt idx="48293">
                  <c:v>18</c:v>
                </c:pt>
                <c:pt idx="48294">
                  <c:v>18</c:v>
                </c:pt>
                <c:pt idx="48295">
                  <c:v>18</c:v>
                </c:pt>
                <c:pt idx="48296">
                  <c:v>18</c:v>
                </c:pt>
                <c:pt idx="48297">
                  <c:v>18</c:v>
                </c:pt>
                <c:pt idx="48298">
                  <c:v>18</c:v>
                </c:pt>
                <c:pt idx="48299">
                  <c:v>18</c:v>
                </c:pt>
                <c:pt idx="48300">
                  <c:v>18</c:v>
                </c:pt>
                <c:pt idx="48301">
                  <c:v>18</c:v>
                </c:pt>
                <c:pt idx="48302">
                  <c:v>18</c:v>
                </c:pt>
                <c:pt idx="48303">
                  <c:v>18</c:v>
                </c:pt>
                <c:pt idx="48304">
                  <c:v>18</c:v>
                </c:pt>
                <c:pt idx="48305">
                  <c:v>18</c:v>
                </c:pt>
                <c:pt idx="48306">
                  <c:v>18</c:v>
                </c:pt>
                <c:pt idx="48307">
                  <c:v>18</c:v>
                </c:pt>
                <c:pt idx="48308">
                  <c:v>18</c:v>
                </c:pt>
                <c:pt idx="48309">
                  <c:v>18</c:v>
                </c:pt>
                <c:pt idx="48310">
                  <c:v>18</c:v>
                </c:pt>
                <c:pt idx="48311">
                  <c:v>18</c:v>
                </c:pt>
                <c:pt idx="48312">
                  <c:v>18</c:v>
                </c:pt>
                <c:pt idx="48313">
                  <c:v>18</c:v>
                </c:pt>
                <c:pt idx="48314">
                  <c:v>18</c:v>
                </c:pt>
                <c:pt idx="48315">
                  <c:v>18</c:v>
                </c:pt>
                <c:pt idx="48316">
                  <c:v>18</c:v>
                </c:pt>
                <c:pt idx="48317">
                  <c:v>18</c:v>
                </c:pt>
                <c:pt idx="48318">
                  <c:v>18</c:v>
                </c:pt>
                <c:pt idx="48319">
                  <c:v>18</c:v>
                </c:pt>
                <c:pt idx="48320">
                  <c:v>18</c:v>
                </c:pt>
                <c:pt idx="48321">
                  <c:v>18</c:v>
                </c:pt>
                <c:pt idx="48322">
                  <c:v>18</c:v>
                </c:pt>
                <c:pt idx="48323">
                  <c:v>18</c:v>
                </c:pt>
                <c:pt idx="48324">
                  <c:v>18</c:v>
                </c:pt>
                <c:pt idx="48325">
                  <c:v>18</c:v>
                </c:pt>
                <c:pt idx="48326">
                  <c:v>18</c:v>
                </c:pt>
                <c:pt idx="48327">
                  <c:v>18</c:v>
                </c:pt>
                <c:pt idx="48328">
                  <c:v>18</c:v>
                </c:pt>
                <c:pt idx="48329">
                  <c:v>18</c:v>
                </c:pt>
                <c:pt idx="48330">
                  <c:v>18</c:v>
                </c:pt>
                <c:pt idx="48331">
                  <c:v>18</c:v>
                </c:pt>
                <c:pt idx="48332">
                  <c:v>18</c:v>
                </c:pt>
                <c:pt idx="48333">
                  <c:v>18</c:v>
                </c:pt>
                <c:pt idx="48334">
                  <c:v>18</c:v>
                </c:pt>
                <c:pt idx="48335">
                  <c:v>18</c:v>
                </c:pt>
                <c:pt idx="48336">
                  <c:v>18</c:v>
                </c:pt>
                <c:pt idx="48337">
                  <c:v>18</c:v>
                </c:pt>
                <c:pt idx="48338">
                  <c:v>18</c:v>
                </c:pt>
                <c:pt idx="48339">
                  <c:v>18</c:v>
                </c:pt>
                <c:pt idx="48340">
                  <c:v>18</c:v>
                </c:pt>
                <c:pt idx="48341">
                  <c:v>18</c:v>
                </c:pt>
                <c:pt idx="48342">
                  <c:v>18</c:v>
                </c:pt>
                <c:pt idx="48343">
                  <c:v>18</c:v>
                </c:pt>
                <c:pt idx="48344">
                  <c:v>18</c:v>
                </c:pt>
                <c:pt idx="48345">
                  <c:v>18</c:v>
                </c:pt>
                <c:pt idx="48346">
                  <c:v>18</c:v>
                </c:pt>
                <c:pt idx="48347">
                  <c:v>18</c:v>
                </c:pt>
                <c:pt idx="48348">
                  <c:v>18</c:v>
                </c:pt>
                <c:pt idx="48349">
                  <c:v>18</c:v>
                </c:pt>
                <c:pt idx="48350">
                  <c:v>18</c:v>
                </c:pt>
                <c:pt idx="48351">
                  <c:v>18</c:v>
                </c:pt>
                <c:pt idx="48352">
                  <c:v>18</c:v>
                </c:pt>
                <c:pt idx="48353">
                  <c:v>18</c:v>
                </c:pt>
                <c:pt idx="48354">
                  <c:v>18</c:v>
                </c:pt>
                <c:pt idx="48355">
                  <c:v>18</c:v>
                </c:pt>
                <c:pt idx="48356">
                  <c:v>18</c:v>
                </c:pt>
                <c:pt idx="48357">
                  <c:v>18</c:v>
                </c:pt>
                <c:pt idx="48358">
                  <c:v>18</c:v>
                </c:pt>
                <c:pt idx="48359">
                  <c:v>18</c:v>
                </c:pt>
                <c:pt idx="48360">
                  <c:v>18</c:v>
                </c:pt>
                <c:pt idx="48361">
                  <c:v>18</c:v>
                </c:pt>
                <c:pt idx="48362">
                  <c:v>18</c:v>
                </c:pt>
                <c:pt idx="48363">
                  <c:v>18</c:v>
                </c:pt>
                <c:pt idx="48364">
                  <c:v>18</c:v>
                </c:pt>
                <c:pt idx="48365">
                  <c:v>18</c:v>
                </c:pt>
                <c:pt idx="48366">
                  <c:v>18</c:v>
                </c:pt>
                <c:pt idx="48367">
                  <c:v>18</c:v>
                </c:pt>
                <c:pt idx="48368">
                  <c:v>18</c:v>
                </c:pt>
                <c:pt idx="48369">
                  <c:v>18</c:v>
                </c:pt>
                <c:pt idx="48370">
                  <c:v>18</c:v>
                </c:pt>
                <c:pt idx="48371">
                  <c:v>18</c:v>
                </c:pt>
                <c:pt idx="48372">
                  <c:v>18</c:v>
                </c:pt>
                <c:pt idx="48373">
                  <c:v>18</c:v>
                </c:pt>
                <c:pt idx="48374">
                  <c:v>18</c:v>
                </c:pt>
                <c:pt idx="48375">
                  <c:v>18</c:v>
                </c:pt>
                <c:pt idx="48376">
                  <c:v>18</c:v>
                </c:pt>
                <c:pt idx="48377">
                  <c:v>18</c:v>
                </c:pt>
                <c:pt idx="48378">
                  <c:v>18</c:v>
                </c:pt>
                <c:pt idx="48379">
                  <c:v>18</c:v>
                </c:pt>
                <c:pt idx="48380">
                  <c:v>18</c:v>
                </c:pt>
                <c:pt idx="48381">
                  <c:v>18</c:v>
                </c:pt>
                <c:pt idx="48382">
                  <c:v>18</c:v>
                </c:pt>
                <c:pt idx="48383">
                  <c:v>18</c:v>
                </c:pt>
                <c:pt idx="48384">
                  <c:v>18</c:v>
                </c:pt>
                <c:pt idx="48385">
                  <c:v>18</c:v>
                </c:pt>
                <c:pt idx="48386">
                  <c:v>18</c:v>
                </c:pt>
                <c:pt idx="48387">
                  <c:v>18</c:v>
                </c:pt>
                <c:pt idx="48388">
                  <c:v>18</c:v>
                </c:pt>
                <c:pt idx="48389">
                  <c:v>18</c:v>
                </c:pt>
                <c:pt idx="48390">
                  <c:v>18</c:v>
                </c:pt>
                <c:pt idx="48391">
                  <c:v>18</c:v>
                </c:pt>
                <c:pt idx="48392">
                  <c:v>18</c:v>
                </c:pt>
                <c:pt idx="48393">
                  <c:v>18</c:v>
                </c:pt>
                <c:pt idx="48394">
                  <c:v>18</c:v>
                </c:pt>
                <c:pt idx="48395">
                  <c:v>18</c:v>
                </c:pt>
                <c:pt idx="48396">
                  <c:v>18</c:v>
                </c:pt>
                <c:pt idx="48397">
                  <c:v>18</c:v>
                </c:pt>
                <c:pt idx="48398">
                  <c:v>18</c:v>
                </c:pt>
                <c:pt idx="48399">
                  <c:v>18</c:v>
                </c:pt>
                <c:pt idx="48400">
                  <c:v>18</c:v>
                </c:pt>
                <c:pt idx="48401">
                  <c:v>18</c:v>
                </c:pt>
                <c:pt idx="48402">
                  <c:v>18</c:v>
                </c:pt>
                <c:pt idx="48403">
                  <c:v>18</c:v>
                </c:pt>
                <c:pt idx="48404">
                  <c:v>18</c:v>
                </c:pt>
                <c:pt idx="48405">
                  <c:v>18</c:v>
                </c:pt>
                <c:pt idx="48406">
                  <c:v>18</c:v>
                </c:pt>
                <c:pt idx="48407">
                  <c:v>18</c:v>
                </c:pt>
                <c:pt idx="48408">
                  <c:v>18</c:v>
                </c:pt>
                <c:pt idx="48409">
                  <c:v>18</c:v>
                </c:pt>
                <c:pt idx="48410">
                  <c:v>18</c:v>
                </c:pt>
                <c:pt idx="48411">
                  <c:v>18</c:v>
                </c:pt>
                <c:pt idx="48412">
                  <c:v>18</c:v>
                </c:pt>
                <c:pt idx="48413">
                  <c:v>18</c:v>
                </c:pt>
                <c:pt idx="48414">
                  <c:v>18</c:v>
                </c:pt>
                <c:pt idx="48415">
                  <c:v>18</c:v>
                </c:pt>
                <c:pt idx="48416">
                  <c:v>18</c:v>
                </c:pt>
                <c:pt idx="48417">
                  <c:v>18</c:v>
                </c:pt>
                <c:pt idx="48418">
                  <c:v>18</c:v>
                </c:pt>
                <c:pt idx="48419">
                  <c:v>18</c:v>
                </c:pt>
                <c:pt idx="48420">
                  <c:v>18</c:v>
                </c:pt>
                <c:pt idx="48421">
                  <c:v>18</c:v>
                </c:pt>
                <c:pt idx="48422">
                  <c:v>18</c:v>
                </c:pt>
                <c:pt idx="48423">
                  <c:v>18</c:v>
                </c:pt>
                <c:pt idx="48424">
                  <c:v>18</c:v>
                </c:pt>
                <c:pt idx="48425">
                  <c:v>18</c:v>
                </c:pt>
                <c:pt idx="48426">
                  <c:v>18</c:v>
                </c:pt>
                <c:pt idx="48427">
                  <c:v>18</c:v>
                </c:pt>
                <c:pt idx="48428">
                  <c:v>18</c:v>
                </c:pt>
                <c:pt idx="48429">
                  <c:v>18</c:v>
                </c:pt>
                <c:pt idx="48430">
                  <c:v>18</c:v>
                </c:pt>
                <c:pt idx="48431">
                  <c:v>18</c:v>
                </c:pt>
                <c:pt idx="48432">
                  <c:v>18</c:v>
                </c:pt>
                <c:pt idx="48433">
                  <c:v>18</c:v>
                </c:pt>
                <c:pt idx="48434">
                  <c:v>18</c:v>
                </c:pt>
                <c:pt idx="48435">
                  <c:v>18</c:v>
                </c:pt>
                <c:pt idx="48436">
                  <c:v>18</c:v>
                </c:pt>
                <c:pt idx="48437">
                  <c:v>18</c:v>
                </c:pt>
                <c:pt idx="48438">
                  <c:v>18</c:v>
                </c:pt>
                <c:pt idx="48439">
                  <c:v>18</c:v>
                </c:pt>
                <c:pt idx="48440">
                  <c:v>18</c:v>
                </c:pt>
                <c:pt idx="48441">
                  <c:v>18</c:v>
                </c:pt>
                <c:pt idx="48442">
                  <c:v>18</c:v>
                </c:pt>
                <c:pt idx="48443">
                  <c:v>18</c:v>
                </c:pt>
                <c:pt idx="48444">
                  <c:v>18</c:v>
                </c:pt>
                <c:pt idx="48445">
                  <c:v>18</c:v>
                </c:pt>
                <c:pt idx="48446">
                  <c:v>18</c:v>
                </c:pt>
                <c:pt idx="48447">
                  <c:v>18</c:v>
                </c:pt>
                <c:pt idx="48448">
                  <c:v>18</c:v>
                </c:pt>
                <c:pt idx="48449">
                  <c:v>18</c:v>
                </c:pt>
                <c:pt idx="48450">
                  <c:v>18</c:v>
                </c:pt>
                <c:pt idx="48451">
                  <c:v>18</c:v>
                </c:pt>
                <c:pt idx="48452">
                  <c:v>18</c:v>
                </c:pt>
                <c:pt idx="48453">
                  <c:v>18</c:v>
                </c:pt>
                <c:pt idx="48454">
                  <c:v>18</c:v>
                </c:pt>
                <c:pt idx="48455">
                  <c:v>18</c:v>
                </c:pt>
                <c:pt idx="48456">
                  <c:v>18</c:v>
                </c:pt>
                <c:pt idx="48457">
                  <c:v>18</c:v>
                </c:pt>
                <c:pt idx="48458">
                  <c:v>18</c:v>
                </c:pt>
                <c:pt idx="48459">
                  <c:v>18</c:v>
                </c:pt>
                <c:pt idx="48460">
                  <c:v>18</c:v>
                </c:pt>
                <c:pt idx="48461">
                  <c:v>18</c:v>
                </c:pt>
                <c:pt idx="48462">
                  <c:v>18</c:v>
                </c:pt>
                <c:pt idx="48463">
                  <c:v>18</c:v>
                </c:pt>
                <c:pt idx="48464">
                  <c:v>18</c:v>
                </c:pt>
                <c:pt idx="48465">
                  <c:v>18</c:v>
                </c:pt>
                <c:pt idx="48466">
                  <c:v>18</c:v>
                </c:pt>
                <c:pt idx="48467">
                  <c:v>18</c:v>
                </c:pt>
                <c:pt idx="48468">
                  <c:v>18</c:v>
                </c:pt>
                <c:pt idx="48469">
                  <c:v>18</c:v>
                </c:pt>
                <c:pt idx="48470">
                  <c:v>18</c:v>
                </c:pt>
                <c:pt idx="48471">
                  <c:v>18</c:v>
                </c:pt>
                <c:pt idx="48472">
                  <c:v>18</c:v>
                </c:pt>
                <c:pt idx="48473">
                  <c:v>18</c:v>
                </c:pt>
                <c:pt idx="48474">
                  <c:v>18</c:v>
                </c:pt>
                <c:pt idx="48475">
                  <c:v>18</c:v>
                </c:pt>
                <c:pt idx="48476">
                  <c:v>18</c:v>
                </c:pt>
                <c:pt idx="48477">
                  <c:v>18</c:v>
                </c:pt>
                <c:pt idx="48478">
                  <c:v>18</c:v>
                </c:pt>
                <c:pt idx="48479">
                  <c:v>18</c:v>
                </c:pt>
                <c:pt idx="48480">
                  <c:v>18</c:v>
                </c:pt>
                <c:pt idx="48481">
                  <c:v>18</c:v>
                </c:pt>
                <c:pt idx="48482">
                  <c:v>18</c:v>
                </c:pt>
                <c:pt idx="48483">
                  <c:v>18</c:v>
                </c:pt>
                <c:pt idx="48484">
                  <c:v>18</c:v>
                </c:pt>
                <c:pt idx="48485">
                  <c:v>18</c:v>
                </c:pt>
                <c:pt idx="48486">
                  <c:v>18</c:v>
                </c:pt>
                <c:pt idx="48487">
                  <c:v>18</c:v>
                </c:pt>
                <c:pt idx="48488">
                  <c:v>18</c:v>
                </c:pt>
                <c:pt idx="48489">
                  <c:v>18</c:v>
                </c:pt>
                <c:pt idx="48490">
                  <c:v>18</c:v>
                </c:pt>
                <c:pt idx="48491">
                  <c:v>18</c:v>
                </c:pt>
                <c:pt idx="48492">
                  <c:v>18</c:v>
                </c:pt>
                <c:pt idx="48493">
                  <c:v>18</c:v>
                </c:pt>
                <c:pt idx="48494">
                  <c:v>18</c:v>
                </c:pt>
                <c:pt idx="48495">
                  <c:v>18</c:v>
                </c:pt>
                <c:pt idx="48496">
                  <c:v>18</c:v>
                </c:pt>
                <c:pt idx="48497">
                  <c:v>18</c:v>
                </c:pt>
                <c:pt idx="48498">
                  <c:v>18</c:v>
                </c:pt>
                <c:pt idx="48499">
                  <c:v>18</c:v>
                </c:pt>
                <c:pt idx="48500">
                  <c:v>18</c:v>
                </c:pt>
                <c:pt idx="48501">
                  <c:v>18</c:v>
                </c:pt>
                <c:pt idx="48502">
                  <c:v>18</c:v>
                </c:pt>
                <c:pt idx="48503">
                  <c:v>18</c:v>
                </c:pt>
                <c:pt idx="48504">
                  <c:v>18</c:v>
                </c:pt>
                <c:pt idx="48505">
                  <c:v>18</c:v>
                </c:pt>
                <c:pt idx="48506">
                  <c:v>18</c:v>
                </c:pt>
                <c:pt idx="48507">
                  <c:v>18</c:v>
                </c:pt>
                <c:pt idx="48508">
                  <c:v>18</c:v>
                </c:pt>
                <c:pt idx="48509">
                  <c:v>18</c:v>
                </c:pt>
                <c:pt idx="48510">
                  <c:v>18</c:v>
                </c:pt>
                <c:pt idx="48511">
                  <c:v>18</c:v>
                </c:pt>
                <c:pt idx="48512">
                  <c:v>18</c:v>
                </c:pt>
                <c:pt idx="48513">
                  <c:v>18</c:v>
                </c:pt>
                <c:pt idx="48514">
                  <c:v>18</c:v>
                </c:pt>
                <c:pt idx="48515">
                  <c:v>18</c:v>
                </c:pt>
                <c:pt idx="48516">
                  <c:v>18</c:v>
                </c:pt>
                <c:pt idx="48517">
                  <c:v>18</c:v>
                </c:pt>
                <c:pt idx="48518">
                  <c:v>18</c:v>
                </c:pt>
                <c:pt idx="48519">
                  <c:v>18</c:v>
                </c:pt>
                <c:pt idx="48520">
                  <c:v>18</c:v>
                </c:pt>
                <c:pt idx="48521">
                  <c:v>18</c:v>
                </c:pt>
                <c:pt idx="48522">
                  <c:v>18</c:v>
                </c:pt>
                <c:pt idx="48523">
                  <c:v>18</c:v>
                </c:pt>
                <c:pt idx="48524">
                  <c:v>18</c:v>
                </c:pt>
                <c:pt idx="48525">
                  <c:v>18</c:v>
                </c:pt>
                <c:pt idx="48526">
                  <c:v>18</c:v>
                </c:pt>
                <c:pt idx="48527">
                  <c:v>18</c:v>
                </c:pt>
                <c:pt idx="48528">
                  <c:v>18</c:v>
                </c:pt>
                <c:pt idx="48529">
                  <c:v>18</c:v>
                </c:pt>
                <c:pt idx="48530">
                  <c:v>18</c:v>
                </c:pt>
                <c:pt idx="48531">
                  <c:v>18</c:v>
                </c:pt>
                <c:pt idx="48532">
                  <c:v>18</c:v>
                </c:pt>
                <c:pt idx="48533">
                  <c:v>18</c:v>
                </c:pt>
                <c:pt idx="48534">
                  <c:v>18</c:v>
                </c:pt>
                <c:pt idx="48535">
                  <c:v>18</c:v>
                </c:pt>
                <c:pt idx="48536">
                  <c:v>18</c:v>
                </c:pt>
                <c:pt idx="48537">
                  <c:v>18</c:v>
                </c:pt>
                <c:pt idx="48538">
                  <c:v>18</c:v>
                </c:pt>
                <c:pt idx="48539">
                  <c:v>18</c:v>
                </c:pt>
                <c:pt idx="48540">
                  <c:v>18</c:v>
                </c:pt>
                <c:pt idx="48541">
                  <c:v>18</c:v>
                </c:pt>
                <c:pt idx="48542">
                  <c:v>18</c:v>
                </c:pt>
                <c:pt idx="48543">
                  <c:v>18</c:v>
                </c:pt>
                <c:pt idx="48544">
                  <c:v>18</c:v>
                </c:pt>
                <c:pt idx="48545">
                  <c:v>18</c:v>
                </c:pt>
                <c:pt idx="48546">
                  <c:v>18</c:v>
                </c:pt>
                <c:pt idx="48547">
                  <c:v>18</c:v>
                </c:pt>
                <c:pt idx="48548">
                  <c:v>18</c:v>
                </c:pt>
                <c:pt idx="48549">
                  <c:v>18</c:v>
                </c:pt>
                <c:pt idx="48550">
                  <c:v>18</c:v>
                </c:pt>
                <c:pt idx="48551">
                  <c:v>18</c:v>
                </c:pt>
                <c:pt idx="48552">
                  <c:v>18</c:v>
                </c:pt>
                <c:pt idx="48553">
                  <c:v>18</c:v>
                </c:pt>
                <c:pt idx="48554">
                  <c:v>18</c:v>
                </c:pt>
                <c:pt idx="48555">
                  <c:v>18</c:v>
                </c:pt>
                <c:pt idx="48556">
                  <c:v>18</c:v>
                </c:pt>
                <c:pt idx="48557">
                  <c:v>18</c:v>
                </c:pt>
                <c:pt idx="48558">
                  <c:v>18</c:v>
                </c:pt>
                <c:pt idx="48559">
                  <c:v>18</c:v>
                </c:pt>
                <c:pt idx="48560">
                  <c:v>18</c:v>
                </c:pt>
                <c:pt idx="48561">
                  <c:v>18</c:v>
                </c:pt>
                <c:pt idx="48562">
                  <c:v>18</c:v>
                </c:pt>
                <c:pt idx="48563">
                  <c:v>18</c:v>
                </c:pt>
                <c:pt idx="48564">
                  <c:v>18</c:v>
                </c:pt>
                <c:pt idx="48565">
                  <c:v>18</c:v>
                </c:pt>
                <c:pt idx="48566">
                  <c:v>18</c:v>
                </c:pt>
                <c:pt idx="48567">
                  <c:v>18</c:v>
                </c:pt>
                <c:pt idx="48568">
                  <c:v>18</c:v>
                </c:pt>
                <c:pt idx="48569">
                  <c:v>18</c:v>
                </c:pt>
                <c:pt idx="48570">
                  <c:v>18</c:v>
                </c:pt>
                <c:pt idx="48571">
                  <c:v>18</c:v>
                </c:pt>
                <c:pt idx="48572">
                  <c:v>18</c:v>
                </c:pt>
                <c:pt idx="48573">
                  <c:v>18</c:v>
                </c:pt>
                <c:pt idx="48574">
                  <c:v>18</c:v>
                </c:pt>
                <c:pt idx="48575">
                  <c:v>18</c:v>
                </c:pt>
                <c:pt idx="48576">
                  <c:v>18</c:v>
                </c:pt>
                <c:pt idx="48577">
                  <c:v>18</c:v>
                </c:pt>
                <c:pt idx="48578">
                  <c:v>18</c:v>
                </c:pt>
                <c:pt idx="48579">
                  <c:v>18</c:v>
                </c:pt>
                <c:pt idx="48580">
                  <c:v>18</c:v>
                </c:pt>
                <c:pt idx="48581">
                  <c:v>18</c:v>
                </c:pt>
                <c:pt idx="48582">
                  <c:v>18</c:v>
                </c:pt>
                <c:pt idx="48583">
                  <c:v>18</c:v>
                </c:pt>
                <c:pt idx="48584">
                  <c:v>18</c:v>
                </c:pt>
                <c:pt idx="48585">
                  <c:v>18</c:v>
                </c:pt>
                <c:pt idx="48586">
                  <c:v>18</c:v>
                </c:pt>
                <c:pt idx="48587">
                  <c:v>18</c:v>
                </c:pt>
                <c:pt idx="48588">
                  <c:v>18</c:v>
                </c:pt>
                <c:pt idx="48589">
                  <c:v>18</c:v>
                </c:pt>
                <c:pt idx="48590">
                  <c:v>18</c:v>
                </c:pt>
                <c:pt idx="48591">
                  <c:v>18</c:v>
                </c:pt>
                <c:pt idx="48592">
                  <c:v>18</c:v>
                </c:pt>
                <c:pt idx="48593">
                  <c:v>18</c:v>
                </c:pt>
                <c:pt idx="48594">
                  <c:v>18</c:v>
                </c:pt>
                <c:pt idx="48595">
                  <c:v>18</c:v>
                </c:pt>
                <c:pt idx="48596">
                  <c:v>18</c:v>
                </c:pt>
                <c:pt idx="48597">
                  <c:v>18</c:v>
                </c:pt>
                <c:pt idx="48598">
                  <c:v>18</c:v>
                </c:pt>
                <c:pt idx="48599">
                  <c:v>18</c:v>
                </c:pt>
                <c:pt idx="48600">
                  <c:v>18</c:v>
                </c:pt>
                <c:pt idx="48601">
                  <c:v>18</c:v>
                </c:pt>
                <c:pt idx="48602">
                  <c:v>18</c:v>
                </c:pt>
                <c:pt idx="48603">
                  <c:v>18</c:v>
                </c:pt>
                <c:pt idx="48604">
                  <c:v>18</c:v>
                </c:pt>
                <c:pt idx="48605">
                  <c:v>18</c:v>
                </c:pt>
                <c:pt idx="48606">
                  <c:v>18</c:v>
                </c:pt>
                <c:pt idx="48607">
                  <c:v>18</c:v>
                </c:pt>
                <c:pt idx="48608">
                  <c:v>18</c:v>
                </c:pt>
                <c:pt idx="48609">
                  <c:v>18</c:v>
                </c:pt>
                <c:pt idx="48610">
                  <c:v>18</c:v>
                </c:pt>
                <c:pt idx="48611">
                  <c:v>18</c:v>
                </c:pt>
                <c:pt idx="48612">
                  <c:v>18</c:v>
                </c:pt>
                <c:pt idx="48613">
                  <c:v>18</c:v>
                </c:pt>
                <c:pt idx="48614">
                  <c:v>18</c:v>
                </c:pt>
                <c:pt idx="48615">
                  <c:v>18</c:v>
                </c:pt>
                <c:pt idx="48616">
                  <c:v>18</c:v>
                </c:pt>
                <c:pt idx="48617">
                  <c:v>18</c:v>
                </c:pt>
                <c:pt idx="48618">
                  <c:v>18</c:v>
                </c:pt>
                <c:pt idx="48619">
                  <c:v>18</c:v>
                </c:pt>
                <c:pt idx="48620">
                  <c:v>18</c:v>
                </c:pt>
                <c:pt idx="48621">
                  <c:v>18</c:v>
                </c:pt>
                <c:pt idx="48622">
                  <c:v>18</c:v>
                </c:pt>
                <c:pt idx="48623">
                  <c:v>18</c:v>
                </c:pt>
                <c:pt idx="48624">
                  <c:v>18</c:v>
                </c:pt>
                <c:pt idx="48625">
                  <c:v>18</c:v>
                </c:pt>
                <c:pt idx="48626">
                  <c:v>18</c:v>
                </c:pt>
                <c:pt idx="48627">
                  <c:v>18</c:v>
                </c:pt>
                <c:pt idx="48628">
                  <c:v>18</c:v>
                </c:pt>
                <c:pt idx="48629">
                  <c:v>18</c:v>
                </c:pt>
                <c:pt idx="48630">
                  <c:v>18</c:v>
                </c:pt>
                <c:pt idx="48631">
                  <c:v>18</c:v>
                </c:pt>
                <c:pt idx="48632">
                  <c:v>18</c:v>
                </c:pt>
                <c:pt idx="48633">
                  <c:v>18</c:v>
                </c:pt>
                <c:pt idx="48634">
                  <c:v>18</c:v>
                </c:pt>
                <c:pt idx="48635">
                  <c:v>18</c:v>
                </c:pt>
                <c:pt idx="48636">
                  <c:v>18</c:v>
                </c:pt>
                <c:pt idx="48637">
                  <c:v>18</c:v>
                </c:pt>
                <c:pt idx="48638">
                  <c:v>18</c:v>
                </c:pt>
                <c:pt idx="48639">
                  <c:v>18</c:v>
                </c:pt>
                <c:pt idx="48640">
                  <c:v>18</c:v>
                </c:pt>
                <c:pt idx="48641">
                  <c:v>18</c:v>
                </c:pt>
                <c:pt idx="48642">
                  <c:v>18</c:v>
                </c:pt>
                <c:pt idx="48643">
                  <c:v>18</c:v>
                </c:pt>
                <c:pt idx="48644">
                  <c:v>18</c:v>
                </c:pt>
                <c:pt idx="48645">
                  <c:v>18</c:v>
                </c:pt>
                <c:pt idx="48646">
                  <c:v>18</c:v>
                </c:pt>
                <c:pt idx="48647">
                  <c:v>18</c:v>
                </c:pt>
                <c:pt idx="48648">
                  <c:v>18</c:v>
                </c:pt>
                <c:pt idx="48649">
                  <c:v>18</c:v>
                </c:pt>
                <c:pt idx="48650">
                  <c:v>18</c:v>
                </c:pt>
                <c:pt idx="48651">
                  <c:v>18</c:v>
                </c:pt>
                <c:pt idx="48652">
                  <c:v>18</c:v>
                </c:pt>
                <c:pt idx="48653">
                  <c:v>18</c:v>
                </c:pt>
                <c:pt idx="48654">
                  <c:v>18</c:v>
                </c:pt>
                <c:pt idx="48655">
                  <c:v>18</c:v>
                </c:pt>
                <c:pt idx="48656">
                  <c:v>18</c:v>
                </c:pt>
                <c:pt idx="48657">
                  <c:v>18</c:v>
                </c:pt>
                <c:pt idx="48658">
                  <c:v>18</c:v>
                </c:pt>
                <c:pt idx="48659">
                  <c:v>18</c:v>
                </c:pt>
                <c:pt idx="48660">
                  <c:v>18</c:v>
                </c:pt>
                <c:pt idx="48661">
                  <c:v>18</c:v>
                </c:pt>
                <c:pt idx="48662">
                  <c:v>18</c:v>
                </c:pt>
                <c:pt idx="48663">
                  <c:v>18</c:v>
                </c:pt>
                <c:pt idx="48664">
                  <c:v>18</c:v>
                </c:pt>
                <c:pt idx="48665">
                  <c:v>18</c:v>
                </c:pt>
                <c:pt idx="48666">
                  <c:v>18</c:v>
                </c:pt>
                <c:pt idx="48667">
                  <c:v>18</c:v>
                </c:pt>
                <c:pt idx="48668">
                  <c:v>18</c:v>
                </c:pt>
                <c:pt idx="48669">
                  <c:v>18</c:v>
                </c:pt>
                <c:pt idx="48670">
                  <c:v>18</c:v>
                </c:pt>
                <c:pt idx="48671">
                  <c:v>18</c:v>
                </c:pt>
                <c:pt idx="48672">
                  <c:v>18</c:v>
                </c:pt>
                <c:pt idx="48673">
                  <c:v>18</c:v>
                </c:pt>
                <c:pt idx="48674">
                  <c:v>18</c:v>
                </c:pt>
                <c:pt idx="48675">
                  <c:v>18</c:v>
                </c:pt>
                <c:pt idx="48676">
                  <c:v>18</c:v>
                </c:pt>
                <c:pt idx="48677">
                  <c:v>18</c:v>
                </c:pt>
                <c:pt idx="48678">
                  <c:v>18</c:v>
                </c:pt>
                <c:pt idx="48679">
                  <c:v>18</c:v>
                </c:pt>
                <c:pt idx="48680">
                  <c:v>18</c:v>
                </c:pt>
                <c:pt idx="48681">
                  <c:v>18</c:v>
                </c:pt>
                <c:pt idx="48682">
                  <c:v>18</c:v>
                </c:pt>
                <c:pt idx="48683">
                  <c:v>18</c:v>
                </c:pt>
                <c:pt idx="48684">
                  <c:v>18</c:v>
                </c:pt>
                <c:pt idx="48685">
                  <c:v>18</c:v>
                </c:pt>
                <c:pt idx="48686">
                  <c:v>18</c:v>
                </c:pt>
                <c:pt idx="48687">
                  <c:v>18</c:v>
                </c:pt>
                <c:pt idx="48688">
                  <c:v>18</c:v>
                </c:pt>
                <c:pt idx="48689">
                  <c:v>18</c:v>
                </c:pt>
                <c:pt idx="48690">
                  <c:v>18</c:v>
                </c:pt>
                <c:pt idx="48691">
                  <c:v>18</c:v>
                </c:pt>
                <c:pt idx="48692">
                  <c:v>18</c:v>
                </c:pt>
                <c:pt idx="48693">
                  <c:v>18</c:v>
                </c:pt>
                <c:pt idx="48694">
                  <c:v>18</c:v>
                </c:pt>
                <c:pt idx="48695">
                  <c:v>18</c:v>
                </c:pt>
                <c:pt idx="48696">
                  <c:v>18</c:v>
                </c:pt>
                <c:pt idx="48697">
                  <c:v>18</c:v>
                </c:pt>
                <c:pt idx="48698">
                  <c:v>18</c:v>
                </c:pt>
                <c:pt idx="48699">
                  <c:v>18</c:v>
                </c:pt>
                <c:pt idx="48700">
                  <c:v>18</c:v>
                </c:pt>
                <c:pt idx="48701">
                  <c:v>18</c:v>
                </c:pt>
                <c:pt idx="48702">
                  <c:v>18</c:v>
                </c:pt>
                <c:pt idx="48703">
                  <c:v>18</c:v>
                </c:pt>
                <c:pt idx="48704">
                  <c:v>18</c:v>
                </c:pt>
                <c:pt idx="48705">
                  <c:v>18</c:v>
                </c:pt>
                <c:pt idx="48706">
                  <c:v>18</c:v>
                </c:pt>
                <c:pt idx="48707">
                  <c:v>18</c:v>
                </c:pt>
                <c:pt idx="48708">
                  <c:v>18</c:v>
                </c:pt>
                <c:pt idx="48709">
                  <c:v>18</c:v>
                </c:pt>
                <c:pt idx="48710">
                  <c:v>18</c:v>
                </c:pt>
                <c:pt idx="48711">
                  <c:v>18</c:v>
                </c:pt>
                <c:pt idx="48712">
                  <c:v>18</c:v>
                </c:pt>
                <c:pt idx="48713">
                  <c:v>18</c:v>
                </c:pt>
                <c:pt idx="48714">
                  <c:v>18</c:v>
                </c:pt>
                <c:pt idx="48715">
                  <c:v>18</c:v>
                </c:pt>
                <c:pt idx="48716">
                  <c:v>18</c:v>
                </c:pt>
                <c:pt idx="48717">
                  <c:v>18</c:v>
                </c:pt>
                <c:pt idx="48718">
                  <c:v>18</c:v>
                </c:pt>
                <c:pt idx="48719">
                  <c:v>18</c:v>
                </c:pt>
                <c:pt idx="48720">
                  <c:v>18</c:v>
                </c:pt>
                <c:pt idx="48721">
                  <c:v>18</c:v>
                </c:pt>
                <c:pt idx="48722">
                  <c:v>18</c:v>
                </c:pt>
                <c:pt idx="48723">
                  <c:v>18</c:v>
                </c:pt>
                <c:pt idx="48724">
                  <c:v>18</c:v>
                </c:pt>
                <c:pt idx="48725">
                  <c:v>18</c:v>
                </c:pt>
                <c:pt idx="48726">
                  <c:v>18</c:v>
                </c:pt>
                <c:pt idx="48727">
                  <c:v>18</c:v>
                </c:pt>
                <c:pt idx="48728">
                  <c:v>18</c:v>
                </c:pt>
                <c:pt idx="48729">
                  <c:v>18</c:v>
                </c:pt>
                <c:pt idx="48730">
                  <c:v>18</c:v>
                </c:pt>
                <c:pt idx="48731">
                  <c:v>18</c:v>
                </c:pt>
                <c:pt idx="48732">
                  <c:v>18</c:v>
                </c:pt>
                <c:pt idx="48733">
                  <c:v>18</c:v>
                </c:pt>
                <c:pt idx="48734">
                  <c:v>18</c:v>
                </c:pt>
                <c:pt idx="48735">
                  <c:v>18</c:v>
                </c:pt>
                <c:pt idx="48736">
                  <c:v>18</c:v>
                </c:pt>
                <c:pt idx="48737">
                  <c:v>18</c:v>
                </c:pt>
                <c:pt idx="48738">
                  <c:v>18</c:v>
                </c:pt>
                <c:pt idx="48739">
                  <c:v>18</c:v>
                </c:pt>
                <c:pt idx="48740">
                  <c:v>18</c:v>
                </c:pt>
                <c:pt idx="48741">
                  <c:v>18</c:v>
                </c:pt>
                <c:pt idx="48742">
                  <c:v>18</c:v>
                </c:pt>
                <c:pt idx="48743">
                  <c:v>18</c:v>
                </c:pt>
                <c:pt idx="48744">
                  <c:v>18</c:v>
                </c:pt>
                <c:pt idx="48745">
                  <c:v>18</c:v>
                </c:pt>
                <c:pt idx="48746">
                  <c:v>18</c:v>
                </c:pt>
                <c:pt idx="48747">
                  <c:v>18</c:v>
                </c:pt>
                <c:pt idx="48748">
                  <c:v>18</c:v>
                </c:pt>
                <c:pt idx="48749">
                  <c:v>18</c:v>
                </c:pt>
                <c:pt idx="48750">
                  <c:v>18</c:v>
                </c:pt>
                <c:pt idx="48751">
                  <c:v>18</c:v>
                </c:pt>
                <c:pt idx="48752">
                  <c:v>18</c:v>
                </c:pt>
                <c:pt idx="48753">
                  <c:v>18</c:v>
                </c:pt>
                <c:pt idx="48754">
                  <c:v>18</c:v>
                </c:pt>
                <c:pt idx="48755">
                  <c:v>18</c:v>
                </c:pt>
                <c:pt idx="48756">
                  <c:v>18</c:v>
                </c:pt>
                <c:pt idx="48757">
                  <c:v>18</c:v>
                </c:pt>
                <c:pt idx="48758">
                  <c:v>18</c:v>
                </c:pt>
                <c:pt idx="48759">
                  <c:v>18</c:v>
                </c:pt>
                <c:pt idx="48760">
                  <c:v>18</c:v>
                </c:pt>
                <c:pt idx="48761">
                  <c:v>18</c:v>
                </c:pt>
                <c:pt idx="48762">
                  <c:v>18</c:v>
                </c:pt>
                <c:pt idx="48763">
                  <c:v>18</c:v>
                </c:pt>
                <c:pt idx="48764">
                  <c:v>18</c:v>
                </c:pt>
                <c:pt idx="48765">
                  <c:v>18</c:v>
                </c:pt>
                <c:pt idx="48766">
                  <c:v>18</c:v>
                </c:pt>
                <c:pt idx="48767">
                  <c:v>18</c:v>
                </c:pt>
                <c:pt idx="48768">
                  <c:v>18</c:v>
                </c:pt>
                <c:pt idx="48769">
                  <c:v>18</c:v>
                </c:pt>
                <c:pt idx="48770">
                  <c:v>18</c:v>
                </c:pt>
                <c:pt idx="48771">
                  <c:v>18</c:v>
                </c:pt>
                <c:pt idx="48772">
                  <c:v>18</c:v>
                </c:pt>
                <c:pt idx="48773">
                  <c:v>18</c:v>
                </c:pt>
                <c:pt idx="48774">
                  <c:v>18</c:v>
                </c:pt>
                <c:pt idx="48775">
                  <c:v>18</c:v>
                </c:pt>
                <c:pt idx="48776">
                  <c:v>18</c:v>
                </c:pt>
                <c:pt idx="48777">
                  <c:v>18</c:v>
                </c:pt>
                <c:pt idx="48778">
                  <c:v>18</c:v>
                </c:pt>
                <c:pt idx="48779">
                  <c:v>18</c:v>
                </c:pt>
                <c:pt idx="48780">
                  <c:v>18</c:v>
                </c:pt>
                <c:pt idx="48781">
                  <c:v>18</c:v>
                </c:pt>
                <c:pt idx="48782">
                  <c:v>18</c:v>
                </c:pt>
                <c:pt idx="48783">
                  <c:v>18</c:v>
                </c:pt>
                <c:pt idx="48784">
                  <c:v>18</c:v>
                </c:pt>
                <c:pt idx="48785">
                  <c:v>18</c:v>
                </c:pt>
                <c:pt idx="48786">
                  <c:v>18</c:v>
                </c:pt>
                <c:pt idx="48787">
                  <c:v>18</c:v>
                </c:pt>
                <c:pt idx="48788">
                  <c:v>18</c:v>
                </c:pt>
                <c:pt idx="48789">
                  <c:v>18</c:v>
                </c:pt>
                <c:pt idx="48790">
                  <c:v>18</c:v>
                </c:pt>
                <c:pt idx="48791">
                  <c:v>18</c:v>
                </c:pt>
                <c:pt idx="48792">
                  <c:v>18</c:v>
                </c:pt>
                <c:pt idx="48793">
                  <c:v>18</c:v>
                </c:pt>
                <c:pt idx="48794">
                  <c:v>18</c:v>
                </c:pt>
                <c:pt idx="48795">
                  <c:v>18</c:v>
                </c:pt>
                <c:pt idx="48796">
                  <c:v>18</c:v>
                </c:pt>
                <c:pt idx="48797">
                  <c:v>18</c:v>
                </c:pt>
                <c:pt idx="48798">
                  <c:v>18</c:v>
                </c:pt>
                <c:pt idx="48799">
                  <c:v>18</c:v>
                </c:pt>
                <c:pt idx="48800">
                  <c:v>18</c:v>
                </c:pt>
                <c:pt idx="48801">
                  <c:v>18</c:v>
                </c:pt>
                <c:pt idx="48802">
                  <c:v>18</c:v>
                </c:pt>
                <c:pt idx="48803">
                  <c:v>18</c:v>
                </c:pt>
                <c:pt idx="48804">
                  <c:v>18</c:v>
                </c:pt>
                <c:pt idx="48805">
                  <c:v>18</c:v>
                </c:pt>
                <c:pt idx="48806">
                  <c:v>18</c:v>
                </c:pt>
                <c:pt idx="48807">
                  <c:v>18</c:v>
                </c:pt>
                <c:pt idx="48808">
                  <c:v>18</c:v>
                </c:pt>
                <c:pt idx="48809">
                  <c:v>18</c:v>
                </c:pt>
                <c:pt idx="48810">
                  <c:v>18</c:v>
                </c:pt>
                <c:pt idx="48811">
                  <c:v>18</c:v>
                </c:pt>
                <c:pt idx="48812">
                  <c:v>18</c:v>
                </c:pt>
                <c:pt idx="48813">
                  <c:v>18</c:v>
                </c:pt>
                <c:pt idx="48814">
                  <c:v>18</c:v>
                </c:pt>
                <c:pt idx="48815">
                  <c:v>18</c:v>
                </c:pt>
                <c:pt idx="48816">
                  <c:v>18</c:v>
                </c:pt>
                <c:pt idx="48817">
                  <c:v>18</c:v>
                </c:pt>
                <c:pt idx="48818">
                  <c:v>18</c:v>
                </c:pt>
                <c:pt idx="48819">
                  <c:v>18</c:v>
                </c:pt>
                <c:pt idx="48820">
                  <c:v>18</c:v>
                </c:pt>
                <c:pt idx="48821">
                  <c:v>18</c:v>
                </c:pt>
                <c:pt idx="48822">
                  <c:v>18</c:v>
                </c:pt>
                <c:pt idx="48823">
                  <c:v>18</c:v>
                </c:pt>
                <c:pt idx="48824">
                  <c:v>18</c:v>
                </c:pt>
                <c:pt idx="48825">
                  <c:v>18</c:v>
                </c:pt>
                <c:pt idx="48826">
                  <c:v>18</c:v>
                </c:pt>
                <c:pt idx="48827">
                  <c:v>18</c:v>
                </c:pt>
                <c:pt idx="48828">
                  <c:v>18</c:v>
                </c:pt>
                <c:pt idx="48829">
                  <c:v>18</c:v>
                </c:pt>
                <c:pt idx="48830">
                  <c:v>18</c:v>
                </c:pt>
                <c:pt idx="48831">
                  <c:v>18</c:v>
                </c:pt>
                <c:pt idx="48832">
                  <c:v>18</c:v>
                </c:pt>
                <c:pt idx="48833">
                  <c:v>18</c:v>
                </c:pt>
                <c:pt idx="48834">
                  <c:v>18</c:v>
                </c:pt>
                <c:pt idx="48835">
                  <c:v>18</c:v>
                </c:pt>
                <c:pt idx="48836">
                  <c:v>18</c:v>
                </c:pt>
                <c:pt idx="48837">
                  <c:v>18</c:v>
                </c:pt>
                <c:pt idx="48838">
                  <c:v>18</c:v>
                </c:pt>
                <c:pt idx="48839">
                  <c:v>18</c:v>
                </c:pt>
                <c:pt idx="48840">
                  <c:v>18</c:v>
                </c:pt>
                <c:pt idx="48841">
                  <c:v>18</c:v>
                </c:pt>
                <c:pt idx="48842">
                  <c:v>18</c:v>
                </c:pt>
                <c:pt idx="48843">
                  <c:v>18</c:v>
                </c:pt>
                <c:pt idx="48844">
                  <c:v>18</c:v>
                </c:pt>
                <c:pt idx="48845">
                  <c:v>18</c:v>
                </c:pt>
                <c:pt idx="48846">
                  <c:v>18</c:v>
                </c:pt>
                <c:pt idx="48847">
                  <c:v>18</c:v>
                </c:pt>
                <c:pt idx="48848">
                  <c:v>18</c:v>
                </c:pt>
                <c:pt idx="48849">
                  <c:v>18</c:v>
                </c:pt>
                <c:pt idx="48850">
                  <c:v>18</c:v>
                </c:pt>
                <c:pt idx="48851">
                  <c:v>18</c:v>
                </c:pt>
                <c:pt idx="48852">
                  <c:v>18</c:v>
                </c:pt>
                <c:pt idx="48853">
                  <c:v>18</c:v>
                </c:pt>
                <c:pt idx="48854">
                  <c:v>18</c:v>
                </c:pt>
                <c:pt idx="48855">
                  <c:v>18</c:v>
                </c:pt>
                <c:pt idx="48856">
                  <c:v>18</c:v>
                </c:pt>
                <c:pt idx="48857">
                  <c:v>18</c:v>
                </c:pt>
                <c:pt idx="48858">
                  <c:v>18</c:v>
                </c:pt>
                <c:pt idx="48859">
                  <c:v>18</c:v>
                </c:pt>
                <c:pt idx="48860">
                  <c:v>18</c:v>
                </c:pt>
                <c:pt idx="48861">
                  <c:v>18</c:v>
                </c:pt>
                <c:pt idx="48862">
                  <c:v>18</c:v>
                </c:pt>
                <c:pt idx="48863">
                  <c:v>18</c:v>
                </c:pt>
                <c:pt idx="48864">
                  <c:v>18</c:v>
                </c:pt>
                <c:pt idx="48865">
                  <c:v>18</c:v>
                </c:pt>
                <c:pt idx="48866">
                  <c:v>18</c:v>
                </c:pt>
                <c:pt idx="48867">
                  <c:v>18</c:v>
                </c:pt>
                <c:pt idx="48868">
                  <c:v>18</c:v>
                </c:pt>
                <c:pt idx="48869">
                  <c:v>18</c:v>
                </c:pt>
                <c:pt idx="48870">
                  <c:v>18</c:v>
                </c:pt>
                <c:pt idx="48871">
                  <c:v>18</c:v>
                </c:pt>
                <c:pt idx="48872">
                  <c:v>18</c:v>
                </c:pt>
                <c:pt idx="48873">
                  <c:v>18</c:v>
                </c:pt>
                <c:pt idx="48874">
                  <c:v>18</c:v>
                </c:pt>
                <c:pt idx="48875">
                  <c:v>18</c:v>
                </c:pt>
                <c:pt idx="48876">
                  <c:v>18</c:v>
                </c:pt>
                <c:pt idx="48877">
                  <c:v>18</c:v>
                </c:pt>
                <c:pt idx="48878">
                  <c:v>18</c:v>
                </c:pt>
                <c:pt idx="48879">
                  <c:v>18</c:v>
                </c:pt>
                <c:pt idx="48880">
                  <c:v>18</c:v>
                </c:pt>
                <c:pt idx="48881">
                  <c:v>18</c:v>
                </c:pt>
                <c:pt idx="48882">
                  <c:v>18</c:v>
                </c:pt>
                <c:pt idx="48883">
                  <c:v>18</c:v>
                </c:pt>
                <c:pt idx="48884">
                  <c:v>18</c:v>
                </c:pt>
                <c:pt idx="48885">
                  <c:v>18</c:v>
                </c:pt>
                <c:pt idx="48886">
                  <c:v>18</c:v>
                </c:pt>
                <c:pt idx="48887">
                  <c:v>18</c:v>
                </c:pt>
                <c:pt idx="48888">
                  <c:v>18</c:v>
                </c:pt>
                <c:pt idx="48889">
                  <c:v>18</c:v>
                </c:pt>
                <c:pt idx="48890">
                  <c:v>18</c:v>
                </c:pt>
                <c:pt idx="48891">
                  <c:v>18</c:v>
                </c:pt>
                <c:pt idx="48892">
                  <c:v>18</c:v>
                </c:pt>
                <c:pt idx="48893">
                  <c:v>18</c:v>
                </c:pt>
                <c:pt idx="48894">
                  <c:v>18</c:v>
                </c:pt>
                <c:pt idx="48895">
                  <c:v>18</c:v>
                </c:pt>
                <c:pt idx="48896">
                  <c:v>18</c:v>
                </c:pt>
                <c:pt idx="48897">
                  <c:v>18</c:v>
                </c:pt>
                <c:pt idx="48898">
                  <c:v>18</c:v>
                </c:pt>
                <c:pt idx="48899">
                  <c:v>18</c:v>
                </c:pt>
                <c:pt idx="48900">
                  <c:v>18</c:v>
                </c:pt>
                <c:pt idx="48901">
                  <c:v>18</c:v>
                </c:pt>
                <c:pt idx="48902">
                  <c:v>18</c:v>
                </c:pt>
                <c:pt idx="48903">
                  <c:v>18</c:v>
                </c:pt>
                <c:pt idx="48904">
                  <c:v>18</c:v>
                </c:pt>
                <c:pt idx="48905">
                  <c:v>18</c:v>
                </c:pt>
                <c:pt idx="48906">
                  <c:v>18</c:v>
                </c:pt>
                <c:pt idx="48907">
                  <c:v>18</c:v>
                </c:pt>
                <c:pt idx="48908">
                  <c:v>18</c:v>
                </c:pt>
                <c:pt idx="48909">
                  <c:v>18</c:v>
                </c:pt>
                <c:pt idx="48910">
                  <c:v>18</c:v>
                </c:pt>
                <c:pt idx="48911">
                  <c:v>18</c:v>
                </c:pt>
                <c:pt idx="48912">
                  <c:v>18</c:v>
                </c:pt>
                <c:pt idx="48913">
                  <c:v>18</c:v>
                </c:pt>
                <c:pt idx="48914">
                  <c:v>18</c:v>
                </c:pt>
                <c:pt idx="48915">
                  <c:v>18</c:v>
                </c:pt>
                <c:pt idx="48916">
                  <c:v>18</c:v>
                </c:pt>
                <c:pt idx="48917">
                  <c:v>18</c:v>
                </c:pt>
                <c:pt idx="48918">
                  <c:v>18</c:v>
                </c:pt>
                <c:pt idx="48919">
                  <c:v>18</c:v>
                </c:pt>
                <c:pt idx="48920">
                  <c:v>18</c:v>
                </c:pt>
                <c:pt idx="48921">
                  <c:v>18</c:v>
                </c:pt>
                <c:pt idx="48922">
                  <c:v>18</c:v>
                </c:pt>
                <c:pt idx="48923">
                  <c:v>18</c:v>
                </c:pt>
                <c:pt idx="48924">
                  <c:v>18</c:v>
                </c:pt>
                <c:pt idx="48925">
                  <c:v>18</c:v>
                </c:pt>
                <c:pt idx="48926">
                  <c:v>18</c:v>
                </c:pt>
                <c:pt idx="48927">
                  <c:v>18</c:v>
                </c:pt>
                <c:pt idx="48928">
                  <c:v>18</c:v>
                </c:pt>
                <c:pt idx="48929">
                  <c:v>18</c:v>
                </c:pt>
                <c:pt idx="48930">
                  <c:v>18</c:v>
                </c:pt>
                <c:pt idx="48931">
                  <c:v>18</c:v>
                </c:pt>
                <c:pt idx="48932">
                  <c:v>18</c:v>
                </c:pt>
                <c:pt idx="48933">
                  <c:v>18</c:v>
                </c:pt>
                <c:pt idx="48934">
                  <c:v>18</c:v>
                </c:pt>
                <c:pt idx="48935">
                  <c:v>18</c:v>
                </c:pt>
                <c:pt idx="48936">
                  <c:v>18</c:v>
                </c:pt>
                <c:pt idx="48937">
                  <c:v>18</c:v>
                </c:pt>
                <c:pt idx="48938">
                  <c:v>18</c:v>
                </c:pt>
                <c:pt idx="48939">
                  <c:v>18</c:v>
                </c:pt>
                <c:pt idx="48940">
                  <c:v>18</c:v>
                </c:pt>
                <c:pt idx="48941">
                  <c:v>18</c:v>
                </c:pt>
                <c:pt idx="48942">
                  <c:v>18</c:v>
                </c:pt>
                <c:pt idx="48943">
                  <c:v>18</c:v>
                </c:pt>
                <c:pt idx="48944">
                  <c:v>18</c:v>
                </c:pt>
                <c:pt idx="48945">
                  <c:v>18</c:v>
                </c:pt>
                <c:pt idx="48946">
                  <c:v>18</c:v>
                </c:pt>
                <c:pt idx="48947">
                  <c:v>18</c:v>
                </c:pt>
                <c:pt idx="48948">
                  <c:v>18</c:v>
                </c:pt>
                <c:pt idx="48949">
                  <c:v>18</c:v>
                </c:pt>
                <c:pt idx="48950">
                  <c:v>18</c:v>
                </c:pt>
                <c:pt idx="48951">
                  <c:v>18</c:v>
                </c:pt>
                <c:pt idx="48952">
                  <c:v>18</c:v>
                </c:pt>
                <c:pt idx="48953">
                  <c:v>18</c:v>
                </c:pt>
                <c:pt idx="48954">
                  <c:v>18</c:v>
                </c:pt>
                <c:pt idx="48955">
                  <c:v>18</c:v>
                </c:pt>
                <c:pt idx="48956">
                  <c:v>18</c:v>
                </c:pt>
                <c:pt idx="48957">
                  <c:v>18</c:v>
                </c:pt>
                <c:pt idx="48958">
                  <c:v>18</c:v>
                </c:pt>
                <c:pt idx="48959">
                  <c:v>18</c:v>
                </c:pt>
                <c:pt idx="48960">
                  <c:v>18</c:v>
                </c:pt>
                <c:pt idx="48961">
                  <c:v>18</c:v>
                </c:pt>
                <c:pt idx="48962">
                  <c:v>18</c:v>
                </c:pt>
                <c:pt idx="48963">
                  <c:v>18</c:v>
                </c:pt>
                <c:pt idx="48964">
                  <c:v>18</c:v>
                </c:pt>
                <c:pt idx="48965">
                  <c:v>18</c:v>
                </c:pt>
                <c:pt idx="48966">
                  <c:v>18</c:v>
                </c:pt>
                <c:pt idx="48967">
                  <c:v>18</c:v>
                </c:pt>
                <c:pt idx="48968">
                  <c:v>18</c:v>
                </c:pt>
                <c:pt idx="48969">
                  <c:v>18</c:v>
                </c:pt>
                <c:pt idx="48970">
                  <c:v>18</c:v>
                </c:pt>
                <c:pt idx="48971">
                  <c:v>18</c:v>
                </c:pt>
                <c:pt idx="48972">
                  <c:v>18</c:v>
                </c:pt>
                <c:pt idx="48973">
                  <c:v>18</c:v>
                </c:pt>
                <c:pt idx="48974">
                  <c:v>18</c:v>
                </c:pt>
                <c:pt idx="48975">
                  <c:v>18</c:v>
                </c:pt>
                <c:pt idx="48976">
                  <c:v>18</c:v>
                </c:pt>
                <c:pt idx="48977">
                  <c:v>18</c:v>
                </c:pt>
                <c:pt idx="48978">
                  <c:v>18</c:v>
                </c:pt>
                <c:pt idx="48979">
                  <c:v>18</c:v>
                </c:pt>
                <c:pt idx="48980">
                  <c:v>18</c:v>
                </c:pt>
                <c:pt idx="48981">
                  <c:v>18</c:v>
                </c:pt>
                <c:pt idx="48982">
                  <c:v>18</c:v>
                </c:pt>
                <c:pt idx="48983">
                  <c:v>18</c:v>
                </c:pt>
                <c:pt idx="48984">
                  <c:v>18</c:v>
                </c:pt>
                <c:pt idx="48985">
                  <c:v>18</c:v>
                </c:pt>
                <c:pt idx="48986">
                  <c:v>18</c:v>
                </c:pt>
                <c:pt idx="48987">
                  <c:v>18</c:v>
                </c:pt>
                <c:pt idx="48988">
                  <c:v>18</c:v>
                </c:pt>
                <c:pt idx="48989">
                  <c:v>18</c:v>
                </c:pt>
                <c:pt idx="48990">
                  <c:v>18</c:v>
                </c:pt>
                <c:pt idx="48991">
                  <c:v>18</c:v>
                </c:pt>
                <c:pt idx="48992">
                  <c:v>18</c:v>
                </c:pt>
                <c:pt idx="48993">
                  <c:v>18</c:v>
                </c:pt>
                <c:pt idx="48994">
                  <c:v>18</c:v>
                </c:pt>
                <c:pt idx="48995">
                  <c:v>18</c:v>
                </c:pt>
                <c:pt idx="48996">
                  <c:v>18</c:v>
                </c:pt>
                <c:pt idx="48997">
                  <c:v>18</c:v>
                </c:pt>
                <c:pt idx="48998">
                  <c:v>18</c:v>
                </c:pt>
                <c:pt idx="48999">
                  <c:v>18</c:v>
                </c:pt>
                <c:pt idx="49000">
                  <c:v>18</c:v>
                </c:pt>
                <c:pt idx="49001">
                  <c:v>18</c:v>
                </c:pt>
                <c:pt idx="49002">
                  <c:v>18</c:v>
                </c:pt>
                <c:pt idx="49003">
                  <c:v>18</c:v>
                </c:pt>
                <c:pt idx="49004">
                  <c:v>18</c:v>
                </c:pt>
                <c:pt idx="49005">
                  <c:v>18</c:v>
                </c:pt>
                <c:pt idx="49006">
                  <c:v>18</c:v>
                </c:pt>
                <c:pt idx="49007">
                  <c:v>18</c:v>
                </c:pt>
                <c:pt idx="49008">
                  <c:v>18</c:v>
                </c:pt>
                <c:pt idx="49009">
                  <c:v>18</c:v>
                </c:pt>
                <c:pt idx="49010">
                  <c:v>18</c:v>
                </c:pt>
                <c:pt idx="49011">
                  <c:v>18</c:v>
                </c:pt>
                <c:pt idx="49012">
                  <c:v>18</c:v>
                </c:pt>
                <c:pt idx="49013">
                  <c:v>18</c:v>
                </c:pt>
                <c:pt idx="49014">
                  <c:v>18</c:v>
                </c:pt>
                <c:pt idx="49015">
                  <c:v>18</c:v>
                </c:pt>
                <c:pt idx="49016">
                  <c:v>18</c:v>
                </c:pt>
                <c:pt idx="49017">
                  <c:v>18</c:v>
                </c:pt>
                <c:pt idx="49018">
                  <c:v>18</c:v>
                </c:pt>
                <c:pt idx="49019">
                  <c:v>18</c:v>
                </c:pt>
                <c:pt idx="49020">
                  <c:v>18</c:v>
                </c:pt>
                <c:pt idx="49021">
                  <c:v>18</c:v>
                </c:pt>
                <c:pt idx="49022">
                  <c:v>18</c:v>
                </c:pt>
                <c:pt idx="49023">
                  <c:v>18</c:v>
                </c:pt>
                <c:pt idx="49024">
                  <c:v>18</c:v>
                </c:pt>
                <c:pt idx="49025">
                  <c:v>18</c:v>
                </c:pt>
                <c:pt idx="49026">
                  <c:v>18</c:v>
                </c:pt>
                <c:pt idx="49027">
                  <c:v>18</c:v>
                </c:pt>
                <c:pt idx="49028">
                  <c:v>18</c:v>
                </c:pt>
                <c:pt idx="49029">
                  <c:v>18</c:v>
                </c:pt>
                <c:pt idx="49030">
                  <c:v>18</c:v>
                </c:pt>
                <c:pt idx="49031">
                  <c:v>18</c:v>
                </c:pt>
                <c:pt idx="49032">
                  <c:v>18</c:v>
                </c:pt>
                <c:pt idx="49033">
                  <c:v>18</c:v>
                </c:pt>
                <c:pt idx="49034">
                  <c:v>18</c:v>
                </c:pt>
                <c:pt idx="49035">
                  <c:v>18</c:v>
                </c:pt>
                <c:pt idx="49036">
                  <c:v>18</c:v>
                </c:pt>
                <c:pt idx="49037">
                  <c:v>18</c:v>
                </c:pt>
                <c:pt idx="49038">
                  <c:v>18</c:v>
                </c:pt>
                <c:pt idx="49039">
                  <c:v>18</c:v>
                </c:pt>
                <c:pt idx="49040">
                  <c:v>18</c:v>
                </c:pt>
                <c:pt idx="49041">
                  <c:v>18</c:v>
                </c:pt>
                <c:pt idx="49042">
                  <c:v>18</c:v>
                </c:pt>
                <c:pt idx="49043">
                  <c:v>18</c:v>
                </c:pt>
                <c:pt idx="49044">
                  <c:v>18</c:v>
                </c:pt>
                <c:pt idx="49045">
                  <c:v>18</c:v>
                </c:pt>
                <c:pt idx="49046">
                  <c:v>18</c:v>
                </c:pt>
                <c:pt idx="49047">
                  <c:v>18</c:v>
                </c:pt>
                <c:pt idx="49048">
                  <c:v>18</c:v>
                </c:pt>
                <c:pt idx="49049">
                  <c:v>18</c:v>
                </c:pt>
                <c:pt idx="49050">
                  <c:v>18</c:v>
                </c:pt>
                <c:pt idx="49051">
                  <c:v>18</c:v>
                </c:pt>
                <c:pt idx="49052">
                  <c:v>18</c:v>
                </c:pt>
                <c:pt idx="49053">
                  <c:v>18</c:v>
                </c:pt>
                <c:pt idx="49054">
                  <c:v>18</c:v>
                </c:pt>
                <c:pt idx="49055">
                  <c:v>18</c:v>
                </c:pt>
                <c:pt idx="49056">
                  <c:v>18</c:v>
                </c:pt>
                <c:pt idx="49057">
                  <c:v>18</c:v>
                </c:pt>
                <c:pt idx="49058">
                  <c:v>18</c:v>
                </c:pt>
                <c:pt idx="49059">
                  <c:v>18</c:v>
                </c:pt>
                <c:pt idx="49060">
                  <c:v>18</c:v>
                </c:pt>
                <c:pt idx="49061">
                  <c:v>18</c:v>
                </c:pt>
                <c:pt idx="49062">
                  <c:v>18</c:v>
                </c:pt>
                <c:pt idx="49063">
                  <c:v>18</c:v>
                </c:pt>
                <c:pt idx="49064">
                  <c:v>18</c:v>
                </c:pt>
                <c:pt idx="49065">
                  <c:v>18</c:v>
                </c:pt>
                <c:pt idx="49066">
                  <c:v>18</c:v>
                </c:pt>
                <c:pt idx="49067">
                  <c:v>18</c:v>
                </c:pt>
                <c:pt idx="49068">
                  <c:v>18</c:v>
                </c:pt>
                <c:pt idx="49069">
                  <c:v>18</c:v>
                </c:pt>
                <c:pt idx="49070">
                  <c:v>18</c:v>
                </c:pt>
                <c:pt idx="49071">
                  <c:v>18</c:v>
                </c:pt>
                <c:pt idx="49072">
                  <c:v>18</c:v>
                </c:pt>
                <c:pt idx="49073">
                  <c:v>18</c:v>
                </c:pt>
                <c:pt idx="49074">
                  <c:v>18</c:v>
                </c:pt>
                <c:pt idx="49075">
                  <c:v>18</c:v>
                </c:pt>
                <c:pt idx="49076">
                  <c:v>18</c:v>
                </c:pt>
                <c:pt idx="49077">
                  <c:v>18</c:v>
                </c:pt>
                <c:pt idx="49078">
                  <c:v>18</c:v>
                </c:pt>
                <c:pt idx="49079">
                  <c:v>18</c:v>
                </c:pt>
                <c:pt idx="49080">
                  <c:v>18</c:v>
                </c:pt>
                <c:pt idx="49081">
                  <c:v>18</c:v>
                </c:pt>
                <c:pt idx="49082">
                  <c:v>18</c:v>
                </c:pt>
                <c:pt idx="49083">
                  <c:v>18</c:v>
                </c:pt>
                <c:pt idx="49084">
                  <c:v>18</c:v>
                </c:pt>
                <c:pt idx="49085">
                  <c:v>18</c:v>
                </c:pt>
                <c:pt idx="49086">
                  <c:v>18</c:v>
                </c:pt>
                <c:pt idx="49087">
                  <c:v>18</c:v>
                </c:pt>
                <c:pt idx="49088">
                  <c:v>18</c:v>
                </c:pt>
                <c:pt idx="49089">
                  <c:v>18</c:v>
                </c:pt>
                <c:pt idx="49090">
                  <c:v>18</c:v>
                </c:pt>
                <c:pt idx="49091">
                  <c:v>18</c:v>
                </c:pt>
                <c:pt idx="49092">
                  <c:v>18</c:v>
                </c:pt>
                <c:pt idx="49093">
                  <c:v>18</c:v>
                </c:pt>
                <c:pt idx="49094">
                  <c:v>18</c:v>
                </c:pt>
                <c:pt idx="49095">
                  <c:v>18</c:v>
                </c:pt>
                <c:pt idx="49096">
                  <c:v>18</c:v>
                </c:pt>
                <c:pt idx="49097">
                  <c:v>18</c:v>
                </c:pt>
                <c:pt idx="49098">
                  <c:v>18</c:v>
                </c:pt>
                <c:pt idx="49099">
                  <c:v>18</c:v>
                </c:pt>
                <c:pt idx="49100">
                  <c:v>18</c:v>
                </c:pt>
                <c:pt idx="49101">
                  <c:v>18</c:v>
                </c:pt>
                <c:pt idx="49102">
                  <c:v>18</c:v>
                </c:pt>
                <c:pt idx="49103">
                  <c:v>18</c:v>
                </c:pt>
                <c:pt idx="49104">
                  <c:v>18</c:v>
                </c:pt>
                <c:pt idx="49105">
                  <c:v>18</c:v>
                </c:pt>
                <c:pt idx="49106">
                  <c:v>18</c:v>
                </c:pt>
                <c:pt idx="49107">
                  <c:v>18</c:v>
                </c:pt>
                <c:pt idx="49108">
                  <c:v>18</c:v>
                </c:pt>
                <c:pt idx="49109">
                  <c:v>18</c:v>
                </c:pt>
                <c:pt idx="49110">
                  <c:v>18</c:v>
                </c:pt>
                <c:pt idx="49111">
                  <c:v>18</c:v>
                </c:pt>
                <c:pt idx="49112">
                  <c:v>18</c:v>
                </c:pt>
                <c:pt idx="49113">
                  <c:v>18</c:v>
                </c:pt>
                <c:pt idx="49114">
                  <c:v>18</c:v>
                </c:pt>
                <c:pt idx="49115">
                  <c:v>18</c:v>
                </c:pt>
                <c:pt idx="49116">
                  <c:v>18</c:v>
                </c:pt>
                <c:pt idx="49117">
                  <c:v>18</c:v>
                </c:pt>
                <c:pt idx="49118">
                  <c:v>18</c:v>
                </c:pt>
                <c:pt idx="49119">
                  <c:v>18</c:v>
                </c:pt>
                <c:pt idx="49120">
                  <c:v>18</c:v>
                </c:pt>
                <c:pt idx="49121">
                  <c:v>18</c:v>
                </c:pt>
                <c:pt idx="49122">
                  <c:v>18</c:v>
                </c:pt>
                <c:pt idx="49123">
                  <c:v>18</c:v>
                </c:pt>
                <c:pt idx="49124">
                  <c:v>18</c:v>
                </c:pt>
                <c:pt idx="49125">
                  <c:v>18</c:v>
                </c:pt>
                <c:pt idx="49126">
                  <c:v>18</c:v>
                </c:pt>
                <c:pt idx="49127">
                  <c:v>18</c:v>
                </c:pt>
                <c:pt idx="49128">
                  <c:v>18</c:v>
                </c:pt>
                <c:pt idx="49129">
                  <c:v>18</c:v>
                </c:pt>
                <c:pt idx="49130">
                  <c:v>18</c:v>
                </c:pt>
                <c:pt idx="49131">
                  <c:v>18</c:v>
                </c:pt>
                <c:pt idx="49132">
                  <c:v>18</c:v>
                </c:pt>
                <c:pt idx="49133">
                  <c:v>18</c:v>
                </c:pt>
                <c:pt idx="49134">
                  <c:v>18</c:v>
                </c:pt>
                <c:pt idx="49135">
                  <c:v>18</c:v>
                </c:pt>
                <c:pt idx="49136">
                  <c:v>18</c:v>
                </c:pt>
                <c:pt idx="49137">
                  <c:v>18</c:v>
                </c:pt>
                <c:pt idx="49138">
                  <c:v>18</c:v>
                </c:pt>
                <c:pt idx="49139">
                  <c:v>18</c:v>
                </c:pt>
                <c:pt idx="49140">
                  <c:v>18</c:v>
                </c:pt>
                <c:pt idx="49141">
                  <c:v>18</c:v>
                </c:pt>
                <c:pt idx="49142">
                  <c:v>18</c:v>
                </c:pt>
                <c:pt idx="49143">
                  <c:v>18</c:v>
                </c:pt>
                <c:pt idx="49144">
                  <c:v>18</c:v>
                </c:pt>
                <c:pt idx="49145">
                  <c:v>18</c:v>
                </c:pt>
                <c:pt idx="49146">
                  <c:v>18</c:v>
                </c:pt>
                <c:pt idx="49147">
                  <c:v>18</c:v>
                </c:pt>
                <c:pt idx="49148">
                  <c:v>18</c:v>
                </c:pt>
                <c:pt idx="49149">
                  <c:v>18</c:v>
                </c:pt>
                <c:pt idx="49150">
                  <c:v>18</c:v>
                </c:pt>
                <c:pt idx="49151">
                  <c:v>18</c:v>
                </c:pt>
                <c:pt idx="49152">
                  <c:v>18</c:v>
                </c:pt>
                <c:pt idx="49153">
                  <c:v>18</c:v>
                </c:pt>
                <c:pt idx="49154">
                  <c:v>18</c:v>
                </c:pt>
                <c:pt idx="49155">
                  <c:v>18</c:v>
                </c:pt>
                <c:pt idx="49156">
                  <c:v>18</c:v>
                </c:pt>
                <c:pt idx="49157">
                  <c:v>18</c:v>
                </c:pt>
                <c:pt idx="49158">
                  <c:v>18</c:v>
                </c:pt>
                <c:pt idx="49159">
                  <c:v>18</c:v>
                </c:pt>
                <c:pt idx="49160">
                  <c:v>18</c:v>
                </c:pt>
                <c:pt idx="49161">
                  <c:v>18</c:v>
                </c:pt>
                <c:pt idx="49162">
                  <c:v>18</c:v>
                </c:pt>
                <c:pt idx="49163">
                  <c:v>18</c:v>
                </c:pt>
                <c:pt idx="49164">
                  <c:v>18</c:v>
                </c:pt>
                <c:pt idx="49165">
                  <c:v>18</c:v>
                </c:pt>
                <c:pt idx="49166">
                  <c:v>18</c:v>
                </c:pt>
                <c:pt idx="49167">
                  <c:v>18</c:v>
                </c:pt>
                <c:pt idx="49168">
                  <c:v>18</c:v>
                </c:pt>
                <c:pt idx="49169">
                  <c:v>18</c:v>
                </c:pt>
                <c:pt idx="49170">
                  <c:v>18</c:v>
                </c:pt>
                <c:pt idx="49171">
                  <c:v>18</c:v>
                </c:pt>
                <c:pt idx="49172">
                  <c:v>18</c:v>
                </c:pt>
                <c:pt idx="49173">
                  <c:v>18</c:v>
                </c:pt>
                <c:pt idx="49174">
                  <c:v>18</c:v>
                </c:pt>
                <c:pt idx="49175">
                  <c:v>18</c:v>
                </c:pt>
                <c:pt idx="49176">
                  <c:v>18</c:v>
                </c:pt>
                <c:pt idx="49177">
                  <c:v>18</c:v>
                </c:pt>
                <c:pt idx="49178">
                  <c:v>18</c:v>
                </c:pt>
                <c:pt idx="49179">
                  <c:v>18</c:v>
                </c:pt>
                <c:pt idx="49180">
                  <c:v>18</c:v>
                </c:pt>
                <c:pt idx="49181">
                  <c:v>18</c:v>
                </c:pt>
                <c:pt idx="49182">
                  <c:v>18</c:v>
                </c:pt>
                <c:pt idx="49183">
                  <c:v>18</c:v>
                </c:pt>
                <c:pt idx="49184">
                  <c:v>18</c:v>
                </c:pt>
                <c:pt idx="49185">
                  <c:v>18</c:v>
                </c:pt>
                <c:pt idx="49186">
                  <c:v>18</c:v>
                </c:pt>
                <c:pt idx="49187">
                  <c:v>18</c:v>
                </c:pt>
                <c:pt idx="49188">
                  <c:v>18</c:v>
                </c:pt>
                <c:pt idx="49189">
                  <c:v>18</c:v>
                </c:pt>
                <c:pt idx="49190">
                  <c:v>18</c:v>
                </c:pt>
                <c:pt idx="49191">
                  <c:v>18</c:v>
                </c:pt>
                <c:pt idx="49192">
                  <c:v>18</c:v>
                </c:pt>
                <c:pt idx="49193">
                  <c:v>18</c:v>
                </c:pt>
                <c:pt idx="49194">
                  <c:v>18</c:v>
                </c:pt>
                <c:pt idx="49195">
                  <c:v>18</c:v>
                </c:pt>
                <c:pt idx="49196">
                  <c:v>18</c:v>
                </c:pt>
                <c:pt idx="49197">
                  <c:v>18</c:v>
                </c:pt>
                <c:pt idx="49198">
                  <c:v>18</c:v>
                </c:pt>
                <c:pt idx="49199">
                  <c:v>18</c:v>
                </c:pt>
                <c:pt idx="49200">
                  <c:v>18</c:v>
                </c:pt>
                <c:pt idx="49201">
                  <c:v>18</c:v>
                </c:pt>
                <c:pt idx="49202">
                  <c:v>18</c:v>
                </c:pt>
                <c:pt idx="49203">
                  <c:v>18</c:v>
                </c:pt>
                <c:pt idx="49204">
                  <c:v>18</c:v>
                </c:pt>
                <c:pt idx="49205">
                  <c:v>18</c:v>
                </c:pt>
                <c:pt idx="49206">
                  <c:v>18</c:v>
                </c:pt>
                <c:pt idx="49207">
                  <c:v>18</c:v>
                </c:pt>
                <c:pt idx="49208">
                  <c:v>18</c:v>
                </c:pt>
                <c:pt idx="49209">
                  <c:v>18</c:v>
                </c:pt>
                <c:pt idx="49210">
                  <c:v>18</c:v>
                </c:pt>
                <c:pt idx="49211">
                  <c:v>18</c:v>
                </c:pt>
                <c:pt idx="49212">
                  <c:v>18</c:v>
                </c:pt>
                <c:pt idx="49213">
                  <c:v>18</c:v>
                </c:pt>
                <c:pt idx="49214">
                  <c:v>18</c:v>
                </c:pt>
                <c:pt idx="49215">
                  <c:v>18</c:v>
                </c:pt>
                <c:pt idx="49216">
                  <c:v>18</c:v>
                </c:pt>
                <c:pt idx="49217">
                  <c:v>18</c:v>
                </c:pt>
                <c:pt idx="49218">
                  <c:v>18</c:v>
                </c:pt>
                <c:pt idx="49219">
                  <c:v>18</c:v>
                </c:pt>
                <c:pt idx="49220">
                  <c:v>18</c:v>
                </c:pt>
                <c:pt idx="49221">
                  <c:v>18</c:v>
                </c:pt>
                <c:pt idx="49222">
                  <c:v>18</c:v>
                </c:pt>
                <c:pt idx="49223">
                  <c:v>18</c:v>
                </c:pt>
                <c:pt idx="49224">
                  <c:v>18</c:v>
                </c:pt>
                <c:pt idx="49225">
                  <c:v>18</c:v>
                </c:pt>
                <c:pt idx="49226">
                  <c:v>18</c:v>
                </c:pt>
                <c:pt idx="49227">
                  <c:v>18</c:v>
                </c:pt>
                <c:pt idx="49228">
                  <c:v>18</c:v>
                </c:pt>
                <c:pt idx="49229">
                  <c:v>18</c:v>
                </c:pt>
                <c:pt idx="49230">
                  <c:v>18</c:v>
                </c:pt>
                <c:pt idx="49231">
                  <c:v>18</c:v>
                </c:pt>
                <c:pt idx="49232">
                  <c:v>18</c:v>
                </c:pt>
                <c:pt idx="49233">
                  <c:v>18</c:v>
                </c:pt>
                <c:pt idx="49234">
                  <c:v>18</c:v>
                </c:pt>
                <c:pt idx="49235">
                  <c:v>18</c:v>
                </c:pt>
                <c:pt idx="49236">
                  <c:v>18</c:v>
                </c:pt>
                <c:pt idx="49237">
                  <c:v>18</c:v>
                </c:pt>
                <c:pt idx="49238">
                  <c:v>18</c:v>
                </c:pt>
                <c:pt idx="49239">
                  <c:v>18</c:v>
                </c:pt>
                <c:pt idx="49240">
                  <c:v>18</c:v>
                </c:pt>
                <c:pt idx="49241">
                  <c:v>18</c:v>
                </c:pt>
                <c:pt idx="49242">
                  <c:v>18</c:v>
                </c:pt>
                <c:pt idx="49243">
                  <c:v>18</c:v>
                </c:pt>
                <c:pt idx="49244">
                  <c:v>18</c:v>
                </c:pt>
                <c:pt idx="49245">
                  <c:v>18</c:v>
                </c:pt>
                <c:pt idx="49246">
                  <c:v>18</c:v>
                </c:pt>
                <c:pt idx="49247">
                  <c:v>18</c:v>
                </c:pt>
                <c:pt idx="49248">
                  <c:v>18</c:v>
                </c:pt>
                <c:pt idx="49249">
                  <c:v>18</c:v>
                </c:pt>
                <c:pt idx="49250">
                  <c:v>18</c:v>
                </c:pt>
                <c:pt idx="49251">
                  <c:v>18</c:v>
                </c:pt>
                <c:pt idx="49252">
                  <c:v>18</c:v>
                </c:pt>
                <c:pt idx="49253">
                  <c:v>18</c:v>
                </c:pt>
                <c:pt idx="49254">
                  <c:v>18</c:v>
                </c:pt>
                <c:pt idx="49255">
                  <c:v>18</c:v>
                </c:pt>
                <c:pt idx="49256">
                  <c:v>18</c:v>
                </c:pt>
                <c:pt idx="49257">
                  <c:v>18</c:v>
                </c:pt>
                <c:pt idx="49258">
                  <c:v>18</c:v>
                </c:pt>
                <c:pt idx="49259">
                  <c:v>18</c:v>
                </c:pt>
                <c:pt idx="49260">
                  <c:v>18</c:v>
                </c:pt>
                <c:pt idx="49261">
                  <c:v>18</c:v>
                </c:pt>
                <c:pt idx="49262">
                  <c:v>18</c:v>
                </c:pt>
                <c:pt idx="49263">
                  <c:v>18</c:v>
                </c:pt>
                <c:pt idx="49264">
                  <c:v>18</c:v>
                </c:pt>
                <c:pt idx="49265">
                  <c:v>18</c:v>
                </c:pt>
                <c:pt idx="49266">
                  <c:v>18</c:v>
                </c:pt>
                <c:pt idx="49267">
                  <c:v>18</c:v>
                </c:pt>
                <c:pt idx="49268">
                  <c:v>18</c:v>
                </c:pt>
                <c:pt idx="49269">
                  <c:v>18</c:v>
                </c:pt>
                <c:pt idx="49270">
                  <c:v>18</c:v>
                </c:pt>
                <c:pt idx="49271">
                  <c:v>18</c:v>
                </c:pt>
                <c:pt idx="49272">
                  <c:v>18</c:v>
                </c:pt>
                <c:pt idx="49273">
                  <c:v>18</c:v>
                </c:pt>
                <c:pt idx="49274">
                  <c:v>18</c:v>
                </c:pt>
                <c:pt idx="49275">
                  <c:v>18</c:v>
                </c:pt>
                <c:pt idx="49276">
                  <c:v>18</c:v>
                </c:pt>
                <c:pt idx="49277">
                  <c:v>18</c:v>
                </c:pt>
                <c:pt idx="49278">
                  <c:v>18</c:v>
                </c:pt>
                <c:pt idx="49279">
                  <c:v>18</c:v>
                </c:pt>
                <c:pt idx="49280">
                  <c:v>18</c:v>
                </c:pt>
                <c:pt idx="49281">
                  <c:v>18</c:v>
                </c:pt>
                <c:pt idx="49282">
                  <c:v>18</c:v>
                </c:pt>
                <c:pt idx="49283">
                  <c:v>18</c:v>
                </c:pt>
                <c:pt idx="49284">
                  <c:v>18</c:v>
                </c:pt>
                <c:pt idx="49285">
                  <c:v>18</c:v>
                </c:pt>
                <c:pt idx="49286">
                  <c:v>18</c:v>
                </c:pt>
                <c:pt idx="49287">
                  <c:v>18</c:v>
                </c:pt>
                <c:pt idx="49288">
                  <c:v>18</c:v>
                </c:pt>
                <c:pt idx="49289">
                  <c:v>18</c:v>
                </c:pt>
                <c:pt idx="49290">
                  <c:v>18</c:v>
                </c:pt>
                <c:pt idx="49291">
                  <c:v>18</c:v>
                </c:pt>
                <c:pt idx="49292">
                  <c:v>18</c:v>
                </c:pt>
                <c:pt idx="49293">
                  <c:v>18</c:v>
                </c:pt>
                <c:pt idx="49294">
                  <c:v>18</c:v>
                </c:pt>
                <c:pt idx="49295">
                  <c:v>18</c:v>
                </c:pt>
                <c:pt idx="49296">
                  <c:v>18</c:v>
                </c:pt>
                <c:pt idx="49297">
                  <c:v>18</c:v>
                </c:pt>
                <c:pt idx="49298">
                  <c:v>18</c:v>
                </c:pt>
                <c:pt idx="49299">
                  <c:v>18</c:v>
                </c:pt>
                <c:pt idx="49300">
                  <c:v>18</c:v>
                </c:pt>
                <c:pt idx="49301">
                  <c:v>18</c:v>
                </c:pt>
                <c:pt idx="49302">
                  <c:v>18</c:v>
                </c:pt>
                <c:pt idx="49303">
                  <c:v>18</c:v>
                </c:pt>
                <c:pt idx="49304">
                  <c:v>18</c:v>
                </c:pt>
                <c:pt idx="49305">
                  <c:v>18</c:v>
                </c:pt>
                <c:pt idx="49306">
                  <c:v>18</c:v>
                </c:pt>
                <c:pt idx="49307">
                  <c:v>18</c:v>
                </c:pt>
                <c:pt idx="49308">
                  <c:v>18</c:v>
                </c:pt>
                <c:pt idx="49309">
                  <c:v>18</c:v>
                </c:pt>
                <c:pt idx="49310">
                  <c:v>18</c:v>
                </c:pt>
                <c:pt idx="49311">
                  <c:v>18</c:v>
                </c:pt>
                <c:pt idx="49312">
                  <c:v>18</c:v>
                </c:pt>
                <c:pt idx="49313">
                  <c:v>18</c:v>
                </c:pt>
                <c:pt idx="49314">
                  <c:v>18</c:v>
                </c:pt>
                <c:pt idx="49315">
                  <c:v>18</c:v>
                </c:pt>
                <c:pt idx="49316">
                  <c:v>18</c:v>
                </c:pt>
                <c:pt idx="49317">
                  <c:v>18</c:v>
                </c:pt>
                <c:pt idx="49318">
                  <c:v>18</c:v>
                </c:pt>
                <c:pt idx="49319">
                  <c:v>18</c:v>
                </c:pt>
                <c:pt idx="49320">
                  <c:v>18</c:v>
                </c:pt>
                <c:pt idx="49321">
                  <c:v>18</c:v>
                </c:pt>
                <c:pt idx="49322">
                  <c:v>18</c:v>
                </c:pt>
                <c:pt idx="49323">
                  <c:v>18</c:v>
                </c:pt>
                <c:pt idx="49324">
                  <c:v>18</c:v>
                </c:pt>
                <c:pt idx="49325">
                  <c:v>18</c:v>
                </c:pt>
                <c:pt idx="49326">
                  <c:v>18</c:v>
                </c:pt>
                <c:pt idx="49327">
                  <c:v>18</c:v>
                </c:pt>
                <c:pt idx="49328">
                  <c:v>18</c:v>
                </c:pt>
                <c:pt idx="49329">
                  <c:v>18</c:v>
                </c:pt>
                <c:pt idx="49330">
                  <c:v>18</c:v>
                </c:pt>
                <c:pt idx="49331">
                  <c:v>18</c:v>
                </c:pt>
                <c:pt idx="49332">
                  <c:v>18</c:v>
                </c:pt>
                <c:pt idx="49333">
                  <c:v>18</c:v>
                </c:pt>
                <c:pt idx="49334">
                  <c:v>18</c:v>
                </c:pt>
                <c:pt idx="49335">
                  <c:v>18</c:v>
                </c:pt>
                <c:pt idx="49336">
                  <c:v>18</c:v>
                </c:pt>
                <c:pt idx="49337">
                  <c:v>18</c:v>
                </c:pt>
                <c:pt idx="49338">
                  <c:v>18</c:v>
                </c:pt>
                <c:pt idx="49339">
                  <c:v>18</c:v>
                </c:pt>
                <c:pt idx="49340">
                  <c:v>18</c:v>
                </c:pt>
                <c:pt idx="49341">
                  <c:v>18</c:v>
                </c:pt>
                <c:pt idx="49342">
                  <c:v>18</c:v>
                </c:pt>
                <c:pt idx="49343">
                  <c:v>18</c:v>
                </c:pt>
                <c:pt idx="49344">
                  <c:v>18</c:v>
                </c:pt>
                <c:pt idx="49345">
                  <c:v>18</c:v>
                </c:pt>
                <c:pt idx="49346">
                  <c:v>18</c:v>
                </c:pt>
                <c:pt idx="49347">
                  <c:v>18</c:v>
                </c:pt>
                <c:pt idx="49348">
                  <c:v>18</c:v>
                </c:pt>
                <c:pt idx="49349">
                  <c:v>18</c:v>
                </c:pt>
                <c:pt idx="49350">
                  <c:v>18</c:v>
                </c:pt>
                <c:pt idx="49351">
                  <c:v>18</c:v>
                </c:pt>
                <c:pt idx="49352">
                  <c:v>18</c:v>
                </c:pt>
                <c:pt idx="49353">
                  <c:v>18</c:v>
                </c:pt>
                <c:pt idx="49354">
                  <c:v>18</c:v>
                </c:pt>
                <c:pt idx="49355">
                  <c:v>18</c:v>
                </c:pt>
                <c:pt idx="49356">
                  <c:v>18</c:v>
                </c:pt>
                <c:pt idx="49357">
                  <c:v>18</c:v>
                </c:pt>
                <c:pt idx="49358">
                  <c:v>18</c:v>
                </c:pt>
                <c:pt idx="49359">
                  <c:v>18</c:v>
                </c:pt>
                <c:pt idx="49360">
                  <c:v>18</c:v>
                </c:pt>
                <c:pt idx="49361">
                  <c:v>18</c:v>
                </c:pt>
                <c:pt idx="49362">
                  <c:v>18</c:v>
                </c:pt>
                <c:pt idx="49363">
                  <c:v>18</c:v>
                </c:pt>
                <c:pt idx="49364">
                  <c:v>18</c:v>
                </c:pt>
                <c:pt idx="49365">
                  <c:v>18</c:v>
                </c:pt>
                <c:pt idx="49366">
                  <c:v>18</c:v>
                </c:pt>
                <c:pt idx="49367">
                  <c:v>18</c:v>
                </c:pt>
                <c:pt idx="49368">
                  <c:v>18</c:v>
                </c:pt>
                <c:pt idx="49369">
                  <c:v>18</c:v>
                </c:pt>
                <c:pt idx="49370">
                  <c:v>18</c:v>
                </c:pt>
                <c:pt idx="49371">
                  <c:v>18</c:v>
                </c:pt>
                <c:pt idx="49372">
                  <c:v>18</c:v>
                </c:pt>
                <c:pt idx="49373">
                  <c:v>18</c:v>
                </c:pt>
                <c:pt idx="49374">
                  <c:v>18</c:v>
                </c:pt>
                <c:pt idx="49375">
                  <c:v>18</c:v>
                </c:pt>
                <c:pt idx="49376">
                  <c:v>18</c:v>
                </c:pt>
                <c:pt idx="49377">
                  <c:v>18</c:v>
                </c:pt>
                <c:pt idx="49378">
                  <c:v>18</c:v>
                </c:pt>
                <c:pt idx="49379">
                  <c:v>18</c:v>
                </c:pt>
                <c:pt idx="49380">
                  <c:v>18</c:v>
                </c:pt>
                <c:pt idx="49381">
                  <c:v>18</c:v>
                </c:pt>
                <c:pt idx="49382">
                  <c:v>18</c:v>
                </c:pt>
                <c:pt idx="49383">
                  <c:v>18</c:v>
                </c:pt>
                <c:pt idx="49384">
                  <c:v>18</c:v>
                </c:pt>
                <c:pt idx="49385">
                  <c:v>18</c:v>
                </c:pt>
                <c:pt idx="49386">
                  <c:v>18</c:v>
                </c:pt>
                <c:pt idx="49387">
                  <c:v>18</c:v>
                </c:pt>
                <c:pt idx="49388">
                  <c:v>18</c:v>
                </c:pt>
                <c:pt idx="49389">
                  <c:v>18</c:v>
                </c:pt>
                <c:pt idx="49390">
                  <c:v>18</c:v>
                </c:pt>
                <c:pt idx="49391">
                  <c:v>18</c:v>
                </c:pt>
                <c:pt idx="49392">
                  <c:v>18</c:v>
                </c:pt>
                <c:pt idx="49393">
                  <c:v>18</c:v>
                </c:pt>
                <c:pt idx="49394">
                  <c:v>18</c:v>
                </c:pt>
                <c:pt idx="49395">
                  <c:v>18</c:v>
                </c:pt>
                <c:pt idx="49396">
                  <c:v>18</c:v>
                </c:pt>
                <c:pt idx="49397">
                  <c:v>18</c:v>
                </c:pt>
                <c:pt idx="49398">
                  <c:v>18</c:v>
                </c:pt>
                <c:pt idx="49399">
                  <c:v>18</c:v>
                </c:pt>
                <c:pt idx="49400">
                  <c:v>18</c:v>
                </c:pt>
                <c:pt idx="49401">
                  <c:v>18</c:v>
                </c:pt>
                <c:pt idx="49402">
                  <c:v>18</c:v>
                </c:pt>
                <c:pt idx="49403">
                  <c:v>18</c:v>
                </c:pt>
                <c:pt idx="49404">
                  <c:v>18</c:v>
                </c:pt>
                <c:pt idx="49405">
                  <c:v>18</c:v>
                </c:pt>
                <c:pt idx="49406">
                  <c:v>18</c:v>
                </c:pt>
                <c:pt idx="49407">
                  <c:v>18</c:v>
                </c:pt>
                <c:pt idx="49408">
                  <c:v>18</c:v>
                </c:pt>
                <c:pt idx="49409">
                  <c:v>18</c:v>
                </c:pt>
                <c:pt idx="49410">
                  <c:v>18</c:v>
                </c:pt>
                <c:pt idx="49411">
                  <c:v>18</c:v>
                </c:pt>
                <c:pt idx="49412">
                  <c:v>18</c:v>
                </c:pt>
                <c:pt idx="49413">
                  <c:v>18</c:v>
                </c:pt>
                <c:pt idx="49414">
                  <c:v>18</c:v>
                </c:pt>
                <c:pt idx="49415">
                  <c:v>18</c:v>
                </c:pt>
                <c:pt idx="49416">
                  <c:v>18</c:v>
                </c:pt>
                <c:pt idx="49417">
                  <c:v>18</c:v>
                </c:pt>
                <c:pt idx="49418">
                  <c:v>18</c:v>
                </c:pt>
                <c:pt idx="49419">
                  <c:v>18</c:v>
                </c:pt>
                <c:pt idx="49420">
                  <c:v>18</c:v>
                </c:pt>
                <c:pt idx="49421">
                  <c:v>18</c:v>
                </c:pt>
                <c:pt idx="49422">
                  <c:v>18</c:v>
                </c:pt>
                <c:pt idx="49423">
                  <c:v>18</c:v>
                </c:pt>
                <c:pt idx="49424">
                  <c:v>18</c:v>
                </c:pt>
                <c:pt idx="49425">
                  <c:v>18</c:v>
                </c:pt>
                <c:pt idx="49426">
                  <c:v>18</c:v>
                </c:pt>
                <c:pt idx="49427">
                  <c:v>18</c:v>
                </c:pt>
                <c:pt idx="49428">
                  <c:v>18</c:v>
                </c:pt>
                <c:pt idx="49429">
                  <c:v>18</c:v>
                </c:pt>
                <c:pt idx="49430">
                  <c:v>18</c:v>
                </c:pt>
                <c:pt idx="49431">
                  <c:v>18</c:v>
                </c:pt>
                <c:pt idx="49432">
                  <c:v>18</c:v>
                </c:pt>
                <c:pt idx="49433">
                  <c:v>18</c:v>
                </c:pt>
                <c:pt idx="49434">
                  <c:v>18</c:v>
                </c:pt>
                <c:pt idx="49435">
                  <c:v>18</c:v>
                </c:pt>
                <c:pt idx="49436">
                  <c:v>18</c:v>
                </c:pt>
                <c:pt idx="49437">
                  <c:v>18</c:v>
                </c:pt>
                <c:pt idx="49438">
                  <c:v>18</c:v>
                </c:pt>
                <c:pt idx="49439">
                  <c:v>18</c:v>
                </c:pt>
                <c:pt idx="49440">
                  <c:v>18</c:v>
                </c:pt>
                <c:pt idx="49441">
                  <c:v>18</c:v>
                </c:pt>
                <c:pt idx="49442">
                  <c:v>18</c:v>
                </c:pt>
                <c:pt idx="49443">
                  <c:v>18</c:v>
                </c:pt>
                <c:pt idx="49444">
                  <c:v>18</c:v>
                </c:pt>
                <c:pt idx="49445">
                  <c:v>18</c:v>
                </c:pt>
                <c:pt idx="49446">
                  <c:v>18</c:v>
                </c:pt>
                <c:pt idx="49447">
                  <c:v>18</c:v>
                </c:pt>
                <c:pt idx="49448">
                  <c:v>18</c:v>
                </c:pt>
                <c:pt idx="49449">
                  <c:v>18</c:v>
                </c:pt>
                <c:pt idx="49450">
                  <c:v>18</c:v>
                </c:pt>
                <c:pt idx="49451">
                  <c:v>18</c:v>
                </c:pt>
                <c:pt idx="49452">
                  <c:v>18</c:v>
                </c:pt>
                <c:pt idx="49453">
                  <c:v>18</c:v>
                </c:pt>
                <c:pt idx="49454">
                  <c:v>18</c:v>
                </c:pt>
                <c:pt idx="49455">
                  <c:v>18</c:v>
                </c:pt>
                <c:pt idx="49456">
                  <c:v>18</c:v>
                </c:pt>
                <c:pt idx="49457">
                  <c:v>18</c:v>
                </c:pt>
                <c:pt idx="49458">
                  <c:v>18</c:v>
                </c:pt>
                <c:pt idx="49459">
                  <c:v>18</c:v>
                </c:pt>
                <c:pt idx="49460">
                  <c:v>18</c:v>
                </c:pt>
                <c:pt idx="49461">
                  <c:v>18</c:v>
                </c:pt>
                <c:pt idx="49462">
                  <c:v>18</c:v>
                </c:pt>
                <c:pt idx="49463">
                  <c:v>18</c:v>
                </c:pt>
                <c:pt idx="49464">
                  <c:v>18</c:v>
                </c:pt>
                <c:pt idx="49465">
                  <c:v>18</c:v>
                </c:pt>
                <c:pt idx="49466">
                  <c:v>18</c:v>
                </c:pt>
                <c:pt idx="49467">
                  <c:v>18</c:v>
                </c:pt>
                <c:pt idx="49468">
                  <c:v>18</c:v>
                </c:pt>
                <c:pt idx="49469">
                  <c:v>18</c:v>
                </c:pt>
                <c:pt idx="49470">
                  <c:v>18</c:v>
                </c:pt>
                <c:pt idx="49471">
                  <c:v>18</c:v>
                </c:pt>
                <c:pt idx="49472">
                  <c:v>18</c:v>
                </c:pt>
                <c:pt idx="49473">
                  <c:v>18</c:v>
                </c:pt>
                <c:pt idx="49474">
                  <c:v>18</c:v>
                </c:pt>
                <c:pt idx="49475">
                  <c:v>18</c:v>
                </c:pt>
                <c:pt idx="49476">
                  <c:v>18</c:v>
                </c:pt>
                <c:pt idx="49477">
                  <c:v>18</c:v>
                </c:pt>
                <c:pt idx="49478">
                  <c:v>18</c:v>
                </c:pt>
                <c:pt idx="49479">
                  <c:v>18</c:v>
                </c:pt>
                <c:pt idx="49480">
                  <c:v>18</c:v>
                </c:pt>
                <c:pt idx="49481">
                  <c:v>18</c:v>
                </c:pt>
                <c:pt idx="49482">
                  <c:v>18</c:v>
                </c:pt>
                <c:pt idx="49483">
                  <c:v>18</c:v>
                </c:pt>
                <c:pt idx="49484">
                  <c:v>18</c:v>
                </c:pt>
                <c:pt idx="49485">
                  <c:v>18</c:v>
                </c:pt>
                <c:pt idx="49486">
                  <c:v>18</c:v>
                </c:pt>
                <c:pt idx="49487">
                  <c:v>18</c:v>
                </c:pt>
                <c:pt idx="49488">
                  <c:v>18</c:v>
                </c:pt>
                <c:pt idx="49489">
                  <c:v>18</c:v>
                </c:pt>
                <c:pt idx="49490">
                  <c:v>18</c:v>
                </c:pt>
                <c:pt idx="49491">
                  <c:v>18</c:v>
                </c:pt>
                <c:pt idx="49492">
                  <c:v>18</c:v>
                </c:pt>
                <c:pt idx="49493">
                  <c:v>18</c:v>
                </c:pt>
                <c:pt idx="49494">
                  <c:v>18</c:v>
                </c:pt>
                <c:pt idx="49495">
                  <c:v>18</c:v>
                </c:pt>
                <c:pt idx="49496">
                  <c:v>18</c:v>
                </c:pt>
                <c:pt idx="49497">
                  <c:v>18</c:v>
                </c:pt>
                <c:pt idx="49498">
                  <c:v>18</c:v>
                </c:pt>
                <c:pt idx="49499">
                  <c:v>18</c:v>
                </c:pt>
                <c:pt idx="49500">
                  <c:v>18</c:v>
                </c:pt>
                <c:pt idx="49501">
                  <c:v>18</c:v>
                </c:pt>
                <c:pt idx="49502">
                  <c:v>18</c:v>
                </c:pt>
                <c:pt idx="49503">
                  <c:v>18</c:v>
                </c:pt>
                <c:pt idx="49504">
                  <c:v>18</c:v>
                </c:pt>
                <c:pt idx="49505">
                  <c:v>18</c:v>
                </c:pt>
                <c:pt idx="49506">
                  <c:v>18</c:v>
                </c:pt>
                <c:pt idx="49507">
                  <c:v>18</c:v>
                </c:pt>
                <c:pt idx="49508">
                  <c:v>18</c:v>
                </c:pt>
                <c:pt idx="49509">
                  <c:v>18</c:v>
                </c:pt>
                <c:pt idx="49510">
                  <c:v>18</c:v>
                </c:pt>
                <c:pt idx="49511">
                  <c:v>18</c:v>
                </c:pt>
                <c:pt idx="49512">
                  <c:v>18</c:v>
                </c:pt>
                <c:pt idx="49513">
                  <c:v>18</c:v>
                </c:pt>
                <c:pt idx="49514">
                  <c:v>18</c:v>
                </c:pt>
                <c:pt idx="49515">
                  <c:v>18</c:v>
                </c:pt>
                <c:pt idx="49516">
                  <c:v>18</c:v>
                </c:pt>
                <c:pt idx="49517">
                  <c:v>18</c:v>
                </c:pt>
                <c:pt idx="49518">
                  <c:v>18</c:v>
                </c:pt>
                <c:pt idx="49519">
                  <c:v>18</c:v>
                </c:pt>
                <c:pt idx="49520">
                  <c:v>18</c:v>
                </c:pt>
                <c:pt idx="49521">
                  <c:v>18</c:v>
                </c:pt>
                <c:pt idx="49522">
                  <c:v>18</c:v>
                </c:pt>
                <c:pt idx="49523">
                  <c:v>18</c:v>
                </c:pt>
                <c:pt idx="49524">
                  <c:v>18</c:v>
                </c:pt>
                <c:pt idx="49525">
                  <c:v>18</c:v>
                </c:pt>
                <c:pt idx="49526">
                  <c:v>18</c:v>
                </c:pt>
                <c:pt idx="49527">
                  <c:v>18</c:v>
                </c:pt>
                <c:pt idx="49528">
                  <c:v>18</c:v>
                </c:pt>
                <c:pt idx="49529">
                  <c:v>18</c:v>
                </c:pt>
                <c:pt idx="49530">
                  <c:v>18</c:v>
                </c:pt>
                <c:pt idx="49531">
                  <c:v>18</c:v>
                </c:pt>
                <c:pt idx="49532">
                  <c:v>18</c:v>
                </c:pt>
                <c:pt idx="49533">
                  <c:v>18</c:v>
                </c:pt>
                <c:pt idx="49534">
                  <c:v>18</c:v>
                </c:pt>
                <c:pt idx="49535">
                  <c:v>18</c:v>
                </c:pt>
                <c:pt idx="49536">
                  <c:v>18</c:v>
                </c:pt>
                <c:pt idx="49537">
                  <c:v>18</c:v>
                </c:pt>
                <c:pt idx="49538">
                  <c:v>18</c:v>
                </c:pt>
                <c:pt idx="49539">
                  <c:v>18</c:v>
                </c:pt>
                <c:pt idx="49540">
                  <c:v>18</c:v>
                </c:pt>
                <c:pt idx="49541">
                  <c:v>18</c:v>
                </c:pt>
                <c:pt idx="49542">
                  <c:v>18</c:v>
                </c:pt>
                <c:pt idx="49543">
                  <c:v>18</c:v>
                </c:pt>
                <c:pt idx="49544">
                  <c:v>18</c:v>
                </c:pt>
                <c:pt idx="49545">
                  <c:v>18</c:v>
                </c:pt>
                <c:pt idx="49546">
                  <c:v>18</c:v>
                </c:pt>
                <c:pt idx="49547">
                  <c:v>18</c:v>
                </c:pt>
                <c:pt idx="49548">
                  <c:v>18</c:v>
                </c:pt>
                <c:pt idx="49549">
                  <c:v>18</c:v>
                </c:pt>
                <c:pt idx="49550">
                  <c:v>18</c:v>
                </c:pt>
                <c:pt idx="49551">
                  <c:v>18</c:v>
                </c:pt>
                <c:pt idx="49552">
                  <c:v>18</c:v>
                </c:pt>
                <c:pt idx="49553">
                  <c:v>18</c:v>
                </c:pt>
                <c:pt idx="49554">
                  <c:v>18</c:v>
                </c:pt>
                <c:pt idx="49555">
                  <c:v>18</c:v>
                </c:pt>
                <c:pt idx="49556">
                  <c:v>18</c:v>
                </c:pt>
                <c:pt idx="49557">
                  <c:v>18</c:v>
                </c:pt>
                <c:pt idx="49558">
                  <c:v>18</c:v>
                </c:pt>
                <c:pt idx="49559">
                  <c:v>18</c:v>
                </c:pt>
                <c:pt idx="49560">
                  <c:v>18</c:v>
                </c:pt>
                <c:pt idx="49561">
                  <c:v>18</c:v>
                </c:pt>
                <c:pt idx="49562">
                  <c:v>18</c:v>
                </c:pt>
                <c:pt idx="49563">
                  <c:v>18</c:v>
                </c:pt>
                <c:pt idx="49564">
                  <c:v>18</c:v>
                </c:pt>
                <c:pt idx="49565">
                  <c:v>18</c:v>
                </c:pt>
                <c:pt idx="49566">
                  <c:v>18</c:v>
                </c:pt>
                <c:pt idx="49567">
                  <c:v>18</c:v>
                </c:pt>
                <c:pt idx="49568">
                  <c:v>18</c:v>
                </c:pt>
                <c:pt idx="49569">
                  <c:v>18</c:v>
                </c:pt>
                <c:pt idx="49570">
                  <c:v>18</c:v>
                </c:pt>
                <c:pt idx="49571">
                  <c:v>18</c:v>
                </c:pt>
                <c:pt idx="49572">
                  <c:v>18</c:v>
                </c:pt>
                <c:pt idx="49573">
                  <c:v>18</c:v>
                </c:pt>
                <c:pt idx="49574">
                  <c:v>18</c:v>
                </c:pt>
                <c:pt idx="49575">
                  <c:v>18</c:v>
                </c:pt>
                <c:pt idx="49576">
                  <c:v>18</c:v>
                </c:pt>
                <c:pt idx="49577">
                  <c:v>18</c:v>
                </c:pt>
                <c:pt idx="49578">
                  <c:v>18</c:v>
                </c:pt>
                <c:pt idx="49579">
                  <c:v>18</c:v>
                </c:pt>
                <c:pt idx="49580">
                  <c:v>18</c:v>
                </c:pt>
                <c:pt idx="49581">
                  <c:v>18</c:v>
                </c:pt>
                <c:pt idx="49582">
                  <c:v>18</c:v>
                </c:pt>
                <c:pt idx="49583">
                  <c:v>18</c:v>
                </c:pt>
                <c:pt idx="49584">
                  <c:v>18</c:v>
                </c:pt>
                <c:pt idx="49585">
                  <c:v>18</c:v>
                </c:pt>
                <c:pt idx="49586">
                  <c:v>18</c:v>
                </c:pt>
                <c:pt idx="49587">
                  <c:v>18</c:v>
                </c:pt>
                <c:pt idx="49588">
                  <c:v>18</c:v>
                </c:pt>
                <c:pt idx="49589">
                  <c:v>18</c:v>
                </c:pt>
                <c:pt idx="49590">
                  <c:v>18</c:v>
                </c:pt>
                <c:pt idx="49591">
                  <c:v>18</c:v>
                </c:pt>
                <c:pt idx="49592">
                  <c:v>18</c:v>
                </c:pt>
                <c:pt idx="49593">
                  <c:v>18</c:v>
                </c:pt>
                <c:pt idx="49594">
                  <c:v>18</c:v>
                </c:pt>
                <c:pt idx="49595">
                  <c:v>18</c:v>
                </c:pt>
                <c:pt idx="49596">
                  <c:v>18</c:v>
                </c:pt>
                <c:pt idx="49597">
                  <c:v>18</c:v>
                </c:pt>
                <c:pt idx="49598">
                  <c:v>18</c:v>
                </c:pt>
                <c:pt idx="49599">
                  <c:v>18</c:v>
                </c:pt>
                <c:pt idx="49600">
                  <c:v>18</c:v>
                </c:pt>
                <c:pt idx="49601">
                  <c:v>18</c:v>
                </c:pt>
                <c:pt idx="49602">
                  <c:v>18</c:v>
                </c:pt>
                <c:pt idx="49603">
                  <c:v>18</c:v>
                </c:pt>
                <c:pt idx="49604">
                  <c:v>18</c:v>
                </c:pt>
                <c:pt idx="49605">
                  <c:v>18</c:v>
                </c:pt>
                <c:pt idx="49606">
                  <c:v>18</c:v>
                </c:pt>
                <c:pt idx="49607">
                  <c:v>18</c:v>
                </c:pt>
                <c:pt idx="49608">
                  <c:v>18</c:v>
                </c:pt>
                <c:pt idx="49609">
                  <c:v>18</c:v>
                </c:pt>
                <c:pt idx="49610">
                  <c:v>18</c:v>
                </c:pt>
                <c:pt idx="49611">
                  <c:v>18</c:v>
                </c:pt>
                <c:pt idx="49612">
                  <c:v>18</c:v>
                </c:pt>
                <c:pt idx="49613">
                  <c:v>18</c:v>
                </c:pt>
                <c:pt idx="49614">
                  <c:v>18</c:v>
                </c:pt>
                <c:pt idx="49615">
                  <c:v>18</c:v>
                </c:pt>
                <c:pt idx="49616">
                  <c:v>18</c:v>
                </c:pt>
                <c:pt idx="49617">
                  <c:v>18</c:v>
                </c:pt>
                <c:pt idx="49618">
                  <c:v>18</c:v>
                </c:pt>
                <c:pt idx="49619">
                  <c:v>18</c:v>
                </c:pt>
                <c:pt idx="49620">
                  <c:v>18</c:v>
                </c:pt>
                <c:pt idx="49621">
                  <c:v>18</c:v>
                </c:pt>
                <c:pt idx="49622">
                  <c:v>18</c:v>
                </c:pt>
                <c:pt idx="49623">
                  <c:v>18</c:v>
                </c:pt>
                <c:pt idx="49624">
                  <c:v>18</c:v>
                </c:pt>
                <c:pt idx="49625">
                  <c:v>18</c:v>
                </c:pt>
                <c:pt idx="49626">
                  <c:v>18</c:v>
                </c:pt>
                <c:pt idx="49627">
                  <c:v>18</c:v>
                </c:pt>
                <c:pt idx="49628">
                  <c:v>18</c:v>
                </c:pt>
                <c:pt idx="49629">
                  <c:v>18</c:v>
                </c:pt>
                <c:pt idx="49630">
                  <c:v>18</c:v>
                </c:pt>
                <c:pt idx="49631">
                  <c:v>18</c:v>
                </c:pt>
                <c:pt idx="49632">
                  <c:v>18</c:v>
                </c:pt>
                <c:pt idx="49633">
                  <c:v>18</c:v>
                </c:pt>
                <c:pt idx="49634">
                  <c:v>18</c:v>
                </c:pt>
                <c:pt idx="49635">
                  <c:v>18</c:v>
                </c:pt>
                <c:pt idx="49636">
                  <c:v>18</c:v>
                </c:pt>
                <c:pt idx="49637">
                  <c:v>18</c:v>
                </c:pt>
                <c:pt idx="49638">
                  <c:v>18</c:v>
                </c:pt>
                <c:pt idx="49639">
                  <c:v>18</c:v>
                </c:pt>
                <c:pt idx="49640">
                  <c:v>18</c:v>
                </c:pt>
                <c:pt idx="49641">
                  <c:v>18</c:v>
                </c:pt>
                <c:pt idx="49642">
                  <c:v>18</c:v>
                </c:pt>
                <c:pt idx="49643">
                  <c:v>18</c:v>
                </c:pt>
                <c:pt idx="49644">
                  <c:v>18</c:v>
                </c:pt>
                <c:pt idx="49645">
                  <c:v>18</c:v>
                </c:pt>
                <c:pt idx="49646">
                  <c:v>18</c:v>
                </c:pt>
                <c:pt idx="49647">
                  <c:v>18</c:v>
                </c:pt>
                <c:pt idx="49648">
                  <c:v>18</c:v>
                </c:pt>
                <c:pt idx="49649">
                  <c:v>18</c:v>
                </c:pt>
                <c:pt idx="49650">
                  <c:v>18</c:v>
                </c:pt>
                <c:pt idx="49651">
                  <c:v>18</c:v>
                </c:pt>
                <c:pt idx="49652">
                  <c:v>18</c:v>
                </c:pt>
                <c:pt idx="49653">
                  <c:v>18</c:v>
                </c:pt>
                <c:pt idx="49654">
                  <c:v>18</c:v>
                </c:pt>
                <c:pt idx="49655">
                  <c:v>18</c:v>
                </c:pt>
                <c:pt idx="49656">
                  <c:v>18</c:v>
                </c:pt>
                <c:pt idx="49657">
                  <c:v>18</c:v>
                </c:pt>
                <c:pt idx="49658">
                  <c:v>18</c:v>
                </c:pt>
                <c:pt idx="49659">
                  <c:v>18</c:v>
                </c:pt>
                <c:pt idx="49660">
                  <c:v>18</c:v>
                </c:pt>
                <c:pt idx="49661">
                  <c:v>18</c:v>
                </c:pt>
                <c:pt idx="49662">
                  <c:v>18</c:v>
                </c:pt>
                <c:pt idx="49663">
                  <c:v>18</c:v>
                </c:pt>
                <c:pt idx="49664">
                  <c:v>18</c:v>
                </c:pt>
                <c:pt idx="49665">
                  <c:v>18</c:v>
                </c:pt>
                <c:pt idx="49666">
                  <c:v>18</c:v>
                </c:pt>
                <c:pt idx="49667">
                  <c:v>18</c:v>
                </c:pt>
                <c:pt idx="49668">
                  <c:v>18</c:v>
                </c:pt>
                <c:pt idx="49669">
                  <c:v>18</c:v>
                </c:pt>
                <c:pt idx="49670">
                  <c:v>18</c:v>
                </c:pt>
                <c:pt idx="49671">
                  <c:v>18</c:v>
                </c:pt>
                <c:pt idx="49672">
                  <c:v>18</c:v>
                </c:pt>
                <c:pt idx="49673">
                  <c:v>18</c:v>
                </c:pt>
                <c:pt idx="49674">
                  <c:v>18</c:v>
                </c:pt>
                <c:pt idx="49675">
                  <c:v>18</c:v>
                </c:pt>
                <c:pt idx="49676">
                  <c:v>18</c:v>
                </c:pt>
                <c:pt idx="49677">
                  <c:v>18</c:v>
                </c:pt>
                <c:pt idx="49678">
                  <c:v>18</c:v>
                </c:pt>
                <c:pt idx="49679">
                  <c:v>18</c:v>
                </c:pt>
                <c:pt idx="49680">
                  <c:v>18</c:v>
                </c:pt>
                <c:pt idx="49681">
                  <c:v>18</c:v>
                </c:pt>
                <c:pt idx="49682">
                  <c:v>18</c:v>
                </c:pt>
                <c:pt idx="49683">
                  <c:v>18</c:v>
                </c:pt>
                <c:pt idx="49684">
                  <c:v>18</c:v>
                </c:pt>
                <c:pt idx="49685">
                  <c:v>18</c:v>
                </c:pt>
                <c:pt idx="49686">
                  <c:v>18</c:v>
                </c:pt>
                <c:pt idx="49687">
                  <c:v>18</c:v>
                </c:pt>
                <c:pt idx="49688">
                  <c:v>18</c:v>
                </c:pt>
                <c:pt idx="49689">
                  <c:v>18</c:v>
                </c:pt>
                <c:pt idx="49690">
                  <c:v>18</c:v>
                </c:pt>
                <c:pt idx="49691">
                  <c:v>18</c:v>
                </c:pt>
                <c:pt idx="49692">
                  <c:v>18</c:v>
                </c:pt>
                <c:pt idx="49693">
                  <c:v>18</c:v>
                </c:pt>
                <c:pt idx="49694">
                  <c:v>18</c:v>
                </c:pt>
                <c:pt idx="49695">
                  <c:v>18</c:v>
                </c:pt>
                <c:pt idx="49696">
                  <c:v>18</c:v>
                </c:pt>
                <c:pt idx="49697">
                  <c:v>18</c:v>
                </c:pt>
                <c:pt idx="49698">
                  <c:v>18</c:v>
                </c:pt>
                <c:pt idx="49699">
                  <c:v>18</c:v>
                </c:pt>
                <c:pt idx="49700">
                  <c:v>18</c:v>
                </c:pt>
                <c:pt idx="49701">
                  <c:v>18</c:v>
                </c:pt>
                <c:pt idx="49702">
                  <c:v>18</c:v>
                </c:pt>
                <c:pt idx="49703">
                  <c:v>18</c:v>
                </c:pt>
                <c:pt idx="49704">
                  <c:v>18</c:v>
                </c:pt>
                <c:pt idx="49705">
                  <c:v>18</c:v>
                </c:pt>
                <c:pt idx="49706">
                  <c:v>18</c:v>
                </c:pt>
                <c:pt idx="49707">
                  <c:v>18</c:v>
                </c:pt>
                <c:pt idx="49708">
                  <c:v>18</c:v>
                </c:pt>
                <c:pt idx="49709">
                  <c:v>18</c:v>
                </c:pt>
                <c:pt idx="49710">
                  <c:v>18</c:v>
                </c:pt>
                <c:pt idx="49711">
                  <c:v>18</c:v>
                </c:pt>
                <c:pt idx="49712">
                  <c:v>18</c:v>
                </c:pt>
                <c:pt idx="49713">
                  <c:v>18</c:v>
                </c:pt>
                <c:pt idx="49714">
                  <c:v>18</c:v>
                </c:pt>
                <c:pt idx="49715">
                  <c:v>18</c:v>
                </c:pt>
                <c:pt idx="49716">
                  <c:v>18</c:v>
                </c:pt>
                <c:pt idx="49717">
                  <c:v>18</c:v>
                </c:pt>
                <c:pt idx="49718">
                  <c:v>18</c:v>
                </c:pt>
                <c:pt idx="49719">
                  <c:v>18</c:v>
                </c:pt>
                <c:pt idx="49720">
                  <c:v>18</c:v>
                </c:pt>
                <c:pt idx="49721">
                  <c:v>18</c:v>
                </c:pt>
                <c:pt idx="49722">
                  <c:v>18</c:v>
                </c:pt>
                <c:pt idx="49723">
                  <c:v>18</c:v>
                </c:pt>
                <c:pt idx="49724">
                  <c:v>18</c:v>
                </c:pt>
                <c:pt idx="49725">
                  <c:v>18</c:v>
                </c:pt>
                <c:pt idx="49726">
                  <c:v>18</c:v>
                </c:pt>
                <c:pt idx="49727">
                  <c:v>18</c:v>
                </c:pt>
                <c:pt idx="49728">
                  <c:v>18</c:v>
                </c:pt>
                <c:pt idx="49729">
                  <c:v>18</c:v>
                </c:pt>
                <c:pt idx="49730">
                  <c:v>18</c:v>
                </c:pt>
                <c:pt idx="49731">
                  <c:v>18</c:v>
                </c:pt>
                <c:pt idx="49732">
                  <c:v>18</c:v>
                </c:pt>
                <c:pt idx="49733">
                  <c:v>18</c:v>
                </c:pt>
                <c:pt idx="49734">
                  <c:v>18</c:v>
                </c:pt>
                <c:pt idx="49735">
                  <c:v>18</c:v>
                </c:pt>
                <c:pt idx="49736">
                  <c:v>18</c:v>
                </c:pt>
                <c:pt idx="49737">
                  <c:v>18</c:v>
                </c:pt>
                <c:pt idx="49738">
                  <c:v>18</c:v>
                </c:pt>
                <c:pt idx="49739">
                  <c:v>18</c:v>
                </c:pt>
                <c:pt idx="49740">
                  <c:v>18</c:v>
                </c:pt>
                <c:pt idx="49741">
                  <c:v>18</c:v>
                </c:pt>
                <c:pt idx="49742">
                  <c:v>18</c:v>
                </c:pt>
                <c:pt idx="49743">
                  <c:v>18</c:v>
                </c:pt>
                <c:pt idx="49744">
                  <c:v>18</c:v>
                </c:pt>
                <c:pt idx="49745">
                  <c:v>18</c:v>
                </c:pt>
                <c:pt idx="49746">
                  <c:v>18</c:v>
                </c:pt>
                <c:pt idx="49747">
                  <c:v>18</c:v>
                </c:pt>
                <c:pt idx="49748">
                  <c:v>18</c:v>
                </c:pt>
                <c:pt idx="49749">
                  <c:v>18</c:v>
                </c:pt>
                <c:pt idx="49750">
                  <c:v>18</c:v>
                </c:pt>
                <c:pt idx="49751">
                  <c:v>18</c:v>
                </c:pt>
                <c:pt idx="49752">
                  <c:v>18</c:v>
                </c:pt>
                <c:pt idx="49753">
                  <c:v>18</c:v>
                </c:pt>
                <c:pt idx="49754">
                  <c:v>18</c:v>
                </c:pt>
                <c:pt idx="49755">
                  <c:v>18</c:v>
                </c:pt>
                <c:pt idx="49756">
                  <c:v>18</c:v>
                </c:pt>
                <c:pt idx="49757">
                  <c:v>18</c:v>
                </c:pt>
                <c:pt idx="49758">
                  <c:v>18</c:v>
                </c:pt>
                <c:pt idx="49759">
                  <c:v>18</c:v>
                </c:pt>
                <c:pt idx="49760">
                  <c:v>18</c:v>
                </c:pt>
                <c:pt idx="49761">
                  <c:v>18</c:v>
                </c:pt>
                <c:pt idx="49762">
                  <c:v>18</c:v>
                </c:pt>
                <c:pt idx="49763">
                  <c:v>18</c:v>
                </c:pt>
                <c:pt idx="49764">
                  <c:v>18</c:v>
                </c:pt>
                <c:pt idx="49765">
                  <c:v>18</c:v>
                </c:pt>
                <c:pt idx="49766">
                  <c:v>18</c:v>
                </c:pt>
                <c:pt idx="49767">
                  <c:v>18</c:v>
                </c:pt>
                <c:pt idx="49768">
                  <c:v>18</c:v>
                </c:pt>
                <c:pt idx="49769">
                  <c:v>18</c:v>
                </c:pt>
                <c:pt idx="49770">
                  <c:v>18</c:v>
                </c:pt>
                <c:pt idx="49771">
                  <c:v>18</c:v>
                </c:pt>
                <c:pt idx="49772">
                  <c:v>18</c:v>
                </c:pt>
                <c:pt idx="49773">
                  <c:v>18</c:v>
                </c:pt>
                <c:pt idx="49774">
                  <c:v>18</c:v>
                </c:pt>
                <c:pt idx="49775">
                  <c:v>18</c:v>
                </c:pt>
                <c:pt idx="49776">
                  <c:v>18</c:v>
                </c:pt>
                <c:pt idx="49777">
                  <c:v>18</c:v>
                </c:pt>
                <c:pt idx="49778">
                  <c:v>18</c:v>
                </c:pt>
                <c:pt idx="49779">
                  <c:v>18</c:v>
                </c:pt>
                <c:pt idx="49780">
                  <c:v>18</c:v>
                </c:pt>
                <c:pt idx="49781">
                  <c:v>18</c:v>
                </c:pt>
                <c:pt idx="49782">
                  <c:v>18</c:v>
                </c:pt>
                <c:pt idx="49783">
                  <c:v>18</c:v>
                </c:pt>
                <c:pt idx="49784">
                  <c:v>18</c:v>
                </c:pt>
                <c:pt idx="49785">
                  <c:v>18</c:v>
                </c:pt>
                <c:pt idx="49786">
                  <c:v>18</c:v>
                </c:pt>
                <c:pt idx="49787">
                  <c:v>18</c:v>
                </c:pt>
                <c:pt idx="49788">
                  <c:v>18</c:v>
                </c:pt>
                <c:pt idx="49789">
                  <c:v>18</c:v>
                </c:pt>
                <c:pt idx="49790">
                  <c:v>18</c:v>
                </c:pt>
                <c:pt idx="49791">
                  <c:v>18</c:v>
                </c:pt>
                <c:pt idx="49792">
                  <c:v>18</c:v>
                </c:pt>
                <c:pt idx="49793">
                  <c:v>18</c:v>
                </c:pt>
                <c:pt idx="49794">
                  <c:v>18</c:v>
                </c:pt>
                <c:pt idx="49795">
                  <c:v>18</c:v>
                </c:pt>
                <c:pt idx="49796">
                  <c:v>18</c:v>
                </c:pt>
                <c:pt idx="49797">
                  <c:v>18</c:v>
                </c:pt>
                <c:pt idx="49798">
                  <c:v>18</c:v>
                </c:pt>
                <c:pt idx="49799">
                  <c:v>18</c:v>
                </c:pt>
                <c:pt idx="49800">
                  <c:v>18</c:v>
                </c:pt>
                <c:pt idx="49801">
                  <c:v>18</c:v>
                </c:pt>
                <c:pt idx="49802">
                  <c:v>18</c:v>
                </c:pt>
                <c:pt idx="49803">
                  <c:v>18</c:v>
                </c:pt>
                <c:pt idx="49804">
                  <c:v>18</c:v>
                </c:pt>
                <c:pt idx="49805">
                  <c:v>18</c:v>
                </c:pt>
                <c:pt idx="49806">
                  <c:v>18</c:v>
                </c:pt>
                <c:pt idx="49807">
                  <c:v>18</c:v>
                </c:pt>
                <c:pt idx="49808">
                  <c:v>18</c:v>
                </c:pt>
                <c:pt idx="49809">
                  <c:v>18</c:v>
                </c:pt>
                <c:pt idx="49810">
                  <c:v>18</c:v>
                </c:pt>
                <c:pt idx="49811">
                  <c:v>18</c:v>
                </c:pt>
                <c:pt idx="49812">
                  <c:v>18</c:v>
                </c:pt>
                <c:pt idx="49813">
                  <c:v>18</c:v>
                </c:pt>
                <c:pt idx="49814">
                  <c:v>18</c:v>
                </c:pt>
                <c:pt idx="49815">
                  <c:v>18</c:v>
                </c:pt>
                <c:pt idx="49816">
                  <c:v>18</c:v>
                </c:pt>
                <c:pt idx="49817">
                  <c:v>18</c:v>
                </c:pt>
                <c:pt idx="49818">
                  <c:v>18</c:v>
                </c:pt>
                <c:pt idx="49819">
                  <c:v>18</c:v>
                </c:pt>
                <c:pt idx="49820">
                  <c:v>18</c:v>
                </c:pt>
                <c:pt idx="49821">
                  <c:v>18</c:v>
                </c:pt>
                <c:pt idx="49822">
                  <c:v>18</c:v>
                </c:pt>
                <c:pt idx="49823">
                  <c:v>18</c:v>
                </c:pt>
                <c:pt idx="49824">
                  <c:v>18</c:v>
                </c:pt>
                <c:pt idx="49825">
                  <c:v>18</c:v>
                </c:pt>
                <c:pt idx="49826">
                  <c:v>18</c:v>
                </c:pt>
                <c:pt idx="49827">
                  <c:v>18</c:v>
                </c:pt>
                <c:pt idx="49828">
                  <c:v>18</c:v>
                </c:pt>
                <c:pt idx="49829">
                  <c:v>18</c:v>
                </c:pt>
                <c:pt idx="49830">
                  <c:v>18</c:v>
                </c:pt>
                <c:pt idx="49831">
                  <c:v>18</c:v>
                </c:pt>
                <c:pt idx="49832">
                  <c:v>18</c:v>
                </c:pt>
                <c:pt idx="49833">
                  <c:v>18</c:v>
                </c:pt>
                <c:pt idx="49834">
                  <c:v>18</c:v>
                </c:pt>
                <c:pt idx="49835">
                  <c:v>18</c:v>
                </c:pt>
                <c:pt idx="49836">
                  <c:v>18</c:v>
                </c:pt>
                <c:pt idx="49837">
                  <c:v>18</c:v>
                </c:pt>
                <c:pt idx="49838">
                  <c:v>18</c:v>
                </c:pt>
                <c:pt idx="49839">
                  <c:v>18</c:v>
                </c:pt>
                <c:pt idx="49840">
                  <c:v>18</c:v>
                </c:pt>
                <c:pt idx="49841">
                  <c:v>18</c:v>
                </c:pt>
                <c:pt idx="49842">
                  <c:v>18</c:v>
                </c:pt>
                <c:pt idx="49843">
                  <c:v>18</c:v>
                </c:pt>
                <c:pt idx="49844">
                  <c:v>18</c:v>
                </c:pt>
                <c:pt idx="49845">
                  <c:v>18</c:v>
                </c:pt>
                <c:pt idx="49846">
                  <c:v>18</c:v>
                </c:pt>
                <c:pt idx="49847">
                  <c:v>18</c:v>
                </c:pt>
                <c:pt idx="49848">
                  <c:v>18</c:v>
                </c:pt>
                <c:pt idx="49849">
                  <c:v>18</c:v>
                </c:pt>
                <c:pt idx="49850">
                  <c:v>18</c:v>
                </c:pt>
                <c:pt idx="49851">
                  <c:v>18</c:v>
                </c:pt>
                <c:pt idx="49852">
                  <c:v>18</c:v>
                </c:pt>
                <c:pt idx="49853">
                  <c:v>18</c:v>
                </c:pt>
                <c:pt idx="49854">
                  <c:v>18</c:v>
                </c:pt>
                <c:pt idx="49855">
                  <c:v>18</c:v>
                </c:pt>
                <c:pt idx="49856">
                  <c:v>18</c:v>
                </c:pt>
                <c:pt idx="49857">
                  <c:v>18</c:v>
                </c:pt>
                <c:pt idx="49858">
                  <c:v>18</c:v>
                </c:pt>
                <c:pt idx="49859">
                  <c:v>18</c:v>
                </c:pt>
                <c:pt idx="49860">
                  <c:v>18</c:v>
                </c:pt>
                <c:pt idx="49861">
                  <c:v>18</c:v>
                </c:pt>
                <c:pt idx="49862">
                  <c:v>18</c:v>
                </c:pt>
                <c:pt idx="49863">
                  <c:v>18</c:v>
                </c:pt>
                <c:pt idx="49864">
                  <c:v>18</c:v>
                </c:pt>
                <c:pt idx="49865">
                  <c:v>18</c:v>
                </c:pt>
                <c:pt idx="49866">
                  <c:v>18</c:v>
                </c:pt>
                <c:pt idx="49867">
                  <c:v>18</c:v>
                </c:pt>
                <c:pt idx="49868">
                  <c:v>18</c:v>
                </c:pt>
                <c:pt idx="49869">
                  <c:v>18</c:v>
                </c:pt>
                <c:pt idx="49870">
                  <c:v>18</c:v>
                </c:pt>
                <c:pt idx="49871">
                  <c:v>18</c:v>
                </c:pt>
                <c:pt idx="49872">
                  <c:v>18</c:v>
                </c:pt>
                <c:pt idx="49873">
                  <c:v>18</c:v>
                </c:pt>
                <c:pt idx="49874">
                  <c:v>18</c:v>
                </c:pt>
                <c:pt idx="49875">
                  <c:v>18</c:v>
                </c:pt>
                <c:pt idx="49876">
                  <c:v>18</c:v>
                </c:pt>
                <c:pt idx="49877">
                  <c:v>18</c:v>
                </c:pt>
                <c:pt idx="49878">
                  <c:v>18</c:v>
                </c:pt>
                <c:pt idx="49879">
                  <c:v>18</c:v>
                </c:pt>
                <c:pt idx="49880">
                  <c:v>18</c:v>
                </c:pt>
                <c:pt idx="49881">
                  <c:v>18</c:v>
                </c:pt>
                <c:pt idx="49882">
                  <c:v>18</c:v>
                </c:pt>
                <c:pt idx="49883">
                  <c:v>18</c:v>
                </c:pt>
                <c:pt idx="49884">
                  <c:v>18</c:v>
                </c:pt>
                <c:pt idx="49885">
                  <c:v>18</c:v>
                </c:pt>
                <c:pt idx="49886">
                  <c:v>18</c:v>
                </c:pt>
                <c:pt idx="49887">
                  <c:v>18</c:v>
                </c:pt>
                <c:pt idx="49888">
                  <c:v>18</c:v>
                </c:pt>
                <c:pt idx="49889">
                  <c:v>18</c:v>
                </c:pt>
                <c:pt idx="49890">
                  <c:v>18</c:v>
                </c:pt>
                <c:pt idx="49891">
                  <c:v>18</c:v>
                </c:pt>
                <c:pt idx="49892">
                  <c:v>18</c:v>
                </c:pt>
                <c:pt idx="49893">
                  <c:v>18</c:v>
                </c:pt>
                <c:pt idx="49894">
                  <c:v>18</c:v>
                </c:pt>
                <c:pt idx="49895">
                  <c:v>18</c:v>
                </c:pt>
                <c:pt idx="49896">
                  <c:v>18</c:v>
                </c:pt>
                <c:pt idx="49897">
                  <c:v>18</c:v>
                </c:pt>
                <c:pt idx="49898">
                  <c:v>18</c:v>
                </c:pt>
                <c:pt idx="49899">
                  <c:v>18</c:v>
                </c:pt>
                <c:pt idx="49900">
                  <c:v>18</c:v>
                </c:pt>
                <c:pt idx="49901">
                  <c:v>18</c:v>
                </c:pt>
                <c:pt idx="49902">
                  <c:v>18</c:v>
                </c:pt>
                <c:pt idx="49903">
                  <c:v>18</c:v>
                </c:pt>
                <c:pt idx="49904">
                  <c:v>18</c:v>
                </c:pt>
                <c:pt idx="49905">
                  <c:v>18</c:v>
                </c:pt>
                <c:pt idx="49906">
                  <c:v>18</c:v>
                </c:pt>
                <c:pt idx="49907">
                  <c:v>18</c:v>
                </c:pt>
                <c:pt idx="49908">
                  <c:v>18</c:v>
                </c:pt>
                <c:pt idx="49909">
                  <c:v>18</c:v>
                </c:pt>
                <c:pt idx="49910">
                  <c:v>18</c:v>
                </c:pt>
                <c:pt idx="49911">
                  <c:v>18</c:v>
                </c:pt>
                <c:pt idx="49912">
                  <c:v>18</c:v>
                </c:pt>
                <c:pt idx="49913">
                  <c:v>18</c:v>
                </c:pt>
                <c:pt idx="49914">
                  <c:v>18</c:v>
                </c:pt>
                <c:pt idx="49915">
                  <c:v>18</c:v>
                </c:pt>
                <c:pt idx="49916">
                  <c:v>18</c:v>
                </c:pt>
                <c:pt idx="49917">
                  <c:v>18</c:v>
                </c:pt>
                <c:pt idx="49918">
                  <c:v>18</c:v>
                </c:pt>
                <c:pt idx="49919">
                  <c:v>18</c:v>
                </c:pt>
                <c:pt idx="49920">
                  <c:v>18</c:v>
                </c:pt>
                <c:pt idx="49921">
                  <c:v>18</c:v>
                </c:pt>
                <c:pt idx="49922">
                  <c:v>18</c:v>
                </c:pt>
                <c:pt idx="49923">
                  <c:v>18</c:v>
                </c:pt>
                <c:pt idx="49924">
                  <c:v>18</c:v>
                </c:pt>
                <c:pt idx="49925">
                  <c:v>18</c:v>
                </c:pt>
                <c:pt idx="49926">
                  <c:v>18</c:v>
                </c:pt>
                <c:pt idx="49927">
                  <c:v>18</c:v>
                </c:pt>
                <c:pt idx="49928">
                  <c:v>18</c:v>
                </c:pt>
                <c:pt idx="49929">
                  <c:v>18</c:v>
                </c:pt>
                <c:pt idx="49930">
                  <c:v>18</c:v>
                </c:pt>
                <c:pt idx="49931">
                  <c:v>18</c:v>
                </c:pt>
                <c:pt idx="49932">
                  <c:v>18</c:v>
                </c:pt>
                <c:pt idx="49933">
                  <c:v>18</c:v>
                </c:pt>
                <c:pt idx="49934">
                  <c:v>18</c:v>
                </c:pt>
                <c:pt idx="49935">
                  <c:v>18</c:v>
                </c:pt>
                <c:pt idx="49936">
                  <c:v>18</c:v>
                </c:pt>
                <c:pt idx="49937">
                  <c:v>18</c:v>
                </c:pt>
                <c:pt idx="49938">
                  <c:v>18</c:v>
                </c:pt>
                <c:pt idx="49939">
                  <c:v>18</c:v>
                </c:pt>
                <c:pt idx="49940">
                  <c:v>18</c:v>
                </c:pt>
                <c:pt idx="49941">
                  <c:v>18</c:v>
                </c:pt>
                <c:pt idx="49942">
                  <c:v>18</c:v>
                </c:pt>
                <c:pt idx="49943">
                  <c:v>18</c:v>
                </c:pt>
                <c:pt idx="49944">
                  <c:v>18</c:v>
                </c:pt>
                <c:pt idx="49945">
                  <c:v>18</c:v>
                </c:pt>
                <c:pt idx="49946">
                  <c:v>18</c:v>
                </c:pt>
                <c:pt idx="49947">
                  <c:v>18</c:v>
                </c:pt>
                <c:pt idx="49948">
                  <c:v>18</c:v>
                </c:pt>
                <c:pt idx="49949">
                  <c:v>18</c:v>
                </c:pt>
                <c:pt idx="49950">
                  <c:v>18</c:v>
                </c:pt>
                <c:pt idx="49951">
                  <c:v>18</c:v>
                </c:pt>
                <c:pt idx="49952">
                  <c:v>18</c:v>
                </c:pt>
                <c:pt idx="49953">
                  <c:v>18</c:v>
                </c:pt>
                <c:pt idx="49954">
                  <c:v>18</c:v>
                </c:pt>
                <c:pt idx="49955">
                  <c:v>18</c:v>
                </c:pt>
                <c:pt idx="49956">
                  <c:v>18</c:v>
                </c:pt>
                <c:pt idx="49957">
                  <c:v>18</c:v>
                </c:pt>
                <c:pt idx="49958">
                  <c:v>18</c:v>
                </c:pt>
                <c:pt idx="49959">
                  <c:v>18</c:v>
                </c:pt>
                <c:pt idx="49960">
                  <c:v>18</c:v>
                </c:pt>
                <c:pt idx="49961">
                  <c:v>18</c:v>
                </c:pt>
                <c:pt idx="49962">
                  <c:v>18</c:v>
                </c:pt>
                <c:pt idx="49963">
                  <c:v>18</c:v>
                </c:pt>
                <c:pt idx="49964">
                  <c:v>18</c:v>
                </c:pt>
                <c:pt idx="49965">
                  <c:v>18</c:v>
                </c:pt>
                <c:pt idx="49966">
                  <c:v>18</c:v>
                </c:pt>
                <c:pt idx="49967">
                  <c:v>18</c:v>
                </c:pt>
                <c:pt idx="49968">
                  <c:v>18</c:v>
                </c:pt>
                <c:pt idx="49969">
                  <c:v>18</c:v>
                </c:pt>
                <c:pt idx="49970">
                  <c:v>18</c:v>
                </c:pt>
                <c:pt idx="49971">
                  <c:v>18</c:v>
                </c:pt>
                <c:pt idx="49972">
                  <c:v>18</c:v>
                </c:pt>
                <c:pt idx="49973">
                  <c:v>18</c:v>
                </c:pt>
                <c:pt idx="49974">
                  <c:v>18</c:v>
                </c:pt>
                <c:pt idx="49975">
                  <c:v>18</c:v>
                </c:pt>
                <c:pt idx="49976">
                  <c:v>18</c:v>
                </c:pt>
                <c:pt idx="49977">
                  <c:v>18</c:v>
                </c:pt>
                <c:pt idx="49978">
                  <c:v>18</c:v>
                </c:pt>
                <c:pt idx="49979">
                  <c:v>18</c:v>
                </c:pt>
                <c:pt idx="49980">
                  <c:v>18</c:v>
                </c:pt>
                <c:pt idx="49981">
                  <c:v>18</c:v>
                </c:pt>
                <c:pt idx="49982">
                  <c:v>18</c:v>
                </c:pt>
                <c:pt idx="49983">
                  <c:v>18</c:v>
                </c:pt>
                <c:pt idx="49984">
                  <c:v>18</c:v>
                </c:pt>
                <c:pt idx="49985">
                  <c:v>18</c:v>
                </c:pt>
                <c:pt idx="49986">
                  <c:v>18</c:v>
                </c:pt>
                <c:pt idx="49987">
                  <c:v>18</c:v>
                </c:pt>
                <c:pt idx="49988">
                  <c:v>18</c:v>
                </c:pt>
                <c:pt idx="49989">
                  <c:v>18</c:v>
                </c:pt>
                <c:pt idx="49990">
                  <c:v>18</c:v>
                </c:pt>
                <c:pt idx="49991">
                  <c:v>18</c:v>
                </c:pt>
                <c:pt idx="49992">
                  <c:v>18</c:v>
                </c:pt>
                <c:pt idx="49993">
                  <c:v>18</c:v>
                </c:pt>
                <c:pt idx="49994">
                  <c:v>18</c:v>
                </c:pt>
                <c:pt idx="49995">
                  <c:v>18</c:v>
                </c:pt>
                <c:pt idx="49996">
                  <c:v>18</c:v>
                </c:pt>
                <c:pt idx="49997">
                  <c:v>18</c:v>
                </c:pt>
                <c:pt idx="49998">
                  <c:v>18</c:v>
                </c:pt>
                <c:pt idx="49999">
                  <c:v>18</c:v>
                </c:pt>
                <c:pt idx="50000">
                  <c:v>18</c:v>
                </c:pt>
                <c:pt idx="50001">
                  <c:v>18</c:v>
                </c:pt>
                <c:pt idx="50002">
                  <c:v>18</c:v>
                </c:pt>
                <c:pt idx="50003">
                  <c:v>18</c:v>
                </c:pt>
                <c:pt idx="50004">
                  <c:v>18</c:v>
                </c:pt>
                <c:pt idx="50005">
                  <c:v>18</c:v>
                </c:pt>
                <c:pt idx="50006">
                  <c:v>18</c:v>
                </c:pt>
                <c:pt idx="50007">
                  <c:v>18</c:v>
                </c:pt>
                <c:pt idx="50008">
                  <c:v>18</c:v>
                </c:pt>
                <c:pt idx="50009">
                  <c:v>18</c:v>
                </c:pt>
                <c:pt idx="50010">
                  <c:v>18</c:v>
                </c:pt>
                <c:pt idx="50011">
                  <c:v>18</c:v>
                </c:pt>
                <c:pt idx="50012">
                  <c:v>18</c:v>
                </c:pt>
                <c:pt idx="50013">
                  <c:v>18</c:v>
                </c:pt>
                <c:pt idx="50014">
                  <c:v>18</c:v>
                </c:pt>
                <c:pt idx="50015">
                  <c:v>18</c:v>
                </c:pt>
                <c:pt idx="50016">
                  <c:v>18</c:v>
                </c:pt>
                <c:pt idx="50017">
                  <c:v>18</c:v>
                </c:pt>
                <c:pt idx="50018">
                  <c:v>18</c:v>
                </c:pt>
                <c:pt idx="50019">
                  <c:v>18</c:v>
                </c:pt>
                <c:pt idx="50020">
                  <c:v>18</c:v>
                </c:pt>
                <c:pt idx="50021">
                  <c:v>18</c:v>
                </c:pt>
                <c:pt idx="50022">
                  <c:v>18</c:v>
                </c:pt>
                <c:pt idx="50023">
                  <c:v>18</c:v>
                </c:pt>
                <c:pt idx="50024">
                  <c:v>18</c:v>
                </c:pt>
                <c:pt idx="50025">
                  <c:v>18</c:v>
                </c:pt>
                <c:pt idx="50026">
                  <c:v>18</c:v>
                </c:pt>
                <c:pt idx="50027">
                  <c:v>18</c:v>
                </c:pt>
                <c:pt idx="50028">
                  <c:v>18</c:v>
                </c:pt>
                <c:pt idx="50029">
                  <c:v>18</c:v>
                </c:pt>
                <c:pt idx="50030">
                  <c:v>18</c:v>
                </c:pt>
                <c:pt idx="50031">
                  <c:v>18</c:v>
                </c:pt>
                <c:pt idx="50032">
                  <c:v>18</c:v>
                </c:pt>
                <c:pt idx="50033">
                  <c:v>18</c:v>
                </c:pt>
                <c:pt idx="50034">
                  <c:v>18</c:v>
                </c:pt>
                <c:pt idx="50035">
                  <c:v>18</c:v>
                </c:pt>
                <c:pt idx="50036">
                  <c:v>18</c:v>
                </c:pt>
                <c:pt idx="50037">
                  <c:v>18</c:v>
                </c:pt>
                <c:pt idx="50038">
                  <c:v>18</c:v>
                </c:pt>
                <c:pt idx="50039">
                  <c:v>18</c:v>
                </c:pt>
                <c:pt idx="50040">
                  <c:v>18</c:v>
                </c:pt>
                <c:pt idx="50041">
                  <c:v>18</c:v>
                </c:pt>
                <c:pt idx="50042">
                  <c:v>18</c:v>
                </c:pt>
                <c:pt idx="50043">
                  <c:v>18</c:v>
                </c:pt>
                <c:pt idx="50044">
                  <c:v>18</c:v>
                </c:pt>
                <c:pt idx="50045">
                  <c:v>18</c:v>
                </c:pt>
                <c:pt idx="50046">
                  <c:v>18</c:v>
                </c:pt>
                <c:pt idx="50047">
                  <c:v>18</c:v>
                </c:pt>
                <c:pt idx="50048">
                  <c:v>18</c:v>
                </c:pt>
                <c:pt idx="50049">
                  <c:v>18</c:v>
                </c:pt>
                <c:pt idx="50050">
                  <c:v>18</c:v>
                </c:pt>
                <c:pt idx="50051">
                  <c:v>18</c:v>
                </c:pt>
                <c:pt idx="50052">
                  <c:v>18</c:v>
                </c:pt>
                <c:pt idx="50053">
                  <c:v>18</c:v>
                </c:pt>
                <c:pt idx="50054">
                  <c:v>18</c:v>
                </c:pt>
                <c:pt idx="50055">
                  <c:v>18</c:v>
                </c:pt>
                <c:pt idx="50056">
                  <c:v>18</c:v>
                </c:pt>
                <c:pt idx="50057">
                  <c:v>18</c:v>
                </c:pt>
                <c:pt idx="50058">
                  <c:v>18</c:v>
                </c:pt>
                <c:pt idx="50059">
                  <c:v>18</c:v>
                </c:pt>
                <c:pt idx="50060">
                  <c:v>18</c:v>
                </c:pt>
                <c:pt idx="50061">
                  <c:v>18</c:v>
                </c:pt>
                <c:pt idx="50062">
                  <c:v>18</c:v>
                </c:pt>
                <c:pt idx="50063">
                  <c:v>18</c:v>
                </c:pt>
                <c:pt idx="50064">
                  <c:v>18</c:v>
                </c:pt>
                <c:pt idx="50065">
                  <c:v>18</c:v>
                </c:pt>
                <c:pt idx="50066">
                  <c:v>18</c:v>
                </c:pt>
                <c:pt idx="50067">
                  <c:v>18</c:v>
                </c:pt>
                <c:pt idx="50068">
                  <c:v>18</c:v>
                </c:pt>
                <c:pt idx="50069">
                  <c:v>18</c:v>
                </c:pt>
                <c:pt idx="50070">
                  <c:v>18</c:v>
                </c:pt>
                <c:pt idx="50071">
                  <c:v>18</c:v>
                </c:pt>
                <c:pt idx="50072">
                  <c:v>18</c:v>
                </c:pt>
                <c:pt idx="50073">
                  <c:v>18</c:v>
                </c:pt>
                <c:pt idx="50074">
                  <c:v>18</c:v>
                </c:pt>
                <c:pt idx="50075">
                  <c:v>18</c:v>
                </c:pt>
                <c:pt idx="50076">
                  <c:v>18</c:v>
                </c:pt>
                <c:pt idx="50077">
                  <c:v>18</c:v>
                </c:pt>
                <c:pt idx="50078">
                  <c:v>18</c:v>
                </c:pt>
                <c:pt idx="50079">
                  <c:v>18</c:v>
                </c:pt>
                <c:pt idx="50080">
                  <c:v>18</c:v>
                </c:pt>
                <c:pt idx="50081">
                  <c:v>18</c:v>
                </c:pt>
                <c:pt idx="50082">
                  <c:v>18</c:v>
                </c:pt>
                <c:pt idx="50083">
                  <c:v>18</c:v>
                </c:pt>
                <c:pt idx="50084">
                  <c:v>18</c:v>
                </c:pt>
                <c:pt idx="50085">
                  <c:v>18</c:v>
                </c:pt>
                <c:pt idx="50086">
                  <c:v>18</c:v>
                </c:pt>
                <c:pt idx="50087">
                  <c:v>18</c:v>
                </c:pt>
                <c:pt idx="50088">
                  <c:v>18</c:v>
                </c:pt>
                <c:pt idx="50089">
                  <c:v>18</c:v>
                </c:pt>
                <c:pt idx="50090">
                  <c:v>18</c:v>
                </c:pt>
                <c:pt idx="50091">
                  <c:v>18</c:v>
                </c:pt>
                <c:pt idx="50092">
                  <c:v>18</c:v>
                </c:pt>
                <c:pt idx="50093">
                  <c:v>18</c:v>
                </c:pt>
                <c:pt idx="50094">
                  <c:v>18</c:v>
                </c:pt>
                <c:pt idx="50095">
                  <c:v>18</c:v>
                </c:pt>
                <c:pt idx="50096">
                  <c:v>18</c:v>
                </c:pt>
                <c:pt idx="50097">
                  <c:v>18</c:v>
                </c:pt>
                <c:pt idx="50098">
                  <c:v>18</c:v>
                </c:pt>
                <c:pt idx="50099">
                  <c:v>18</c:v>
                </c:pt>
                <c:pt idx="50100">
                  <c:v>18</c:v>
                </c:pt>
                <c:pt idx="50101">
                  <c:v>18</c:v>
                </c:pt>
                <c:pt idx="50102">
                  <c:v>18</c:v>
                </c:pt>
                <c:pt idx="50103">
                  <c:v>18</c:v>
                </c:pt>
                <c:pt idx="50104">
                  <c:v>18</c:v>
                </c:pt>
                <c:pt idx="50105">
                  <c:v>18</c:v>
                </c:pt>
                <c:pt idx="50106">
                  <c:v>18</c:v>
                </c:pt>
                <c:pt idx="50107">
                  <c:v>18</c:v>
                </c:pt>
                <c:pt idx="50108">
                  <c:v>18</c:v>
                </c:pt>
                <c:pt idx="50109">
                  <c:v>18</c:v>
                </c:pt>
                <c:pt idx="50110">
                  <c:v>18</c:v>
                </c:pt>
                <c:pt idx="50111">
                  <c:v>18</c:v>
                </c:pt>
                <c:pt idx="50112">
                  <c:v>18</c:v>
                </c:pt>
                <c:pt idx="50113">
                  <c:v>18</c:v>
                </c:pt>
                <c:pt idx="50114">
                  <c:v>18</c:v>
                </c:pt>
                <c:pt idx="50115">
                  <c:v>18</c:v>
                </c:pt>
                <c:pt idx="50116">
                  <c:v>18</c:v>
                </c:pt>
                <c:pt idx="50117">
                  <c:v>18</c:v>
                </c:pt>
                <c:pt idx="50118">
                  <c:v>18</c:v>
                </c:pt>
                <c:pt idx="50119">
                  <c:v>18</c:v>
                </c:pt>
                <c:pt idx="50120">
                  <c:v>18</c:v>
                </c:pt>
                <c:pt idx="50121">
                  <c:v>18</c:v>
                </c:pt>
                <c:pt idx="50122">
                  <c:v>18</c:v>
                </c:pt>
                <c:pt idx="50123">
                  <c:v>18</c:v>
                </c:pt>
                <c:pt idx="50124">
                  <c:v>18</c:v>
                </c:pt>
                <c:pt idx="50125">
                  <c:v>18</c:v>
                </c:pt>
                <c:pt idx="50126">
                  <c:v>18</c:v>
                </c:pt>
                <c:pt idx="50127">
                  <c:v>18</c:v>
                </c:pt>
                <c:pt idx="50128">
                  <c:v>18</c:v>
                </c:pt>
                <c:pt idx="50129">
                  <c:v>18</c:v>
                </c:pt>
                <c:pt idx="50130">
                  <c:v>18</c:v>
                </c:pt>
                <c:pt idx="50131">
                  <c:v>18</c:v>
                </c:pt>
                <c:pt idx="50132">
                  <c:v>18</c:v>
                </c:pt>
                <c:pt idx="50133">
                  <c:v>18</c:v>
                </c:pt>
                <c:pt idx="50134">
                  <c:v>18</c:v>
                </c:pt>
                <c:pt idx="50135">
                  <c:v>18</c:v>
                </c:pt>
                <c:pt idx="50136">
                  <c:v>18</c:v>
                </c:pt>
                <c:pt idx="50137">
                  <c:v>18</c:v>
                </c:pt>
                <c:pt idx="50138">
                  <c:v>18</c:v>
                </c:pt>
                <c:pt idx="50139">
                  <c:v>18</c:v>
                </c:pt>
                <c:pt idx="50140">
                  <c:v>18</c:v>
                </c:pt>
                <c:pt idx="50141">
                  <c:v>18</c:v>
                </c:pt>
                <c:pt idx="50142">
                  <c:v>18</c:v>
                </c:pt>
                <c:pt idx="50143">
                  <c:v>18</c:v>
                </c:pt>
                <c:pt idx="50144">
                  <c:v>18</c:v>
                </c:pt>
                <c:pt idx="50145">
                  <c:v>18</c:v>
                </c:pt>
                <c:pt idx="50146">
                  <c:v>18</c:v>
                </c:pt>
                <c:pt idx="50147">
                  <c:v>18</c:v>
                </c:pt>
                <c:pt idx="50148">
                  <c:v>18</c:v>
                </c:pt>
                <c:pt idx="50149">
                  <c:v>18</c:v>
                </c:pt>
                <c:pt idx="50150">
                  <c:v>18</c:v>
                </c:pt>
                <c:pt idx="50151">
                  <c:v>18</c:v>
                </c:pt>
                <c:pt idx="50152">
                  <c:v>18</c:v>
                </c:pt>
                <c:pt idx="50153">
                  <c:v>18</c:v>
                </c:pt>
                <c:pt idx="50154">
                  <c:v>18</c:v>
                </c:pt>
                <c:pt idx="50155">
                  <c:v>18</c:v>
                </c:pt>
                <c:pt idx="50156">
                  <c:v>18</c:v>
                </c:pt>
                <c:pt idx="50157">
                  <c:v>18</c:v>
                </c:pt>
                <c:pt idx="50158">
                  <c:v>18</c:v>
                </c:pt>
                <c:pt idx="50159">
                  <c:v>18</c:v>
                </c:pt>
                <c:pt idx="50160">
                  <c:v>18</c:v>
                </c:pt>
                <c:pt idx="50161">
                  <c:v>18</c:v>
                </c:pt>
                <c:pt idx="50162">
                  <c:v>18</c:v>
                </c:pt>
                <c:pt idx="50163">
                  <c:v>18</c:v>
                </c:pt>
                <c:pt idx="50164">
                  <c:v>18</c:v>
                </c:pt>
                <c:pt idx="50165">
                  <c:v>18</c:v>
                </c:pt>
                <c:pt idx="50166">
                  <c:v>18</c:v>
                </c:pt>
                <c:pt idx="50167">
                  <c:v>18</c:v>
                </c:pt>
                <c:pt idx="50168">
                  <c:v>18</c:v>
                </c:pt>
                <c:pt idx="50169">
                  <c:v>18</c:v>
                </c:pt>
                <c:pt idx="50170">
                  <c:v>18</c:v>
                </c:pt>
                <c:pt idx="50171">
                  <c:v>18</c:v>
                </c:pt>
                <c:pt idx="50172">
                  <c:v>18</c:v>
                </c:pt>
                <c:pt idx="50173">
                  <c:v>18</c:v>
                </c:pt>
                <c:pt idx="50174">
                  <c:v>18</c:v>
                </c:pt>
                <c:pt idx="50175">
                  <c:v>18</c:v>
                </c:pt>
                <c:pt idx="50176">
                  <c:v>18</c:v>
                </c:pt>
                <c:pt idx="50177">
                  <c:v>18</c:v>
                </c:pt>
                <c:pt idx="50178">
                  <c:v>18</c:v>
                </c:pt>
                <c:pt idx="50179">
                  <c:v>18</c:v>
                </c:pt>
                <c:pt idx="50180">
                  <c:v>18</c:v>
                </c:pt>
                <c:pt idx="50181">
                  <c:v>18</c:v>
                </c:pt>
                <c:pt idx="50182">
                  <c:v>18</c:v>
                </c:pt>
                <c:pt idx="50183">
                  <c:v>18</c:v>
                </c:pt>
                <c:pt idx="50184">
                  <c:v>18</c:v>
                </c:pt>
                <c:pt idx="50185">
                  <c:v>18</c:v>
                </c:pt>
                <c:pt idx="50186">
                  <c:v>18</c:v>
                </c:pt>
                <c:pt idx="50187">
                  <c:v>18</c:v>
                </c:pt>
                <c:pt idx="50188">
                  <c:v>18</c:v>
                </c:pt>
                <c:pt idx="50189">
                  <c:v>18</c:v>
                </c:pt>
                <c:pt idx="50190">
                  <c:v>18</c:v>
                </c:pt>
                <c:pt idx="50191">
                  <c:v>18</c:v>
                </c:pt>
                <c:pt idx="50192">
                  <c:v>18</c:v>
                </c:pt>
                <c:pt idx="50193">
                  <c:v>18</c:v>
                </c:pt>
                <c:pt idx="50194">
                  <c:v>18</c:v>
                </c:pt>
                <c:pt idx="50195">
                  <c:v>18</c:v>
                </c:pt>
                <c:pt idx="50196">
                  <c:v>18</c:v>
                </c:pt>
                <c:pt idx="50197">
                  <c:v>18</c:v>
                </c:pt>
                <c:pt idx="50198">
                  <c:v>18</c:v>
                </c:pt>
                <c:pt idx="50199">
                  <c:v>18</c:v>
                </c:pt>
                <c:pt idx="50200">
                  <c:v>18</c:v>
                </c:pt>
                <c:pt idx="50201">
                  <c:v>18</c:v>
                </c:pt>
                <c:pt idx="50202">
                  <c:v>18</c:v>
                </c:pt>
                <c:pt idx="50203">
                  <c:v>18</c:v>
                </c:pt>
                <c:pt idx="50204">
                  <c:v>18</c:v>
                </c:pt>
                <c:pt idx="50205">
                  <c:v>18</c:v>
                </c:pt>
                <c:pt idx="50206">
                  <c:v>18</c:v>
                </c:pt>
                <c:pt idx="50207">
                  <c:v>18</c:v>
                </c:pt>
                <c:pt idx="50208">
                  <c:v>18</c:v>
                </c:pt>
                <c:pt idx="50209">
                  <c:v>18</c:v>
                </c:pt>
                <c:pt idx="50210">
                  <c:v>18</c:v>
                </c:pt>
                <c:pt idx="50211">
                  <c:v>18</c:v>
                </c:pt>
                <c:pt idx="50212">
                  <c:v>18</c:v>
                </c:pt>
                <c:pt idx="50213">
                  <c:v>18</c:v>
                </c:pt>
                <c:pt idx="50214">
                  <c:v>18</c:v>
                </c:pt>
                <c:pt idx="50215">
                  <c:v>18</c:v>
                </c:pt>
                <c:pt idx="50216">
                  <c:v>18</c:v>
                </c:pt>
                <c:pt idx="50217">
                  <c:v>18</c:v>
                </c:pt>
                <c:pt idx="50218">
                  <c:v>18</c:v>
                </c:pt>
                <c:pt idx="50219">
                  <c:v>18</c:v>
                </c:pt>
                <c:pt idx="50220">
                  <c:v>18</c:v>
                </c:pt>
                <c:pt idx="50221">
                  <c:v>18</c:v>
                </c:pt>
                <c:pt idx="50222">
                  <c:v>18</c:v>
                </c:pt>
                <c:pt idx="50223">
                  <c:v>18</c:v>
                </c:pt>
                <c:pt idx="50224">
                  <c:v>18</c:v>
                </c:pt>
                <c:pt idx="50225">
                  <c:v>18</c:v>
                </c:pt>
                <c:pt idx="50226">
                  <c:v>18</c:v>
                </c:pt>
                <c:pt idx="50227">
                  <c:v>18</c:v>
                </c:pt>
                <c:pt idx="50228">
                  <c:v>18</c:v>
                </c:pt>
                <c:pt idx="50229">
                  <c:v>18</c:v>
                </c:pt>
                <c:pt idx="50230">
                  <c:v>18</c:v>
                </c:pt>
                <c:pt idx="50231">
                  <c:v>18</c:v>
                </c:pt>
                <c:pt idx="50232">
                  <c:v>18</c:v>
                </c:pt>
                <c:pt idx="50233">
                  <c:v>18</c:v>
                </c:pt>
                <c:pt idx="50234">
                  <c:v>18</c:v>
                </c:pt>
                <c:pt idx="50235">
                  <c:v>18</c:v>
                </c:pt>
                <c:pt idx="50236">
                  <c:v>18</c:v>
                </c:pt>
                <c:pt idx="50237">
                  <c:v>18</c:v>
                </c:pt>
                <c:pt idx="50238">
                  <c:v>18</c:v>
                </c:pt>
                <c:pt idx="50239">
                  <c:v>18</c:v>
                </c:pt>
                <c:pt idx="50240">
                  <c:v>18</c:v>
                </c:pt>
                <c:pt idx="50241">
                  <c:v>18</c:v>
                </c:pt>
                <c:pt idx="50242">
                  <c:v>18</c:v>
                </c:pt>
                <c:pt idx="50243">
                  <c:v>18</c:v>
                </c:pt>
                <c:pt idx="50244">
                  <c:v>18</c:v>
                </c:pt>
                <c:pt idx="50245">
                  <c:v>18</c:v>
                </c:pt>
                <c:pt idx="50246">
                  <c:v>18</c:v>
                </c:pt>
                <c:pt idx="50247">
                  <c:v>18</c:v>
                </c:pt>
                <c:pt idx="50248">
                  <c:v>18</c:v>
                </c:pt>
                <c:pt idx="50249">
                  <c:v>18</c:v>
                </c:pt>
                <c:pt idx="50250">
                  <c:v>18</c:v>
                </c:pt>
                <c:pt idx="50251">
                  <c:v>18</c:v>
                </c:pt>
                <c:pt idx="50252">
                  <c:v>18</c:v>
                </c:pt>
                <c:pt idx="50253">
                  <c:v>18</c:v>
                </c:pt>
                <c:pt idx="50254">
                  <c:v>18</c:v>
                </c:pt>
                <c:pt idx="50255">
                  <c:v>18</c:v>
                </c:pt>
                <c:pt idx="50256">
                  <c:v>18</c:v>
                </c:pt>
                <c:pt idx="50257">
                  <c:v>18</c:v>
                </c:pt>
                <c:pt idx="50258">
                  <c:v>18</c:v>
                </c:pt>
                <c:pt idx="50259">
                  <c:v>18</c:v>
                </c:pt>
                <c:pt idx="50260">
                  <c:v>18</c:v>
                </c:pt>
                <c:pt idx="50261">
                  <c:v>18</c:v>
                </c:pt>
                <c:pt idx="50262">
                  <c:v>18</c:v>
                </c:pt>
                <c:pt idx="50263">
                  <c:v>18</c:v>
                </c:pt>
                <c:pt idx="50264">
                  <c:v>18</c:v>
                </c:pt>
                <c:pt idx="50265">
                  <c:v>18</c:v>
                </c:pt>
                <c:pt idx="50266">
                  <c:v>18</c:v>
                </c:pt>
                <c:pt idx="50267">
                  <c:v>18</c:v>
                </c:pt>
                <c:pt idx="50268">
                  <c:v>18</c:v>
                </c:pt>
                <c:pt idx="50269">
                  <c:v>18</c:v>
                </c:pt>
                <c:pt idx="50270">
                  <c:v>18</c:v>
                </c:pt>
                <c:pt idx="50271">
                  <c:v>18</c:v>
                </c:pt>
                <c:pt idx="50272">
                  <c:v>18</c:v>
                </c:pt>
                <c:pt idx="50273">
                  <c:v>18</c:v>
                </c:pt>
                <c:pt idx="50274">
                  <c:v>18</c:v>
                </c:pt>
                <c:pt idx="50275">
                  <c:v>18</c:v>
                </c:pt>
                <c:pt idx="50276">
                  <c:v>18</c:v>
                </c:pt>
                <c:pt idx="50277">
                  <c:v>18</c:v>
                </c:pt>
                <c:pt idx="50278">
                  <c:v>18</c:v>
                </c:pt>
                <c:pt idx="50279">
                  <c:v>18</c:v>
                </c:pt>
                <c:pt idx="50280">
                  <c:v>18</c:v>
                </c:pt>
                <c:pt idx="50281">
                  <c:v>18</c:v>
                </c:pt>
                <c:pt idx="50282">
                  <c:v>18</c:v>
                </c:pt>
                <c:pt idx="50283">
                  <c:v>18</c:v>
                </c:pt>
                <c:pt idx="50284">
                  <c:v>18</c:v>
                </c:pt>
                <c:pt idx="50285">
                  <c:v>18</c:v>
                </c:pt>
                <c:pt idx="50286">
                  <c:v>18</c:v>
                </c:pt>
                <c:pt idx="50287">
                  <c:v>18</c:v>
                </c:pt>
                <c:pt idx="50288">
                  <c:v>18</c:v>
                </c:pt>
                <c:pt idx="50289">
                  <c:v>18</c:v>
                </c:pt>
                <c:pt idx="50290">
                  <c:v>18</c:v>
                </c:pt>
                <c:pt idx="50291">
                  <c:v>18</c:v>
                </c:pt>
                <c:pt idx="50292">
                  <c:v>18</c:v>
                </c:pt>
                <c:pt idx="50293">
                  <c:v>18</c:v>
                </c:pt>
                <c:pt idx="50294">
                  <c:v>18</c:v>
                </c:pt>
                <c:pt idx="50295">
                  <c:v>18</c:v>
                </c:pt>
                <c:pt idx="50296">
                  <c:v>18</c:v>
                </c:pt>
                <c:pt idx="50297">
                  <c:v>18</c:v>
                </c:pt>
                <c:pt idx="50298">
                  <c:v>18</c:v>
                </c:pt>
                <c:pt idx="50299">
                  <c:v>18</c:v>
                </c:pt>
                <c:pt idx="50300">
                  <c:v>18</c:v>
                </c:pt>
                <c:pt idx="50301">
                  <c:v>18</c:v>
                </c:pt>
                <c:pt idx="50302">
                  <c:v>18</c:v>
                </c:pt>
                <c:pt idx="50303">
                  <c:v>18</c:v>
                </c:pt>
                <c:pt idx="50304">
                  <c:v>18</c:v>
                </c:pt>
                <c:pt idx="50305">
                  <c:v>18</c:v>
                </c:pt>
                <c:pt idx="50306">
                  <c:v>18</c:v>
                </c:pt>
                <c:pt idx="50307">
                  <c:v>18</c:v>
                </c:pt>
                <c:pt idx="50308">
                  <c:v>18</c:v>
                </c:pt>
                <c:pt idx="50309">
                  <c:v>18</c:v>
                </c:pt>
                <c:pt idx="50310">
                  <c:v>18</c:v>
                </c:pt>
                <c:pt idx="50311">
                  <c:v>18</c:v>
                </c:pt>
                <c:pt idx="50312">
                  <c:v>18</c:v>
                </c:pt>
                <c:pt idx="50313">
                  <c:v>18</c:v>
                </c:pt>
                <c:pt idx="50314">
                  <c:v>18</c:v>
                </c:pt>
                <c:pt idx="50315">
                  <c:v>18</c:v>
                </c:pt>
                <c:pt idx="50316">
                  <c:v>18</c:v>
                </c:pt>
                <c:pt idx="50317">
                  <c:v>18</c:v>
                </c:pt>
                <c:pt idx="50318">
                  <c:v>18</c:v>
                </c:pt>
                <c:pt idx="50319">
                  <c:v>18</c:v>
                </c:pt>
                <c:pt idx="50320">
                  <c:v>18</c:v>
                </c:pt>
                <c:pt idx="50321">
                  <c:v>18</c:v>
                </c:pt>
                <c:pt idx="50322">
                  <c:v>18</c:v>
                </c:pt>
                <c:pt idx="50323">
                  <c:v>18</c:v>
                </c:pt>
                <c:pt idx="50324">
                  <c:v>18</c:v>
                </c:pt>
                <c:pt idx="50325">
                  <c:v>18</c:v>
                </c:pt>
                <c:pt idx="50326">
                  <c:v>18</c:v>
                </c:pt>
                <c:pt idx="50327">
                  <c:v>18</c:v>
                </c:pt>
                <c:pt idx="50328">
                  <c:v>18</c:v>
                </c:pt>
                <c:pt idx="50329">
                  <c:v>18</c:v>
                </c:pt>
                <c:pt idx="50330">
                  <c:v>18</c:v>
                </c:pt>
                <c:pt idx="50331">
                  <c:v>18</c:v>
                </c:pt>
                <c:pt idx="50332">
                  <c:v>18</c:v>
                </c:pt>
                <c:pt idx="50333">
                  <c:v>18</c:v>
                </c:pt>
                <c:pt idx="50334">
                  <c:v>18</c:v>
                </c:pt>
                <c:pt idx="50335">
                  <c:v>18</c:v>
                </c:pt>
                <c:pt idx="50336">
                  <c:v>18</c:v>
                </c:pt>
                <c:pt idx="50337">
                  <c:v>18</c:v>
                </c:pt>
                <c:pt idx="50338">
                  <c:v>18</c:v>
                </c:pt>
                <c:pt idx="50339">
                  <c:v>18</c:v>
                </c:pt>
                <c:pt idx="50340">
                  <c:v>18</c:v>
                </c:pt>
                <c:pt idx="50341">
                  <c:v>18</c:v>
                </c:pt>
                <c:pt idx="50342">
                  <c:v>18</c:v>
                </c:pt>
                <c:pt idx="50343">
                  <c:v>18</c:v>
                </c:pt>
                <c:pt idx="50344">
                  <c:v>18</c:v>
                </c:pt>
                <c:pt idx="50345">
                  <c:v>18</c:v>
                </c:pt>
                <c:pt idx="50346">
                  <c:v>18</c:v>
                </c:pt>
                <c:pt idx="50347">
                  <c:v>18</c:v>
                </c:pt>
                <c:pt idx="50348">
                  <c:v>18</c:v>
                </c:pt>
                <c:pt idx="50349">
                  <c:v>18</c:v>
                </c:pt>
                <c:pt idx="50350">
                  <c:v>18</c:v>
                </c:pt>
                <c:pt idx="50351">
                  <c:v>18</c:v>
                </c:pt>
                <c:pt idx="50352">
                  <c:v>18</c:v>
                </c:pt>
                <c:pt idx="50353">
                  <c:v>18</c:v>
                </c:pt>
                <c:pt idx="50354">
                  <c:v>18</c:v>
                </c:pt>
                <c:pt idx="50355">
                  <c:v>18</c:v>
                </c:pt>
                <c:pt idx="50356">
                  <c:v>18</c:v>
                </c:pt>
                <c:pt idx="50357">
                  <c:v>18</c:v>
                </c:pt>
                <c:pt idx="50358">
                  <c:v>18</c:v>
                </c:pt>
                <c:pt idx="50359">
                  <c:v>18</c:v>
                </c:pt>
                <c:pt idx="50360">
                  <c:v>18</c:v>
                </c:pt>
                <c:pt idx="50361">
                  <c:v>18</c:v>
                </c:pt>
                <c:pt idx="50362">
                  <c:v>18</c:v>
                </c:pt>
                <c:pt idx="50363">
                  <c:v>18</c:v>
                </c:pt>
                <c:pt idx="50364">
                  <c:v>18</c:v>
                </c:pt>
                <c:pt idx="50365">
                  <c:v>18</c:v>
                </c:pt>
                <c:pt idx="50366">
                  <c:v>18</c:v>
                </c:pt>
                <c:pt idx="50367">
                  <c:v>18</c:v>
                </c:pt>
                <c:pt idx="50368">
                  <c:v>18</c:v>
                </c:pt>
                <c:pt idx="50369">
                  <c:v>18</c:v>
                </c:pt>
                <c:pt idx="50370">
                  <c:v>18</c:v>
                </c:pt>
                <c:pt idx="50371">
                  <c:v>18</c:v>
                </c:pt>
                <c:pt idx="50372">
                  <c:v>18</c:v>
                </c:pt>
                <c:pt idx="50373">
                  <c:v>18</c:v>
                </c:pt>
                <c:pt idx="50374">
                  <c:v>18</c:v>
                </c:pt>
                <c:pt idx="50375">
                  <c:v>18</c:v>
                </c:pt>
                <c:pt idx="50376">
                  <c:v>18</c:v>
                </c:pt>
                <c:pt idx="50377">
                  <c:v>18</c:v>
                </c:pt>
                <c:pt idx="50378">
                  <c:v>18</c:v>
                </c:pt>
                <c:pt idx="50379">
                  <c:v>18</c:v>
                </c:pt>
                <c:pt idx="50380">
                  <c:v>18</c:v>
                </c:pt>
                <c:pt idx="50381">
                  <c:v>18</c:v>
                </c:pt>
                <c:pt idx="50382">
                  <c:v>18</c:v>
                </c:pt>
                <c:pt idx="50383">
                  <c:v>18</c:v>
                </c:pt>
                <c:pt idx="50384">
                  <c:v>18</c:v>
                </c:pt>
                <c:pt idx="50385">
                  <c:v>18</c:v>
                </c:pt>
                <c:pt idx="50386">
                  <c:v>18</c:v>
                </c:pt>
                <c:pt idx="50387">
                  <c:v>18</c:v>
                </c:pt>
                <c:pt idx="50388">
                  <c:v>18</c:v>
                </c:pt>
                <c:pt idx="50389">
                  <c:v>18</c:v>
                </c:pt>
                <c:pt idx="50390">
                  <c:v>18</c:v>
                </c:pt>
                <c:pt idx="50391">
                  <c:v>18</c:v>
                </c:pt>
                <c:pt idx="50392">
                  <c:v>18</c:v>
                </c:pt>
                <c:pt idx="50393">
                  <c:v>18</c:v>
                </c:pt>
                <c:pt idx="50394">
                  <c:v>18</c:v>
                </c:pt>
                <c:pt idx="50395">
                  <c:v>18</c:v>
                </c:pt>
                <c:pt idx="50396">
                  <c:v>18</c:v>
                </c:pt>
                <c:pt idx="50397">
                  <c:v>18</c:v>
                </c:pt>
                <c:pt idx="50398">
                  <c:v>18</c:v>
                </c:pt>
                <c:pt idx="50399">
                  <c:v>18</c:v>
                </c:pt>
                <c:pt idx="50400">
                  <c:v>18</c:v>
                </c:pt>
                <c:pt idx="50401">
                  <c:v>18</c:v>
                </c:pt>
                <c:pt idx="50402">
                  <c:v>18</c:v>
                </c:pt>
                <c:pt idx="50403">
                  <c:v>18</c:v>
                </c:pt>
                <c:pt idx="50404">
                  <c:v>18</c:v>
                </c:pt>
                <c:pt idx="50405">
                  <c:v>18</c:v>
                </c:pt>
                <c:pt idx="50406">
                  <c:v>18</c:v>
                </c:pt>
                <c:pt idx="50407">
                  <c:v>18</c:v>
                </c:pt>
                <c:pt idx="50408">
                  <c:v>18</c:v>
                </c:pt>
                <c:pt idx="50409">
                  <c:v>18</c:v>
                </c:pt>
                <c:pt idx="50410">
                  <c:v>18</c:v>
                </c:pt>
                <c:pt idx="50411">
                  <c:v>18</c:v>
                </c:pt>
                <c:pt idx="50412">
                  <c:v>18</c:v>
                </c:pt>
                <c:pt idx="50413">
                  <c:v>18</c:v>
                </c:pt>
                <c:pt idx="50414">
                  <c:v>18</c:v>
                </c:pt>
                <c:pt idx="50415">
                  <c:v>18</c:v>
                </c:pt>
                <c:pt idx="50416">
                  <c:v>18</c:v>
                </c:pt>
                <c:pt idx="50417">
                  <c:v>18</c:v>
                </c:pt>
                <c:pt idx="50418">
                  <c:v>18</c:v>
                </c:pt>
                <c:pt idx="50419">
                  <c:v>18</c:v>
                </c:pt>
                <c:pt idx="50420">
                  <c:v>18</c:v>
                </c:pt>
                <c:pt idx="50421">
                  <c:v>18</c:v>
                </c:pt>
                <c:pt idx="50422">
                  <c:v>18</c:v>
                </c:pt>
                <c:pt idx="50423">
                  <c:v>18</c:v>
                </c:pt>
                <c:pt idx="50424">
                  <c:v>18</c:v>
                </c:pt>
                <c:pt idx="50425">
                  <c:v>18</c:v>
                </c:pt>
                <c:pt idx="50426">
                  <c:v>18</c:v>
                </c:pt>
                <c:pt idx="50427">
                  <c:v>18</c:v>
                </c:pt>
                <c:pt idx="50428">
                  <c:v>18</c:v>
                </c:pt>
                <c:pt idx="50429">
                  <c:v>18</c:v>
                </c:pt>
                <c:pt idx="50430">
                  <c:v>18</c:v>
                </c:pt>
                <c:pt idx="50431">
                  <c:v>18</c:v>
                </c:pt>
                <c:pt idx="50432">
                  <c:v>18</c:v>
                </c:pt>
                <c:pt idx="50433">
                  <c:v>18</c:v>
                </c:pt>
                <c:pt idx="50434">
                  <c:v>18</c:v>
                </c:pt>
                <c:pt idx="50435">
                  <c:v>18</c:v>
                </c:pt>
                <c:pt idx="50436">
                  <c:v>18</c:v>
                </c:pt>
                <c:pt idx="50437">
                  <c:v>18</c:v>
                </c:pt>
                <c:pt idx="50438">
                  <c:v>18</c:v>
                </c:pt>
                <c:pt idx="50439">
                  <c:v>18</c:v>
                </c:pt>
                <c:pt idx="50440">
                  <c:v>18</c:v>
                </c:pt>
                <c:pt idx="50441">
                  <c:v>18</c:v>
                </c:pt>
                <c:pt idx="50442">
                  <c:v>18</c:v>
                </c:pt>
                <c:pt idx="50443">
                  <c:v>18</c:v>
                </c:pt>
                <c:pt idx="50444">
                  <c:v>18</c:v>
                </c:pt>
                <c:pt idx="50445">
                  <c:v>18</c:v>
                </c:pt>
                <c:pt idx="50446">
                  <c:v>18</c:v>
                </c:pt>
                <c:pt idx="50447">
                  <c:v>18</c:v>
                </c:pt>
                <c:pt idx="50448">
                  <c:v>18</c:v>
                </c:pt>
                <c:pt idx="50449">
                  <c:v>18</c:v>
                </c:pt>
                <c:pt idx="50450">
                  <c:v>18</c:v>
                </c:pt>
                <c:pt idx="50451">
                  <c:v>18</c:v>
                </c:pt>
                <c:pt idx="50452">
                  <c:v>18</c:v>
                </c:pt>
                <c:pt idx="50453">
                  <c:v>18</c:v>
                </c:pt>
                <c:pt idx="50454">
                  <c:v>18</c:v>
                </c:pt>
                <c:pt idx="50455">
                  <c:v>18</c:v>
                </c:pt>
                <c:pt idx="50456">
                  <c:v>18</c:v>
                </c:pt>
                <c:pt idx="50457">
                  <c:v>18</c:v>
                </c:pt>
                <c:pt idx="50458">
                  <c:v>18</c:v>
                </c:pt>
                <c:pt idx="50459">
                  <c:v>18</c:v>
                </c:pt>
                <c:pt idx="50460">
                  <c:v>18</c:v>
                </c:pt>
                <c:pt idx="50461">
                  <c:v>18</c:v>
                </c:pt>
                <c:pt idx="50462">
                  <c:v>18</c:v>
                </c:pt>
                <c:pt idx="50463">
                  <c:v>18</c:v>
                </c:pt>
                <c:pt idx="50464">
                  <c:v>18</c:v>
                </c:pt>
                <c:pt idx="50465">
                  <c:v>18</c:v>
                </c:pt>
                <c:pt idx="50466">
                  <c:v>18</c:v>
                </c:pt>
                <c:pt idx="50467">
                  <c:v>18</c:v>
                </c:pt>
                <c:pt idx="50468">
                  <c:v>18</c:v>
                </c:pt>
                <c:pt idx="50469">
                  <c:v>18</c:v>
                </c:pt>
                <c:pt idx="50470">
                  <c:v>18</c:v>
                </c:pt>
                <c:pt idx="50471">
                  <c:v>18</c:v>
                </c:pt>
                <c:pt idx="50472">
                  <c:v>18</c:v>
                </c:pt>
                <c:pt idx="50473">
                  <c:v>18</c:v>
                </c:pt>
                <c:pt idx="50474">
                  <c:v>18</c:v>
                </c:pt>
                <c:pt idx="50475">
                  <c:v>18</c:v>
                </c:pt>
                <c:pt idx="50476">
                  <c:v>18</c:v>
                </c:pt>
                <c:pt idx="50477">
                  <c:v>18</c:v>
                </c:pt>
                <c:pt idx="50478">
                  <c:v>18</c:v>
                </c:pt>
                <c:pt idx="50479">
                  <c:v>18</c:v>
                </c:pt>
                <c:pt idx="50480">
                  <c:v>18</c:v>
                </c:pt>
                <c:pt idx="50481">
                  <c:v>18</c:v>
                </c:pt>
                <c:pt idx="50482">
                  <c:v>18</c:v>
                </c:pt>
                <c:pt idx="50483">
                  <c:v>18</c:v>
                </c:pt>
                <c:pt idx="50484">
                  <c:v>18</c:v>
                </c:pt>
                <c:pt idx="50485">
                  <c:v>18</c:v>
                </c:pt>
                <c:pt idx="50486">
                  <c:v>18</c:v>
                </c:pt>
                <c:pt idx="50487">
                  <c:v>18</c:v>
                </c:pt>
                <c:pt idx="50488">
                  <c:v>18</c:v>
                </c:pt>
                <c:pt idx="50489">
                  <c:v>18</c:v>
                </c:pt>
                <c:pt idx="50490">
                  <c:v>18</c:v>
                </c:pt>
                <c:pt idx="50491">
                  <c:v>18</c:v>
                </c:pt>
                <c:pt idx="50492">
                  <c:v>18</c:v>
                </c:pt>
                <c:pt idx="50493">
                  <c:v>18</c:v>
                </c:pt>
                <c:pt idx="50494">
                  <c:v>18</c:v>
                </c:pt>
                <c:pt idx="50495">
                  <c:v>18</c:v>
                </c:pt>
                <c:pt idx="50496">
                  <c:v>18</c:v>
                </c:pt>
                <c:pt idx="50497">
                  <c:v>18</c:v>
                </c:pt>
                <c:pt idx="50498">
                  <c:v>18</c:v>
                </c:pt>
                <c:pt idx="50499">
                  <c:v>18</c:v>
                </c:pt>
                <c:pt idx="50500">
                  <c:v>18</c:v>
                </c:pt>
                <c:pt idx="50501">
                  <c:v>18</c:v>
                </c:pt>
                <c:pt idx="50502">
                  <c:v>18</c:v>
                </c:pt>
                <c:pt idx="50503">
                  <c:v>18</c:v>
                </c:pt>
                <c:pt idx="50504">
                  <c:v>18</c:v>
                </c:pt>
                <c:pt idx="50505">
                  <c:v>18</c:v>
                </c:pt>
                <c:pt idx="50506">
                  <c:v>18</c:v>
                </c:pt>
                <c:pt idx="50507">
                  <c:v>18</c:v>
                </c:pt>
                <c:pt idx="50508">
                  <c:v>18</c:v>
                </c:pt>
                <c:pt idx="50509">
                  <c:v>18</c:v>
                </c:pt>
                <c:pt idx="50510">
                  <c:v>18</c:v>
                </c:pt>
                <c:pt idx="50511">
                  <c:v>18</c:v>
                </c:pt>
                <c:pt idx="50512">
                  <c:v>18</c:v>
                </c:pt>
                <c:pt idx="50513">
                  <c:v>18</c:v>
                </c:pt>
                <c:pt idx="50514">
                  <c:v>18</c:v>
                </c:pt>
                <c:pt idx="50515">
                  <c:v>18</c:v>
                </c:pt>
                <c:pt idx="50516">
                  <c:v>18</c:v>
                </c:pt>
                <c:pt idx="50517">
                  <c:v>18</c:v>
                </c:pt>
                <c:pt idx="50518">
                  <c:v>18</c:v>
                </c:pt>
                <c:pt idx="50519">
                  <c:v>18</c:v>
                </c:pt>
                <c:pt idx="50520">
                  <c:v>18</c:v>
                </c:pt>
                <c:pt idx="50521">
                  <c:v>18</c:v>
                </c:pt>
                <c:pt idx="50522">
                  <c:v>18</c:v>
                </c:pt>
                <c:pt idx="50523">
                  <c:v>18</c:v>
                </c:pt>
                <c:pt idx="50524">
                  <c:v>18</c:v>
                </c:pt>
                <c:pt idx="50525">
                  <c:v>18</c:v>
                </c:pt>
                <c:pt idx="50526">
                  <c:v>18</c:v>
                </c:pt>
                <c:pt idx="50527">
                  <c:v>18</c:v>
                </c:pt>
                <c:pt idx="50528">
                  <c:v>18</c:v>
                </c:pt>
                <c:pt idx="50529">
                  <c:v>18</c:v>
                </c:pt>
                <c:pt idx="50530">
                  <c:v>18</c:v>
                </c:pt>
                <c:pt idx="50531">
                  <c:v>18</c:v>
                </c:pt>
                <c:pt idx="50532">
                  <c:v>18</c:v>
                </c:pt>
                <c:pt idx="50533">
                  <c:v>18</c:v>
                </c:pt>
                <c:pt idx="50534">
                  <c:v>18</c:v>
                </c:pt>
                <c:pt idx="50535">
                  <c:v>18</c:v>
                </c:pt>
                <c:pt idx="50536">
                  <c:v>18</c:v>
                </c:pt>
                <c:pt idx="50537">
                  <c:v>18</c:v>
                </c:pt>
                <c:pt idx="50538">
                  <c:v>18</c:v>
                </c:pt>
                <c:pt idx="50539">
                  <c:v>18</c:v>
                </c:pt>
                <c:pt idx="50540">
                  <c:v>18</c:v>
                </c:pt>
                <c:pt idx="50541">
                  <c:v>18</c:v>
                </c:pt>
                <c:pt idx="50542">
                  <c:v>18</c:v>
                </c:pt>
                <c:pt idx="50543">
                  <c:v>18</c:v>
                </c:pt>
                <c:pt idx="50544">
                  <c:v>18</c:v>
                </c:pt>
                <c:pt idx="50545">
                  <c:v>18</c:v>
                </c:pt>
                <c:pt idx="50546">
                  <c:v>18</c:v>
                </c:pt>
                <c:pt idx="50547">
                  <c:v>18</c:v>
                </c:pt>
                <c:pt idx="50548">
                  <c:v>18</c:v>
                </c:pt>
                <c:pt idx="50549">
                  <c:v>18</c:v>
                </c:pt>
                <c:pt idx="50550">
                  <c:v>18</c:v>
                </c:pt>
                <c:pt idx="50551">
                  <c:v>18</c:v>
                </c:pt>
                <c:pt idx="50552">
                  <c:v>18</c:v>
                </c:pt>
                <c:pt idx="50553">
                  <c:v>18</c:v>
                </c:pt>
                <c:pt idx="50554">
                  <c:v>18</c:v>
                </c:pt>
                <c:pt idx="50555">
                  <c:v>18</c:v>
                </c:pt>
                <c:pt idx="50556">
                  <c:v>18</c:v>
                </c:pt>
                <c:pt idx="50557">
                  <c:v>18</c:v>
                </c:pt>
                <c:pt idx="50558">
                  <c:v>18</c:v>
                </c:pt>
                <c:pt idx="50559">
                  <c:v>18</c:v>
                </c:pt>
                <c:pt idx="50560">
                  <c:v>18</c:v>
                </c:pt>
                <c:pt idx="50561">
                  <c:v>18</c:v>
                </c:pt>
                <c:pt idx="50562">
                  <c:v>18</c:v>
                </c:pt>
                <c:pt idx="50563">
                  <c:v>18</c:v>
                </c:pt>
                <c:pt idx="50564">
                  <c:v>18</c:v>
                </c:pt>
                <c:pt idx="50565">
                  <c:v>18</c:v>
                </c:pt>
                <c:pt idx="50566">
                  <c:v>18</c:v>
                </c:pt>
                <c:pt idx="50567">
                  <c:v>18</c:v>
                </c:pt>
                <c:pt idx="50568">
                  <c:v>18</c:v>
                </c:pt>
                <c:pt idx="50569">
                  <c:v>18</c:v>
                </c:pt>
                <c:pt idx="50570">
                  <c:v>18</c:v>
                </c:pt>
                <c:pt idx="50571">
                  <c:v>18</c:v>
                </c:pt>
                <c:pt idx="50572">
                  <c:v>18</c:v>
                </c:pt>
                <c:pt idx="50573">
                  <c:v>18</c:v>
                </c:pt>
                <c:pt idx="50574">
                  <c:v>18</c:v>
                </c:pt>
                <c:pt idx="50575">
                  <c:v>18</c:v>
                </c:pt>
                <c:pt idx="50576">
                  <c:v>18</c:v>
                </c:pt>
                <c:pt idx="50577">
                  <c:v>18</c:v>
                </c:pt>
                <c:pt idx="50578">
                  <c:v>18</c:v>
                </c:pt>
                <c:pt idx="50579">
                  <c:v>18</c:v>
                </c:pt>
                <c:pt idx="50580">
                  <c:v>18</c:v>
                </c:pt>
                <c:pt idx="50581">
                  <c:v>18</c:v>
                </c:pt>
                <c:pt idx="50582">
                  <c:v>18</c:v>
                </c:pt>
                <c:pt idx="50583">
                  <c:v>18</c:v>
                </c:pt>
                <c:pt idx="50584">
                  <c:v>18</c:v>
                </c:pt>
                <c:pt idx="50585">
                  <c:v>18</c:v>
                </c:pt>
                <c:pt idx="50586">
                  <c:v>18</c:v>
                </c:pt>
                <c:pt idx="50587">
                  <c:v>18</c:v>
                </c:pt>
                <c:pt idx="50588">
                  <c:v>18</c:v>
                </c:pt>
                <c:pt idx="50589">
                  <c:v>18</c:v>
                </c:pt>
                <c:pt idx="50590">
                  <c:v>18</c:v>
                </c:pt>
                <c:pt idx="50591">
                  <c:v>18</c:v>
                </c:pt>
                <c:pt idx="50592">
                  <c:v>18</c:v>
                </c:pt>
                <c:pt idx="50593">
                  <c:v>18</c:v>
                </c:pt>
                <c:pt idx="50594">
                  <c:v>18</c:v>
                </c:pt>
                <c:pt idx="50595">
                  <c:v>18</c:v>
                </c:pt>
                <c:pt idx="50596">
                  <c:v>18</c:v>
                </c:pt>
                <c:pt idx="50597">
                  <c:v>18</c:v>
                </c:pt>
                <c:pt idx="50598">
                  <c:v>18</c:v>
                </c:pt>
                <c:pt idx="50599">
                  <c:v>18</c:v>
                </c:pt>
                <c:pt idx="50600">
                  <c:v>18</c:v>
                </c:pt>
                <c:pt idx="50601">
                  <c:v>18</c:v>
                </c:pt>
                <c:pt idx="50602">
                  <c:v>18</c:v>
                </c:pt>
                <c:pt idx="50603">
                  <c:v>18</c:v>
                </c:pt>
                <c:pt idx="50604">
                  <c:v>18</c:v>
                </c:pt>
                <c:pt idx="50605">
                  <c:v>18</c:v>
                </c:pt>
                <c:pt idx="50606">
                  <c:v>18</c:v>
                </c:pt>
                <c:pt idx="50607">
                  <c:v>18</c:v>
                </c:pt>
                <c:pt idx="50608">
                  <c:v>18</c:v>
                </c:pt>
                <c:pt idx="50609">
                  <c:v>18</c:v>
                </c:pt>
                <c:pt idx="50610">
                  <c:v>18</c:v>
                </c:pt>
                <c:pt idx="50611">
                  <c:v>18</c:v>
                </c:pt>
                <c:pt idx="50612">
                  <c:v>18</c:v>
                </c:pt>
                <c:pt idx="50613">
                  <c:v>18</c:v>
                </c:pt>
                <c:pt idx="50614">
                  <c:v>18</c:v>
                </c:pt>
                <c:pt idx="50615">
                  <c:v>18</c:v>
                </c:pt>
                <c:pt idx="50616">
                  <c:v>18</c:v>
                </c:pt>
                <c:pt idx="50617">
                  <c:v>18</c:v>
                </c:pt>
                <c:pt idx="50618">
                  <c:v>18</c:v>
                </c:pt>
                <c:pt idx="50619">
                  <c:v>18</c:v>
                </c:pt>
                <c:pt idx="50620">
                  <c:v>18</c:v>
                </c:pt>
                <c:pt idx="50621">
                  <c:v>18</c:v>
                </c:pt>
                <c:pt idx="50622">
                  <c:v>18</c:v>
                </c:pt>
                <c:pt idx="50623">
                  <c:v>18</c:v>
                </c:pt>
                <c:pt idx="50624">
                  <c:v>18</c:v>
                </c:pt>
                <c:pt idx="50625">
                  <c:v>18</c:v>
                </c:pt>
                <c:pt idx="50626">
                  <c:v>18</c:v>
                </c:pt>
                <c:pt idx="50627">
                  <c:v>18</c:v>
                </c:pt>
                <c:pt idx="50628">
                  <c:v>18</c:v>
                </c:pt>
                <c:pt idx="50629">
                  <c:v>18</c:v>
                </c:pt>
                <c:pt idx="50630">
                  <c:v>18</c:v>
                </c:pt>
                <c:pt idx="50631">
                  <c:v>18</c:v>
                </c:pt>
                <c:pt idx="50632">
                  <c:v>18</c:v>
                </c:pt>
                <c:pt idx="50633">
                  <c:v>18</c:v>
                </c:pt>
                <c:pt idx="50634">
                  <c:v>18</c:v>
                </c:pt>
                <c:pt idx="50635">
                  <c:v>18</c:v>
                </c:pt>
                <c:pt idx="50636">
                  <c:v>18</c:v>
                </c:pt>
                <c:pt idx="50637">
                  <c:v>18</c:v>
                </c:pt>
                <c:pt idx="50638">
                  <c:v>18</c:v>
                </c:pt>
                <c:pt idx="50639">
                  <c:v>18</c:v>
                </c:pt>
                <c:pt idx="50640">
                  <c:v>18</c:v>
                </c:pt>
                <c:pt idx="50641">
                  <c:v>18</c:v>
                </c:pt>
                <c:pt idx="50642">
                  <c:v>18</c:v>
                </c:pt>
                <c:pt idx="50643">
                  <c:v>18</c:v>
                </c:pt>
                <c:pt idx="50644">
                  <c:v>18</c:v>
                </c:pt>
                <c:pt idx="50645">
                  <c:v>18</c:v>
                </c:pt>
                <c:pt idx="50646">
                  <c:v>18</c:v>
                </c:pt>
                <c:pt idx="50647">
                  <c:v>18</c:v>
                </c:pt>
                <c:pt idx="50648">
                  <c:v>18</c:v>
                </c:pt>
                <c:pt idx="50649">
                  <c:v>18</c:v>
                </c:pt>
                <c:pt idx="50650">
                  <c:v>18</c:v>
                </c:pt>
                <c:pt idx="50651">
                  <c:v>18</c:v>
                </c:pt>
                <c:pt idx="50652">
                  <c:v>18</c:v>
                </c:pt>
                <c:pt idx="50653">
                  <c:v>18</c:v>
                </c:pt>
                <c:pt idx="50654">
                  <c:v>18</c:v>
                </c:pt>
                <c:pt idx="50655">
                  <c:v>18</c:v>
                </c:pt>
                <c:pt idx="50656">
                  <c:v>18</c:v>
                </c:pt>
                <c:pt idx="50657">
                  <c:v>18</c:v>
                </c:pt>
                <c:pt idx="50658">
                  <c:v>18</c:v>
                </c:pt>
                <c:pt idx="50659">
                  <c:v>18</c:v>
                </c:pt>
                <c:pt idx="50660">
                  <c:v>18</c:v>
                </c:pt>
                <c:pt idx="50661">
                  <c:v>18</c:v>
                </c:pt>
                <c:pt idx="50662">
                  <c:v>18</c:v>
                </c:pt>
                <c:pt idx="50663">
                  <c:v>18</c:v>
                </c:pt>
                <c:pt idx="50664">
                  <c:v>18</c:v>
                </c:pt>
                <c:pt idx="50665">
                  <c:v>18</c:v>
                </c:pt>
                <c:pt idx="50666">
                  <c:v>18</c:v>
                </c:pt>
                <c:pt idx="50667">
                  <c:v>18</c:v>
                </c:pt>
                <c:pt idx="50668">
                  <c:v>18</c:v>
                </c:pt>
                <c:pt idx="50669">
                  <c:v>18</c:v>
                </c:pt>
                <c:pt idx="50670">
                  <c:v>18</c:v>
                </c:pt>
                <c:pt idx="50671">
                  <c:v>18</c:v>
                </c:pt>
                <c:pt idx="50672">
                  <c:v>18</c:v>
                </c:pt>
                <c:pt idx="50673">
                  <c:v>18</c:v>
                </c:pt>
                <c:pt idx="50674">
                  <c:v>18</c:v>
                </c:pt>
                <c:pt idx="50675">
                  <c:v>18</c:v>
                </c:pt>
                <c:pt idx="50676">
                  <c:v>18</c:v>
                </c:pt>
                <c:pt idx="50677">
                  <c:v>18</c:v>
                </c:pt>
                <c:pt idx="50678">
                  <c:v>18</c:v>
                </c:pt>
                <c:pt idx="50679">
                  <c:v>18</c:v>
                </c:pt>
                <c:pt idx="50680">
                  <c:v>18</c:v>
                </c:pt>
                <c:pt idx="50681">
                  <c:v>18</c:v>
                </c:pt>
                <c:pt idx="50682">
                  <c:v>18</c:v>
                </c:pt>
                <c:pt idx="50683">
                  <c:v>18</c:v>
                </c:pt>
                <c:pt idx="50684">
                  <c:v>18</c:v>
                </c:pt>
                <c:pt idx="50685">
                  <c:v>18</c:v>
                </c:pt>
                <c:pt idx="50686">
                  <c:v>18</c:v>
                </c:pt>
                <c:pt idx="50687">
                  <c:v>18</c:v>
                </c:pt>
                <c:pt idx="50688">
                  <c:v>18</c:v>
                </c:pt>
                <c:pt idx="50689">
                  <c:v>18</c:v>
                </c:pt>
                <c:pt idx="50690">
                  <c:v>18</c:v>
                </c:pt>
                <c:pt idx="50691">
                  <c:v>18</c:v>
                </c:pt>
                <c:pt idx="50692">
                  <c:v>18</c:v>
                </c:pt>
                <c:pt idx="50693">
                  <c:v>18</c:v>
                </c:pt>
                <c:pt idx="50694">
                  <c:v>18</c:v>
                </c:pt>
                <c:pt idx="50695">
                  <c:v>18</c:v>
                </c:pt>
                <c:pt idx="50696">
                  <c:v>18</c:v>
                </c:pt>
                <c:pt idx="50697">
                  <c:v>18</c:v>
                </c:pt>
                <c:pt idx="50698">
                  <c:v>18</c:v>
                </c:pt>
                <c:pt idx="50699">
                  <c:v>18</c:v>
                </c:pt>
                <c:pt idx="50700">
                  <c:v>18</c:v>
                </c:pt>
                <c:pt idx="50701">
                  <c:v>18</c:v>
                </c:pt>
                <c:pt idx="50702">
                  <c:v>18</c:v>
                </c:pt>
                <c:pt idx="50703">
                  <c:v>18</c:v>
                </c:pt>
                <c:pt idx="50704">
                  <c:v>18</c:v>
                </c:pt>
                <c:pt idx="50705">
                  <c:v>18</c:v>
                </c:pt>
                <c:pt idx="50706">
                  <c:v>18</c:v>
                </c:pt>
                <c:pt idx="50707">
                  <c:v>18</c:v>
                </c:pt>
                <c:pt idx="50708">
                  <c:v>18</c:v>
                </c:pt>
                <c:pt idx="50709">
                  <c:v>18</c:v>
                </c:pt>
                <c:pt idx="50710">
                  <c:v>18</c:v>
                </c:pt>
                <c:pt idx="50711">
                  <c:v>18</c:v>
                </c:pt>
                <c:pt idx="50712">
                  <c:v>18</c:v>
                </c:pt>
                <c:pt idx="50713">
                  <c:v>18</c:v>
                </c:pt>
                <c:pt idx="50714">
                  <c:v>18</c:v>
                </c:pt>
                <c:pt idx="50715">
                  <c:v>18</c:v>
                </c:pt>
                <c:pt idx="50716">
                  <c:v>18</c:v>
                </c:pt>
                <c:pt idx="50717">
                  <c:v>18</c:v>
                </c:pt>
                <c:pt idx="50718">
                  <c:v>18</c:v>
                </c:pt>
                <c:pt idx="50719">
                  <c:v>18</c:v>
                </c:pt>
                <c:pt idx="50720">
                  <c:v>18</c:v>
                </c:pt>
                <c:pt idx="50721">
                  <c:v>18</c:v>
                </c:pt>
                <c:pt idx="50722">
                  <c:v>18</c:v>
                </c:pt>
                <c:pt idx="50723">
                  <c:v>18</c:v>
                </c:pt>
                <c:pt idx="50724">
                  <c:v>18</c:v>
                </c:pt>
                <c:pt idx="50725">
                  <c:v>18</c:v>
                </c:pt>
                <c:pt idx="50726">
                  <c:v>18</c:v>
                </c:pt>
                <c:pt idx="50727">
                  <c:v>18</c:v>
                </c:pt>
                <c:pt idx="50728">
                  <c:v>18</c:v>
                </c:pt>
                <c:pt idx="50729">
                  <c:v>18</c:v>
                </c:pt>
                <c:pt idx="50730">
                  <c:v>18</c:v>
                </c:pt>
                <c:pt idx="50731">
                  <c:v>18</c:v>
                </c:pt>
                <c:pt idx="50732">
                  <c:v>18</c:v>
                </c:pt>
                <c:pt idx="50733">
                  <c:v>18</c:v>
                </c:pt>
                <c:pt idx="50734">
                  <c:v>18</c:v>
                </c:pt>
                <c:pt idx="50735">
                  <c:v>18</c:v>
                </c:pt>
                <c:pt idx="50736">
                  <c:v>18</c:v>
                </c:pt>
                <c:pt idx="50737">
                  <c:v>18</c:v>
                </c:pt>
                <c:pt idx="50738">
                  <c:v>18</c:v>
                </c:pt>
                <c:pt idx="50739">
                  <c:v>18</c:v>
                </c:pt>
                <c:pt idx="50740">
                  <c:v>18</c:v>
                </c:pt>
                <c:pt idx="50741">
                  <c:v>18</c:v>
                </c:pt>
                <c:pt idx="50742">
                  <c:v>18</c:v>
                </c:pt>
                <c:pt idx="50743">
                  <c:v>18</c:v>
                </c:pt>
                <c:pt idx="50744">
                  <c:v>18</c:v>
                </c:pt>
                <c:pt idx="50745">
                  <c:v>18</c:v>
                </c:pt>
                <c:pt idx="50746">
                  <c:v>18</c:v>
                </c:pt>
                <c:pt idx="50747">
                  <c:v>18</c:v>
                </c:pt>
                <c:pt idx="50748">
                  <c:v>18</c:v>
                </c:pt>
                <c:pt idx="50749">
                  <c:v>18</c:v>
                </c:pt>
                <c:pt idx="50750">
                  <c:v>18</c:v>
                </c:pt>
                <c:pt idx="50751">
                  <c:v>18</c:v>
                </c:pt>
                <c:pt idx="50752">
                  <c:v>18</c:v>
                </c:pt>
                <c:pt idx="50753">
                  <c:v>18</c:v>
                </c:pt>
                <c:pt idx="50754">
                  <c:v>18</c:v>
                </c:pt>
                <c:pt idx="50755">
                  <c:v>18</c:v>
                </c:pt>
                <c:pt idx="50756">
                  <c:v>18</c:v>
                </c:pt>
                <c:pt idx="50757">
                  <c:v>18</c:v>
                </c:pt>
                <c:pt idx="50758">
                  <c:v>18</c:v>
                </c:pt>
                <c:pt idx="50759">
                  <c:v>18</c:v>
                </c:pt>
                <c:pt idx="50760">
                  <c:v>18</c:v>
                </c:pt>
                <c:pt idx="50761">
                  <c:v>18</c:v>
                </c:pt>
                <c:pt idx="50762">
                  <c:v>18</c:v>
                </c:pt>
                <c:pt idx="50763">
                  <c:v>18</c:v>
                </c:pt>
                <c:pt idx="50764">
                  <c:v>18</c:v>
                </c:pt>
                <c:pt idx="50765">
                  <c:v>18</c:v>
                </c:pt>
                <c:pt idx="50766">
                  <c:v>18</c:v>
                </c:pt>
                <c:pt idx="50767">
                  <c:v>18</c:v>
                </c:pt>
                <c:pt idx="50768">
                  <c:v>18</c:v>
                </c:pt>
                <c:pt idx="50769">
                  <c:v>18</c:v>
                </c:pt>
                <c:pt idx="50770">
                  <c:v>18</c:v>
                </c:pt>
                <c:pt idx="50771">
                  <c:v>18</c:v>
                </c:pt>
                <c:pt idx="50772">
                  <c:v>18</c:v>
                </c:pt>
                <c:pt idx="50773">
                  <c:v>18</c:v>
                </c:pt>
                <c:pt idx="50774">
                  <c:v>18</c:v>
                </c:pt>
                <c:pt idx="50775">
                  <c:v>18</c:v>
                </c:pt>
                <c:pt idx="50776">
                  <c:v>18</c:v>
                </c:pt>
                <c:pt idx="50777">
                  <c:v>18</c:v>
                </c:pt>
                <c:pt idx="50778">
                  <c:v>18</c:v>
                </c:pt>
                <c:pt idx="50779">
                  <c:v>18</c:v>
                </c:pt>
                <c:pt idx="50780">
                  <c:v>18</c:v>
                </c:pt>
                <c:pt idx="50781">
                  <c:v>18</c:v>
                </c:pt>
                <c:pt idx="50782">
                  <c:v>18</c:v>
                </c:pt>
                <c:pt idx="50783">
                  <c:v>18</c:v>
                </c:pt>
                <c:pt idx="50784">
                  <c:v>18</c:v>
                </c:pt>
                <c:pt idx="50785">
                  <c:v>18</c:v>
                </c:pt>
                <c:pt idx="50786">
                  <c:v>18</c:v>
                </c:pt>
                <c:pt idx="50787">
                  <c:v>18</c:v>
                </c:pt>
                <c:pt idx="50788">
                  <c:v>18</c:v>
                </c:pt>
                <c:pt idx="50789">
                  <c:v>18</c:v>
                </c:pt>
                <c:pt idx="50790">
                  <c:v>18</c:v>
                </c:pt>
                <c:pt idx="50791">
                  <c:v>18</c:v>
                </c:pt>
                <c:pt idx="50792">
                  <c:v>18</c:v>
                </c:pt>
                <c:pt idx="50793">
                  <c:v>18</c:v>
                </c:pt>
                <c:pt idx="50794">
                  <c:v>18</c:v>
                </c:pt>
                <c:pt idx="50795">
                  <c:v>18</c:v>
                </c:pt>
                <c:pt idx="50796">
                  <c:v>18</c:v>
                </c:pt>
                <c:pt idx="50797">
                  <c:v>18</c:v>
                </c:pt>
                <c:pt idx="50798">
                  <c:v>18</c:v>
                </c:pt>
                <c:pt idx="50799">
                  <c:v>18</c:v>
                </c:pt>
                <c:pt idx="50800">
                  <c:v>18</c:v>
                </c:pt>
                <c:pt idx="50801">
                  <c:v>18</c:v>
                </c:pt>
                <c:pt idx="50802">
                  <c:v>18</c:v>
                </c:pt>
                <c:pt idx="50803">
                  <c:v>18</c:v>
                </c:pt>
                <c:pt idx="50804">
                  <c:v>18</c:v>
                </c:pt>
                <c:pt idx="50805">
                  <c:v>18</c:v>
                </c:pt>
                <c:pt idx="50806">
                  <c:v>18</c:v>
                </c:pt>
                <c:pt idx="50807">
                  <c:v>18</c:v>
                </c:pt>
                <c:pt idx="50808">
                  <c:v>18</c:v>
                </c:pt>
                <c:pt idx="50809">
                  <c:v>18</c:v>
                </c:pt>
                <c:pt idx="50810">
                  <c:v>18</c:v>
                </c:pt>
                <c:pt idx="50811">
                  <c:v>18</c:v>
                </c:pt>
                <c:pt idx="50812">
                  <c:v>18</c:v>
                </c:pt>
                <c:pt idx="50813">
                  <c:v>18</c:v>
                </c:pt>
                <c:pt idx="50814">
                  <c:v>18</c:v>
                </c:pt>
                <c:pt idx="50815">
                  <c:v>18</c:v>
                </c:pt>
                <c:pt idx="50816">
                  <c:v>18</c:v>
                </c:pt>
                <c:pt idx="50817">
                  <c:v>18</c:v>
                </c:pt>
                <c:pt idx="50818">
                  <c:v>18</c:v>
                </c:pt>
                <c:pt idx="50819">
                  <c:v>18</c:v>
                </c:pt>
                <c:pt idx="50820">
                  <c:v>18</c:v>
                </c:pt>
                <c:pt idx="50821">
                  <c:v>18</c:v>
                </c:pt>
                <c:pt idx="50822">
                  <c:v>18</c:v>
                </c:pt>
                <c:pt idx="50823">
                  <c:v>18</c:v>
                </c:pt>
                <c:pt idx="50824">
                  <c:v>18</c:v>
                </c:pt>
                <c:pt idx="50825">
                  <c:v>18</c:v>
                </c:pt>
                <c:pt idx="50826">
                  <c:v>18</c:v>
                </c:pt>
                <c:pt idx="50827">
                  <c:v>18</c:v>
                </c:pt>
                <c:pt idx="50828">
                  <c:v>18</c:v>
                </c:pt>
                <c:pt idx="50829">
                  <c:v>18</c:v>
                </c:pt>
                <c:pt idx="50830">
                  <c:v>18</c:v>
                </c:pt>
                <c:pt idx="50831">
                  <c:v>18</c:v>
                </c:pt>
                <c:pt idx="50832">
                  <c:v>18</c:v>
                </c:pt>
                <c:pt idx="50833">
                  <c:v>18</c:v>
                </c:pt>
                <c:pt idx="50834">
                  <c:v>18</c:v>
                </c:pt>
                <c:pt idx="50835">
                  <c:v>18</c:v>
                </c:pt>
                <c:pt idx="50836">
                  <c:v>18</c:v>
                </c:pt>
                <c:pt idx="50837">
                  <c:v>18</c:v>
                </c:pt>
                <c:pt idx="50838">
                  <c:v>18</c:v>
                </c:pt>
                <c:pt idx="50839">
                  <c:v>18</c:v>
                </c:pt>
                <c:pt idx="50840">
                  <c:v>18</c:v>
                </c:pt>
                <c:pt idx="50841">
                  <c:v>18</c:v>
                </c:pt>
                <c:pt idx="50842">
                  <c:v>18</c:v>
                </c:pt>
                <c:pt idx="50843">
                  <c:v>18</c:v>
                </c:pt>
                <c:pt idx="50844">
                  <c:v>18</c:v>
                </c:pt>
                <c:pt idx="50845">
                  <c:v>18</c:v>
                </c:pt>
                <c:pt idx="50846">
                  <c:v>18</c:v>
                </c:pt>
                <c:pt idx="50847">
                  <c:v>18</c:v>
                </c:pt>
                <c:pt idx="50848">
                  <c:v>18</c:v>
                </c:pt>
                <c:pt idx="50849">
                  <c:v>18</c:v>
                </c:pt>
                <c:pt idx="50850">
                  <c:v>18</c:v>
                </c:pt>
                <c:pt idx="50851">
                  <c:v>18</c:v>
                </c:pt>
                <c:pt idx="50852">
                  <c:v>18</c:v>
                </c:pt>
                <c:pt idx="50853">
                  <c:v>18</c:v>
                </c:pt>
                <c:pt idx="50854">
                  <c:v>18</c:v>
                </c:pt>
                <c:pt idx="50855">
                  <c:v>18</c:v>
                </c:pt>
                <c:pt idx="50856">
                  <c:v>18</c:v>
                </c:pt>
                <c:pt idx="50857">
                  <c:v>18</c:v>
                </c:pt>
                <c:pt idx="50858">
                  <c:v>18</c:v>
                </c:pt>
                <c:pt idx="50859">
                  <c:v>18</c:v>
                </c:pt>
                <c:pt idx="50860">
                  <c:v>18</c:v>
                </c:pt>
                <c:pt idx="50861">
                  <c:v>18</c:v>
                </c:pt>
                <c:pt idx="50862">
                  <c:v>18</c:v>
                </c:pt>
                <c:pt idx="50863">
                  <c:v>18</c:v>
                </c:pt>
                <c:pt idx="50864">
                  <c:v>18</c:v>
                </c:pt>
                <c:pt idx="50865">
                  <c:v>18</c:v>
                </c:pt>
                <c:pt idx="50866">
                  <c:v>18</c:v>
                </c:pt>
                <c:pt idx="50867">
                  <c:v>18</c:v>
                </c:pt>
                <c:pt idx="50868">
                  <c:v>18</c:v>
                </c:pt>
                <c:pt idx="50869">
                  <c:v>18</c:v>
                </c:pt>
                <c:pt idx="50870">
                  <c:v>18</c:v>
                </c:pt>
                <c:pt idx="50871">
                  <c:v>18</c:v>
                </c:pt>
                <c:pt idx="50872">
                  <c:v>18</c:v>
                </c:pt>
                <c:pt idx="50873">
                  <c:v>18</c:v>
                </c:pt>
                <c:pt idx="50874">
                  <c:v>18</c:v>
                </c:pt>
                <c:pt idx="50875">
                  <c:v>18</c:v>
                </c:pt>
                <c:pt idx="50876">
                  <c:v>18</c:v>
                </c:pt>
                <c:pt idx="50877">
                  <c:v>18</c:v>
                </c:pt>
                <c:pt idx="50878">
                  <c:v>18</c:v>
                </c:pt>
                <c:pt idx="50879">
                  <c:v>18</c:v>
                </c:pt>
                <c:pt idx="50880">
                  <c:v>18</c:v>
                </c:pt>
                <c:pt idx="50881">
                  <c:v>18</c:v>
                </c:pt>
                <c:pt idx="50882">
                  <c:v>18</c:v>
                </c:pt>
                <c:pt idx="50883">
                  <c:v>18</c:v>
                </c:pt>
                <c:pt idx="50884">
                  <c:v>18</c:v>
                </c:pt>
                <c:pt idx="50885">
                  <c:v>18</c:v>
                </c:pt>
                <c:pt idx="50886">
                  <c:v>18</c:v>
                </c:pt>
                <c:pt idx="50887">
                  <c:v>18</c:v>
                </c:pt>
                <c:pt idx="50888">
                  <c:v>18</c:v>
                </c:pt>
                <c:pt idx="50889">
                  <c:v>18</c:v>
                </c:pt>
                <c:pt idx="50890">
                  <c:v>18</c:v>
                </c:pt>
                <c:pt idx="50891">
                  <c:v>18</c:v>
                </c:pt>
                <c:pt idx="50892">
                  <c:v>18</c:v>
                </c:pt>
                <c:pt idx="50893">
                  <c:v>18</c:v>
                </c:pt>
                <c:pt idx="50894">
                  <c:v>18</c:v>
                </c:pt>
                <c:pt idx="50895">
                  <c:v>18</c:v>
                </c:pt>
                <c:pt idx="50896">
                  <c:v>18</c:v>
                </c:pt>
                <c:pt idx="50897">
                  <c:v>18</c:v>
                </c:pt>
                <c:pt idx="50898">
                  <c:v>18</c:v>
                </c:pt>
                <c:pt idx="50899">
                  <c:v>18</c:v>
                </c:pt>
                <c:pt idx="50900">
                  <c:v>18</c:v>
                </c:pt>
                <c:pt idx="50901">
                  <c:v>18</c:v>
                </c:pt>
                <c:pt idx="50902">
                  <c:v>18</c:v>
                </c:pt>
                <c:pt idx="50903">
                  <c:v>18</c:v>
                </c:pt>
                <c:pt idx="50904">
                  <c:v>18</c:v>
                </c:pt>
                <c:pt idx="50905">
                  <c:v>18</c:v>
                </c:pt>
                <c:pt idx="50906">
                  <c:v>18</c:v>
                </c:pt>
                <c:pt idx="50907">
                  <c:v>18</c:v>
                </c:pt>
                <c:pt idx="50908">
                  <c:v>18</c:v>
                </c:pt>
                <c:pt idx="50909">
                  <c:v>18</c:v>
                </c:pt>
                <c:pt idx="50910">
                  <c:v>18</c:v>
                </c:pt>
                <c:pt idx="50911">
                  <c:v>18</c:v>
                </c:pt>
                <c:pt idx="50912">
                  <c:v>18</c:v>
                </c:pt>
                <c:pt idx="50913">
                  <c:v>18</c:v>
                </c:pt>
                <c:pt idx="50914">
                  <c:v>18</c:v>
                </c:pt>
                <c:pt idx="50915">
                  <c:v>18</c:v>
                </c:pt>
                <c:pt idx="50916">
                  <c:v>18</c:v>
                </c:pt>
                <c:pt idx="50917">
                  <c:v>18</c:v>
                </c:pt>
                <c:pt idx="50918">
                  <c:v>18</c:v>
                </c:pt>
                <c:pt idx="50919">
                  <c:v>18</c:v>
                </c:pt>
                <c:pt idx="50920">
                  <c:v>18</c:v>
                </c:pt>
                <c:pt idx="50921">
                  <c:v>18</c:v>
                </c:pt>
                <c:pt idx="50922">
                  <c:v>18</c:v>
                </c:pt>
                <c:pt idx="50923">
                  <c:v>18</c:v>
                </c:pt>
                <c:pt idx="50924">
                  <c:v>18</c:v>
                </c:pt>
                <c:pt idx="50925">
                  <c:v>18</c:v>
                </c:pt>
                <c:pt idx="50926">
                  <c:v>18</c:v>
                </c:pt>
                <c:pt idx="50927">
                  <c:v>18</c:v>
                </c:pt>
                <c:pt idx="50928">
                  <c:v>18</c:v>
                </c:pt>
                <c:pt idx="50929">
                  <c:v>18</c:v>
                </c:pt>
                <c:pt idx="50930">
                  <c:v>18</c:v>
                </c:pt>
                <c:pt idx="50931">
                  <c:v>18</c:v>
                </c:pt>
                <c:pt idx="50932">
                  <c:v>18</c:v>
                </c:pt>
                <c:pt idx="50933">
                  <c:v>18</c:v>
                </c:pt>
                <c:pt idx="50934">
                  <c:v>18</c:v>
                </c:pt>
                <c:pt idx="50935">
                  <c:v>18</c:v>
                </c:pt>
                <c:pt idx="50936">
                  <c:v>18</c:v>
                </c:pt>
                <c:pt idx="50937">
                  <c:v>18</c:v>
                </c:pt>
                <c:pt idx="50938">
                  <c:v>18</c:v>
                </c:pt>
                <c:pt idx="50939">
                  <c:v>18</c:v>
                </c:pt>
                <c:pt idx="50940">
                  <c:v>18</c:v>
                </c:pt>
                <c:pt idx="50941">
                  <c:v>18</c:v>
                </c:pt>
                <c:pt idx="50942">
                  <c:v>18</c:v>
                </c:pt>
                <c:pt idx="50943">
                  <c:v>18</c:v>
                </c:pt>
                <c:pt idx="50944">
                  <c:v>18</c:v>
                </c:pt>
                <c:pt idx="50945">
                  <c:v>18</c:v>
                </c:pt>
                <c:pt idx="50946">
                  <c:v>18</c:v>
                </c:pt>
                <c:pt idx="50947">
                  <c:v>18</c:v>
                </c:pt>
                <c:pt idx="50948">
                  <c:v>18</c:v>
                </c:pt>
                <c:pt idx="50949">
                  <c:v>18</c:v>
                </c:pt>
                <c:pt idx="50950">
                  <c:v>18</c:v>
                </c:pt>
                <c:pt idx="50951">
                  <c:v>18</c:v>
                </c:pt>
                <c:pt idx="50952">
                  <c:v>18</c:v>
                </c:pt>
                <c:pt idx="50953">
                  <c:v>18</c:v>
                </c:pt>
                <c:pt idx="50954">
                  <c:v>18</c:v>
                </c:pt>
                <c:pt idx="50955">
                  <c:v>18</c:v>
                </c:pt>
                <c:pt idx="50956">
                  <c:v>18</c:v>
                </c:pt>
                <c:pt idx="50957">
                  <c:v>18</c:v>
                </c:pt>
                <c:pt idx="50958">
                  <c:v>18</c:v>
                </c:pt>
                <c:pt idx="50959">
                  <c:v>18</c:v>
                </c:pt>
                <c:pt idx="50960">
                  <c:v>18</c:v>
                </c:pt>
                <c:pt idx="50961">
                  <c:v>18</c:v>
                </c:pt>
                <c:pt idx="50962">
                  <c:v>18</c:v>
                </c:pt>
                <c:pt idx="50963">
                  <c:v>18</c:v>
                </c:pt>
                <c:pt idx="50964">
                  <c:v>18</c:v>
                </c:pt>
                <c:pt idx="50965">
                  <c:v>18</c:v>
                </c:pt>
                <c:pt idx="50966">
                  <c:v>18</c:v>
                </c:pt>
                <c:pt idx="50967">
                  <c:v>18</c:v>
                </c:pt>
                <c:pt idx="50968">
                  <c:v>18</c:v>
                </c:pt>
                <c:pt idx="50969">
                  <c:v>18</c:v>
                </c:pt>
                <c:pt idx="50970">
                  <c:v>18</c:v>
                </c:pt>
                <c:pt idx="50971">
                  <c:v>18</c:v>
                </c:pt>
                <c:pt idx="50972">
                  <c:v>18</c:v>
                </c:pt>
                <c:pt idx="50973">
                  <c:v>18</c:v>
                </c:pt>
                <c:pt idx="50974">
                  <c:v>18</c:v>
                </c:pt>
                <c:pt idx="50975">
                  <c:v>18</c:v>
                </c:pt>
                <c:pt idx="50976">
                  <c:v>18</c:v>
                </c:pt>
                <c:pt idx="50977">
                  <c:v>18</c:v>
                </c:pt>
                <c:pt idx="50978">
                  <c:v>18</c:v>
                </c:pt>
                <c:pt idx="50979">
                  <c:v>18</c:v>
                </c:pt>
                <c:pt idx="50980">
                  <c:v>18</c:v>
                </c:pt>
                <c:pt idx="50981">
                  <c:v>18</c:v>
                </c:pt>
                <c:pt idx="50982">
                  <c:v>18</c:v>
                </c:pt>
                <c:pt idx="50983">
                  <c:v>18</c:v>
                </c:pt>
                <c:pt idx="50984">
                  <c:v>18</c:v>
                </c:pt>
                <c:pt idx="50985">
                  <c:v>18</c:v>
                </c:pt>
                <c:pt idx="50986">
                  <c:v>18</c:v>
                </c:pt>
                <c:pt idx="50987">
                  <c:v>18</c:v>
                </c:pt>
                <c:pt idx="50988">
                  <c:v>18</c:v>
                </c:pt>
                <c:pt idx="50989">
                  <c:v>18</c:v>
                </c:pt>
                <c:pt idx="50990">
                  <c:v>18</c:v>
                </c:pt>
                <c:pt idx="50991">
                  <c:v>18</c:v>
                </c:pt>
                <c:pt idx="50992">
                  <c:v>18</c:v>
                </c:pt>
                <c:pt idx="50993">
                  <c:v>18</c:v>
                </c:pt>
                <c:pt idx="50994">
                  <c:v>18</c:v>
                </c:pt>
                <c:pt idx="50995">
                  <c:v>18</c:v>
                </c:pt>
                <c:pt idx="50996">
                  <c:v>18</c:v>
                </c:pt>
                <c:pt idx="50997">
                  <c:v>18</c:v>
                </c:pt>
                <c:pt idx="50998">
                  <c:v>18</c:v>
                </c:pt>
                <c:pt idx="50999">
                  <c:v>18</c:v>
                </c:pt>
                <c:pt idx="51000">
                  <c:v>18</c:v>
                </c:pt>
                <c:pt idx="51001">
                  <c:v>18</c:v>
                </c:pt>
                <c:pt idx="51002">
                  <c:v>18</c:v>
                </c:pt>
                <c:pt idx="51003">
                  <c:v>18</c:v>
                </c:pt>
                <c:pt idx="51004">
                  <c:v>18</c:v>
                </c:pt>
                <c:pt idx="51005">
                  <c:v>18</c:v>
                </c:pt>
                <c:pt idx="51006">
                  <c:v>18</c:v>
                </c:pt>
                <c:pt idx="51007">
                  <c:v>18</c:v>
                </c:pt>
                <c:pt idx="51008">
                  <c:v>18</c:v>
                </c:pt>
                <c:pt idx="51009">
                  <c:v>18</c:v>
                </c:pt>
                <c:pt idx="51010">
                  <c:v>18</c:v>
                </c:pt>
                <c:pt idx="51011">
                  <c:v>18</c:v>
                </c:pt>
                <c:pt idx="51012">
                  <c:v>18</c:v>
                </c:pt>
                <c:pt idx="51013">
                  <c:v>18</c:v>
                </c:pt>
                <c:pt idx="51014">
                  <c:v>18</c:v>
                </c:pt>
                <c:pt idx="51015">
                  <c:v>18</c:v>
                </c:pt>
                <c:pt idx="51016">
                  <c:v>18</c:v>
                </c:pt>
                <c:pt idx="51017">
                  <c:v>18</c:v>
                </c:pt>
                <c:pt idx="51018">
                  <c:v>18</c:v>
                </c:pt>
                <c:pt idx="51019">
                  <c:v>18</c:v>
                </c:pt>
                <c:pt idx="51020">
                  <c:v>18</c:v>
                </c:pt>
                <c:pt idx="51021">
                  <c:v>18</c:v>
                </c:pt>
                <c:pt idx="51022">
                  <c:v>18</c:v>
                </c:pt>
                <c:pt idx="51023">
                  <c:v>18</c:v>
                </c:pt>
                <c:pt idx="51024">
                  <c:v>18</c:v>
                </c:pt>
                <c:pt idx="51025">
                  <c:v>18</c:v>
                </c:pt>
                <c:pt idx="51026">
                  <c:v>18</c:v>
                </c:pt>
                <c:pt idx="51027">
                  <c:v>18</c:v>
                </c:pt>
                <c:pt idx="51028">
                  <c:v>18</c:v>
                </c:pt>
                <c:pt idx="51029">
                  <c:v>18</c:v>
                </c:pt>
                <c:pt idx="51030">
                  <c:v>18</c:v>
                </c:pt>
                <c:pt idx="51031">
                  <c:v>18</c:v>
                </c:pt>
                <c:pt idx="51032">
                  <c:v>18</c:v>
                </c:pt>
                <c:pt idx="51033">
                  <c:v>18</c:v>
                </c:pt>
                <c:pt idx="51034">
                  <c:v>18</c:v>
                </c:pt>
                <c:pt idx="51035">
                  <c:v>18</c:v>
                </c:pt>
                <c:pt idx="51036">
                  <c:v>18</c:v>
                </c:pt>
                <c:pt idx="51037">
                  <c:v>18</c:v>
                </c:pt>
                <c:pt idx="51038">
                  <c:v>18</c:v>
                </c:pt>
                <c:pt idx="51039">
                  <c:v>18</c:v>
                </c:pt>
                <c:pt idx="51040">
                  <c:v>18</c:v>
                </c:pt>
                <c:pt idx="51041">
                  <c:v>18</c:v>
                </c:pt>
                <c:pt idx="51042">
                  <c:v>18</c:v>
                </c:pt>
                <c:pt idx="51043">
                  <c:v>18</c:v>
                </c:pt>
                <c:pt idx="51044">
                  <c:v>18</c:v>
                </c:pt>
                <c:pt idx="51045">
                  <c:v>18</c:v>
                </c:pt>
                <c:pt idx="51046">
                  <c:v>18</c:v>
                </c:pt>
                <c:pt idx="51047">
                  <c:v>18</c:v>
                </c:pt>
                <c:pt idx="51048">
                  <c:v>18</c:v>
                </c:pt>
                <c:pt idx="51049">
                  <c:v>18</c:v>
                </c:pt>
                <c:pt idx="51050">
                  <c:v>18</c:v>
                </c:pt>
                <c:pt idx="51051">
                  <c:v>18</c:v>
                </c:pt>
                <c:pt idx="51052">
                  <c:v>18</c:v>
                </c:pt>
                <c:pt idx="51053">
                  <c:v>18</c:v>
                </c:pt>
                <c:pt idx="51054">
                  <c:v>18</c:v>
                </c:pt>
                <c:pt idx="51055">
                  <c:v>18</c:v>
                </c:pt>
                <c:pt idx="51056">
                  <c:v>18</c:v>
                </c:pt>
                <c:pt idx="51057">
                  <c:v>18</c:v>
                </c:pt>
                <c:pt idx="51058">
                  <c:v>18</c:v>
                </c:pt>
                <c:pt idx="51059">
                  <c:v>18</c:v>
                </c:pt>
                <c:pt idx="51060">
                  <c:v>18</c:v>
                </c:pt>
                <c:pt idx="51061">
                  <c:v>18</c:v>
                </c:pt>
                <c:pt idx="51062">
                  <c:v>18</c:v>
                </c:pt>
                <c:pt idx="51063">
                  <c:v>18</c:v>
                </c:pt>
                <c:pt idx="51064">
                  <c:v>18</c:v>
                </c:pt>
                <c:pt idx="51065">
                  <c:v>18</c:v>
                </c:pt>
                <c:pt idx="51066">
                  <c:v>18</c:v>
                </c:pt>
                <c:pt idx="51067">
                  <c:v>18</c:v>
                </c:pt>
                <c:pt idx="51068">
                  <c:v>18</c:v>
                </c:pt>
                <c:pt idx="51069">
                  <c:v>18</c:v>
                </c:pt>
                <c:pt idx="51070">
                  <c:v>18</c:v>
                </c:pt>
                <c:pt idx="51071">
                  <c:v>18</c:v>
                </c:pt>
                <c:pt idx="51072">
                  <c:v>18</c:v>
                </c:pt>
                <c:pt idx="51073">
                  <c:v>18</c:v>
                </c:pt>
                <c:pt idx="51074">
                  <c:v>18</c:v>
                </c:pt>
                <c:pt idx="51075">
                  <c:v>18</c:v>
                </c:pt>
                <c:pt idx="51076">
                  <c:v>18</c:v>
                </c:pt>
                <c:pt idx="51077">
                  <c:v>18</c:v>
                </c:pt>
                <c:pt idx="51078">
                  <c:v>18</c:v>
                </c:pt>
                <c:pt idx="51079">
                  <c:v>18</c:v>
                </c:pt>
                <c:pt idx="51080">
                  <c:v>18</c:v>
                </c:pt>
                <c:pt idx="51081">
                  <c:v>18</c:v>
                </c:pt>
                <c:pt idx="51082">
                  <c:v>18</c:v>
                </c:pt>
                <c:pt idx="51083">
                  <c:v>18</c:v>
                </c:pt>
                <c:pt idx="51084">
                  <c:v>18</c:v>
                </c:pt>
                <c:pt idx="51085">
                  <c:v>18</c:v>
                </c:pt>
                <c:pt idx="51086">
                  <c:v>18</c:v>
                </c:pt>
                <c:pt idx="51087">
                  <c:v>18</c:v>
                </c:pt>
                <c:pt idx="51088">
                  <c:v>18</c:v>
                </c:pt>
                <c:pt idx="51089">
                  <c:v>18</c:v>
                </c:pt>
                <c:pt idx="51090">
                  <c:v>18</c:v>
                </c:pt>
                <c:pt idx="51091">
                  <c:v>18</c:v>
                </c:pt>
                <c:pt idx="51092">
                  <c:v>18</c:v>
                </c:pt>
                <c:pt idx="51093">
                  <c:v>18</c:v>
                </c:pt>
                <c:pt idx="51094">
                  <c:v>18</c:v>
                </c:pt>
                <c:pt idx="51095">
                  <c:v>18</c:v>
                </c:pt>
                <c:pt idx="51096">
                  <c:v>18</c:v>
                </c:pt>
                <c:pt idx="51097">
                  <c:v>18</c:v>
                </c:pt>
                <c:pt idx="51098">
                  <c:v>18</c:v>
                </c:pt>
                <c:pt idx="51099">
                  <c:v>18</c:v>
                </c:pt>
                <c:pt idx="51100">
                  <c:v>18</c:v>
                </c:pt>
                <c:pt idx="51101">
                  <c:v>18</c:v>
                </c:pt>
                <c:pt idx="51102">
                  <c:v>18</c:v>
                </c:pt>
                <c:pt idx="51103">
                  <c:v>18</c:v>
                </c:pt>
                <c:pt idx="51104">
                  <c:v>18</c:v>
                </c:pt>
                <c:pt idx="51105">
                  <c:v>18</c:v>
                </c:pt>
                <c:pt idx="51106">
                  <c:v>18</c:v>
                </c:pt>
                <c:pt idx="51107">
                  <c:v>18</c:v>
                </c:pt>
                <c:pt idx="51108">
                  <c:v>18</c:v>
                </c:pt>
                <c:pt idx="51109">
                  <c:v>18</c:v>
                </c:pt>
                <c:pt idx="51110">
                  <c:v>18</c:v>
                </c:pt>
                <c:pt idx="51111">
                  <c:v>18</c:v>
                </c:pt>
                <c:pt idx="51112">
                  <c:v>18</c:v>
                </c:pt>
                <c:pt idx="51113">
                  <c:v>18</c:v>
                </c:pt>
                <c:pt idx="51114">
                  <c:v>18</c:v>
                </c:pt>
                <c:pt idx="51115">
                  <c:v>18</c:v>
                </c:pt>
                <c:pt idx="51116">
                  <c:v>18</c:v>
                </c:pt>
                <c:pt idx="51117">
                  <c:v>18</c:v>
                </c:pt>
                <c:pt idx="51118">
                  <c:v>18</c:v>
                </c:pt>
                <c:pt idx="51119">
                  <c:v>18</c:v>
                </c:pt>
                <c:pt idx="51120">
                  <c:v>18</c:v>
                </c:pt>
                <c:pt idx="51121">
                  <c:v>18</c:v>
                </c:pt>
                <c:pt idx="51122">
                  <c:v>18</c:v>
                </c:pt>
                <c:pt idx="51123">
                  <c:v>18</c:v>
                </c:pt>
                <c:pt idx="51124">
                  <c:v>18</c:v>
                </c:pt>
                <c:pt idx="51125">
                  <c:v>18</c:v>
                </c:pt>
                <c:pt idx="51126">
                  <c:v>18</c:v>
                </c:pt>
                <c:pt idx="51127">
                  <c:v>18</c:v>
                </c:pt>
                <c:pt idx="51128">
                  <c:v>18</c:v>
                </c:pt>
                <c:pt idx="51129">
                  <c:v>18</c:v>
                </c:pt>
                <c:pt idx="51130">
                  <c:v>18</c:v>
                </c:pt>
                <c:pt idx="51131">
                  <c:v>18</c:v>
                </c:pt>
                <c:pt idx="51132">
                  <c:v>18</c:v>
                </c:pt>
                <c:pt idx="51133">
                  <c:v>18</c:v>
                </c:pt>
                <c:pt idx="51134">
                  <c:v>18</c:v>
                </c:pt>
                <c:pt idx="51135">
                  <c:v>18</c:v>
                </c:pt>
                <c:pt idx="51136">
                  <c:v>18</c:v>
                </c:pt>
                <c:pt idx="51137">
                  <c:v>18</c:v>
                </c:pt>
                <c:pt idx="51138">
                  <c:v>18</c:v>
                </c:pt>
                <c:pt idx="51139">
                  <c:v>18</c:v>
                </c:pt>
                <c:pt idx="51140">
                  <c:v>18</c:v>
                </c:pt>
                <c:pt idx="51141">
                  <c:v>18</c:v>
                </c:pt>
                <c:pt idx="51142">
                  <c:v>18</c:v>
                </c:pt>
                <c:pt idx="51143">
                  <c:v>18</c:v>
                </c:pt>
                <c:pt idx="51144">
                  <c:v>18</c:v>
                </c:pt>
                <c:pt idx="51145">
                  <c:v>18</c:v>
                </c:pt>
                <c:pt idx="51146">
                  <c:v>18</c:v>
                </c:pt>
                <c:pt idx="51147">
                  <c:v>18</c:v>
                </c:pt>
                <c:pt idx="51148">
                  <c:v>18</c:v>
                </c:pt>
                <c:pt idx="51149">
                  <c:v>18</c:v>
                </c:pt>
                <c:pt idx="51150">
                  <c:v>18</c:v>
                </c:pt>
                <c:pt idx="51151">
                  <c:v>18</c:v>
                </c:pt>
                <c:pt idx="51152">
                  <c:v>18</c:v>
                </c:pt>
                <c:pt idx="51153">
                  <c:v>18</c:v>
                </c:pt>
                <c:pt idx="51154">
                  <c:v>18</c:v>
                </c:pt>
                <c:pt idx="51155">
                  <c:v>18</c:v>
                </c:pt>
                <c:pt idx="51156">
                  <c:v>18</c:v>
                </c:pt>
                <c:pt idx="51157">
                  <c:v>18</c:v>
                </c:pt>
                <c:pt idx="51158">
                  <c:v>18</c:v>
                </c:pt>
                <c:pt idx="51159">
                  <c:v>18</c:v>
                </c:pt>
                <c:pt idx="51160">
                  <c:v>18</c:v>
                </c:pt>
                <c:pt idx="51161">
                  <c:v>18</c:v>
                </c:pt>
                <c:pt idx="51162">
                  <c:v>18</c:v>
                </c:pt>
                <c:pt idx="51163">
                  <c:v>18</c:v>
                </c:pt>
                <c:pt idx="51164">
                  <c:v>18</c:v>
                </c:pt>
                <c:pt idx="51165">
                  <c:v>18</c:v>
                </c:pt>
                <c:pt idx="51166">
                  <c:v>18</c:v>
                </c:pt>
                <c:pt idx="51167">
                  <c:v>18</c:v>
                </c:pt>
                <c:pt idx="51168">
                  <c:v>18</c:v>
                </c:pt>
                <c:pt idx="51169">
                  <c:v>18</c:v>
                </c:pt>
                <c:pt idx="51170">
                  <c:v>18</c:v>
                </c:pt>
                <c:pt idx="51171">
                  <c:v>18</c:v>
                </c:pt>
                <c:pt idx="51172">
                  <c:v>18</c:v>
                </c:pt>
                <c:pt idx="51173">
                  <c:v>18</c:v>
                </c:pt>
                <c:pt idx="51174">
                  <c:v>18</c:v>
                </c:pt>
                <c:pt idx="51175">
                  <c:v>18</c:v>
                </c:pt>
                <c:pt idx="51176">
                  <c:v>18</c:v>
                </c:pt>
                <c:pt idx="51177">
                  <c:v>18</c:v>
                </c:pt>
                <c:pt idx="51178">
                  <c:v>18</c:v>
                </c:pt>
                <c:pt idx="51179">
                  <c:v>18</c:v>
                </c:pt>
                <c:pt idx="51180">
                  <c:v>18</c:v>
                </c:pt>
                <c:pt idx="51181">
                  <c:v>18</c:v>
                </c:pt>
                <c:pt idx="51182">
                  <c:v>18</c:v>
                </c:pt>
                <c:pt idx="51183">
                  <c:v>18</c:v>
                </c:pt>
                <c:pt idx="51184">
                  <c:v>18</c:v>
                </c:pt>
                <c:pt idx="51185">
                  <c:v>18</c:v>
                </c:pt>
                <c:pt idx="51186">
                  <c:v>18</c:v>
                </c:pt>
                <c:pt idx="51187">
                  <c:v>18</c:v>
                </c:pt>
                <c:pt idx="51188">
                  <c:v>18</c:v>
                </c:pt>
                <c:pt idx="51189">
                  <c:v>18</c:v>
                </c:pt>
                <c:pt idx="51190">
                  <c:v>18</c:v>
                </c:pt>
                <c:pt idx="51191">
                  <c:v>18</c:v>
                </c:pt>
                <c:pt idx="51192">
                  <c:v>18</c:v>
                </c:pt>
                <c:pt idx="51193">
                  <c:v>18</c:v>
                </c:pt>
                <c:pt idx="51194">
                  <c:v>18</c:v>
                </c:pt>
                <c:pt idx="51195">
                  <c:v>18</c:v>
                </c:pt>
                <c:pt idx="51196">
                  <c:v>18</c:v>
                </c:pt>
                <c:pt idx="51197">
                  <c:v>18</c:v>
                </c:pt>
                <c:pt idx="51198">
                  <c:v>18</c:v>
                </c:pt>
                <c:pt idx="51199">
                  <c:v>18</c:v>
                </c:pt>
                <c:pt idx="51200">
                  <c:v>18</c:v>
                </c:pt>
                <c:pt idx="51201">
                  <c:v>18</c:v>
                </c:pt>
                <c:pt idx="51202">
                  <c:v>18</c:v>
                </c:pt>
                <c:pt idx="51203">
                  <c:v>18</c:v>
                </c:pt>
                <c:pt idx="51204">
                  <c:v>18</c:v>
                </c:pt>
                <c:pt idx="51205">
                  <c:v>18</c:v>
                </c:pt>
                <c:pt idx="51206">
                  <c:v>18</c:v>
                </c:pt>
                <c:pt idx="51207">
                  <c:v>18</c:v>
                </c:pt>
                <c:pt idx="51208">
                  <c:v>18</c:v>
                </c:pt>
                <c:pt idx="51209">
                  <c:v>18</c:v>
                </c:pt>
                <c:pt idx="51210">
                  <c:v>18</c:v>
                </c:pt>
                <c:pt idx="51211">
                  <c:v>18</c:v>
                </c:pt>
                <c:pt idx="51212">
                  <c:v>18</c:v>
                </c:pt>
                <c:pt idx="51213">
                  <c:v>18</c:v>
                </c:pt>
                <c:pt idx="51214">
                  <c:v>18</c:v>
                </c:pt>
                <c:pt idx="51215">
                  <c:v>18</c:v>
                </c:pt>
                <c:pt idx="51216">
                  <c:v>18</c:v>
                </c:pt>
                <c:pt idx="51217">
                  <c:v>18</c:v>
                </c:pt>
                <c:pt idx="51218">
                  <c:v>18</c:v>
                </c:pt>
                <c:pt idx="51219">
                  <c:v>18</c:v>
                </c:pt>
                <c:pt idx="51220">
                  <c:v>18</c:v>
                </c:pt>
                <c:pt idx="51221">
                  <c:v>18</c:v>
                </c:pt>
                <c:pt idx="51222">
                  <c:v>18</c:v>
                </c:pt>
                <c:pt idx="51223">
                  <c:v>18</c:v>
                </c:pt>
                <c:pt idx="51224">
                  <c:v>18</c:v>
                </c:pt>
                <c:pt idx="51225">
                  <c:v>18</c:v>
                </c:pt>
                <c:pt idx="51226">
                  <c:v>18</c:v>
                </c:pt>
                <c:pt idx="51227">
                  <c:v>18</c:v>
                </c:pt>
                <c:pt idx="51228">
                  <c:v>18</c:v>
                </c:pt>
                <c:pt idx="51229">
                  <c:v>18</c:v>
                </c:pt>
                <c:pt idx="51230">
                  <c:v>18</c:v>
                </c:pt>
                <c:pt idx="51231">
                  <c:v>18</c:v>
                </c:pt>
                <c:pt idx="51232">
                  <c:v>18</c:v>
                </c:pt>
                <c:pt idx="51233">
                  <c:v>18</c:v>
                </c:pt>
                <c:pt idx="51234">
                  <c:v>18</c:v>
                </c:pt>
                <c:pt idx="51235">
                  <c:v>18</c:v>
                </c:pt>
                <c:pt idx="51236">
                  <c:v>18</c:v>
                </c:pt>
                <c:pt idx="51237">
                  <c:v>18</c:v>
                </c:pt>
                <c:pt idx="51238">
                  <c:v>18</c:v>
                </c:pt>
                <c:pt idx="51239">
                  <c:v>18</c:v>
                </c:pt>
                <c:pt idx="51240">
                  <c:v>18</c:v>
                </c:pt>
                <c:pt idx="51241">
                  <c:v>18</c:v>
                </c:pt>
                <c:pt idx="51242">
                  <c:v>18</c:v>
                </c:pt>
                <c:pt idx="51243">
                  <c:v>18</c:v>
                </c:pt>
                <c:pt idx="51244">
                  <c:v>18</c:v>
                </c:pt>
                <c:pt idx="51245">
                  <c:v>18</c:v>
                </c:pt>
                <c:pt idx="51246">
                  <c:v>18</c:v>
                </c:pt>
                <c:pt idx="51247">
                  <c:v>18</c:v>
                </c:pt>
                <c:pt idx="51248">
                  <c:v>18</c:v>
                </c:pt>
                <c:pt idx="51249">
                  <c:v>18</c:v>
                </c:pt>
                <c:pt idx="51250">
                  <c:v>18</c:v>
                </c:pt>
                <c:pt idx="51251">
                  <c:v>18</c:v>
                </c:pt>
                <c:pt idx="51252">
                  <c:v>18</c:v>
                </c:pt>
                <c:pt idx="51253">
                  <c:v>18</c:v>
                </c:pt>
                <c:pt idx="51254">
                  <c:v>18</c:v>
                </c:pt>
                <c:pt idx="51255">
                  <c:v>18</c:v>
                </c:pt>
                <c:pt idx="51256">
                  <c:v>18</c:v>
                </c:pt>
                <c:pt idx="51257">
                  <c:v>18</c:v>
                </c:pt>
                <c:pt idx="51258">
                  <c:v>18</c:v>
                </c:pt>
                <c:pt idx="51259">
                  <c:v>18</c:v>
                </c:pt>
                <c:pt idx="51260">
                  <c:v>18</c:v>
                </c:pt>
                <c:pt idx="51261">
                  <c:v>18</c:v>
                </c:pt>
                <c:pt idx="51262">
                  <c:v>18</c:v>
                </c:pt>
                <c:pt idx="51263">
                  <c:v>18</c:v>
                </c:pt>
                <c:pt idx="51264">
                  <c:v>18</c:v>
                </c:pt>
                <c:pt idx="51265">
                  <c:v>18</c:v>
                </c:pt>
                <c:pt idx="51266">
                  <c:v>18</c:v>
                </c:pt>
                <c:pt idx="51267">
                  <c:v>18</c:v>
                </c:pt>
                <c:pt idx="51268">
                  <c:v>18</c:v>
                </c:pt>
                <c:pt idx="51269">
                  <c:v>18</c:v>
                </c:pt>
                <c:pt idx="51270">
                  <c:v>18</c:v>
                </c:pt>
                <c:pt idx="51271">
                  <c:v>18</c:v>
                </c:pt>
                <c:pt idx="51272">
                  <c:v>18</c:v>
                </c:pt>
                <c:pt idx="51273">
                  <c:v>18</c:v>
                </c:pt>
                <c:pt idx="51274">
                  <c:v>18</c:v>
                </c:pt>
                <c:pt idx="51275">
                  <c:v>18</c:v>
                </c:pt>
                <c:pt idx="51276">
                  <c:v>18</c:v>
                </c:pt>
                <c:pt idx="51277">
                  <c:v>18</c:v>
                </c:pt>
                <c:pt idx="51278">
                  <c:v>18</c:v>
                </c:pt>
                <c:pt idx="51279">
                  <c:v>18</c:v>
                </c:pt>
                <c:pt idx="51280">
                  <c:v>18</c:v>
                </c:pt>
                <c:pt idx="51281">
                  <c:v>18</c:v>
                </c:pt>
                <c:pt idx="51282">
                  <c:v>18</c:v>
                </c:pt>
                <c:pt idx="51283">
                  <c:v>18</c:v>
                </c:pt>
                <c:pt idx="51284">
                  <c:v>18</c:v>
                </c:pt>
                <c:pt idx="51285">
                  <c:v>18</c:v>
                </c:pt>
                <c:pt idx="51286">
                  <c:v>18</c:v>
                </c:pt>
                <c:pt idx="51287">
                  <c:v>18</c:v>
                </c:pt>
                <c:pt idx="51288">
                  <c:v>18</c:v>
                </c:pt>
                <c:pt idx="51289">
                  <c:v>18</c:v>
                </c:pt>
                <c:pt idx="51290">
                  <c:v>18</c:v>
                </c:pt>
                <c:pt idx="51291">
                  <c:v>18</c:v>
                </c:pt>
                <c:pt idx="51292">
                  <c:v>18</c:v>
                </c:pt>
                <c:pt idx="51293">
                  <c:v>18</c:v>
                </c:pt>
                <c:pt idx="51294">
                  <c:v>18</c:v>
                </c:pt>
                <c:pt idx="51295">
                  <c:v>18</c:v>
                </c:pt>
                <c:pt idx="51296">
                  <c:v>18</c:v>
                </c:pt>
                <c:pt idx="51297">
                  <c:v>18</c:v>
                </c:pt>
                <c:pt idx="51298">
                  <c:v>18</c:v>
                </c:pt>
                <c:pt idx="51299">
                  <c:v>18</c:v>
                </c:pt>
                <c:pt idx="51300">
                  <c:v>18</c:v>
                </c:pt>
                <c:pt idx="51301">
                  <c:v>18</c:v>
                </c:pt>
                <c:pt idx="51302">
                  <c:v>18</c:v>
                </c:pt>
                <c:pt idx="51303">
                  <c:v>18</c:v>
                </c:pt>
                <c:pt idx="51304">
                  <c:v>18</c:v>
                </c:pt>
                <c:pt idx="51305">
                  <c:v>18</c:v>
                </c:pt>
                <c:pt idx="51306">
                  <c:v>18</c:v>
                </c:pt>
                <c:pt idx="51307">
                  <c:v>18</c:v>
                </c:pt>
                <c:pt idx="51308">
                  <c:v>18</c:v>
                </c:pt>
                <c:pt idx="51309">
                  <c:v>18</c:v>
                </c:pt>
                <c:pt idx="51310">
                  <c:v>18</c:v>
                </c:pt>
                <c:pt idx="51311">
                  <c:v>18</c:v>
                </c:pt>
                <c:pt idx="51312">
                  <c:v>18</c:v>
                </c:pt>
                <c:pt idx="51313">
                  <c:v>18</c:v>
                </c:pt>
                <c:pt idx="51314">
                  <c:v>18</c:v>
                </c:pt>
                <c:pt idx="51315">
                  <c:v>18</c:v>
                </c:pt>
                <c:pt idx="51316">
                  <c:v>18</c:v>
                </c:pt>
                <c:pt idx="51317">
                  <c:v>18</c:v>
                </c:pt>
                <c:pt idx="51318">
                  <c:v>18</c:v>
                </c:pt>
                <c:pt idx="51319">
                  <c:v>18</c:v>
                </c:pt>
                <c:pt idx="51320">
                  <c:v>18</c:v>
                </c:pt>
                <c:pt idx="51321">
                  <c:v>18</c:v>
                </c:pt>
                <c:pt idx="51322">
                  <c:v>18</c:v>
                </c:pt>
                <c:pt idx="51323">
                  <c:v>18</c:v>
                </c:pt>
                <c:pt idx="51324">
                  <c:v>18</c:v>
                </c:pt>
                <c:pt idx="51325">
                  <c:v>18</c:v>
                </c:pt>
                <c:pt idx="51326">
                  <c:v>18</c:v>
                </c:pt>
                <c:pt idx="51327">
                  <c:v>18</c:v>
                </c:pt>
                <c:pt idx="51328">
                  <c:v>18</c:v>
                </c:pt>
                <c:pt idx="51329">
                  <c:v>18</c:v>
                </c:pt>
                <c:pt idx="51330">
                  <c:v>18</c:v>
                </c:pt>
                <c:pt idx="51331">
                  <c:v>18</c:v>
                </c:pt>
                <c:pt idx="51332">
                  <c:v>18</c:v>
                </c:pt>
                <c:pt idx="51333">
                  <c:v>18</c:v>
                </c:pt>
                <c:pt idx="51334">
                  <c:v>18</c:v>
                </c:pt>
                <c:pt idx="51335">
                  <c:v>18</c:v>
                </c:pt>
                <c:pt idx="51336">
                  <c:v>18</c:v>
                </c:pt>
                <c:pt idx="51337">
                  <c:v>18</c:v>
                </c:pt>
                <c:pt idx="51338">
                  <c:v>18</c:v>
                </c:pt>
                <c:pt idx="51339">
                  <c:v>18</c:v>
                </c:pt>
                <c:pt idx="51340">
                  <c:v>18</c:v>
                </c:pt>
                <c:pt idx="51341">
                  <c:v>18</c:v>
                </c:pt>
                <c:pt idx="51342">
                  <c:v>18</c:v>
                </c:pt>
                <c:pt idx="51343">
                  <c:v>18</c:v>
                </c:pt>
                <c:pt idx="51344">
                  <c:v>18</c:v>
                </c:pt>
                <c:pt idx="51345">
                  <c:v>18</c:v>
                </c:pt>
                <c:pt idx="51346">
                  <c:v>18</c:v>
                </c:pt>
                <c:pt idx="51347">
                  <c:v>18</c:v>
                </c:pt>
                <c:pt idx="51348">
                  <c:v>18</c:v>
                </c:pt>
                <c:pt idx="51349">
                  <c:v>18</c:v>
                </c:pt>
                <c:pt idx="51350">
                  <c:v>18</c:v>
                </c:pt>
                <c:pt idx="51351">
                  <c:v>18</c:v>
                </c:pt>
                <c:pt idx="51352">
                  <c:v>18</c:v>
                </c:pt>
                <c:pt idx="51353">
                  <c:v>18</c:v>
                </c:pt>
                <c:pt idx="51354">
                  <c:v>18</c:v>
                </c:pt>
                <c:pt idx="51355">
                  <c:v>18</c:v>
                </c:pt>
                <c:pt idx="51356">
                  <c:v>18</c:v>
                </c:pt>
                <c:pt idx="51357">
                  <c:v>18</c:v>
                </c:pt>
                <c:pt idx="51358">
                  <c:v>18</c:v>
                </c:pt>
                <c:pt idx="51359">
                  <c:v>18</c:v>
                </c:pt>
                <c:pt idx="51360">
                  <c:v>18</c:v>
                </c:pt>
                <c:pt idx="51361">
                  <c:v>18</c:v>
                </c:pt>
                <c:pt idx="51362">
                  <c:v>18</c:v>
                </c:pt>
                <c:pt idx="51363">
                  <c:v>18</c:v>
                </c:pt>
                <c:pt idx="51364">
                  <c:v>18</c:v>
                </c:pt>
                <c:pt idx="51365">
                  <c:v>18</c:v>
                </c:pt>
                <c:pt idx="51366">
                  <c:v>18</c:v>
                </c:pt>
                <c:pt idx="51367">
                  <c:v>18</c:v>
                </c:pt>
                <c:pt idx="51368">
                  <c:v>18</c:v>
                </c:pt>
                <c:pt idx="51369">
                  <c:v>18</c:v>
                </c:pt>
                <c:pt idx="51370">
                  <c:v>18</c:v>
                </c:pt>
                <c:pt idx="51371">
                  <c:v>18</c:v>
                </c:pt>
                <c:pt idx="51372">
                  <c:v>18</c:v>
                </c:pt>
                <c:pt idx="51373">
                  <c:v>18</c:v>
                </c:pt>
                <c:pt idx="51374">
                  <c:v>18</c:v>
                </c:pt>
                <c:pt idx="51375">
                  <c:v>18</c:v>
                </c:pt>
                <c:pt idx="51376">
                  <c:v>18</c:v>
                </c:pt>
                <c:pt idx="51377">
                  <c:v>18</c:v>
                </c:pt>
                <c:pt idx="51378">
                  <c:v>18</c:v>
                </c:pt>
                <c:pt idx="51379">
                  <c:v>18</c:v>
                </c:pt>
                <c:pt idx="51380">
                  <c:v>18</c:v>
                </c:pt>
                <c:pt idx="51381">
                  <c:v>18</c:v>
                </c:pt>
                <c:pt idx="51382">
                  <c:v>18</c:v>
                </c:pt>
                <c:pt idx="51383">
                  <c:v>18</c:v>
                </c:pt>
                <c:pt idx="51384">
                  <c:v>18</c:v>
                </c:pt>
                <c:pt idx="51385">
                  <c:v>18</c:v>
                </c:pt>
                <c:pt idx="51386">
                  <c:v>18</c:v>
                </c:pt>
                <c:pt idx="51387">
                  <c:v>18</c:v>
                </c:pt>
                <c:pt idx="51388">
                  <c:v>18</c:v>
                </c:pt>
                <c:pt idx="51389">
                  <c:v>18</c:v>
                </c:pt>
                <c:pt idx="51390">
                  <c:v>18</c:v>
                </c:pt>
                <c:pt idx="51391">
                  <c:v>18</c:v>
                </c:pt>
                <c:pt idx="51392">
                  <c:v>18</c:v>
                </c:pt>
                <c:pt idx="51393">
                  <c:v>18</c:v>
                </c:pt>
                <c:pt idx="51394">
                  <c:v>18</c:v>
                </c:pt>
                <c:pt idx="51395">
                  <c:v>18</c:v>
                </c:pt>
                <c:pt idx="51396">
                  <c:v>18</c:v>
                </c:pt>
                <c:pt idx="51397">
                  <c:v>18</c:v>
                </c:pt>
                <c:pt idx="51398">
                  <c:v>18</c:v>
                </c:pt>
                <c:pt idx="51399">
                  <c:v>18</c:v>
                </c:pt>
                <c:pt idx="51400">
                  <c:v>18</c:v>
                </c:pt>
                <c:pt idx="51401">
                  <c:v>18</c:v>
                </c:pt>
                <c:pt idx="51402">
                  <c:v>18</c:v>
                </c:pt>
                <c:pt idx="51403">
                  <c:v>18</c:v>
                </c:pt>
                <c:pt idx="51404">
                  <c:v>18</c:v>
                </c:pt>
                <c:pt idx="51405">
                  <c:v>18</c:v>
                </c:pt>
                <c:pt idx="51406">
                  <c:v>18</c:v>
                </c:pt>
                <c:pt idx="51407">
                  <c:v>18</c:v>
                </c:pt>
                <c:pt idx="51408">
                  <c:v>18</c:v>
                </c:pt>
                <c:pt idx="51409">
                  <c:v>18</c:v>
                </c:pt>
                <c:pt idx="51410">
                  <c:v>18</c:v>
                </c:pt>
                <c:pt idx="51411">
                  <c:v>18</c:v>
                </c:pt>
                <c:pt idx="51412">
                  <c:v>18</c:v>
                </c:pt>
                <c:pt idx="51413">
                  <c:v>18</c:v>
                </c:pt>
                <c:pt idx="51414">
                  <c:v>18</c:v>
                </c:pt>
                <c:pt idx="51415">
                  <c:v>18</c:v>
                </c:pt>
                <c:pt idx="51416">
                  <c:v>18</c:v>
                </c:pt>
                <c:pt idx="51417">
                  <c:v>18</c:v>
                </c:pt>
                <c:pt idx="51418">
                  <c:v>18</c:v>
                </c:pt>
                <c:pt idx="51419">
                  <c:v>18</c:v>
                </c:pt>
                <c:pt idx="51420">
                  <c:v>18</c:v>
                </c:pt>
                <c:pt idx="51421">
                  <c:v>18</c:v>
                </c:pt>
                <c:pt idx="51422">
                  <c:v>18</c:v>
                </c:pt>
                <c:pt idx="51423">
                  <c:v>18</c:v>
                </c:pt>
                <c:pt idx="51424">
                  <c:v>18</c:v>
                </c:pt>
                <c:pt idx="51425">
                  <c:v>18</c:v>
                </c:pt>
                <c:pt idx="51426">
                  <c:v>18</c:v>
                </c:pt>
                <c:pt idx="51427">
                  <c:v>18</c:v>
                </c:pt>
                <c:pt idx="51428">
                  <c:v>18</c:v>
                </c:pt>
                <c:pt idx="51429">
                  <c:v>18</c:v>
                </c:pt>
                <c:pt idx="51430">
                  <c:v>18</c:v>
                </c:pt>
                <c:pt idx="51431">
                  <c:v>18</c:v>
                </c:pt>
                <c:pt idx="51432">
                  <c:v>18</c:v>
                </c:pt>
                <c:pt idx="51433">
                  <c:v>18</c:v>
                </c:pt>
                <c:pt idx="51434">
                  <c:v>18</c:v>
                </c:pt>
                <c:pt idx="51435">
                  <c:v>18</c:v>
                </c:pt>
                <c:pt idx="51436">
                  <c:v>18</c:v>
                </c:pt>
                <c:pt idx="51437">
                  <c:v>18</c:v>
                </c:pt>
                <c:pt idx="51438">
                  <c:v>18</c:v>
                </c:pt>
                <c:pt idx="51439">
                  <c:v>18</c:v>
                </c:pt>
                <c:pt idx="51440">
                  <c:v>18</c:v>
                </c:pt>
                <c:pt idx="51441">
                  <c:v>18</c:v>
                </c:pt>
                <c:pt idx="51442">
                  <c:v>18</c:v>
                </c:pt>
                <c:pt idx="51443">
                  <c:v>18</c:v>
                </c:pt>
                <c:pt idx="51444">
                  <c:v>18</c:v>
                </c:pt>
                <c:pt idx="51445">
                  <c:v>18</c:v>
                </c:pt>
                <c:pt idx="51446">
                  <c:v>18</c:v>
                </c:pt>
                <c:pt idx="51447">
                  <c:v>18</c:v>
                </c:pt>
                <c:pt idx="51448">
                  <c:v>18</c:v>
                </c:pt>
                <c:pt idx="51449">
                  <c:v>18</c:v>
                </c:pt>
                <c:pt idx="51450">
                  <c:v>18</c:v>
                </c:pt>
                <c:pt idx="51451">
                  <c:v>18</c:v>
                </c:pt>
                <c:pt idx="51452">
                  <c:v>18</c:v>
                </c:pt>
                <c:pt idx="51453">
                  <c:v>18</c:v>
                </c:pt>
                <c:pt idx="51454">
                  <c:v>18</c:v>
                </c:pt>
                <c:pt idx="51455">
                  <c:v>18</c:v>
                </c:pt>
                <c:pt idx="51456">
                  <c:v>18</c:v>
                </c:pt>
                <c:pt idx="51457">
                  <c:v>18</c:v>
                </c:pt>
                <c:pt idx="51458">
                  <c:v>18</c:v>
                </c:pt>
                <c:pt idx="51459">
                  <c:v>18</c:v>
                </c:pt>
                <c:pt idx="51460">
                  <c:v>18</c:v>
                </c:pt>
                <c:pt idx="51461">
                  <c:v>18</c:v>
                </c:pt>
                <c:pt idx="51462">
                  <c:v>18</c:v>
                </c:pt>
                <c:pt idx="51463">
                  <c:v>18</c:v>
                </c:pt>
                <c:pt idx="51464">
                  <c:v>18</c:v>
                </c:pt>
                <c:pt idx="51465">
                  <c:v>18</c:v>
                </c:pt>
                <c:pt idx="51466">
                  <c:v>18</c:v>
                </c:pt>
                <c:pt idx="51467">
                  <c:v>18</c:v>
                </c:pt>
                <c:pt idx="51468">
                  <c:v>18</c:v>
                </c:pt>
                <c:pt idx="51469">
                  <c:v>18</c:v>
                </c:pt>
                <c:pt idx="51470">
                  <c:v>18</c:v>
                </c:pt>
                <c:pt idx="51471">
                  <c:v>18</c:v>
                </c:pt>
                <c:pt idx="51472">
                  <c:v>18</c:v>
                </c:pt>
                <c:pt idx="51473">
                  <c:v>18</c:v>
                </c:pt>
                <c:pt idx="51474">
                  <c:v>18</c:v>
                </c:pt>
                <c:pt idx="51475">
                  <c:v>18</c:v>
                </c:pt>
                <c:pt idx="51476">
                  <c:v>18</c:v>
                </c:pt>
                <c:pt idx="51477">
                  <c:v>18</c:v>
                </c:pt>
                <c:pt idx="51478">
                  <c:v>18</c:v>
                </c:pt>
                <c:pt idx="51479">
                  <c:v>18</c:v>
                </c:pt>
                <c:pt idx="51480">
                  <c:v>18</c:v>
                </c:pt>
                <c:pt idx="51481">
                  <c:v>18</c:v>
                </c:pt>
                <c:pt idx="51482">
                  <c:v>18</c:v>
                </c:pt>
                <c:pt idx="51483">
                  <c:v>18</c:v>
                </c:pt>
                <c:pt idx="51484">
                  <c:v>18</c:v>
                </c:pt>
                <c:pt idx="51485">
                  <c:v>18</c:v>
                </c:pt>
                <c:pt idx="51486">
                  <c:v>18</c:v>
                </c:pt>
                <c:pt idx="51487">
                  <c:v>18</c:v>
                </c:pt>
                <c:pt idx="51488">
                  <c:v>18</c:v>
                </c:pt>
                <c:pt idx="51489">
                  <c:v>18</c:v>
                </c:pt>
                <c:pt idx="51490">
                  <c:v>18</c:v>
                </c:pt>
                <c:pt idx="51491">
                  <c:v>18</c:v>
                </c:pt>
                <c:pt idx="51492">
                  <c:v>18</c:v>
                </c:pt>
                <c:pt idx="51493">
                  <c:v>18</c:v>
                </c:pt>
                <c:pt idx="51494">
                  <c:v>18</c:v>
                </c:pt>
                <c:pt idx="51495">
                  <c:v>18</c:v>
                </c:pt>
                <c:pt idx="51496">
                  <c:v>18</c:v>
                </c:pt>
                <c:pt idx="51497">
                  <c:v>18</c:v>
                </c:pt>
                <c:pt idx="51498">
                  <c:v>18</c:v>
                </c:pt>
                <c:pt idx="51499">
                  <c:v>18</c:v>
                </c:pt>
                <c:pt idx="51500">
                  <c:v>18</c:v>
                </c:pt>
                <c:pt idx="51501">
                  <c:v>18</c:v>
                </c:pt>
                <c:pt idx="51502">
                  <c:v>18</c:v>
                </c:pt>
                <c:pt idx="51503">
                  <c:v>18</c:v>
                </c:pt>
                <c:pt idx="51504">
                  <c:v>18</c:v>
                </c:pt>
                <c:pt idx="51505">
                  <c:v>18</c:v>
                </c:pt>
                <c:pt idx="51506">
                  <c:v>18</c:v>
                </c:pt>
                <c:pt idx="51507">
                  <c:v>18</c:v>
                </c:pt>
                <c:pt idx="51508">
                  <c:v>18</c:v>
                </c:pt>
                <c:pt idx="51509">
                  <c:v>18</c:v>
                </c:pt>
                <c:pt idx="51510">
                  <c:v>18</c:v>
                </c:pt>
                <c:pt idx="51511">
                  <c:v>18</c:v>
                </c:pt>
                <c:pt idx="51512">
                  <c:v>18</c:v>
                </c:pt>
                <c:pt idx="51513">
                  <c:v>18</c:v>
                </c:pt>
                <c:pt idx="51514">
                  <c:v>18</c:v>
                </c:pt>
                <c:pt idx="51515">
                  <c:v>18</c:v>
                </c:pt>
                <c:pt idx="51516">
                  <c:v>18</c:v>
                </c:pt>
                <c:pt idx="51517">
                  <c:v>18</c:v>
                </c:pt>
                <c:pt idx="51518">
                  <c:v>18</c:v>
                </c:pt>
                <c:pt idx="51519">
                  <c:v>18</c:v>
                </c:pt>
                <c:pt idx="51520">
                  <c:v>18</c:v>
                </c:pt>
                <c:pt idx="51521">
                  <c:v>18</c:v>
                </c:pt>
                <c:pt idx="51522">
                  <c:v>18</c:v>
                </c:pt>
                <c:pt idx="51523">
                  <c:v>18</c:v>
                </c:pt>
                <c:pt idx="51524">
                  <c:v>18</c:v>
                </c:pt>
                <c:pt idx="51525">
                  <c:v>18</c:v>
                </c:pt>
                <c:pt idx="51526">
                  <c:v>18</c:v>
                </c:pt>
                <c:pt idx="51527">
                  <c:v>18</c:v>
                </c:pt>
                <c:pt idx="51528">
                  <c:v>18</c:v>
                </c:pt>
                <c:pt idx="51529">
                  <c:v>18</c:v>
                </c:pt>
                <c:pt idx="51530">
                  <c:v>18</c:v>
                </c:pt>
                <c:pt idx="51531">
                  <c:v>18</c:v>
                </c:pt>
                <c:pt idx="51532">
                  <c:v>18</c:v>
                </c:pt>
                <c:pt idx="51533">
                  <c:v>18</c:v>
                </c:pt>
                <c:pt idx="51534">
                  <c:v>18</c:v>
                </c:pt>
                <c:pt idx="51535">
                  <c:v>18</c:v>
                </c:pt>
                <c:pt idx="51536">
                  <c:v>18</c:v>
                </c:pt>
                <c:pt idx="51537">
                  <c:v>18</c:v>
                </c:pt>
                <c:pt idx="51538">
                  <c:v>18</c:v>
                </c:pt>
                <c:pt idx="51539">
                  <c:v>18</c:v>
                </c:pt>
                <c:pt idx="51540">
                  <c:v>18</c:v>
                </c:pt>
                <c:pt idx="51541">
                  <c:v>18</c:v>
                </c:pt>
                <c:pt idx="51542">
                  <c:v>18</c:v>
                </c:pt>
                <c:pt idx="51543">
                  <c:v>18</c:v>
                </c:pt>
                <c:pt idx="51544">
                  <c:v>18</c:v>
                </c:pt>
                <c:pt idx="51545">
                  <c:v>18</c:v>
                </c:pt>
                <c:pt idx="51546">
                  <c:v>18</c:v>
                </c:pt>
                <c:pt idx="51547">
                  <c:v>18</c:v>
                </c:pt>
                <c:pt idx="51548">
                  <c:v>18</c:v>
                </c:pt>
                <c:pt idx="51549">
                  <c:v>18</c:v>
                </c:pt>
                <c:pt idx="51550">
                  <c:v>18</c:v>
                </c:pt>
                <c:pt idx="51551">
                  <c:v>18</c:v>
                </c:pt>
                <c:pt idx="51552">
                  <c:v>18</c:v>
                </c:pt>
                <c:pt idx="51553">
                  <c:v>18</c:v>
                </c:pt>
                <c:pt idx="51554">
                  <c:v>18</c:v>
                </c:pt>
                <c:pt idx="51555">
                  <c:v>18</c:v>
                </c:pt>
                <c:pt idx="51556">
                  <c:v>18</c:v>
                </c:pt>
                <c:pt idx="51557">
                  <c:v>18</c:v>
                </c:pt>
                <c:pt idx="51558">
                  <c:v>18</c:v>
                </c:pt>
                <c:pt idx="51559">
                  <c:v>18</c:v>
                </c:pt>
                <c:pt idx="51560">
                  <c:v>18</c:v>
                </c:pt>
                <c:pt idx="51561">
                  <c:v>18</c:v>
                </c:pt>
                <c:pt idx="51562">
                  <c:v>18</c:v>
                </c:pt>
                <c:pt idx="51563">
                  <c:v>18</c:v>
                </c:pt>
                <c:pt idx="51564">
                  <c:v>18</c:v>
                </c:pt>
                <c:pt idx="51565">
                  <c:v>18</c:v>
                </c:pt>
                <c:pt idx="51566">
                  <c:v>18</c:v>
                </c:pt>
                <c:pt idx="51567">
                  <c:v>18</c:v>
                </c:pt>
                <c:pt idx="51568">
                  <c:v>18</c:v>
                </c:pt>
                <c:pt idx="51569">
                  <c:v>18</c:v>
                </c:pt>
                <c:pt idx="51570">
                  <c:v>18</c:v>
                </c:pt>
                <c:pt idx="51571">
                  <c:v>18</c:v>
                </c:pt>
                <c:pt idx="51572">
                  <c:v>18</c:v>
                </c:pt>
                <c:pt idx="51573">
                  <c:v>18</c:v>
                </c:pt>
                <c:pt idx="51574">
                  <c:v>18</c:v>
                </c:pt>
                <c:pt idx="51575">
                  <c:v>18</c:v>
                </c:pt>
                <c:pt idx="51576">
                  <c:v>18</c:v>
                </c:pt>
                <c:pt idx="51577">
                  <c:v>18</c:v>
                </c:pt>
                <c:pt idx="51578">
                  <c:v>18</c:v>
                </c:pt>
                <c:pt idx="51579">
                  <c:v>18</c:v>
                </c:pt>
                <c:pt idx="51580">
                  <c:v>18</c:v>
                </c:pt>
                <c:pt idx="51581">
                  <c:v>18</c:v>
                </c:pt>
                <c:pt idx="51582">
                  <c:v>18</c:v>
                </c:pt>
                <c:pt idx="51583">
                  <c:v>18</c:v>
                </c:pt>
                <c:pt idx="51584">
                  <c:v>18</c:v>
                </c:pt>
                <c:pt idx="51585">
                  <c:v>18</c:v>
                </c:pt>
                <c:pt idx="51586">
                  <c:v>18</c:v>
                </c:pt>
                <c:pt idx="51587">
                  <c:v>18</c:v>
                </c:pt>
                <c:pt idx="51588">
                  <c:v>18</c:v>
                </c:pt>
                <c:pt idx="51589">
                  <c:v>18</c:v>
                </c:pt>
                <c:pt idx="51590">
                  <c:v>18</c:v>
                </c:pt>
                <c:pt idx="51591">
                  <c:v>18</c:v>
                </c:pt>
                <c:pt idx="51592">
                  <c:v>18</c:v>
                </c:pt>
                <c:pt idx="51593">
                  <c:v>18</c:v>
                </c:pt>
                <c:pt idx="51594">
                  <c:v>18</c:v>
                </c:pt>
                <c:pt idx="51595">
                  <c:v>18</c:v>
                </c:pt>
                <c:pt idx="51596">
                  <c:v>18</c:v>
                </c:pt>
                <c:pt idx="51597">
                  <c:v>18</c:v>
                </c:pt>
                <c:pt idx="51598">
                  <c:v>18</c:v>
                </c:pt>
                <c:pt idx="51599">
                  <c:v>18</c:v>
                </c:pt>
                <c:pt idx="51600">
                  <c:v>18</c:v>
                </c:pt>
                <c:pt idx="51601">
                  <c:v>18</c:v>
                </c:pt>
                <c:pt idx="51602">
                  <c:v>18</c:v>
                </c:pt>
                <c:pt idx="51603">
                  <c:v>18</c:v>
                </c:pt>
                <c:pt idx="51604">
                  <c:v>18</c:v>
                </c:pt>
                <c:pt idx="51605">
                  <c:v>18</c:v>
                </c:pt>
                <c:pt idx="51606">
                  <c:v>18</c:v>
                </c:pt>
                <c:pt idx="51607">
                  <c:v>18</c:v>
                </c:pt>
                <c:pt idx="51608">
                  <c:v>18</c:v>
                </c:pt>
                <c:pt idx="51609">
                  <c:v>18</c:v>
                </c:pt>
                <c:pt idx="51610">
                  <c:v>18</c:v>
                </c:pt>
                <c:pt idx="51611">
                  <c:v>18</c:v>
                </c:pt>
                <c:pt idx="51612">
                  <c:v>18</c:v>
                </c:pt>
                <c:pt idx="51613">
                  <c:v>18</c:v>
                </c:pt>
                <c:pt idx="51614">
                  <c:v>18</c:v>
                </c:pt>
                <c:pt idx="51615">
                  <c:v>18</c:v>
                </c:pt>
                <c:pt idx="51616">
                  <c:v>18</c:v>
                </c:pt>
                <c:pt idx="51617">
                  <c:v>18</c:v>
                </c:pt>
                <c:pt idx="51618">
                  <c:v>18</c:v>
                </c:pt>
                <c:pt idx="51619">
                  <c:v>18</c:v>
                </c:pt>
                <c:pt idx="51620">
                  <c:v>18</c:v>
                </c:pt>
                <c:pt idx="51621">
                  <c:v>18</c:v>
                </c:pt>
                <c:pt idx="51622">
                  <c:v>18</c:v>
                </c:pt>
                <c:pt idx="51623">
                  <c:v>18</c:v>
                </c:pt>
                <c:pt idx="51624">
                  <c:v>18</c:v>
                </c:pt>
                <c:pt idx="51625">
                  <c:v>18</c:v>
                </c:pt>
                <c:pt idx="51626">
                  <c:v>18</c:v>
                </c:pt>
                <c:pt idx="51627">
                  <c:v>18</c:v>
                </c:pt>
                <c:pt idx="51628">
                  <c:v>18</c:v>
                </c:pt>
                <c:pt idx="51629">
                  <c:v>18</c:v>
                </c:pt>
                <c:pt idx="51630">
                  <c:v>18</c:v>
                </c:pt>
                <c:pt idx="51631">
                  <c:v>18</c:v>
                </c:pt>
                <c:pt idx="51632">
                  <c:v>18</c:v>
                </c:pt>
                <c:pt idx="51633">
                  <c:v>18</c:v>
                </c:pt>
                <c:pt idx="51634">
                  <c:v>18</c:v>
                </c:pt>
                <c:pt idx="51635">
                  <c:v>18</c:v>
                </c:pt>
                <c:pt idx="51636">
                  <c:v>18</c:v>
                </c:pt>
                <c:pt idx="51637">
                  <c:v>18</c:v>
                </c:pt>
                <c:pt idx="51638">
                  <c:v>18</c:v>
                </c:pt>
                <c:pt idx="51639">
                  <c:v>18</c:v>
                </c:pt>
                <c:pt idx="51640">
                  <c:v>18</c:v>
                </c:pt>
                <c:pt idx="51641">
                  <c:v>18</c:v>
                </c:pt>
                <c:pt idx="51642">
                  <c:v>18</c:v>
                </c:pt>
                <c:pt idx="51643">
                  <c:v>18</c:v>
                </c:pt>
                <c:pt idx="51644">
                  <c:v>18</c:v>
                </c:pt>
                <c:pt idx="51645">
                  <c:v>18</c:v>
                </c:pt>
                <c:pt idx="51646">
                  <c:v>18</c:v>
                </c:pt>
                <c:pt idx="51647">
                  <c:v>18</c:v>
                </c:pt>
                <c:pt idx="51648">
                  <c:v>18</c:v>
                </c:pt>
                <c:pt idx="51649">
                  <c:v>18</c:v>
                </c:pt>
                <c:pt idx="51650">
                  <c:v>18</c:v>
                </c:pt>
                <c:pt idx="51651">
                  <c:v>18</c:v>
                </c:pt>
                <c:pt idx="51652">
                  <c:v>18</c:v>
                </c:pt>
                <c:pt idx="51653">
                  <c:v>18</c:v>
                </c:pt>
                <c:pt idx="51654">
                  <c:v>18</c:v>
                </c:pt>
                <c:pt idx="51655">
                  <c:v>18</c:v>
                </c:pt>
                <c:pt idx="51656">
                  <c:v>18</c:v>
                </c:pt>
                <c:pt idx="51657">
                  <c:v>18</c:v>
                </c:pt>
                <c:pt idx="51658">
                  <c:v>18</c:v>
                </c:pt>
                <c:pt idx="51659">
                  <c:v>18</c:v>
                </c:pt>
                <c:pt idx="51660">
                  <c:v>18</c:v>
                </c:pt>
                <c:pt idx="51661">
                  <c:v>18</c:v>
                </c:pt>
                <c:pt idx="51662">
                  <c:v>18</c:v>
                </c:pt>
                <c:pt idx="51663">
                  <c:v>18</c:v>
                </c:pt>
                <c:pt idx="51664">
                  <c:v>18</c:v>
                </c:pt>
                <c:pt idx="51665">
                  <c:v>18</c:v>
                </c:pt>
                <c:pt idx="51666">
                  <c:v>18</c:v>
                </c:pt>
                <c:pt idx="51667">
                  <c:v>18</c:v>
                </c:pt>
                <c:pt idx="51668">
                  <c:v>18</c:v>
                </c:pt>
                <c:pt idx="51669">
                  <c:v>18</c:v>
                </c:pt>
                <c:pt idx="51670">
                  <c:v>18</c:v>
                </c:pt>
                <c:pt idx="51671">
                  <c:v>18</c:v>
                </c:pt>
                <c:pt idx="51672">
                  <c:v>18</c:v>
                </c:pt>
                <c:pt idx="51673">
                  <c:v>18</c:v>
                </c:pt>
                <c:pt idx="51674">
                  <c:v>18</c:v>
                </c:pt>
                <c:pt idx="51675">
                  <c:v>18</c:v>
                </c:pt>
                <c:pt idx="51676">
                  <c:v>18</c:v>
                </c:pt>
                <c:pt idx="51677">
                  <c:v>18</c:v>
                </c:pt>
                <c:pt idx="51678">
                  <c:v>18</c:v>
                </c:pt>
                <c:pt idx="51679">
                  <c:v>18</c:v>
                </c:pt>
                <c:pt idx="51680">
                  <c:v>18</c:v>
                </c:pt>
                <c:pt idx="51681">
                  <c:v>18</c:v>
                </c:pt>
                <c:pt idx="51682">
                  <c:v>18</c:v>
                </c:pt>
                <c:pt idx="51683">
                  <c:v>18</c:v>
                </c:pt>
                <c:pt idx="51684">
                  <c:v>18</c:v>
                </c:pt>
                <c:pt idx="51685">
                  <c:v>18</c:v>
                </c:pt>
                <c:pt idx="51686">
                  <c:v>18</c:v>
                </c:pt>
                <c:pt idx="51687">
                  <c:v>18</c:v>
                </c:pt>
                <c:pt idx="51688">
                  <c:v>18</c:v>
                </c:pt>
                <c:pt idx="51689">
                  <c:v>18</c:v>
                </c:pt>
                <c:pt idx="51690">
                  <c:v>18</c:v>
                </c:pt>
                <c:pt idx="51691">
                  <c:v>18</c:v>
                </c:pt>
                <c:pt idx="51692">
                  <c:v>18</c:v>
                </c:pt>
                <c:pt idx="51693">
                  <c:v>18</c:v>
                </c:pt>
                <c:pt idx="51694">
                  <c:v>18</c:v>
                </c:pt>
                <c:pt idx="51695">
                  <c:v>18</c:v>
                </c:pt>
                <c:pt idx="51696">
                  <c:v>18</c:v>
                </c:pt>
                <c:pt idx="51697">
                  <c:v>18</c:v>
                </c:pt>
                <c:pt idx="51698">
                  <c:v>18</c:v>
                </c:pt>
                <c:pt idx="51699">
                  <c:v>18</c:v>
                </c:pt>
                <c:pt idx="51700">
                  <c:v>18</c:v>
                </c:pt>
                <c:pt idx="51701">
                  <c:v>18</c:v>
                </c:pt>
                <c:pt idx="51702">
                  <c:v>18</c:v>
                </c:pt>
                <c:pt idx="51703">
                  <c:v>18</c:v>
                </c:pt>
                <c:pt idx="51704">
                  <c:v>18</c:v>
                </c:pt>
                <c:pt idx="51705">
                  <c:v>18</c:v>
                </c:pt>
                <c:pt idx="51706">
                  <c:v>18</c:v>
                </c:pt>
                <c:pt idx="51707">
                  <c:v>18</c:v>
                </c:pt>
                <c:pt idx="51708">
                  <c:v>18</c:v>
                </c:pt>
                <c:pt idx="51709">
                  <c:v>18</c:v>
                </c:pt>
                <c:pt idx="51710">
                  <c:v>18</c:v>
                </c:pt>
                <c:pt idx="51711">
                  <c:v>18</c:v>
                </c:pt>
                <c:pt idx="51712">
                  <c:v>18</c:v>
                </c:pt>
                <c:pt idx="51713">
                  <c:v>18</c:v>
                </c:pt>
                <c:pt idx="51714">
                  <c:v>18</c:v>
                </c:pt>
                <c:pt idx="51715">
                  <c:v>18</c:v>
                </c:pt>
                <c:pt idx="51716">
                  <c:v>18</c:v>
                </c:pt>
                <c:pt idx="51717">
                  <c:v>18</c:v>
                </c:pt>
                <c:pt idx="51718">
                  <c:v>18</c:v>
                </c:pt>
                <c:pt idx="51719">
                  <c:v>18</c:v>
                </c:pt>
                <c:pt idx="51720">
                  <c:v>18</c:v>
                </c:pt>
                <c:pt idx="51721">
                  <c:v>18</c:v>
                </c:pt>
                <c:pt idx="51722">
                  <c:v>18</c:v>
                </c:pt>
                <c:pt idx="51723">
                  <c:v>18</c:v>
                </c:pt>
                <c:pt idx="51724">
                  <c:v>18</c:v>
                </c:pt>
                <c:pt idx="51725">
                  <c:v>18</c:v>
                </c:pt>
                <c:pt idx="51726">
                  <c:v>18</c:v>
                </c:pt>
                <c:pt idx="51727">
                  <c:v>18</c:v>
                </c:pt>
                <c:pt idx="51728">
                  <c:v>18</c:v>
                </c:pt>
                <c:pt idx="51729">
                  <c:v>18</c:v>
                </c:pt>
                <c:pt idx="51730">
                  <c:v>18</c:v>
                </c:pt>
                <c:pt idx="51731">
                  <c:v>18</c:v>
                </c:pt>
                <c:pt idx="51732">
                  <c:v>18</c:v>
                </c:pt>
                <c:pt idx="51733">
                  <c:v>18</c:v>
                </c:pt>
                <c:pt idx="51734">
                  <c:v>18</c:v>
                </c:pt>
                <c:pt idx="51735">
                  <c:v>18</c:v>
                </c:pt>
                <c:pt idx="51736">
                  <c:v>18</c:v>
                </c:pt>
                <c:pt idx="51737">
                  <c:v>18</c:v>
                </c:pt>
                <c:pt idx="51738">
                  <c:v>18</c:v>
                </c:pt>
                <c:pt idx="51739">
                  <c:v>18</c:v>
                </c:pt>
                <c:pt idx="51740">
                  <c:v>18</c:v>
                </c:pt>
                <c:pt idx="51741">
                  <c:v>18</c:v>
                </c:pt>
                <c:pt idx="51742">
                  <c:v>18</c:v>
                </c:pt>
                <c:pt idx="51743">
                  <c:v>18</c:v>
                </c:pt>
                <c:pt idx="51744">
                  <c:v>18</c:v>
                </c:pt>
                <c:pt idx="51745">
                  <c:v>18</c:v>
                </c:pt>
                <c:pt idx="51746">
                  <c:v>18</c:v>
                </c:pt>
                <c:pt idx="51747">
                  <c:v>18</c:v>
                </c:pt>
                <c:pt idx="51748">
                  <c:v>18</c:v>
                </c:pt>
                <c:pt idx="51749">
                  <c:v>18</c:v>
                </c:pt>
                <c:pt idx="51750">
                  <c:v>18</c:v>
                </c:pt>
                <c:pt idx="51751">
                  <c:v>18</c:v>
                </c:pt>
                <c:pt idx="51752">
                  <c:v>18</c:v>
                </c:pt>
                <c:pt idx="51753">
                  <c:v>18</c:v>
                </c:pt>
                <c:pt idx="51754">
                  <c:v>18</c:v>
                </c:pt>
                <c:pt idx="51755">
                  <c:v>18</c:v>
                </c:pt>
                <c:pt idx="51756">
                  <c:v>18</c:v>
                </c:pt>
                <c:pt idx="51757">
                  <c:v>18</c:v>
                </c:pt>
                <c:pt idx="51758">
                  <c:v>18</c:v>
                </c:pt>
                <c:pt idx="51759">
                  <c:v>18</c:v>
                </c:pt>
                <c:pt idx="51760">
                  <c:v>18</c:v>
                </c:pt>
                <c:pt idx="51761">
                  <c:v>18</c:v>
                </c:pt>
                <c:pt idx="51762">
                  <c:v>18</c:v>
                </c:pt>
                <c:pt idx="51763">
                  <c:v>18</c:v>
                </c:pt>
                <c:pt idx="51764">
                  <c:v>18</c:v>
                </c:pt>
                <c:pt idx="51765">
                  <c:v>18</c:v>
                </c:pt>
                <c:pt idx="51766">
                  <c:v>18</c:v>
                </c:pt>
                <c:pt idx="51767">
                  <c:v>18</c:v>
                </c:pt>
                <c:pt idx="51768">
                  <c:v>18</c:v>
                </c:pt>
                <c:pt idx="51769">
                  <c:v>18</c:v>
                </c:pt>
                <c:pt idx="51770">
                  <c:v>18</c:v>
                </c:pt>
                <c:pt idx="51771">
                  <c:v>18</c:v>
                </c:pt>
                <c:pt idx="51772">
                  <c:v>18</c:v>
                </c:pt>
                <c:pt idx="51773">
                  <c:v>18</c:v>
                </c:pt>
                <c:pt idx="51774">
                  <c:v>18</c:v>
                </c:pt>
                <c:pt idx="51775">
                  <c:v>18</c:v>
                </c:pt>
                <c:pt idx="51776">
                  <c:v>18</c:v>
                </c:pt>
                <c:pt idx="51777">
                  <c:v>18</c:v>
                </c:pt>
                <c:pt idx="51778">
                  <c:v>18</c:v>
                </c:pt>
                <c:pt idx="51779">
                  <c:v>18</c:v>
                </c:pt>
                <c:pt idx="51780">
                  <c:v>18</c:v>
                </c:pt>
                <c:pt idx="51781">
                  <c:v>18</c:v>
                </c:pt>
                <c:pt idx="51782">
                  <c:v>18</c:v>
                </c:pt>
                <c:pt idx="51783">
                  <c:v>18</c:v>
                </c:pt>
                <c:pt idx="51784">
                  <c:v>18</c:v>
                </c:pt>
                <c:pt idx="51785">
                  <c:v>18</c:v>
                </c:pt>
                <c:pt idx="51786">
                  <c:v>18</c:v>
                </c:pt>
                <c:pt idx="51787">
                  <c:v>18</c:v>
                </c:pt>
                <c:pt idx="51788">
                  <c:v>18</c:v>
                </c:pt>
                <c:pt idx="51789">
                  <c:v>18</c:v>
                </c:pt>
                <c:pt idx="51790">
                  <c:v>18</c:v>
                </c:pt>
                <c:pt idx="51791">
                  <c:v>18</c:v>
                </c:pt>
                <c:pt idx="51792">
                  <c:v>18</c:v>
                </c:pt>
                <c:pt idx="51793">
                  <c:v>18</c:v>
                </c:pt>
                <c:pt idx="51794">
                  <c:v>18</c:v>
                </c:pt>
                <c:pt idx="51795">
                  <c:v>18</c:v>
                </c:pt>
                <c:pt idx="51796">
                  <c:v>18</c:v>
                </c:pt>
                <c:pt idx="51797">
                  <c:v>18</c:v>
                </c:pt>
                <c:pt idx="51798">
                  <c:v>18</c:v>
                </c:pt>
                <c:pt idx="51799">
                  <c:v>18</c:v>
                </c:pt>
                <c:pt idx="51800">
                  <c:v>18</c:v>
                </c:pt>
                <c:pt idx="51801">
                  <c:v>18</c:v>
                </c:pt>
                <c:pt idx="51802">
                  <c:v>18</c:v>
                </c:pt>
                <c:pt idx="51803">
                  <c:v>18</c:v>
                </c:pt>
                <c:pt idx="51804">
                  <c:v>18</c:v>
                </c:pt>
                <c:pt idx="51805">
                  <c:v>18</c:v>
                </c:pt>
                <c:pt idx="51806">
                  <c:v>18</c:v>
                </c:pt>
                <c:pt idx="51807">
                  <c:v>18</c:v>
                </c:pt>
                <c:pt idx="51808">
                  <c:v>18</c:v>
                </c:pt>
                <c:pt idx="51809">
                  <c:v>18</c:v>
                </c:pt>
                <c:pt idx="51810">
                  <c:v>18</c:v>
                </c:pt>
                <c:pt idx="51811">
                  <c:v>18</c:v>
                </c:pt>
                <c:pt idx="51812">
                  <c:v>18</c:v>
                </c:pt>
                <c:pt idx="51813">
                  <c:v>18</c:v>
                </c:pt>
                <c:pt idx="51814">
                  <c:v>18</c:v>
                </c:pt>
                <c:pt idx="51815">
                  <c:v>18</c:v>
                </c:pt>
                <c:pt idx="51816">
                  <c:v>18</c:v>
                </c:pt>
                <c:pt idx="51817">
                  <c:v>18</c:v>
                </c:pt>
                <c:pt idx="51818">
                  <c:v>18</c:v>
                </c:pt>
                <c:pt idx="51819">
                  <c:v>18</c:v>
                </c:pt>
                <c:pt idx="51820">
                  <c:v>18</c:v>
                </c:pt>
                <c:pt idx="51821">
                  <c:v>18</c:v>
                </c:pt>
                <c:pt idx="51822">
                  <c:v>18</c:v>
                </c:pt>
                <c:pt idx="51823">
                  <c:v>18</c:v>
                </c:pt>
                <c:pt idx="51824">
                  <c:v>18</c:v>
                </c:pt>
                <c:pt idx="51825">
                  <c:v>18</c:v>
                </c:pt>
                <c:pt idx="51826">
                  <c:v>18</c:v>
                </c:pt>
                <c:pt idx="51827">
                  <c:v>18</c:v>
                </c:pt>
                <c:pt idx="51828">
                  <c:v>18</c:v>
                </c:pt>
                <c:pt idx="51829">
                  <c:v>18</c:v>
                </c:pt>
                <c:pt idx="51830">
                  <c:v>18</c:v>
                </c:pt>
                <c:pt idx="51831">
                  <c:v>18</c:v>
                </c:pt>
                <c:pt idx="51832">
                  <c:v>18</c:v>
                </c:pt>
                <c:pt idx="51833">
                  <c:v>18</c:v>
                </c:pt>
                <c:pt idx="51834">
                  <c:v>18</c:v>
                </c:pt>
                <c:pt idx="51835">
                  <c:v>18</c:v>
                </c:pt>
                <c:pt idx="51836">
                  <c:v>18</c:v>
                </c:pt>
                <c:pt idx="51837">
                  <c:v>18</c:v>
                </c:pt>
                <c:pt idx="51838">
                  <c:v>18</c:v>
                </c:pt>
                <c:pt idx="51839">
                  <c:v>18</c:v>
                </c:pt>
                <c:pt idx="51840">
                  <c:v>18</c:v>
                </c:pt>
                <c:pt idx="51841">
                  <c:v>18</c:v>
                </c:pt>
                <c:pt idx="51842">
                  <c:v>18</c:v>
                </c:pt>
                <c:pt idx="51843">
                  <c:v>18</c:v>
                </c:pt>
                <c:pt idx="51844">
                  <c:v>18</c:v>
                </c:pt>
                <c:pt idx="51845">
                  <c:v>18</c:v>
                </c:pt>
                <c:pt idx="51846">
                  <c:v>18</c:v>
                </c:pt>
                <c:pt idx="51847">
                  <c:v>18</c:v>
                </c:pt>
                <c:pt idx="51848">
                  <c:v>18</c:v>
                </c:pt>
                <c:pt idx="51849">
                  <c:v>18</c:v>
                </c:pt>
                <c:pt idx="51850">
                  <c:v>18</c:v>
                </c:pt>
                <c:pt idx="51851">
                  <c:v>18</c:v>
                </c:pt>
                <c:pt idx="51852">
                  <c:v>18</c:v>
                </c:pt>
                <c:pt idx="51853">
                  <c:v>18</c:v>
                </c:pt>
                <c:pt idx="51854">
                  <c:v>18</c:v>
                </c:pt>
                <c:pt idx="51855">
                  <c:v>18</c:v>
                </c:pt>
                <c:pt idx="51856">
                  <c:v>18</c:v>
                </c:pt>
                <c:pt idx="51857">
                  <c:v>18</c:v>
                </c:pt>
                <c:pt idx="51858">
                  <c:v>18</c:v>
                </c:pt>
                <c:pt idx="51859">
                  <c:v>18</c:v>
                </c:pt>
                <c:pt idx="51860">
                  <c:v>18</c:v>
                </c:pt>
                <c:pt idx="51861">
                  <c:v>18</c:v>
                </c:pt>
                <c:pt idx="51862">
                  <c:v>18</c:v>
                </c:pt>
                <c:pt idx="51863">
                  <c:v>18</c:v>
                </c:pt>
                <c:pt idx="51864">
                  <c:v>18</c:v>
                </c:pt>
                <c:pt idx="51865">
                  <c:v>18</c:v>
                </c:pt>
                <c:pt idx="51866">
                  <c:v>18</c:v>
                </c:pt>
                <c:pt idx="51867">
                  <c:v>18</c:v>
                </c:pt>
                <c:pt idx="51868">
                  <c:v>18</c:v>
                </c:pt>
                <c:pt idx="51869">
                  <c:v>18</c:v>
                </c:pt>
                <c:pt idx="51870">
                  <c:v>18</c:v>
                </c:pt>
                <c:pt idx="51871">
                  <c:v>18</c:v>
                </c:pt>
                <c:pt idx="51872">
                  <c:v>18</c:v>
                </c:pt>
                <c:pt idx="51873">
                  <c:v>18</c:v>
                </c:pt>
                <c:pt idx="51874">
                  <c:v>18</c:v>
                </c:pt>
                <c:pt idx="51875">
                  <c:v>18</c:v>
                </c:pt>
                <c:pt idx="51876">
                  <c:v>18</c:v>
                </c:pt>
                <c:pt idx="51877">
                  <c:v>18</c:v>
                </c:pt>
                <c:pt idx="51878">
                  <c:v>18</c:v>
                </c:pt>
                <c:pt idx="51879">
                  <c:v>18</c:v>
                </c:pt>
                <c:pt idx="51880">
                  <c:v>18</c:v>
                </c:pt>
                <c:pt idx="51881">
                  <c:v>18</c:v>
                </c:pt>
                <c:pt idx="51882">
                  <c:v>18</c:v>
                </c:pt>
                <c:pt idx="51883">
                  <c:v>18</c:v>
                </c:pt>
                <c:pt idx="51884">
                  <c:v>18</c:v>
                </c:pt>
                <c:pt idx="51885">
                  <c:v>18</c:v>
                </c:pt>
                <c:pt idx="51886">
                  <c:v>18</c:v>
                </c:pt>
                <c:pt idx="51887">
                  <c:v>18</c:v>
                </c:pt>
                <c:pt idx="51888">
                  <c:v>18</c:v>
                </c:pt>
                <c:pt idx="51889">
                  <c:v>18</c:v>
                </c:pt>
                <c:pt idx="51890">
                  <c:v>18</c:v>
                </c:pt>
                <c:pt idx="51891">
                  <c:v>18</c:v>
                </c:pt>
                <c:pt idx="51892">
                  <c:v>18</c:v>
                </c:pt>
                <c:pt idx="51893">
                  <c:v>18</c:v>
                </c:pt>
                <c:pt idx="51894">
                  <c:v>18</c:v>
                </c:pt>
                <c:pt idx="51895">
                  <c:v>18</c:v>
                </c:pt>
                <c:pt idx="51896">
                  <c:v>18</c:v>
                </c:pt>
                <c:pt idx="51897">
                  <c:v>18</c:v>
                </c:pt>
                <c:pt idx="51898">
                  <c:v>18</c:v>
                </c:pt>
                <c:pt idx="51899">
                  <c:v>18</c:v>
                </c:pt>
                <c:pt idx="51900">
                  <c:v>18</c:v>
                </c:pt>
                <c:pt idx="51901">
                  <c:v>18</c:v>
                </c:pt>
                <c:pt idx="51902">
                  <c:v>18</c:v>
                </c:pt>
                <c:pt idx="51903">
                  <c:v>18</c:v>
                </c:pt>
                <c:pt idx="51904">
                  <c:v>18</c:v>
                </c:pt>
                <c:pt idx="51905">
                  <c:v>18</c:v>
                </c:pt>
                <c:pt idx="51906">
                  <c:v>18</c:v>
                </c:pt>
                <c:pt idx="51907">
                  <c:v>18</c:v>
                </c:pt>
                <c:pt idx="51908">
                  <c:v>18</c:v>
                </c:pt>
                <c:pt idx="51909">
                  <c:v>18</c:v>
                </c:pt>
                <c:pt idx="51910">
                  <c:v>18</c:v>
                </c:pt>
                <c:pt idx="51911">
                  <c:v>18</c:v>
                </c:pt>
                <c:pt idx="51912">
                  <c:v>18</c:v>
                </c:pt>
                <c:pt idx="51913">
                  <c:v>18</c:v>
                </c:pt>
                <c:pt idx="51914">
                  <c:v>18</c:v>
                </c:pt>
                <c:pt idx="51915">
                  <c:v>18</c:v>
                </c:pt>
                <c:pt idx="51916">
                  <c:v>18</c:v>
                </c:pt>
                <c:pt idx="51917">
                  <c:v>18</c:v>
                </c:pt>
                <c:pt idx="51918">
                  <c:v>18</c:v>
                </c:pt>
                <c:pt idx="51919">
                  <c:v>18</c:v>
                </c:pt>
                <c:pt idx="51920">
                  <c:v>18</c:v>
                </c:pt>
                <c:pt idx="51921">
                  <c:v>18</c:v>
                </c:pt>
                <c:pt idx="51922">
                  <c:v>18</c:v>
                </c:pt>
                <c:pt idx="51923">
                  <c:v>18</c:v>
                </c:pt>
                <c:pt idx="51924">
                  <c:v>18</c:v>
                </c:pt>
                <c:pt idx="51925">
                  <c:v>18</c:v>
                </c:pt>
                <c:pt idx="51926">
                  <c:v>18</c:v>
                </c:pt>
                <c:pt idx="51927">
                  <c:v>18</c:v>
                </c:pt>
                <c:pt idx="51928">
                  <c:v>18</c:v>
                </c:pt>
                <c:pt idx="51929">
                  <c:v>18</c:v>
                </c:pt>
                <c:pt idx="51930">
                  <c:v>18</c:v>
                </c:pt>
                <c:pt idx="51931">
                  <c:v>18</c:v>
                </c:pt>
                <c:pt idx="51932">
                  <c:v>18</c:v>
                </c:pt>
                <c:pt idx="51933">
                  <c:v>18</c:v>
                </c:pt>
                <c:pt idx="51934">
                  <c:v>18</c:v>
                </c:pt>
                <c:pt idx="51935">
                  <c:v>18</c:v>
                </c:pt>
                <c:pt idx="51936">
                  <c:v>18</c:v>
                </c:pt>
                <c:pt idx="51937">
                  <c:v>18</c:v>
                </c:pt>
                <c:pt idx="51938">
                  <c:v>18</c:v>
                </c:pt>
                <c:pt idx="51939">
                  <c:v>18</c:v>
                </c:pt>
                <c:pt idx="51940">
                  <c:v>18</c:v>
                </c:pt>
                <c:pt idx="51941">
                  <c:v>18</c:v>
                </c:pt>
                <c:pt idx="51942">
                  <c:v>18</c:v>
                </c:pt>
                <c:pt idx="51943">
                  <c:v>18</c:v>
                </c:pt>
                <c:pt idx="51944">
                  <c:v>18</c:v>
                </c:pt>
                <c:pt idx="51945">
                  <c:v>18</c:v>
                </c:pt>
                <c:pt idx="51946">
                  <c:v>18</c:v>
                </c:pt>
                <c:pt idx="51947">
                  <c:v>18</c:v>
                </c:pt>
                <c:pt idx="51948">
                  <c:v>18</c:v>
                </c:pt>
                <c:pt idx="51949">
                  <c:v>18</c:v>
                </c:pt>
                <c:pt idx="51950">
                  <c:v>18</c:v>
                </c:pt>
                <c:pt idx="51951">
                  <c:v>18</c:v>
                </c:pt>
                <c:pt idx="51952">
                  <c:v>18</c:v>
                </c:pt>
                <c:pt idx="51953">
                  <c:v>18</c:v>
                </c:pt>
                <c:pt idx="51954">
                  <c:v>18</c:v>
                </c:pt>
                <c:pt idx="51955">
                  <c:v>18</c:v>
                </c:pt>
                <c:pt idx="51956">
                  <c:v>18</c:v>
                </c:pt>
                <c:pt idx="51957">
                  <c:v>18</c:v>
                </c:pt>
                <c:pt idx="51958">
                  <c:v>18</c:v>
                </c:pt>
                <c:pt idx="51959">
                  <c:v>18</c:v>
                </c:pt>
                <c:pt idx="51960">
                  <c:v>18</c:v>
                </c:pt>
                <c:pt idx="51961">
                  <c:v>18</c:v>
                </c:pt>
                <c:pt idx="51962">
                  <c:v>18</c:v>
                </c:pt>
                <c:pt idx="51963">
                  <c:v>18</c:v>
                </c:pt>
                <c:pt idx="51964">
                  <c:v>18</c:v>
                </c:pt>
                <c:pt idx="51965">
                  <c:v>18</c:v>
                </c:pt>
                <c:pt idx="51966">
                  <c:v>18</c:v>
                </c:pt>
                <c:pt idx="51967">
                  <c:v>18</c:v>
                </c:pt>
                <c:pt idx="51968">
                  <c:v>18</c:v>
                </c:pt>
                <c:pt idx="51969">
                  <c:v>18</c:v>
                </c:pt>
                <c:pt idx="51970">
                  <c:v>18</c:v>
                </c:pt>
                <c:pt idx="51971">
                  <c:v>18</c:v>
                </c:pt>
                <c:pt idx="51972">
                  <c:v>18</c:v>
                </c:pt>
                <c:pt idx="51973">
                  <c:v>18</c:v>
                </c:pt>
                <c:pt idx="51974">
                  <c:v>18</c:v>
                </c:pt>
                <c:pt idx="51975">
                  <c:v>18</c:v>
                </c:pt>
                <c:pt idx="51976">
                  <c:v>18</c:v>
                </c:pt>
                <c:pt idx="51977">
                  <c:v>18</c:v>
                </c:pt>
                <c:pt idx="51978">
                  <c:v>18</c:v>
                </c:pt>
                <c:pt idx="51979">
                  <c:v>18</c:v>
                </c:pt>
                <c:pt idx="51980">
                  <c:v>18</c:v>
                </c:pt>
                <c:pt idx="51981">
                  <c:v>18</c:v>
                </c:pt>
                <c:pt idx="51982">
                  <c:v>18</c:v>
                </c:pt>
                <c:pt idx="51983">
                  <c:v>18</c:v>
                </c:pt>
                <c:pt idx="51984">
                  <c:v>18</c:v>
                </c:pt>
                <c:pt idx="51985">
                  <c:v>18</c:v>
                </c:pt>
                <c:pt idx="51986">
                  <c:v>18</c:v>
                </c:pt>
                <c:pt idx="51987">
                  <c:v>18</c:v>
                </c:pt>
                <c:pt idx="51988">
                  <c:v>18</c:v>
                </c:pt>
                <c:pt idx="51989">
                  <c:v>18</c:v>
                </c:pt>
                <c:pt idx="51990">
                  <c:v>18</c:v>
                </c:pt>
                <c:pt idx="51991">
                  <c:v>18</c:v>
                </c:pt>
                <c:pt idx="51992">
                  <c:v>18</c:v>
                </c:pt>
                <c:pt idx="51993">
                  <c:v>18</c:v>
                </c:pt>
                <c:pt idx="51994">
                  <c:v>18</c:v>
                </c:pt>
                <c:pt idx="51995">
                  <c:v>18</c:v>
                </c:pt>
                <c:pt idx="51996">
                  <c:v>18</c:v>
                </c:pt>
                <c:pt idx="51997">
                  <c:v>18</c:v>
                </c:pt>
                <c:pt idx="51998">
                  <c:v>18</c:v>
                </c:pt>
                <c:pt idx="51999">
                  <c:v>18</c:v>
                </c:pt>
                <c:pt idx="52000">
                  <c:v>18</c:v>
                </c:pt>
                <c:pt idx="52001">
                  <c:v>18</c:v>
                </c:pt>
                <c:pt idx="52002">
                  <c:v>18</c:v>
                </c:pt>
                <c:pt idx="52003">
                  <c:v>18</c:v>
                </c:pt>
                <c:pt idx="52004">
                  <c:v>18</c:v>
                </c:pt>
                <c:pt idx="52005">
                  <c:v>18</c:v>
                </c:pt>
                <c:pt idx="52006">
                  <c:v>18</c:v>
                </c:pt>
                <c:pt idx="52007">
                  <c:v>18</c:v>
                </c:pt>
                <c:pt idx="52008">
                  <c:v>18</c:v>
                </c:pt>
                <c:pt idx="52009">
                  <c:v>18</c:v>
                </c:pt>
                <c:pt idx="52010">
                  <c:v>18</c:v>
                </c:pt>
                <c:pt idx="52011">
                  <c:v>18</c:v>
                </c:pt>
                <c:pt idx="52012">
                  <c:v>18</c:v>
                </c:pt>
                <c:pt idx="52013">
                  <c:v>18</c:v>
                </c:pt>
                <c:pt idx="52014">
                  <c:v>18</c:v>
                </c:pt>
                <c:pt idx="52015">
                  <c:v>18</c:v>
                </c:pt>
                <c:pt idx="52016">
                  <c:v>18</c:v>
                </c:pt>
                <c:pt idx="52017">
                  <c:v>18</c:v>
                </c:pt>
                <c:pt idx="52018">
                  <c:v>18</c:v>
                </c:pt>
                <c:pt idx="52019">
                  <c:v>18</c:v>
                </c:pt>
                <c:pt idx="52020">
                  <c:v>18</c:v>
                </c:pt>
                <c:pt idx="52021">
                  <c:v>18</c:v>
                </c:pt>
                <c:pt idx="52022">
                  <c:v>18</c:v>
                </c:pt>
                <c:pt idx="52023">
                  <c:v>18</c:v>
                </c:pt>
                <c:pt idx="52024">
                  <c:v>18</c:v>
                </c:pt>
                <c:pt idx="52025">
                  <c:v>18</c:v>
                </c:pt>
                <c:pt idx="52026">
                  <c:v>18</c:v>
                </c:pt>
                <c:pt idx="52027">
                  <c:v>18</c:v>
                </c:pt>
                <c:pt idx="52028">
                  <c:v>18</c:v>
                </c:pt>
                <c:pt idx="52029">
                  <c:v>18</c:v>
                </c:pt>
                <c:pt idx="52030">
                  <c:v>18</c:v>
                </c:pt>
                <c:pt idx="52031">
                  <c:v>18</c:v>
                </c:pt>
                <c:pt idx="52032">
                  <c:v>18</c:v>
                </c:pt>
                <c:pt idx="52033">
                  <c:v>18</c:v>
                </c:pt>
                <c:pt idx="52034">
                  <c:v>18</c:v>
                </c:pt>
                <c:pt idx="52035">
                  <c:v>18</c:v>
                </c:pt>
                <c:pt idx="52036">
                  <c:v>18</c:v>
                </c:pt>
                <c:pt idx="52037">
                  <c:v>18</c:v>
                </c:pt>
                <c:pt idx="52038">
                  <c:v>18</c:v>
                </c:pt>
                <c:pt idx="52039">
                  <c:v>18</c:v>
                </c:pt>
                <c:pt idx="52040">
                  <c:v>18</c:v>
                </c:pt>
                <c:pt idx="52041">
                  <c:v>18</c:v>
                </c:pt>
                <c:pt idx="52042">
                  <c:v>18</c:v>
                </c:pt>
                <c:pt idx="52043">
                  <c:v>18</c:v>
                </c:pt>
                <c:pt idx="52044">
                  <c:v>18</c:v>
                </c:pt>
                <c:pt idx="52045">
                  <c:v>18</c:v>
                </c:pt>
                <c:pt idx="52046">
                  <c:v>18</c:v>
                </c:pt>
                <c:pt idx="52047">
                  <c:v>18</c:v>
                </c:pt>
                <c:pt idx="52048">
                  <c:v>18</c:v>
                </c:pt>
                <c:pt idx="52049">
                  <c:v>18</c:v>
                </c:pt>
                <c:pt idx="52050">
                  <c:v>18</c:v>
                </c:pt>
                <c:pt idx="52051">
                  <c:v>18</c:v>
                </c:pt>
                <c:pt idx="52052">
                  <c:v>18</c:v>
                </c:pt>
                <c:pt idx="52053">
                  <c:v>18</c:v>
                </c:pt>
                <c:pt idx="52054">
                  <c:v>18</c:v>
                </c:pt>
                <c:pt idx="52055">
                  <c:v>18</c:v>
                </c:pt>
                <c:pt idx="52056">
                  <c:v>18</c:v>
                </c:pt>
                <c:pt idx="52057">
                  <c:v>18</c:v>
                </c:pt>
                <c:pt idx="52058">
                  <c:v>18</c:v>
                </c:pt>
                <c:pt idx="52059">
                  <c:v>18</c:v>
                </c:pt>
                <c:pt idx="52060">
                  <c:v>18</c:v>
                </c:pt>
                <c:pt idx="52061">
                  <c:v>18</c:v>
                </c:pt>
                <c:pt idx="52062">
                  <c:v>18</c:v>
                </c:pt>
                <c:pt idx="52063">
                  <c:v>18</c:v>
                </c:pt>
                <c:pt idx="52064">
                  <c:v>18</c:v>
                </c:pt>
                <c:pt idx="52065">
                  <c:v>18</c:v>
                </c:pt>
                <c:pt idx="52066">
                  <c:v>18</c:v>
                </c:pt>
                <c:pt idx="52067">
                  <c:v>18</c:v>
                </c:pt>
                <c:pt idx="52068">
                  <c:v>18</c:v>
                </c:pt>
                <c:pt idx="52069">
                  <c:v>18</c:v>
                </c:pt>
                <c:pt idx="52070">
                  <c:v>18</c:v>
                </c:pt>
                <c:pt idx="52071">
                  <c:v>18</c:v>
                </c:pt>
                <c:pt idx="52072">
                  <c:v>18</c:v>
                </c:pt>
                <c:pt idx="52073">
                  <c:v>18</c:v>
                </c:pt>
                <c:pt idx="52074">
                  <c:v>18</c:v>
                </c:pt>
                <c:pt idx="52075">
                  <c:v>18</c:v>
                </c:pt>
                <c:pt idx="52076">
                  <c:v>18</c:v>
                </c:pt>
                <c:pt idx="52077">
                  <c:v>18</c:v>
                </c:pt>
                <c:pt idx="52078">
                  <c:v>18</c:v>
                </c:pt>
                <c:pt idx="52079">
                  <c:v>18</c:v>
                </c:pt>
                <c:pt idx="52080">
                  <c:v>18</c:v>
                </c:pt>
                <c:pt idx="52081">
                  <c:v>18</c:v>
                </c:pt>
                <c:pt idx="52082">
                  <c:v>18</c:v>
                </c:pt>
                <c:pt idx="52083">
                  <c:v>18</c:v>
                </c:pt>
                <c:pt idx="52084">
                  <c:v>18</c:v>
                </c:pt>
                <c:pt idx="52085">
                  <c:v>18</c:v>
                </c:pt>
                <c:pt idx="52086">
                  <c:v>18</c:v>
                </c:pt>
                <c:pt idx="52087">
                  <c:v>18</c:v>
                </c:pt>
                <c:pt idx="52088">
                  <c:v>18</c:v>
                </c:pt>
                <c:pt idx="52089">
                  <c:v>18</c:v>
                </c:pt>
                <c:pt idx="52090">
                  <c:v>18</c:v>
                </c:pt>
                <c:pt idx="52091">
                  <c:v>18</c:v>
                </c:pt>
                <c:pt idx="52092">
                  <c:v>18</c:v>
                </c:pt>
                <c:pt idx="52093">
                  <c:v>18</c:v>
                </c:pt>
                <c:pt idx="52094">
                  <c:v>18</c:v>
                </c:pt>
                <c:pt idx="52095">
                  <c:v>18</c:v>
                </c:pt>
                <c:pt idx="52096">
                  <c:v>18</c:v>
                </c:pt>
                <c:pt idx="52097">
                  <c:v>18</c:v>
                </c:pt>
                <c:pt idx="52098">
                  <c:v>18</c:v>
                </c:pt>
                <c:pt idx="52099">
                  <c:v>18</c:v>
                </c:pt>
                <c:pt idx="52100">
                  <c:v>18</c:v>
                </c:pt>
                <c:pt idx="52101">
                  <c:v>18</c:v>
                </c:pt>
                <c:pt idx="52102">
                  <c:v>18</c:v>
                </c:pt>
                <c:pt idx="52103">
                  <c:v>18</c:v>
                </c:pt>
                <c:pt idx="52104">
                  <c:v>18</c:v>
                </c:pt>
                <c:pt idx="52105">
                  <c:v>18</c:v>
                </c:pt>
                <c:pt idx="52106">
                  <c:v>18</c:v>
                </c:pt>
                <c:pt idx="52107">
                  <c:v>18</c:v>
                </c:pt>
                <c:pt idx="52108">
                  <c:v>18</c:v>
                </c:pt>
                <c:pt idx="52109">
                  <c:v>18</c:v>
                </c:pt>
                <c:pt idx="52110">
                  <c:v>18</c:v>
                </c:pt>
                <c:pt idx="52111">
                  <c:v>18</c:v>
                </c:pt>
                <c:pt idx="52112">
                  <c:v>18</c:v>
                </c:pt>
                <c:pt idx="52113">
                  <c:v>18</c:v>
                </c:pt>
                <c:pt idx="52114">
                  <c:v>18</c:v>
                </c:pt>
                <c:pt idx="52115">
                  <c:v>18</c:v>
                </c:pt>
                <c:pt idx="52116">
                  <c:v>18</c:v>
                </c:pt>
                <c:pt idx="52117">
                  <c:v>18</c:v>
                </c:pt>
                <c:pt idx="52118">
                  <c:v>18</c:v>
                </c:pt>
                <c:pt idx="52119">
                  <c:v>18</c:v>
                </c:pt>
                <c:pt idx="52120">
                  <c:v>18</c:v>
                </c:pt>
                <c:pt idx="52121">
                  <c:v>18</c:v>
                </c:pt>
                <c:pt idx="52122">
                  <c:v>18</c:v>
                </c:pt>
                <c:pt idx="52123">
                  <c:v>18</c:v>
                </c:pt>
                <c:pt idx="52124">
                  <c:v>18</c:v>
                </c:pt>
                <c:pt idx="52125">
                  <c:v>18</c:v>
                </c:pt>
                <c:pt idx="52126">
                  <c:v>18</c:v>
                </c:pt>
                <c:pt idx="52127">
                  <c:v>18</c:v>
                </c:pt>
                <c:pt idx="52128">
                  <c:v>18</c:v>
                </c:pt>
                <c:pt idx="52129">
                  <c:v>18</c:v>
                </c:pt>
                <c:pt idx="52130">
                  <c:v>18</c:v>
                </c:pt>
                <c:pt idx="52131">
                  <c:v>18</c:v>
                </c:pt>
                <c:pt idx="52132">
                  <c:v>18</c:v>
                </c:pt>
                <c:pt idx="52133">
                  <c:v>18</c:v>
                </c:pt>
                <c:pt idx="52134">
                  <c:v>18</c:v>
                </c:pt>
                <c:pt idx="52135">
                  <c:v>18</c:v>
                </c:pt>
                <c:pt idx="52136">
                  <c:v>18</c:v>
                </c:pt>
                <c:pt idx="52137">
                  <c:v>18</c:v>
                </c:pt>
                <c:pt idx="52138">
                  <c:v>18</c:v>
                </c:pt>
                <c:pt idx="52139">
                  <c:v>18</c:v>
                </c:pt>
                <c:pt idx="52140">
                  <c:v>18</c:v>
                </c:pt>
                <c:pt idx="52141">
                  <c:v>18</c:v>
                </c:pt>
                <c:pt idx="52142">
                  <c:v>18</c:v>
                </c:pt>
                <c:pt idx="52143">
                  <c:v>18</c:v>
                </c:pt>
                <c:pt idx="52144">
                  <c:v>18</c:v>
                </c:pt>
                <c:pt idx="52145">
                  <c:v>18</c:v>
                </c:pt>
                <c:pt idx="52146">
                  <c:v>18</c:v>
                </c:pt>
                <c:pt idx="52147">
                  <c:v>18</c:v>
                </c:pt>
                <c:pt idx="52148">
                  <c:v>18</c:v>
                </c:pt>
                <c:pt idx="52149">
                  <c:v>18</c:v>
                </c:pt>
                <c:pt idx="52150">
                  <c:v>18</c:v>
                </c:pt>
                <c:pt idx="52151">
                  <c:v>18</c:v>
                </c:pt>
                <c:pt idx="52152">
                  <c:v>18</c:v>
                </c:pt>
                <c:pt idx="52153">
                  <c:v>18</c:v>
                </c:pt>
                <c:pt idx="52154">
                  <c:v>18</c:v>
                </c:pt>
                <c:pt idx="52155">
                  <c:v>18</c:v>
                </c:pt>
                <c:pt idx="52156">
                  <c:v>18</c:v>
                </c:pt>
                <c:pt idx="52157">
                  <c:v>18</c:v>
                </c:pt>
                <c:pt idx="52158">
                  <c:v>18</c:v>
                </c:pt>
                <c:pt idx="52159">
                  <c:v>18</c:v>
                </c:pt>
                <c:pt idx="52160">
                  <c:v>18</c:v>
                </c:pt>
                <c:pt idx="52161">
                  <c:v>18</c:v>
                </c:pt>
                <c:pt idx="52162">
                  <c:v>18</c:v>
                </c:pt>
                <c:pt idx="52163">
                  <c:v>18</c:v>
                </c:pt>
                <c:pt idx="52164">
                  <c:v>18</c:v>
                </c:pt>
                <c:pt idx="52165">
                  <c:v>18</c:v>
                </c:pt>
                <c:pt idx="52166">
                  <c:v>18</c:v>
                </c:pt>
                <c:pt idx="52167">
                  <c:v>18</c:v>
                </c:pt>
                <c:pt idx="52168">
                  <c:v>18</c:v>
                </c:pt>
                <c:pt idx="52169">
                  <c:v>18</c:v>
                </c:pt>
                <c:pt idx="52170">
                  <c:v>18</c:v>
                </c:pt>
                <c:pt idx="52171">
                  <c:v>18</c:v>
                </c:pt>
                <c:pt idx="52172">
                  <c:v>18</c:v>
                </c:pt>
                <c:pt idx="52173">
                  <c:v>18</c:v>
                </c:pt>
                <c:pt idx="52174">
                  <c:v>18</c:v>
                </c:pt>
                <c:pt idx="52175">
                  <c:v>18</c:v>
                </c:pt>
                <c:pt idx="52176">
                  <c:v>18</c:v>
                </c:pt>
                <c:pt idx="52177">
                  <c:v>18</c:v>
                </c:pt>
                <c:pt idx="52178">
                  <c:v>18</c:v>
                </c:pt>
                <c:pt idx="52179">
                  <c:v>18</c:v>
                </c:pt>
                <c:pt idx="52180">
                  <c:v>18</c:v>
                </c:pt>
                <c:pt idx="52181">
                  <c:v>18</c:v>
                </c:pt>
                <c:pt idx="52182">
                  <c:v>18</c:v>
                </c:pt>
                <c:pt idx="52183">
                  <c:v>18</c:v>
                </c:pt>
                <c:pt idx="52184">
                  <c:v>18</c:v>
                </c:pt>
                <c:pt idx="52185">
                  <c:v>18</c:v>
                </c:pt>
                <c:pt idx="52186">
                  <c:v>18</c:v>
                </c:pt>
                <c:pt idx="52187">
                  <c:v>18</c:v>
                </c:pt>
                <c:pt idx="52188">
                  <c:v>18</c:v>
                </c:pt>
                <c:pt idx="52189">
                  <c:v>18</c:v>
                </c:pt>
                <c:pt idx="52190">
                  <c:v>18</c:v>
                </c:pt>
                <c:pt idx="52191">
                  <c:v>18</c:v>
                </c:pt>
                <c:pt idx="52192">
                  <c:v>18</c:v>
                </c:pt>
                <c:pt idx="52193">
                  <c:v>18</c:v>
                </c:pt>
                <c:pt idx="52194">
                  <c:v>18</c:v>
                </c:pt>
                <c:pt idx="52195">
                  <c:v>18</c:v>
                </c:pt>
                <c:pt idx="52196">
                  <c:v>18</c:v>
                </c:pt>
                <c:pt idx="52197">
                  <c:v>18</c:v>
                </c:pt>
                <c:pt idx="52198">
                  <c:v>18</c:v>
                </c:pt>
                <c:pt idx="52199">
                  <c:v>18</c:v>
                </c:pt>
                <c:pt idx="52200">
                  <c:v>18</c:v>
                </c:pt>
                <c:pt idx="52201">
                  <c:v>18</c:v>
                </c:pt>
                <c:pt idx="52202">
                  <c:v>18</c:v>
                </c:pt>
                <c:pt idx="52203">
                  <c:v>18</c:v>
                </c:pt>
                <c:pt idx="52204">
                  <c:v>18</c:v>
                </c:pt>
                <c:pt idx="52205">
                  <c:v>18</c:v>
                </c:pt>
                <c:pt idx="52206">
                  <c:v>18</c:v>
                </c:pt>
                <c:pt idx="52207">
                  <c:v>18</c:v>
                </c:pt>
                <c:pt idx="52208">
                  <c:v>18</c:v>
                </c:pt>
                <c:pt idx="52209">
                  <c:v>18</c:v>
                </c:pt>
                <c:pt idx="52210">
                  <c:v>18</c:v>
                </c:pt>
                <c:pt idx="52211">
                  <c:v>18</c:v>
                </c:pt>
                <c:pt idx="52212">
                  <c:v>18</c:v>
                </c:pt>
                <c:pt idx="52213">
                  <c:v>18</c:v>
                </c:pt>
                <c:pt idx="52214">
                  <c:v>18</c:v>
                </c:pt>
                <c:pt idx="52215">
                  <c:v>18</c:v>
                </c:pt>
                <c:pt idx="52216">
                  <c:v>18</c:v>
                </c:pt>
                <c:pt idx="52217">
                  <c:v>18</c:v>
                </c:pt>
                <c:pt idx="52218">
                  <c:v>18</c:v>
                </c:pt>
                <c:pt idx="52219">
                  <c:v>18</c:v>
                </c:pt>
                <c:pt idx="52220">
                  <c:v>18</c:v>
                </c:pt>
                <c:pt idx="52221">
                  <c:v>18</c:v>
                </c:pt>
                <c:pt idx="52222">
                  <c:v>18</c:v>
                </c:pt>
                <c:pt idx="52223">
                  <c:v>18</c:v>
                </c:pt>
                <c:pt idx="52224">
                  <c:v>18</c:v>
                </c:pt>
                <c:pt idx="52225">
                  <c:v>18</c:v>
                </c:pt>
                <c:pt idx="52226">
                  <c:v>18</c:v>
                </c:pt>
                <c:pt idx="52227">
                  <c:v>18</c:v>
                </c:pt>
                <c:pt idx="52228">
                  <c:v>18</c:v>
                </c:pt>
                <c:pt idx="52229">
                  <c:v>18</c:v>
                </c:pt>
                <c:pt idx="52230">
                  <c:v>18</c:v>
                </c:pt>
                <c:pt idx="52231">
                  <c:v>18</c:v>
                </c:pt>
                <c:pt idx="52232">
                  <c:v>18</c:v>
                </c:pt>
                <c:pt idx="52233">
                  <c:v>18</c:v>
                </c:pt>
                <c:pt idx="52234">
                  <c:v>18</c:v>
                </c:pt>
                <c:pt idx="52235">
                  <c:v>18</c:v>
                </c:pt>
                <c:pt idx="52236">
                  <c:v>18</c:v>
                </c:pt>
                <c:pt idx="52237">
                  <c:v>18</c:v>
                </c:pt>
                <c:pt idx="52238">
                  <c:v>18</c:v>
                </c:pt>
                <c:pt idx="52239">
                  <c:v>18</c:v>
                </c:pt>
                <c:pt idx="52240">
                  <c:v>18</c:v>
                </c:pt>
                <c:pt idx="52241">
                  <c:v>18</c:v>
                </c:pt>
                <c:pt idx="52242">
                  <c:v>18</c:v>
                </c:pt>
                <c:pt idx="52243">
                  <c:v>18</c:v>
                </c:pt>
                <c:pt idx="52244">
                  <c:v>18</c:v>
                </c:pt>
                <c:pt idx="52245">
                  <c:v>18</c:v>
                </c:pt>
                <c:pt idx="52246">
                  <c:v>18</c:v>
                </c:pt>
                <c:pt idx="52247">
                  <c:v>18</c:v>
                </c:pt>
                <c:pt idx="52248">
                  <c:v>18</c:v>
                </c:pt>
                <c:pt idx="52249">
                  <c:v>18</c:v>
                </c:pt>
                <c:pt idx="52250">
                  <c:v>18</c:v>
                </c:pt>
                <c:pt idx="52251">
                  <c:v>18</c:v>
                </c:pt>
                <c:pt idx="52252">
                  <c:v>18</c:v>
                </c:pt>
                <c:pt idx="52253">
                  <c:v>18</c:v>
                </c:pt>
                <c:pt idx="52254">
                  <c:v>18</c:v>
                </c:pt>
                <c:pt idx="52255">
                  <c:v>18</c:v>
                </c:pt>
                <c:pt idx="52256">
                  <c:v>18</c:v>
                </c:pt>
                <c:pt idx="52257">
                  <c:v>18</c:v>
                </c:pt>
                <c:pt idx="52258">
                  <c:v>18</c:v>
                </c:pt>
                <c:pt idx="52259">
                  <c:v>18</c:v>
                </c:pt>
                <c:pt idx="52260">
                  <c:v>18</c:v>
                </c:pt>
                <c:pt idx="52261">
                  <c:v>18</c:v>
                </c:pt>
                <c:pt idx="52262">
                  <c:v>18</c:v>
                </c:pt>
                <c:pt idx="52263">
                  <c:v>18</c:v>
                </c:pt>
                <c:pt idx="52264">
                  <c:v>18</c:v>
                </c:pt>
                <c:pt idx="52265">
                  <c:v>18</c:v>
                </c:pt>
                <c:pt idx="52266">
                  <c:v>18</c:v>
                </c:pt>
                <c:pt idx="52267">
                  <c:v>18</c:v>
                </c:pt>
                <c:pt idx="52268">
                  <c:v>18</c:v>
                </c:pt>
                <c:pt idx="52269">
                  <c:v>18</c:v>
                </c:pt>
                <c:pt idx="52270">
                  <c:v>18</c:v>
                </c:pt>
                <c:pt idx="52271">
                  <c:v>18</c:v>
                </c:pt>
                <c:pt idx="52272">
                  <c:v>18</c:v>
                </c:pt>
                <c:pt idx="52273">
                  <c:v>18</c:v>
                </c:pt>
                <c:pt idx="52274">
                  <c:v>18</c:v>
                </c:pt>
                <c:pt idx="52275">
                  <c:v>18</c:v>
                </c:pt>
                <c:pt idx="52276">
                  <c:v>18</c:v>
                </c:pt>
                <c:pt idx="52277">
                  <c:v>18</c:v>
                </c:pt>
                <c:pt idx="52278">
                  <c:v>18</c:v>
                </c:pt>
                <c:pt idx="52279">
                  <c:v>18</c:v>
                </c:pt>
                <c:pt idx="52280">
                  <c:v>18</c:v>
                </c:pt>
                <c:pt idx="52281">
                  <c:v>18</c:v>
                </c:pt>
                <c:pt idx="52282">
                  <c:v>18</c:v>
                </c:pt>
                <c:pt idx="52283">
                  <c:v>18</c:v>
                </c:pt>
                <c:pt idx="52284">
                  <c:v>18</c:v>
                </c:pt>
                <c:pt idx="52285">
                  <c:v>18</c:v>
                </c:pt>
                <c:pt idx="52286">
                  <c:v>18</c:v>
                </c:pt>
                <c:pt idx="52287">
                  <c:v>18</c:v>
                </c:pt>
                <c:pt idx="52288">
                  <c:v>18</c:v>
                </c:pt>
                <c:pt idx="52289">
                  <c:v>18</c:v>
                </c:pt>
                <c:pt idx="52290">
                  <c:v>18</c:v>
                </c:pt>
                <c:pt idx="52291">
                  <c:v>18</c:v>
                </c:pt>
                <c:pt idx="52292">
                  <c:v>18</c:v>
                </c:pt>
                <c:pt idx="52293">
                  <c:v>18</c:v>
                </c:pt>
                <c:pt idx="52294">
                  <c:v>18</c:v>
                </c:pt>
                <c:pt idx="52295">
                  <c:v>18</c:v>
                </c:pt>
                <c:pt idx="52296">
                  <c:v>18</c:v>
                </c:pt>
                <c:pt idx="52297">
                  <c:v>18</c:v>
                </c:pt>
                <c:pt idx="52298">
                  <c:v>18</c:v>
                </c:pt>
                <c:pt idx="52299">
                  <c:v>18</c:v>
                </c:pt>
                <c:pt idx="52300">
                  <c:v>18</c:v>
                </c:pt>
                <c:pt idx="52301">
                  <c:v>18</c:v>
                </c:pt>
                <c:pt idx="52302">
                  <c:v>18</c:v>
                </c:pt>
                <c:pt idx="52303">
                  <c:v>18</c:v>
                </c:pt>
                <c:pt idx="52304">
                  <c:v>18</c:v>
                </c:pt>
                <c:pt idx="52305">
                  <c:v>18</c:v>
                </c:pt>
                <c:pt idx="52306">
                  <c:v>18</c:v>
                </c:pt>
                <c:pt idx="52307">
                  <c:v>18</c:v>
                </c:pt>
                <c:pt idx="52308">
                  <c:v>18</c:v>
                </c:pt>
                <c:pt idx="52309">
                  <c:v>18</c:v>
                </c:pt>
                <c:pt idx="52310">
                  <c:v>18</c:v>
                </c:pt>
                <c:pt idx="52311">
                  <c:v>18</c:v>
                </c:pt>
                <c:pt idx="52312">
                  <c:v>18</c:v>
                </c:pt>
                <c:pt idx="52313">
                  <c:v>18</c:v>
                </c:pt>
                <c:pt idx="52314">
                  <c:v>18</c:v>
                </c:pt>
                <c:pt idx="52315">
                  <c:v>18</c:v>
                </c:pt>
                <c:pt idx="52316">
                  <c:v>18</c:v>
                </c:pt>
                <c:pt idx="52317">
                  <c:v>18</c:v>
                </c:pt>
                <c:pt idx="52318">
                  <c:v>18</c:v>
                </c:pt>
                <c:pt idx="52319">
                  <c:v>18</c:v>
                </c:pt>
                <c:pt idx="52320">
                  <c:v>18</c:v>
                </c:pt>
                <c:pt idx="52321">
                  <c:v>18</c:v>
                </c:pt>
                <c:pt idx="52322">
                  <c:v>18</c:v>
                </c:pt>
                <c:pt idx="52323">
                  <c:v>18</c:v>
                </c:pt>
                <c:pt idx="52324">
                  <c:v>18</c:v>
                </c:pt>
                <c:pt idx="52325">
                  <c:v>18</c:v>
                </c:pt>
                <c:pt idx="52326">
                  <c:v>18</c:v>
                </c:pt>
                <c:pt idx="52327">
                  <c:v>18</c:v>
                </c:pt>
                <c:pt idx="52328">
                  <c:v>18</c:v>
                </c:pt>
                <c:pt idx="52329">
                  <c:v>18</c:v>
                </c:pt>
                <c:pt idx="52330">
                  <c:v>18</c:v>
                </c:pt>
                <c:pt idx="52331">
                  <c:v>18</c:v>
                </c:pt>
                <c:pt idx="52332">
                  <c:v>18</c:v>
                </c:pt>
                <c:pt idx="52333">
                  <c:v>18</c:v>
                </c:pt>
                <c:pt idx="52334">
                  <c:v>18</c:v>
                </c:pt>
                <c:pt idx="52335">
                  <c:v>18</c:v>
                </c:pt>
                <c:pt idx="52336">
                  <c:v>18</c:v>
                </c:pt>
                <c:pt idx="52337">
                  <c:v>18</c:v>
                </c:pt>
                <c:pt idx="52338">
                  <c:v>18</c:v>
                </c:pt>
                <c:pt idx="52339">
                  <c:v>18</c:v>
                </c:pt>
                <c:pt idx="52340">
                  <c:v>18</c:v>
                </c:pt>
                <c:pt idx="52341">
                  <c:v>18</c:v>
                </c:pt>
                <c:pt idx="52342">
                  <c:v>18</c:v>
                </c:pt>
                <c:pt idx="52343">
                  <c:v>18</c:v>
                </c:pt>
                <c:pt idx="52344">
                  <c:v>18</c:v>
                </c:pt>
                <c:pt idx="52345">
                  <c:v>18</c:v>
                </c:pt>
                <c:pt idx="52346">
                  <c:v>18</c:v>
                </c:pt>
                <c:pt idx="52347">
                  <c:v>18</c:v>
                </c:pt>
                <c:pt idx="52348">
                  <c:v>18</c:v>
                </c:pt>
                <c:pt idx="52349">
                  <c:v>18</c:v>
                </c:pt>
                <c:pt idx="52350">
                  <c:v>18</c:v>
                </c:pt>
                <c:pt idx="52351">
                  <c:v>18</c:v>
                </c:pt>
                <c:pt idx="52352">
                  <c:v>18</c:v>
                </c:pt>
                <c:pt idx="52353">
                  <c:v>18</c:v>
                </c:pt>
                <c:pt idx="52354">
                  <c:v>18</c:v>
                </c:pt>
                <c:pt idx="52355">
                  <c:v>18</c:v>
                </c:pt>
                <c:pt idx="52356">
                  <c:v>18</c:v>
                </c:pt>
                <c:pt idx="52357">
                  <c:v>18</c:v>
                </c:pt>
                <c:pt idx="52358">
                  <c:v>18</c:v>
                </c:pt>
                <c:pt idx="52359">
                  <c:v>18</c:v>
                </c:pt>
                <c:pt idx="52360">
                  <c:v>18</c:v>
                </c:pt>
                <c:pt idx="52361">
                  <c:v>18</c:v>
                </c:pt>
                <c:pt idx="52362">
                  <c:v>18</c:v>
                </c:pt>
                <c:pt idx="52363">
                  <c:v>18</c:v>
                </c:pt>
                <c:pt idx="52364">
                  <c:v>18</c:v>
                </c:pt>
                <c:pt idx="52365">
                  <c:v>18</c:v>
                </c:pt>
                <c:pt idx="52366">
                  <c:v>18</c:v>
                </c:pt>
                <c:pt idx="52367">
                  <c:v>18</c:v>
                </c:pt>
                <c:pt idx="52368">
                  <c:v>18</c:v>
                </c:pt>
                <c:pt idx="52369">
                  <c:v>18</c:v>
                </c:pt>
                <c:pt idx="52370">
                  <c:v>18</c:v>
                </c:pt>
                <c:pt idx="52371">
                  <c:v>18</c:v>
                </c:pt>
                <c:pt idx="52372">
                  <c:v>18</c:v>
                </c:pt>
                <c:pt idx="52373">
                  <c:v>18</c:v>
                </c:pt>
                <c:pt idx="52374">
                  <c:v>18</c:v>
                </c:pt>
                <c:pt idx="52375">
                  <c:v>18</c:v>
                </c:pt>
                <c:pt idx="52376">
                  <c:v>18</c:v>
                </c:pt>
                <c:pt idx="52377">
                  <c:v>18</c:v>
                </c:pt>
                <c:pt idx="52378">
                  <c:v>18</c:v>
                </c:pt>
                <c:pt idx="52379">
                  <c:v>18</c:v>
                </c:pt>
                <c:pt idx="52380">
                  <c:v>18</c:v>
                </c:pt>
                <c:pt idx="52381">
                  <c:v>18</c:v>
                </c:pt>
                <c:pt idx="52382">
                  <c:v>18</c:v>
                </c:pt>
                <c:pt idx="52383">
                  <c:v>18</c:v>
                </c:pt>
                <c:pt idx="52384">
                  <c:v>18</c:v>
                </c:pt>
                <c:pt idx="52385">
                  <c:v>18</c:v>
                </c:pt>
                <c:pt idx="52386">
                  <c:v>18</c:v>
                </c:pt>
                <c:pt idx="52387">
                  <c:v>18</c:v>
                </c:pt>
                <c:pt idx="52388">
                  <c:v>18</c:v>
                </c:pt>
                <c:pt idx="52389">
                  <c:v>18</c:v>
                </c:pt>
                <c:pt idx="52390">
                  <c:v>18</c:v>
                </c:pt>
                <c:pt idx="52391">
                  <c:v>18</c:v>
                </c:pt>
                <c:pt idx="52392">
                  <c:v>18</c:v>
                </c:pt>
                <c:pt idx="52393">
                  <c:v>18</c:v>
                </c:pt>
                <c:pt idx="52394">
                  <c:v>18</c:v>
                </c:pt>
                <c:pt idx="52395">
                  <c:v>18</c:v>
                </c:pt>
                <c:pt idx="52396">
                  <c:v>18</c:v>
                </c:pt>
                <c:pt idx="52397">
                  <c:v>18</c:v>
                </c:pt>
                <c:pt idx="52398">
                  <c:v>18</c:v>
                </c:pt>
                <c:pt idx="52399">
                  <c:v>18</c:v>
                </c:pt>
                <c:pt idx="52400">
                  <c:v>18</c:v>
                </c:pt>
                <c:pt idx="52401">
                  <c:v>18</c:v>
                </c:pt>
                <c:pt idx="52402">
                  <c:v>18</c:v>
                </c:pt>
                <c:pt idx="52403">
                  <c:v>18</c:v>
                </c:pt>
                <c:pt idx="52404">
                  <c:v>18</c:v>
                </c:pt>
                <c:pt idx="52405">
                  <c:v>18</c:v>
                </c:pt>
                <c:pt idx="52406">
                  <c:v>18</c:v>
                </c:pt>
                <c:pt idx="52407">
                  <c:v>18</c:v>
                </c:pt>
                <c:pt idx="52408">
                  <c:v>18</c:v>
                </c:pt>
                <c:pt idx="52409">
                  <c:v>18</c:v>
                </c:pt>
                <c:pt idx="52410">
                  <c:v>18</c:v>
                </c:pt>
                <c:pt idx="52411">
                  <c:v>18</c:v>
                </c:pt>
                <c:pt idx="52412">
                  <c:v>18</c:v>
                </c:pt>
                <c:pt idx="52413">
                  <c:v>18</c:v>
                </c:pt>
                <c:pt idx="52414">
                  <c:v>18</c:v>
                </c:pt>
                <c:pt idx="52415">
                  <c:v>18</c:v>
                </c:pt>
                <c:pt idx="52416">
                  <c:v>18</c:v>
                </c:pt>
                <c:pt idx="52417">
                  <c:v>18</c:v>
                </c:pt>
                <c:pt idx="52418">
                  <c:v>18</c:v>
                </c:pt>
                <c:pt idx="52419">
                  <c:v>18</c:v>
                </c:pt>
                <c:pt idx="52420">
                  <c:v>18</c:v>
                </c:pt>
                <c:pt idx="52421">
                  <c:v>18</c:v>
                </c:pt>
                <c:pt idx="52422">
                  <c:v>18</c:v>
                </c:pt>
                <c:pt idx="52423">
                  <c:v>18</c:v>
                </c:pt>
                <c:pt idx="52424">
                  <c:v>18</c:v>
                </c:pt>
                <c:pt idx="52425">
                  <c:v>18</c:v>
                </c:pt>
                <c:pt idx="52426">
                  <c:v>18</c:v>
                </c:pt>
                <c:pt idx="52427">
                  <c:v>18</c:v>
                </c:pt>
                <c:pt idx="52428">
                  <c:v>18</c:v>
                </c:pt>
                <c:pt idx="52429">
                  <c:v>18</c:v>
                </c:pt>
                <c:pt idx="52430">
                  <c:v>18</c:v>
                </c:pt>
                <c:pt idx="52431">
                  <c:v>18</c:v>
                </c:pt>
                <c:pt idx="52432">
                  <c:v>18</c:v>
                </c:pt>
                <c:pt idx="52433">
                  <c:v>18</c:v>
                </c:pt>
                <c:pt idx="52434">
                  <c:v>18</c:v>
                </c:pt>
                <c:pt idx="52435">
                  <c:v>18</c:v>
                </c:pt>
                <c:pt idx="52436">
                  <c:v>18</c:v>
                </c:pt>
                <c:pt idx="52437">
                  <c:v>18</c:v>
                </c:pt>
                <c:pt idx="52438">
                  <c:v>18</c:v>
                </c:pt>
                <c:pt idx="52439">
                  <c:v>18</c:v>
                </c:pt>
                <c:pt idx="52440">
                  <c:v>18</c:v>
                </c:pt>
                <c:pt idx="52441">
                  <c:v>18</c:v>
                </c:pt>
                <c:pt idx="52442">
                  <c:v>18</c:v>
                </c:pt>
                <c:pt idx="52443">
                  <c:v>18</c:v>
                </c:pt>
                <c:pt idx="52444">
                  <c:v>18</c:v>
                </c:pt>
                <c:pt idx="52445">
                  <c:v>18</c:v>
                </c:pt>
                <c:pt idx="52446">
                  <c:v>18</c:v>
                </c:pt>
                <c:pt idx="52447">
                  <c:v>18</c:v>
                </c:pt>
                <c:pt idx="52448">
                  <c:v>18</c:v>
                </c:pt>
                <c:pt idx="52449">
                  <c:v>18</c:v>
                </c:pt>
                <c:pt idx="52450">
                  <c:v>18</c:v>
                </c:pt>
                <c:pt idx="52451">
                  <c:v>18</c:v>
                </c:pt>
                <c:pt idx="52452">
                  <c:v>18</c:v>
                </c:pt>
                <c:pt idx="52453">
                  <c:v>18</c:v>
                </c:pt>
                <c:pt idx="52454">
                  <c:v>18</c:v>
                </c:pt>
                <c:pt idx="52455">
                  <c:v>18</c:v>
                </c:pt>
                <c:pt idx="52456">
                  <c:v>18</c:v>
                </c:pt>
                <c:pt idx="52457">
                  <c:v>18</c:v>
                </c:pt>
                <c:pt idx="52458">
                  <c:v>18</c:v>
                </c:pt>
                <c:pt idx="52459">
                  <c:v>18</c:v>
                </c:pt>
                <c:pt idx="52460">
                  <c:v>18</c:v>
                </c:pt>
                <c:pt idx="52461">
                  <c:v>18</c:v>
                </c:pt>
                <c:pt idx="52462">
                  <c:v>18</c:v>
                </c:pt>
                <c:pt idx="52463">
                  <c:v>18</c:v>
                </c:pt>
                <c:pt idx="52464">
                  <c:v>18</c:v>
                </c:pt>
                <c:pt idx="52465">
                  <c:v>18</c:v>
                </c:pt>
                <c:pt idx="52466">
                  <c:v>18</c:v>
                </c:pt>
                <c:pt idx="52467">
                  <c:v>18</c:v>
                </c:pt>
                <c:pt idx="52468">
                  <c:v>18</c:v>
                </c:pt>
                <c:pt idx="52469">
                  <c:v>18</c:v>
                </c:pt>
                <c:pt idx="52470">
                  <c:v>18</c:v>
                </c:pt>
                <c:pt idx="52471">
                  <c:v>18</c:v>
                </c:pt>
                <c:pt idx="52472">
                  <c:v>18</c:v>
                </c:pt>
                <c:pt idx="52473">
                  <c:v>18</c:v>
                </c:pt>
                <c:pt idx="52474">
                  <c:v>18</c:v>
                </c:pt>
                <c:pt idx="52475">
                  <c:v>18</c:v>
                </c:pt>
                <c:pt idx="52476">
                  <c:v>18</c:v>
                </c:pt>
                <c:pt idx="52477">
                  <c:v>18</c:v>
                </c:pt>
                <c:pt idx="52478">
                  <c:v>18</c:v>
                </c:pt>
                <c:pt idx="52479">
                  <c:v>18</c:v>
                </c:pt>
                <c:pt idx="52480">
                  <c:v>18</c:v>
                </c:pt>
                <c:pt idx="52481">
                  <c:v>18</c:v>
                </c:pt>
                <c:pt idx="52482">
                  <c:v>18</c:v>
                </c:pt>
                <c:pt idx="52483">
                  <c:v>18</c:v>
                </c:pt>
                <c:pt idx="52484">
                  <c:v>18</c:v>
                </c:pt>
                <c:pt idx="52485">
                  <c:v>18</c:v>
                </c:pt>
                <c:pt idx="52486">
                  <c:v>18</c:v>
                </c:pt>
                <c:pt idx="52487">
                  <c:v>18</c:v>
                </c:pt>
                <c:pt idx="52488">
                  <c:v>18</c:v>
                </c:pt>
                <c:pt idx="52489">
                  <c:v>18</c:v>
                </c:pt>
                <c:pt idx="52490">
                  <c:v>18</c:v>
                </c:pt>
                <c:pt idx="52491">
                  <c:v>18</c:v>
                </c:pt>
                <c:pt idx="52492">
                  <c:v>18</c:v>
                </c:pt>
                <c:pt idx="52493">
                  <c:v>18</c:v>
                </c:pt>
                <c:pt idx="52494">
                  <c:v>18</c:v>
                </c:pt>
                <c:pt idx="52495">
                  <c:v>18</c:v>
                </c:pt>
                <c:pt idx="52496">
                  <c:v>18</c:v>
                </c:pt>
                <c:pt idx="52497">
                  <c:v>18</c:v>
                </c:pt>
                <c:pt idx="52498">
                  <c:v>18</c:v>
                </c:pt>
                <c:pt idx="52499">
                  <c:v>18</c:v>
                </c:pt>
                <c:pt idx="52500">
                  <c:v>18</c:v>
                </c:pt>
                <c:pt idx="52501">
                  <c:v>18</c:v>
                </c:pt>
                <c:pt idx="52502">
                  <c:v>18</c:v>
                </c:pt>
                <c:pt idx="52503">
                  <c:v>18</c:v>
                </c:pt>
                <c:pt idx="52504">
                  <c:v>18</c:v>
                </c:pt>
                <c:pt idx="52505">
                  <c:v>18</c:v>
                </c:pt>
                <c:pt idx="52506">
                  <c:v>18</c:v>
                </c:pt>
                <c:pt idx="52507">
                  <c:v>18</c:v>
                </c:pt>
                <c:pt idx="52508">
                  <c:v>18</c:v>
                </c:pt>
                <c:pt idx="52509">
                  <c:v>18</c:v>
                </c:pt>
                <c:pt idx="52510">
                  <c:v>18</c:v>
                </c:pt>
                <c:pt idx="52511">
                  <c:v>18</c:v>
                </c:pt>
                <c:pt idx="52512">
                  <c:v>18</c:v>
                </c:pt>
                <c:pt idx="52513">
                  <c:v>18</c:v>
                </c:pt>
                <c:pt idx="52514">
                  <c:v>18</c:v>
                </c:pt>
                <c:pt idx="52515">
                  <c:v>18</c:v>
                </c:pt>
                <c:pt idx="52516">
                  <c:v>18</c:v>
                </c:pt>
                <c:pt idx="52517">
                  <c:v>18</c:v>
                </c:pt>
                <c:pt idx="52518">
                  <c:v>18</c:v>
                </c:pt>
                <c:pt idx="52519">
                  <c:v>18</c:v>
                </c:pt>
                <c:pt idx="52520">
                  <c:v>18</c:v>
                </c:pt>
                <c:pt idx="52521">
                  <c:v>18</c:v>
                </c:pt>
                <c:pt idx="52522">
                  <c:v>18</c:v>
                </c:pt>
                <c:pt idx="52523">
                  <c:v>18</c:v>
                </c:pt>
                <c:pt idx="52524">
                  <c:v>18</c:v>
                </c:pt>
                <c:pt idx="52525">
                  <c:v>18</c:v>
                </c:pt>
                <c:pt idx="52526">
                  <c:v>18</c:v>
                </c:pt>
                <c:pt idx="52527">
                  <c:v>18</c:v>
                </c:pt>
                <c:pt idx="52528">
                  <c:v>18</c:v>
                </c:pt>
                <c:pt idx="52529">
                  <c:v>18</c:v>
                </c:pt>
                <c:pt idx="52530">
                  <c:v>18</c:v>
                </c:pt>
                <c:pt idx="52531">
                  <c:v>18</c:v>
                </c:pt>
                <c:pt idx="52532">
                  <c:v>18</c:v>
                </c:pt>
                <c:pt idx="52533">
                  <c:v>18</c:v>
                </c:pt>
                <c:pt idx="52534">
                  <c:v>18</c:v>
                </c:pt>
                <c:pt idx="52535">
                  <c:v>18</c:v>
                </c:pt>
                <c:pt idx="52536">
                  <c:v>18</c:v>
                </c:pt>
                <c:pt idx="52537">
                  <c:v>18</c:v>
                </c:pt>
                <c:pt idx="52538">
                  <c:v>18</c:v>
                </c:pt>
                <c:pt idx="52539">
                  <c:v>18</c:v>
                </c:pt>
                <c:pt idx="52540">
                  <c:v>18</c:v>
                </c:pt>
                <c:pt idx="52541">
                  <c:v>18</c:v>
                </c:pt>
                <c:pt idx="52542">
                  <c:v>18</c:v>
                </c:pt>
                <c:pt idx="52543">
                  <c:v>18</c:v>
                </c:pt>
                <c:pt idx="52544">
                  <c:v>18</c:v>
                </c:pt>
                <c:pt idx="52545">
                  <c:v>18</c:v>
                </c:pt>
                <c:pt idx="52546">
                  <c:v>18</c:v>
                </c:pt>
                <c:pt idx="52547">
                  <c:v>18</c:v>
                </c:pt>
                <c:pt idx="52548">
                  <c:v>18</c:v>
                </c:pt>
                <c:pt idx="52549">
                  <c:v>18</c:v>
                </c:pt>
                <c:pt idx="52550">
                  <c:v>18</c:v>
                </c:pt>
                <c:pt idx="52551">
                  <c:v>18</c:v>
                </c:pt>
                <c:pt idx="52552">
                  <c:v>18</c:v>
                </c:pt>
                <c:pt idx="52553">
                  <c:v>18</c:v>
                </c:pt>
                <c:pt idx="52554">
                  <c:v>18</c:v>
                </c:pt>
                <c:pt idx="52555">
                  <c:v>18</c:v>
                </c:pt>
                <c:pt idx="52556">
                  <c:v>18</c:v>
                </c:pt>
                <c:pt idx="52557">
                  <c:v>18</c:v>
                </c:pt>
                <c:pt idx="52558">
                  <c:v>18</c:v>
                </c:pt>
                <c:pt idx="52559">
                  <c:v>18</c:v>
                </c:pt>
                <c:pt idx="52560">
                  <c:v>18</c:v>
                </c:pt>
                <c:pt idx="52561">
                  <c:v>18</c:v>
                </c:pt>
                <c:pt idx="52562">
                  <c:v>18</c:v>
                </c:pt>
                <c:pt idx="52563">
                  <c:v>18</c:v>
                </c:pt>
                <c:pt idx="52564">
                  <c:v>18</c:v>
                </c:pt>
                <c:pt idx="52565">
                  <c:v>18</c:v>
                </c:pt>
                <c:pt idx="52566">
                  <c:v>18</c:v>
                </c:pt>
                <c:pt idx="52567">
                  <c:v>18</c:v>
                </c:pt>
                <c:pt idx="52568">
                  <c:v>18</c:v>
                </c:pt>
                <c:pt idx="52569">
                  <c:v>18</c:v>
                </c:pt>
                <c:pt idx="52570">
                  <c:v>18</c:v>
                </c:pt>
                <c:pt idx="52571">
                  <c:v>18</c:v>
                </c:pt>
                <c:pt idx="52572">
                  <c:v>18</c:v>
                </c:pt>
                <c:pt idx="52573">
                  <c:v>18</c:v>
                </c:pt>
                <c:pt idx="52574">
                  <c:v>18</c:v>
                </c:pt>
                <c:pt idx="52575">
                  <c:v>18</c:v>
                </c:pt>
                <c:pt idx="52576">
                  <c:v>18</c:v>
                </c:pt>
                <c:pt idx="52577">
                  <c:v>18</c:v>
                </c:pt>
                <c:pt idx="52578">
                  <c:v>18</c:v>
                </c:pt>
                <c:pt idx="52579">
                  <c:v>18</c:v>
                </c:pt>
                <c:pt idx="52580">
                  <c:v>18</c:v>
                </c:pt>
                <c:pt idx="52581">
                  <c:v>18</c:v>
                </c:pt>
                <c:pt idx="52582">
                  <c:v>18</c:v>
                </c:pt>
                <c:pt idx="52583">
                  <c:v>18</c:v>
                </c:pt>
                <c:pt idx="52584">
                  <c:v>18</c:v>
                </c:pt>
                <c:pt idx="52585">
                  <c:v>18</c:v>
                </c:pt>
                <c:pt idx="52586">
                  <c:v>18</c:v>
                </c:pt>
                <c:pt idx="52587">
                  <c:v>18</c:v>
                </c:pt>
                <c:pt idx="52588">
                  <c:v>18</c:v>
                </c:pt>
                <c:pt idx="52589">
                  <c:v>18</c:v>
                </c:pt>
                <c:pt idx="52590">
                  <c:v>18</c:v>
                </c:pt>
                <c:pt idx="52591">
                  <c:v>18</c:v>
                </c:pt>
                <c:pt idx="52592">
                  <c:v>18</c:v>
                </c:pt>
                <c:pt idx="52593">
                  <c:v>18</c:v>
                </c:pt>
                <c:pt idx="52594">
                  <c:v>18</c:v>
                </c:pt>
                <c:pt idx="52595">
                  <c:v>18</c:v>
                </c:pt>
                <c:pt idx="52596">
                  <c:v>18</c:v>
                </c:pt>
                <c:pt idx="52597">
                  <c:v>18</c:v>
                </c:pt>
                <c:pt idx="52598">
                  <c:v>18</c:v>
                </c:pt>
                <c:pt idx="52599">
                  <c:v>18</c:v>
                </c:pt>
                <c:pt idx="52600">
                  <c:v>18</c:v>
                </c:pt>
                <c:pt idx="52601">
                  <c:v>18</c:v>
                </c:pt>
                <c:pt idx="52602">
                  <c:v>18</c:v>
                </c:pt>
                <c:pt idx="52603">
                  <c:v>18</c:v>
                </c:pt>
                <c:pt idx="52604">
                  <c:v>18</c:v>
                </c:pt>
                <c:pt idx="52605">
                  <c:v>18</c:v>
                </c:pt>
                <c:pt idx="52606">
                  <c:v>18</c:v>
                </c:pt>
                <c:pt idx="52607">
                  <c:v>18</c:v>
                </c:pt>
                <c:pt idx="52608">
                  <c:v>18</c:v>
                </c:pt>
                <c:pt idx="52609">
                  <c:v>18</c:v>
                </c:pt>
                <c:pt idx="52610">
                  <c:v>18</c:v>
                </c:pt>
                <c:pt idx="52611">
                  <c:v>18</c:v>
                </c:pt>
                <c:pt idx="52612">
                  <c:v>18</c:v>
                </c:pt>
                <c:pt idx="52613">
                  <c:v>18</c:v>
                </c:pt>
                <c:pt idx="52614">
                  <c:v>18</c:v>
                </c:pt>
                <c:pt idx="52615">
                  <c:v>18</c:v>
                </c:pt>
                <c:pt idx="52616">
                  <c:v>18</c:v>
                </c:pt>
                <c:pt idx="52617">
                  <c:v>18</c:v>
                </c:pt>
                <c:pt idx="52618">
                  <c:v>18</c:v>
                </c:pt>
                <c:pt idx="52619">
                  <c:v>18</c:v>
                </c:pt>
                <c:pt idx="52620">
                  <c:v>18</c:v>
                </c:pt>
                <c:pt idx="52621">
                  <c:v>18</c:v>
                </c:pt>
                <c:pt idx="52622">
                  <c:v>18</c:v>
                </c:pt>
                <c:pt idx="52623">
                  <c:v>18</c:v>
                </c:pt>
                <c:pt idx="52624">
                  <c:v>18</c:v>
                </c:pt>
                <c:pt idx="52625">
                  <c:v>18</c:v>
                </c:pt>
                <c:pt idx="52626">
                  <c:v>18</c:v>
                </c:pt>
                <c:pt idx="52627">
                  <c:v>18</c:v>
                </c:pt>
                <c:pt idx="52628">
                  <c:v>18</c:v>
                </c:pt>
                <c:pt idx="52629">
                  <c:v>18</c:v>
                </c:pt>
                <c:pt idx="52630">
                  <c:v>18</c:v>
                </c:pt>
                <c:pt idx="52631">
                  <c:v>18</c:v>
                </c:pt>
                <c:pt idx="52632">
                  <c:v>18</c:v>
                </c:pt>
                <c:pt idx="52633">
                  <c:v>18</c:v>
                </c:pt>
                <c:pt idx="52634">
                  <c:v>18</c:v>
                </c:pt>
                <c:pt idx="52635">
                  <c:v>18</c:v>
                </c:pt>
                <c:pt idx="52636">
                  <c:v>18</c:v>
                </c:pt>
                <c:pt idx="52637">
                  <c:v>18</c:v>
                </c:pt>
                <c:pt idx="52638">
                  <c:v>18</c:v>
                </c:pt>
                <c:pt idx="52639">
                  <c:v>18</c:v>
                </c:pt>
                <c:pt idx="52640">
                  <c:v>18</c:v>
                </c:pt>
                <c:pt idx="52641">
                  <c:v>18</c:v>
                </c:pt>
                <c:pt idx="52642">
                  <c:v>18</c:v>
                </c:pt>
                <c:pt idx="52643">
                  <c:v>18</c:v>
                </c:pt>
                <c:pt idx="52644">
                  <c:v>18</c:v>
                </c:pt>
                <c:pt idx="52645">
                  <c:v>18</c:v>
                </c:pt>
                <c:pt idx="52646">
                  <c:v>18</c:v>
                </c:pt>
                <c:pt idx="52647">
                  <c:v>18</c:v>
                </c:pt>
                <c:pt idx="52648">
                  <c:v>18</c:v>
                </c:pt>
                <c:pt idx="52649">
                  <c:v>18</c:v>
                </c:pt>
                <c:pt idx="52650">
                  <c:v>18</c:v>
                </c:pt>
                <c:pt idx="52651">
                  <c:v>18</c:v>
                </c:pt>
                <c:pt idx="52652">
                  <c:v>18</c:v>
                </c:pt>
                <c:pt idx="52653">
                  <c:v>18</c:v>
                </c:pt>
                <c:pt idx="52654">
                  <c:v>18</c:v>
                </c:pt>
                <c:pt idx="52655">
                  <c:v>18</c:v>
                </c:pt>
                <c:pt idx="52656">
                  <c:v>18</c:v>
                </c:pt>
                <c:pt idx="52657">
                  <c:v>18</c:v>
                </c:pt>
                <c:pt idx="52658">
                  <c:v>18</c:v>
                </c:pt>
                <c:pt idx="52659">
                  <c:v>18</c:v>
                </c:pt>
                <c:pt idx="52660">
                  <c:v>18</c:v>
                </c:pt>
                <c:pt idx="52661">
                  <c:v>18</c:v>
                </c:pt>
                <c:pt idx="52662">
                  <c:v>18</c:v>
                </c:pt>
                <c:pt idx="52663">
                  <c:v>18</c:v>
                </c:pt>
                <c:pt idx="52664">
                  <c:v>18</c:v>
                </c:pt>
                <c:pt idx="52665">
                  <c:v>18</c:v>
                </c:pt>
                <c:pt idx="52666">
                  <c:v>18</c:v>
                </c:pt>
                <c:pt idx="52667">
                  <c:v>18</c:v>
                </c:pt>
                <c:pt idx="52668">
                  <c:v>18</c:v>
                </c:pt>
                <c:pt idx="52669">
                  <c:v>18</c:v>
                </c:pt>
                <c:pt idx="52670">
                  <c:v>18</c:v>
                </c:pt>
                <c:pt idx="52671">
                  <c:v>18</c:v>
                </c:pt>
                <c:pt idx="52672">
                  <c:v>18</c:v>
                </c:pt>
                <c:pt idx="52673">
                  <c:v>18</c:v>
                </c:pt>
                <c:pt idx="52674">
                  <c:v>18</c:v>
                </c:pt>
                <c:pt idx="52675">
                  <c:v>18</c:v>
                </c:pt>
                <c:pt idx="52676">
                  <c:v>18</c:v>
                </c:pt>
                <c:pt idx="52677">
                  <c:v>18</c:v>
                </c:pt>
                <c:pt idx="52678">
                  <c:v>18</c:v>
                </c:pt>
                <c:pt idx="52679">
                  <c:v>18</c:v>
                </c:pt>
                <c:pt idx="52680">
                  <c:v>18</c:v>
                </c:pt>
                <c:pt idx="52681">
                  <c:v>18</c:v>
                </c:pt>
                <c:pt idx="52682">
                  <c:v>18</c:v>
                </c:pt>
                <c:pt idx="52683">
                  <c:v>18</c:v>
                </c:pt>
                <c:pt idx="52684">
                  <c:v>18</c:v>
                </c:pt>
                <c:pt idx="52685">
                  <c:v>18</c:v>
                </c:pt>
                <c:pt idx="52686">
                  <c:v>18</c:v>
                </c:pt>
                <c:pt idx="52687">
                  <c:v>18</c:v>
                </c:pt>
                <c:pt idx="52688">
                  <c:v>18</c:v>
                </c:pt>
                <c:pt idx="52689">
                  <c:v>18</c:v>
                </c:pt>
                <c:pt idx="52690">
                  <c:v>18</c:v>
                </c:pt>
                <c:pt idx="52691">
                  <c:v>18</c:v>
                </c:pt>
                <c:pt idx="52692">
                  <c:v>18</c:v>
                </c:pt>
                <c:pt idx="52693">
                  <c:v>18</c:v>
                </c:pt>
                <c:pt idx="52694">
                  <c:v>18</c:v>
                </c:pt>
                <c:pt idx="52695">
                  <c:v>18</c:v>
                </c:pt>
                <c:pt idx="52696">
                  <c:v>18</c:v>
                </c:pt>
                <c:pt idx="52697">
                  <c:v>18</c:v>
                </c:pt>
                <c:pt idx="52698">
                  <c:v>18</c:v>
                </c:pt>
                <c:pt idx="52699">
                  <c:v>18</c:v>
                </c:pt>
                <c:pt idx="52700">
                  <c:v>18</c:v>
                </c:pt>
                <c:pt idx="52701">
                  <c:v>18</c:v>
                </c:pt>
                <c:pt idx="52702">
                  <c:v>18</c:v>
                </c:pt>
                <c:pt idx="52703">
                  <c:v>18</c:v>
                </c:pt>
                <c:pt idx="52704">
                  <c:v>18</c:v>
                </c:pt>
                <c:pt idx="52705">
                  <c:v>18</c:v>
                </c:pt>
                <c:pt idx="52706">
                  <c:v>18</c:v>
                </c:pt>
                <c:pt idx="52707">
                  <c:v>18</c:v>
                </c:pt>
                <c:pt idx="52708">
                  <c:v>18</c:v>
                </c:pt>
                <c:pt idx="52709">
                  <c:v>18</c:v>
                </c:pt>
                <c:pt idx="52710">
                  <c:v>18</c:v>
                </c:pt>
                <c:pt idx="52711">
                  <c:v>18</c:v>
                </c:pt>
                <c:pt idx="52712">
                  <c:v>18</c:v>
                </c:pt>
                <c:pt idx="52713">
                  <c:v>18</c:v>
                </c:pt>
                <c:pt idx="52714">
                  <c:v>18</c:v>
                </c:pt>
                <c:pt idx="52715">
                  <c:v>18</c:v>
                </c:pt>
                <c:pt idx="52716">
                  <c:v>18</c:v>
                </c:pt>
                <c:pt idx="52717">
                  <c:v>18</c:v>
                </c:pt>
                <c:pt idx="52718">
                  <c:v>18</c:v>
                </c:pt>
                <c:pt idx="52719">
                  <c:v>18</c:v>
                </c:pt>
                <c:pt idx="52720">
                  <c:v>18</c:v>
                </c:pt>
                <c:pt idx="52721">
                  <c:v>18</c:v>
                </c:pt>
                <c:pt idx="52722">
                  <c:v>18</c:v>
                </c:pt>
                <c:pt idx="52723">
                  <c:v>18</c:v>
                </c:pt>
                <c:pt idx="52724">
                  <c:v>18</c:v>
                </c:pt>
                <c:pt idx="52725">
                  <c:v>18</c:v>
                </c:pt>
                <c:pt idx="52726">
                  <c:v>18</c:v>
                </c:pt>
                <c:pt idx="52727">
                  <c:v>18</c:v>
                </c:pt>
                <c:pt idx="52728">
                  <c:v>18</c:v>
                </c:pt>
                <c:pt idx="52729">
                  <c:v>18</c:v>
                </c:pt>
                <c:pt idx="52730">
                  <c:v>18</c:v>
                </c:pt>
                <c:pt idx="52731">
                  <c:v>18</c:v>
                </c:pt>
                <c:pt idx="52732">
                  <c:v>18</c:v>
                </c:pt>
                <c:pt idx="52733">
                  <c:v>18</c:v>
                </c:pt>
                <c:pt idx="52734">
                  <c:v>18</c:v>
                </c:pt>
                <c:pt idx="52735">
                  <c:v>18</c:v>
                </c:pt>
                <c:pt idx="52736">
                  <c:v>18</c:v>
                </c:pt>
                <c:pt idx="52737">
                  <c:v>18</c:v>
                </c:pt>
                <c:pt idx="52738">
                  <c:v>18</c:v>
                </c:pt>
                <c:pt idx="52739">
                  <c:v>18</c:v>
                </c:pt>
                <c:pt idx="52740">
                  <c:v>18</c:v>
                </c:pt>
                <c:pt idx="52741">
                  <c:v>18</c:v>
                </c:pt>
                <c:pt idx="52742">
                  <c:v>18</c:v>
                </c:pt>
                <c:pt idx="52743">
                  <c:v>18</c:v>
                </c:pt>
                <c:pt idx="52744">
                  <c:v>18</c:v>
                </c:pt>
                <c:pt idx="52745">
                  <c:v>18</c:v>
                </c:pt>
                <c:pt idx="52746">
                  <c:v>18</c:v>
                </c:pt>
                <c:pt idx="52747">
                  <c:v>18</c:v>
                </c:pt>
                <c:pt idx="52748">
                  <c:v>18</c:v>
                </c:pt>
                <c:pt idx="52749">
                  <c:v>18</c:v>
                </c:pt>
                <c:pt idx="52750">
                  <c:v>18</c:v>
                </c:pt>
                <c:pt idx="52751">
                  <c:v>18</c:v>
                </c:pt>
                <c:pt idx="52752">
                  <c:v>18</c:v>
                </c:pt>
                <c:pt idx="52753">
                  <c:v>18</c:v>
                </c:pt>
                <c:pt idx="52754">
                  <c:v>18</c:v>
                </c:pt>
                <c:pt idx="52755">
                  <c:v>18</c:v>
                </c:pt>
                <c:pt idx="52756">
                  <c:v>18</c:v>
                </c:pt>
                <c:pt idx="52757">
                  <c:v>18</c:v>
                </c:pt>
                <c:pt idx="52758">
                  <c:v>18</c:v>
                </c:pt>
                <c:pt idx="52759">
                  <c:v>18</c:v>
                </c:pt>
                <c:pt idx="52760">
                  <c:v>18</c:v>
                </c:pt>
                <c:pt idx="52761">
                  <c:v>18</c:v>
                </c:pt>
                <c:pt idx="52762">
                  <c:v>18</c:v>
                </c:pt>
                <c:pt idx="52763">
                  <c:v>18</c:v>
                </c:pt>
                <c:pt idx="52764">
                  <c:v>18</c:v>
                </c:pt>
                <c:pt idx="52765">
                  <c:v>18</c:v>
                </c:pt>
                <c:pt idx="52766">
                  <c:v>18</c:v>
                </c:pt>
                <c:pt idx="52767">
                  <c:v>18</c:v>
                </c:pt>
                <c:pt idx="52768">
                  <c:v>18</c:v>
                </c:pt>
                <c:pt idx="52769">
                  <c:v>18</c:v>
                </c:pt>
                <c:pt idx="52770">
                  <c:v>18</c:v>
                </c:pt>
                <c:pt idx="52771">
                  <c:v>18</c:v>
                </c:pt>
                <c:pt idx="52772">
                  <c:v>18</c:v>
                </c:pt>
                <c:pt idx="52773">
                  <c:v>18</c:v>
                </c:pt>
                <c:pt idx="52774">
                  <c:v>18</c:v>
                </c:pt>
                <c:pt idx="52775">
                  <c:v>18</c:v>
                </c:pt>
                <c:pt idx="52776">
                  <c:v>18</c:v>
                </c:pt>
                <c:pt idx="52777">
                  <c:v>18</c:v>
                </c:pt>
                <c:pt idx="52778">
                  <c:v>18</c:v>
                </c:pt>
                <c:pt idx="52779">
                  <c:v>18</c:v>
                </c:pt>
                <c:pt idx="52780">
                  <c:v>18</c:v>
                </c:pt>
                <c:pt idx="52781">
                  <c:v>18</c:v>
                </c:pt>
                <c:pt idx="52782">
                  <c:v>18</c:v>
                </c:pt>
                <c:pt idx="52783">
                  <c:v>18</c:v>
                </c:pt>
                <c:pt idx="52784">
                  <c:v>18</c:v>
                </c:pt>
                <c:pt idx="52785">
                  <c:v>18</c:v>
                </c:pt>
                <c:pt idx="52786">
                  <c:v>18</c:v>
                </c:pt>
                <c:pt idx="52787">
                  <c:v>18</c:v>
                </c:pt>
                <c:pt idx="52788">
                  <c:v>18</c:v>
                </c:pt>
                <c:pt idx="52789">
                  <c:v>18</c:v>
                </c:pt>
                <c:pt idx="52790">
                  <c:v>18</c:v>
                </c:pt>
                <c:pt idx="52791">
                  <c:v>18</c:v>
                </c:pt>
                <c:pt idx="52792">
                  <c:v>18</c:v>
                </c:pt>
                <c:pt idx="52793">
                  <c:v>18</c:v>
                </c:pt>
                <c:pt idx="52794">
                  <c:v>18</c:v>
                </c:pt>
                <c:pt idx="52795">
                  <c:v>18</c:v>
                </c:pt>
                <c:pt idx="52796">
                  <c:v>18</c:v>
                </c:pt>
                <c:pt idx="52797">
                  <c:v>18</c:v>
                </c:pt>
                <c:pt idx="52798">
                  <c:v>18</c:v>
                </c:pt>
                <c:pt idx="52799">
                  <c:v>18</c:v>
                </c:pt>
                <c:pt idx="52800">
                  <c:v>18</c:v>
                </c:pt>
                <c:pt idx="52801">
                  <c:v>18</c:v>
                </c:pt>
                <c:pt idx="52802">
                  <c:v>18</c:v>
                </c:pt>
                <c:pt idx="52803">
                  <c:v>18</c:v>
                </c:pt>
                <c:pt idx="52804">
                  <c:v>18</c:v>
                </c:pt>
                <c:pt idx="52805">
                  <c:v>18</c:v>
                </c:pt>
                <c:pt idx="52806">
                  <c:v>18</c:v>
                </c:pt>
                <c:pt idx="52807">
                  <c:v>18</c:v>
                </c:pt>
                <c:pt idx="52808">
                  <c:v>18</c:v>
                </c:pt>
                <c:pt idx="52809">
                  <c:v>18</c:v>
                </c:pt>
                <c:pt idx="52810">
                  <c:v>18</c:v>
                </c:pt>
                <c:pt idx="52811">
                  <c:v>18</c:v>
                </c:pt>
                <c:pt idx="52812">
                  <c:v>18</c:v>
                </c:pt>
                <c:pt idx="52813">
                  <c:v>18</c:v>
                </c:pt>
                <c:pt idx="52814">
                  <c:v>18</c:v>
                </c:pt>
                <c:pt idx="52815">
                  <c:v>18</c:v>
                </c:pt>
                <c:pt idx="52816">
                  <c:v>18</c:v>
                </c:pt>
                <c:pt idx="52817">
                  <c:v>18</c:v>
                </c:pt>
                <c:pt idx="52818">
                  <c:v>18</c:v>
                </c:pt>
                <c:pt idx="52819">
                  <c:v>18</c:v>
                </c:pt>
                <c:pt idx="52820">
                  <c:v>18</c:v>
                </c:pt>
                <c:pt idx="52821">
                  <c:v>18</c:v>
                </c:pt>
                <c:pt idx="52822">
                  <c:v>18</c:v>
                </c:pt>
                <c:pt idx="52823">
                  <c:v>18</c:v>
                </c:pt>
                <c:pt idx="52824">
                  <c:v>18</c:v>
                </c:pt>
                <c:pt idx="52825">
                  <c:v>18</c:v>
                </c:pt>
                <c:pt idx="52826">
                  <c:v>18</c:v>
                </c:pt>
                <c:pt idx="52827">
                  <c:v>18</c:v>
                </c:pt>
                <c:pt idx="52828">
                  <c:v>18</c:v>
                </c:pt>
                <c:pt idx="52829">
                  <c:v>18</c:v>
                </c:pt>
                <c:pt idx="52830">
                  <c:v>18</c:v>
                </c:pt>
                <c:pt idx="52831">
                  <c:v>18</c:v>
                </c:pt>
                <c:pt idx="52832">
                  <c:v>18</c:v>
                </c:pt>
                <c:pt idx="52833">
                  <c:v>18</c:v>
                </c:pt>
                <c:pt idx="52834">
                  <c:v>18</c:v>
                </c:pt>
                <c:pt idx="52835">
                  <c:v>18</c:v>
                </c:pt>
                <c:pt idx="52836">
                  <c:v>18</c:v>
                </c:pt>
                <c:pt idx="52837">
                  <c:v>18</c:v>
                </c:pt>
                <c:pt idx="52838">
                  <c:v>18</c:v>
                </c:pt>
                <c:pt idx="52839">
                  <c:v>18</c:v>
                </c:pt>
                <c:pt idx="52840">
                  <c:v>18</c:v>
                </c:pt>
                <c:pt idx="52841">
                  <c:v>18</c:v>
                </c:pt>
                <c:pt idx="52842">
                  <c:v>18</c:v>
                </c:pt>
                <c:pt idx="52843">
                  <c:v>18</c:v>
                </c:pt>
                <c:pt idx="52844">
                  <c:v>18</c:v>
                </c:pt>
                <c:pt idx="52845">
                  <c:v>18</c:v>
                </c:pt>
                <c:pt idx="52846">
                  <c:v>18</c:v>
                </c:pt>
                <c:pt idx="52847">
                  <c:v>18</c:v>
                </c:pt>
                <c:pt idx="52848">
                  <c:v>18</c:v>
                </c:pt>
                <c:pt idx="52849">
                  <c:v>18</c:v>
                </c:pt>
                <c:pt idx="52850">
                  <c:v>18</c:v>
                </c:pt>
                <c:pt idx="52851">
                  <c:v>18</c:v>
                </c:pt>
                <c:pt idx="52852">
                  <c:v>18</c:v>
                </c:pt>
                <c:pt idx="52853">
                  <c:v>18</c:v>
                </c:pt>
                <c:pt idx="52854">
                  <c:v>18</c:v>
                </c:pt>
                <c:pt idx="52855">
                  <c:v>18</c:v>
                </c:pt>
                <c:pt idx="52856">
                  <c:v>18</c:v>
                </c:pt>
                <c:pt idx="52857">
                  <c:v>18</c:v>
                </c:pt>
                <c:pt idx="52858">
                  <c:v>18</c:v>
                </c:pt>
                <c:pt idx="52859">
                  <c:v>18</c:v>
                </c:pt>
                <c:pt idx="52860">
                  <c:v>18</c:v>
                </c:pt>
                <c:pt idx="52861">
                  <c:v>18</c:v>
                </c:pt>
                <c:pt idx="52862">
                  <c:v>18</c:v>
                </c:pt>
                <c:pt idx="52863">
                  <c:v>18</c:v>
                </c:pt>
                <c:pt idx="52864">
                  <c:v>18</c:v>
                </c:pt>
                <c:pt idx="52865">
                  <c:v>18</c:v>
                </c:pt>
                <c:pt idx="52866">
                  <c:v>18</c:v>
                </c:pt>
                <c:pt idx="52867">
                  <c:v>18</c:v>
                </c:pt>
                <c:pt idx="52868">
                  <c:v>18</c:v>
                </c:pt>
                <c:pt idx="52869">
                  <c:v>18</c:v>
                </c:pt>
                <c:pt idx="52870">
                  <c:v>18</c:v>
                </c:pt>
                <c:pt idx="52871">
                  <c:v>18</c:v>
                </c:pt>
                <c:pt idx="52872">
                  <c:v>18</c:v>
                </c:pt>
                <c:pt idx="52873">
                  <c:v>18</c:v>
                </c:pt>
                <c:pt idx="52874">
                  <c:v>18</c:v>
                </c:pt>
                <c:pt idx="52875">
                  <c:v>18</c:v>
                </c:pt>
                <c:pt idx="52876">
                  <c:v>18</c:v>
                </c:pt>
                <c:pt idx="52877">
                  <c:v>18</c:v>
                </c:pt>
                <c:pt idx="52878">
                  <c:v>18</c:v>
                </c:pt>
                <c:pt idx="52879">
                  <c:v>18</c:v>
                </c:pt>
                <c:pt idx="52880">
                  <c:v>18</c:v>
                </c:pt>
                <c:pt idx="52881">
                  <c:v>18</c:v>
                </c:pt>
                <c:pt idx="52882">
                  <c:v>18</c:v>
                </c:pt>
                <c:pt idx="52883">
                  <c:v>18</c:v>
                </c:pt>
                <c:pt idx="52884">
                  <c:v>18</c:v>
                </c:pt>
                <c:pt idx="52885">
                  <c:v>18</c:v>
                </c:pt>
                <c:pt idx="52886">
                  <c:v>18</c:v>
                </c:pt>
                <c:pt idx="52887">
                  <c:v>18</c:v>
                </c:pt>
                <c:pt idx="52888">
                  <c:v>18</c:v>
                </c:pt>
                <c:pt idx="52889">
                  <c:v>18</c:v>
                </c:pt>
                <c:pt idx="52890">
                  <c:v>18</c:v>
                </c:pt>
                <c:pt idx="52891">
                  <c:v>18</c:v>
                </c:pt>
                <c:pt idx="52892">
                  <c:v>18</c:v>
                </c:pt>
                <c:pt idx="52893">
                  <c:v>18</c:v>
                </c:pt>
                <c:pt idx="52894">
                  <c:v>18</c:v>
                </c:pt>
                <c:pt idx="52895">
                  <c:v>18</c:v>
                </c:pt>
                <c:pt idx="52896">
                  <c:v>18</c:v>
                </c:pt>
                <c:pt idx="52897">
                  <c:v>18</c:v>
                </c:pt>
                <c:pt idx="52898">
                  <c:v>18</c:v>
                </c:pt>
                <c:pt idx="52899">
                  <c:v>18</c:v>
                </c:pt>
                <c:pt idx="52900">
                  <c:v>18</c:v>
                </c:pt>
                <c:pt idx="52901">
                  <c:v>18</c:v>
                </c:pt>
                <c:pt idx="52902">
                  <c:v>18</c:v>
                </c:pt>
                <c:pt idx="52903">
                  <c:v>18</c:v>
                </c:pt>
                <c:pt idx="52904">
                  <c:v>18</c:v>
                </c:pt>
                <c:pt idx="52905">
                  <c:v>18</c:v>
                </c:pt>
                <c:pt idx="52906">
                  <c:v>18</c:v>
                </c:pt>
                <c:pt idx="52907">
                  <c:v>18</c:v>
                </c:pt>
                <c:pt idx="52908">
                  <c:v>18</c:v>
                </c:pt>
                <c:pt idx="52909">
                  <c:v>18</c:v>
                </c:pt>
                <c:pt idx="52910">
                  <c:v>18</c:v>
                </c:pt>
                <c:pt idx="52911">
                  <c:v>18</c:v>
                </c:pt>
                <c:pt idx="52912">
                  <c:v>18</c:v>
                </c:pt>
                <c:pt idx="52913">
                  <c:v>18</c:v>
                </c:pt>
                <c:pt idx="52914">
                  <c:v>18</c:v>
                </c:pt>
                <c:pt idx="52915">
                  <c:v>18</c:v>
                </c:pt>
                <c:pt idx="52916">
                  <c:v>18</c:v>
                </c:pt>
                <c:pt idx="52917">
                  <c:v>18</c:v>
                </c:pt>
                <c:pt idx="52918">
                  <c:v>18</c:v>
                </c:pt>
                <c:pt idx="52919">
                  <c:v>18</c:v>
                </c:pt>
                <c:pt idx="52920">
                  <c:v>18</c:v>
                </c:pt>
                <c:pt idx="52921">
                  <c:v>18</c:v>
                </c:pt>
                <c:pt idx="52922">
                  <c:v>18</c:v>
                </c:pt>
                <c:pt idx="52923">
                  <c:v>18</c:v>
                </c:pt>
                <c:pt idx="52924">
                  <c:v>18</c:v>
                </c:pt>
                <c:pt idx="52925">
                  <c:v>18</c:v>
                </c:pt>
                <c:pt idx="52926">
                  <c:v>18</c:v>
                </c:pt>
                <c:pt idx="52927">
                  <c:v>18</c:v>
                </c:pt>
                <c:pt idx="52928">
                  <c:v>18</c:v>
                </c:pt>
                <c:pt idx="52929">
                  <c:v>18</c:v>
                </c:pt>
                <c:pt idx="52930">
                  <c:v>18</c:v>
                </c:pt>
                <c:pt idx="52931">
                  <c:v>18</c:v>
                </c:pt>
                <c:pt idx="52932">
                  <c:v>18</c:v>
                </c:pt>
                <c:pt idx="52933">
                  <c:v>18</c:v>
                </c:pt>
                <c:pt idx="52934">
                  <c:v>18</c:v>
                </c:pt>
                <c:pt idx="52935">
                  <c:v>18</c:v>
                </c:pt>
                <c:pt idx="52936">
                  <c:v>18</c:v>
                </c:pt>
                <c:pt idx="52937">
                  <c:v>18</c:v>
                </c:pt>
                <c:pt idx="52938">
                  <c:v>18</c:v>
                </c:pt>
                <c:pt idx="52939">
                  <c:v>18</c:v>
                </c:pt>
                <c:pt idx="52940">
                  <c:v>18</c:v>
                </c:pt>
                <c:pt idx="52941">
                  <c:v>18</c:v>
                </c:pt>
                <c:pt idx="52942">
                  <c:v>18</c:v>
                </c:pt>
                <c:pt idx="52943">
                  <c:v>18</c:v>
                </c:pt>
                <c:pt idx="52944">
                  <c:v>18</c:v>
                </c:pt>
                <c:pt idx="52945">
                  <c:v>18</c:v>
                </c:pt>
                <c:pt idx="52946">
                  <c:v>18</c:v>
                </c:pt>
                <c:pt idx="52947">
                  <c:v>18</c:v>
                </c:pt>
                <c:pt idx="52948">
                  <c:v>18</c:v>
                </c:pt>
                <c:pt idx="52949">
                  <c:v>18</c:v>
                </c:pt>
                <c:pt idx="52950">
                  <c:v>18</c:v>
                </c:pt>
                <c:pt idx="52951">
                  <c:v>18</c:v>
                </c:pt>
                <c:pt idx="52952">
                  <c:v>18</c:v>
                </c:pt>
                <c:pt idx="52953">
                  <c:v>18</c:v>
                </c:pt>
                <c:pt idx="52954">
                  <c:v>18</c:v>
                </c:pt>
                <c:pt idx="52955">
                  <c:v>18</c:v>
                </c:pt>
                <c:pt idx="52956">
                  <c:v>18</c:v>
                </c:pt>
                <c:pt idx="52957">
                  <c:v>18</c:v>
                </c:pt>
                <c:pt idx="52958">
                  <c:v>18</c:v>
                </c:pt>
                <c:pt idx="52959">
                  <c:v>18</c:v>
                </c:pt>
                <c:pt idx="52960">
                  <c:v>18</c:v>
                </c:pt>
                <c:pt idx="52961">
                  <c:v>18</c:v>
                </c:pt>
                <c:pt idx="52962">
                  <c:v>18</c:v>
                </c:pt>
                <c:pt idx="52963">
                  <c:v>18</c:v>
                </c:pt>
                <c:pt idx="52964">
                  <c:v>18</c:v>
                </c:pt>
                <c:pt idx="52965">
                  <c:v>18</c:v>
                </c:pt>
                <c:pt idx="52966">
                  <c:v>18</c:v>
                </c:pt>
                <c:pt idx="52967">
                  <c:v>18</c:v>
                </c:pt>
                <c:pt idx="52968">
                  <c:v>18</c:v>
                </c:pt>
                <c:pt idx="52969">
                  <c:v>18</c:v>
                </c:pt>
                <c:pt idx="52970">
                  <c:v>18</c:v>
                </c:pt>
                <c:pt idx="52971">
                  <c:v>18</c:v>
                </c:pt>
                <c:pt idx="52972">
                  <c:v>18</c:v>
                </c:pt>
                <c:pt idx="52973">
                  <c:v>18</c:v>
                </c:pt>
                <c:pt idx="52974">
                  <c:v>18</c:v>
                </c:pt>
                <c:pt idx="52975">
                  <c:v>18</c:v>
                </c:pt>
                <c:pt idx="52976">
                  <c:v>18</c:v>
                </c:pt>
                <c:pt idx="52977">
                  <c:v>18</c:v>
                </c:pt>
                <c:pt idx="52978">
                  <c:v>18</c:v>
                </c:pt>
                <c:pt idx="52979">
                  <c:v>18</c:v>
                </c:pt>
                <c:pt idx="52980">
                  <c:v>18</c:v>
                </c:pt>
                <c:pt idx="52981">
                  <c:v>18</c:v>
                </c:pt>
                <c:pt idx="52982">
                  <c:v>18</c:v>
                </c:pt>
                <c:pt idx="52983">
                  <c:v>18</c:v>
                </c:pt>
                <c:pt idx="52984">
                  <c:v>18</c:v>
                </c:pt>
                <c:pt idx="52985">
                  <c:v>18</c:v>
                </c:pt>
                <c:pt idx="52986">
                  <c:v>18</c:v>
                </c:pt>
                <c:pt idx="52987">
                  <c:v>18</c:v>
                </c:pt>
                <c:pt idx="52988">
                  <c:v>18</c:v>
                </c:pt>
                <c:pt idx="52989">
                  <c:v>18</c:v>
                </c:pt>
                <c:pt idx="52990">
                  <c:v>18</c:v>
                </c:pt>
                <c:pt idx="52991">
                  <c:v>18</c:v>
                </c:pt>
                <c:pt idx="52992">
                  <c:v>18</c:v>
                </c:pt>
                <c:pt idx="52993">
                  <c:v>18</c:v>
                </c:pt>
                <c:pt idx="52994">
                  <c:v>18</c:v>
                </c:pt>
                <c:pt idx="52995">
                  <c:v>18</c:v>
                </c:pt>
                <c:pt idx="52996">
                  <c:v>18</c:v>
                </c:pt>
                <c:pt idx="52997">
                  <c:v>18</c:v>
                </c:pt>
                <c:pt idx="52998">
                  <c:v>18</c:v>
                </c:pt>
                <c:pt idx="52999">
                  <c:v>18</c:v>
                </c:pt>
                <c:pt idx="53000">
                  <c:v>18</c:v>
                </c:pt>
                <c:pt idx="53001">
                  <c:v>18</c:v>
                </c:pt>
                <c:pt idx="53002">
                  <c:v>18</c:v>
                </c:pt>
                <c:pt idx="53003">
                  <c:v>18</c:v>
                </c:pt>
                <c:pt idx="53004">
                  <c:v>18</c:v>
                </c:pt>
                <c:pt idx="53005">
                  <c:v>18</c:v>
                </c:pt>
                <c:pt idx="53006">
                  <c:v>18</c:v>
                </c:pt>
                <c:pt idx="53007">
                  <c:v>18</c:v>
                </c:pt>
                <c:pt idx="53008">
                  <c:v>18</c:v>
                </c:pt>
                <c:pt idx="53009">
                  <c:v>18</c:v>
                </c:pt>
                <c:pt idx="53010">
                  <c:v>18</c:v>
                </c:pt>
                <c:pt idx="53011">
                  <c:v>18</c:v>
                </c:pt>
                <c:pt idx="53012">
                  <c:v>18</c:v>
                </c:pt>
                <c:pt idx="53013">
                  <c:v>18</c:v>
                </c:pt>
                <c:pt idx="53014">
                  <c:v>18</c:v>
                </c:pt>
                <c:pt idx="53015">
                  <c:v>18</c:v>
                </c:pt>
                <c:pt idx="53016">
                  <c:v>18</c:v>
                </c:pt>
                <c:pt idx="53017">
                  <c:v>18</c:v>
                </c:pt>
                <c:pt idx="53018">
                  <c:v>18</c:v>
                </c:pt>
                <c:pt idx="53019">
                  <c:v>18</c:v>
                </c:pt>
                <c:pt idx="53020">
                  <c:v>18</c:v>
                </c:pt>
                <c:pt idx="53021">
                  <c:v>18</c:v>
                </c:pt>
                <c:pt idx="53022">
                  <c:v>18</c:v>
                </c:pt>
                <c:pt idx="53023">
                  <c:v>18</c:v>
                </c:pt>
                <c:pt idx="53024">
                  <c:v>18</c:v>
                </c:pt>
                <c:pt idx="53025">
                  <c:v>18</c:v>
                </c:pt>
                <c:pt idx="53026">
                  <c:v>18</c:v>
                </c:pt>
                <c:pt idx="53027">
                  <c:v>18</c:v>
                </c:pt>
                <c:pt idx="53028">
                  <c:v>18</c:v>
                </c:pt>
                <c:pt idx="53029">
                  <c:v>18</c:v>
                </c:pt>
                <c:pt idx="53030">
                  <c:v>18</c:v>
                </c:pt>
                <c:pt idx="53031">
                  <c:v>18</c:v>
                </c:pt>
                <c:pt idx="53032">
                  <c:v>18</c:v>
                </c:pt>
                <c:pt idx="53033">
                  <c:v>18</c:v>
                </c:pt>
                <c:pt idx="53034">
                  <c:v>18</c:v>
                </c:pt>
                <c:pt idx="53035">
                  <c:v>18</c:v>
                </c:pt>
                <c:pt idx="53036">
                  <c:v>18</c:v>
                </c:pt>
                <c:pt idx="53037">
                  <c:v>18</c:v>
                </c:pt>
                <c:pt idx="53038">
                  <c:v>18</c:v>
                </c:pt>
                <c:pt idx="53039">
                  <c:v>18</c:v>
                </c:pt>
                <c:pt idx="53040">
                  <c:v>18</c:v>
                </c:pt>
                <c:pt idx="53041">
                  <c:v>18</c:v>
                </c:pt>
                <c:pt idx="53042">
                  <c:v>18</c:v>
                </c:pt>
                <c:pt idx="53043">
                  <c:v>18</c:v>
                </c:pt>
                <c:pt idx="53044">
                  <c:v>18</c:v>
                </c:pt>
                <c:pt idx="53045">
                  <c:v>18</c:v>
                </c:pt>
                <c:pt idx="53046">
                  <c:v>18</c:v>
                </c:pt>
                <c:pt idx="53047">
                  <c:v>18</c:v>
                </c:pt>
                <c:pt idx="53048">
                  <c:v>18</c:v>
                </c:pt>
                <c:pt idx="53049">
                  <c:v>18</c:v>
                </c:pt>
                <c:pt idx="53050">
                  <c:v>18</c:v>
                </c:pt>
                <c:pt idx="53051">
                  <c:v>18</c:v>
                </c:pt>
                <c:pt idx="53052">
                  <c:v>18</c:v>
                </c:pt>
                <c:pt idx="53053">
                  <c:v>18</c:v>
                </c:pt>
                <c:pt idx="53054">
                  <c:v>18</c:v>
                </c:pt>
                <c:pt idx="53055">
                  <c:v>18</c:v>
                </c:pt>
                <c:pt idx="53056">
                  <c:v>18</c:v>
                </c:pt>
                <c:pt idx="53057">
                  <c:v>18</c:v>
                </c:pt>
                <c:pt idx="53058">
                  <c:v>18</c:v>
                </c:pt>
                <c:pt idx="53059">
                  <c:v>18</c:v>
                </c:pt>
                <c:pt idx="53060">
                  <c:v>18</c:v>
                </c:pt>
                <c:pt idx="53061">
                  <c:v>18</c:v>
                </c:pt>
                <c:pt idx="53062">
                  <c:v>18</c:v>
                </c:pt>
                <c:pt idx="53063">
                  <c:v>18</c:v>
                </c:pt>
                <c:pt idx="53064">
                  <c:v>18</c:v>
                </c:pt>
                <c:pt idx="53065">
                  <c:v>18</c:v>
                </c:pt>
                <c:pt idx="53066">
                  <c:v>18</c:v>
                </c:pt>
                <c:pt idx="53067">
                  <c:v>18</c:v>
                </c:pt>
                <c:pt idx="53068">
                  <c:v>18</c:v>
                </c:pt>
                <c:pt idx="53069">
                  <c:v>18</c:v>
                </c:pt>
                <c:pt idx="53070">
                  <c:v>18</c:v>
                </c:pt>
                <c:pt idx="53071">
                  <c:v>18</c:v>
                </c:pt>
                <c:pt idx="53072">
                  <c:v>18</c:v>
                </c:pt>
                <c:pt idx="53073">
                  <c:v>18</c:v>
                </c:pt>
                <c:pt idx="53074">
                  <c:v>18</c:v>
                </c:pt>
                <c:pt idx="53075">
                  <c:v>18</c:v>
                </c:pt>
                <c:pt idx="53076">
                  <c:v>18</c:v>
                </c:pt>
                <c:pt idx="53077">
                  <c:v>18</c:v>
                </c:pt>
                <c:pt idx="53078">
                  <c:v>18</c:v>
                </c:pt>
                <c:pt idx="53079">
                  <c:v>18</c:v>
                </c:pt>
                <c:pt idx="53080">
                  <c:v>18</c:v>
                </c:pt>
                <c:pt idx="53081">
                  <c:v>18</c:v>
                </c:pt>
                <c:pt idx="53082">
                  <c:v>18</c:v>
                </c:pt>
                <c:pt idx="53083">
                  <c:v>18</c:v>
                </c:pt>
                <c:pt idx="53084">
                  <c:v>18</c:v>
                </c:pt>
                <c:pt idx="53085">
                  <c:v>18</c:v>
                </c:pt>
                <c:pt idx="53086">
                  <c:v>18</c:v>
                </c:pt>
                <c:pt idx="53087">
                  <c:v>18</c:v>
                </c:pt>
                <c:pt idx="53088">
                  <c:v>18</c:v>
                </c:pt>
                <c:pt idx="53089">
                  <c:v>18</c:v>
                </c:pt>
                <c:pt idx="53090">
                  <c:v>18</c:v>
                </c:pt>
                <c:pt idx="53091">
                  <c:v>18</c:v>
                </c:pt>
                <c:pt idx="53092">
                  <c:v>18</c:v>
                </c:pt>
                <c:pt idx="53093">
                  <c:v>18</c:v>
                </c:pt>
                <c:pt idx="53094">
                  <c:v>18</c:v>
                </c:pt>
                <c:pt idx="53095">
                  <c:v>18</c:v>
                </c:pt>
                <c:pt idx="53096">
                  <c:v>18</c:v>
                </c:pt>
                <c:pt idx="53097">
                  <c:v>18</c:v>
                </c:pt>
                <c:pt idx="53098">
                  <c:v>18</c:v>
                </c:pt>
                <c:pt idx="53099">
                  <c:v>18</c:v>
                </c:pt>
                <c:pt idx="53100">
                  <c:v>18</c:v>
                </c:pt>
                <c:pt idx="53101">
                  <c:v>18</c:v>
                </c:pt>
                <c:pt idx="53102">
                  <c:v>18</c:v>
                </c:pt>
                <c:pt idx="53103">
                  <c:v>18</c:v>
                </c:pt>
                <c:pt idx="53104">
                  <c:v>18</c:v>
                </c:pt>
                <c:pt idx="53105">
                  <c:v>18</c:v>
                </c:pt>
                <c:pt idx="53106">
                  <c:v>18</c:v>
                </c:pt>
                <c:pt idx="53107">
                  <c:v>18</c:v>
                </c:pt>
                <c:pt idx="53108">
                  <c:v>18</c:v>
                </c:pt>
                <c:pt idx="53109">
                  <c:v>18</c:v>
                </c:pt>
                <c:pt idx="53110">
                  <c:v>18</c:v>
                </c:pt>
                <c:pt idx="53111">
                  <c:v>18</c:v>
                </c:pt>
                <c:pt idx="53112">
                  <c:v>18</c:v>
                </c:pt>
                <c:pt idx="53113">
                  <c:v>18</c:v>
                </c:pt>
                <c:pt idx="53114">
                  <c:v>18</c:v>
                </c:pt>
                <c:pt idx="53115">
                  <c:v>18</c:v>
                </c:pt>
                <c:pt idx="53116">
                  <c:v>18</c:v>
                </c:pt>
                <c:pt idx="53117">
                  <c:v>18</c:v>
                </c:pt>
                <c:pt idx="53118">
                  <c:v>18</c:v>
                </c:pt>
                <c:pt idx="53119">
                  <c:v>18</c:v>
                </c:pt>
                <c:pt idx="53120">
                  <c:v>18</c:v>
                </c:pt>
                <c:pt idx="53121">
                  <c:v>18</c:v>
                </c:pt>
                <c:pt idx="53122">
                  <c:v>18</c:v>
                </c:pt>
                <c:pt idx="53123">
                  <c:v>18</c:v>
                </c:pt>
                <c:pt idx="53124">
                  <c:v>18</c:v>
                </c:pt>
                <c:pt idx="53125">
                  <c:v>18</c:v>
                </c:pt>
                <c:pt idx="53126">
                  <c:v>18</c:v>
                </c:pt>
                <c:pt idx="53127">
                  <c:v>18</c:v>
                </c:pt>
                <c:pt idx="53128">
                  <c:v>18</c:v>
                </c:pt>
                <c:pt idx="53129">
                  <c:v>18</c:v>
                </c:pt>
                <c:pt idx="53130">
                  <c:v>18</c:v>
                </c:pt>
                <c:pt idx="53131">
                  <c:v>18</c:v>
                </c:pt>
                <c:pt idx="53132">
                  <c:v>18</c:v>
                </c:pt>
                <c:pt idx="53133">
                  <c:v>18</c:v>
                </c:pt>
                <c:pt idx="53134">
                  <c:v>18</c:v>
                </c:pt>
                <c:pt idx="53135">
                  <c:v>18</c:v>
                </c:pt>
                <c:pt idx="53136">
                  <c:v>18</c:v>
                </c:pt>
                <c:pt idx="53137">
                  <c:v>18</c:v>
                </c:pt>
                <c:pt idx="53138">
                  <c:v>18</c:v>
                </c:pt>
                <c:pt idx="53139">
                  <c:v>18</c:v>
                </c:pt>
                <c:pt idx="53140">
                  <c:v>18</c:v>
                </c:pt>
                <c:pt idx="53141">
                  <c:v>18</c:v>
                </c:pt>
                <c:pt idx="53142">
                  <c:v>18</c:v>
                </c:pt>
                <c:pt idx="53143">
                  <c:v>18</c:v>
                </c:pt>
                <c:pt idx="53144">
                  <c:v>18</c:v>
                </c:pt>
                <c:pt idx="53145">
                  <c:v>18</c:v>
                </c:pt>
                <c:pt idx="53146">
                  <c:v>18</c:v>
                </c:pt>
                <c:pt idx="53147">
                  <c:v>18</c:v>
                </c:pt>
                <c:pt idx="53148">
                  <c:v>18</c:v>
                </c:pt>
                <c:pt idx="53149">
                  <c:v>18</c:v>
                </c:pt>
                <c:pt idx="53150">
                  <c:v>18</c:v>
                </c:pt>
                <c:pt idx="53151">
                  <c:v>18</c:v>
                </c:pt>
                <c:pt idx="53152">
                  <c:v>18</c:v>
                </c:pt>
                <c:pt idx="53153">
                  <c:v>18</c:v>
                </c:pt>
                <c:pt idx="53154">
                  <c:v>18</c:v>
                </c:pt>
                <c:pt idx="53155">
                  <c:v>18</c:v>
                </c:pt>
                <c:pt idx="53156">
                  <c:v>18</c:v>
                </c:pt>
                <c:pt idx="53157">
                  <c:v>18</c:v>
                </c:pt>
                <c:pt idx="53158">
                  <c:v>18</c:v>
                </c:pt>
                <c:pt idx="53159">
                  <c:v>18</c:v>
                </c:pt>
                <c:pt idx="53160">
                  <c:v>18</c:v>
                </c:pt>
                <c:pt idx="53161">
                  <c:v>18</c:v>
                </c:pt>
                <c:pt idx="53162">
                  <c:v>18</c:v>
                </c:pt>
                <c:pt idx="53163">
                  <c:v>18</c:v>
                </c:pt>
                <c:pt idx="53164">
                  <c:v>18</c:v>
                </c:pt>
                <c:pt idx="53165">
                  <c:v>18</c:v>
                </c:pt>
                <c:pt idx="53166">
                  <c:v>18</c:v>
                </c:pt>
                <c:pt idx="53167">
                  <c:v>18</c:v>
                </c:pt>
                <c:pt idx="53168">
                  <c:v>18</c:v>
                </c:pt>
                <c:pt idx="53169">
                  <c:v>18</c:v>
                </c:pt>
                <c:pt idx="53170">
                  <c:v>18</c:v>
                </c:pt>
                <c:pt idx="53171">
                  <c:v>18</c:v>
                </c:pt>
                <c:pt idx="53172">
                  <c:v>18</c:v>
                </c:pt>
                <c:pt idx="53173">
                  <c:v>18</c:v>
                </c:pt>
                <c:pt idx="53174">
                  <c:v>18</c:v>
                </c:pt>
                <c:pt idx="53175">
                  <c:v>18</c:v>
                </c:pt>
                <c:pt idx="53176">
                  <c:v>18</c:v>
                </c:pt>
                <c:pt idx="53177">
                  <c:v>18</c:v>
                </c:pt>
                <c:pt idx="53178">
                  <c:v>18</c:v>
                </c:pt>
                <c:pt idx="53179">
                  <c:v>18</c:v>
                </c:pt>
                <c:pt idx="53180">
                  <c:v>18</c:v>
                </c:pt>
                <c:pt idx="53181">
                  <c:v>18</c:v>
                </c:pt>
                <c:pt idx="53182">
                  <c:v>18</c:v>
                </c:pt>
                <c:pt idx="53183">
                  <c:v>18</c:v>
                </c:pt>
                <c:pt idx="53184">
                  <c:v>18</c:v>
                </c:pt>
                <c:pt idx="53185">
                  <c:v>18</c:v>
                </c:pt>
                <c:pt idx="53186">
                  <c:v>18</c:v>
                </c:pt>
                <c:pt idx="53187">
                  <c:v>18</c:v>
                </c:pt>
                <c:pt idx="53188">
                  <c:v>18</c:v>
                </c:pt>
                <c:pt idx="53189">
                  <c:v>18</c:v>
                </c:pt>
                <c:pt idx="53190">
                  <c:v>18</c:v>
                </c:pt>
                <c:pt idx="53191">
                  <c:v>18</c:v>
                </c:pt>
                <c:pt idx="53192">
                  <c:v>18</c:v>
                </c:pt>
                <c:pt idx="53193">
                  <c:v>18</c:v>
                </c:pt>
                <c:pt idx="53194">
                  <c:v>18</c:v>
                </c:pt>
                <c:pt idx="53195">
                  <c:v>18</c:v>
                </c:pt>
                <c:pt idx="53196">
                  <c:v>18</c:v>
                </c:pt>
                <c:pt idx="53197">
                  <c:v>18</c:v>
                </c:pt>
                <c:pt idx="53198">
                  <c:v>18</c:v>
                </c:pt>
                <c:pt idx="53199">
                  <c:v>18</c:v>
                </c:pt>
                <c:pt idx="53200">
                  <c:v>18</c:v>
                </c:pt>
                <c:pt idx="53201">
                  <c:v>18</c:v>
                </c:pt>
                <c:pt idx="53202">
                  <c:v>18</c:v>
                </c:pt>
                <c:pt idx="53203">
                  <c:v>18</c:v>
                </c:pt>
                <c:pt idx="53204">
                  <c:v>18</c:v>
                </c:pt>
                <c:pt idx="53205">
                  <c:v>18</c:v>
                </c:pt>
                <c:pt idx="53206">
                  <c:v>18</c:v>
                </c:pt>
                <c:pt idx="53207">
                  <c:v>18</c:v>
                </c:pt>
                <c:pt idx="53208">
                  <c:v>18</c:v>
                </c:pt>
                <c:pt idx="53209">
                  <c:v>18</c:v>
                </c:pt>
                <c:pt idx="53210">
                  <c:v>18</c:v>
                </c:pt>
                <c:pt idx="53211">
                  <c:v>18</c:v>
                </c:pt>
                <c:pt idx="53212">
                  <c:v>18</c:v>
                </c:pt>
                <c:pt idx="53213">
                  <c:v>18</c:v>
                </c:pt>
                <c:pt idx="53214">
                  <c:v>18</c:v>
                </c:pt>
                <c:pt idx="53215">
                  <c:v>18</c:v>
                </c:pt>
                <c:pt idx="53216">
                  <c:v>18</c:v>
                </c:pt>
                <c:pt idx="53217">
                  <c:v>18</c:v>
                </c:pt>
                <c:pt idx="53218">
                  <c:v>18</c:v>
                </c:pt>
                <c:pt idx="53219">
                  <c:v>18</c:v>
                </c:pt>
                <c:pt idx="53220">
                  <c:v>18</c:v>
                </c:pt>
                <c:pt idx="53221">
                  <c:v>18</c:v>
                </c:pt>
                <c:pt idx="53222">
                  <c:v>18</c:v>
                </c:pt>
                <c:pt idx="53223">
                  <c:v>18</c:v>
                </c:pt>
                <c:pt idx="53224">
                  <c:v>18</c:v>
                </c:pt>
                <c:pt idx="53225">
                  <c:v>18</c:v>
                </c:pt>
                <c:pt idx="53226">
                  <c:v>18</c:v>
                </c:pt>
                <c:pt idx="53227">
                  <c:v>18</c:v>
                </c:pt>
                <c:pt idx="53228">
                  <c:v>18</c:v>
                </c:pt>
                <c:pt idx="53229">
                  <c:v>18</c:v>
                </c:pt>
                <c:pt idx="53230">
                  <c:v>18</c:v>
                </c:pt>
                <c:pt idx="53231">
                  <c:v>18</c:v>
                </c:pt>
                <c:pt idx="53232">
                  <c:v>18</c:v>
                </c:pt>
                <c:pt idx="53233">
                  <c:v>18</c:v>
                </c:pt>
                <c:pt idx="53234">
                  <c:v>18</c:v>
                </c:pt>
                <c:pt idx="53235">
                  <c:v>18</c:v>
                </c:pt>
                <c:pt idx="53236">
                  <c:v>18</c:v>
                </c:pt>
                <c:pt idx="53237">
                  <c:v>18</c:v>
                </c:pt>
                <c:pt idx="53238">
                  <c:v>18</c:v>
                </c:pt>
                <c:pt idx="53239">
                  <c:v>18</c:v>
                </c:pt>
                <c:pt idx="53240">
                  <c:v>18</c:v>
                </c:pt>
                <c:pt idx="53241">
                  <c:v>18</c:v>
                </c:pt>
                <c:pt idx="53242">
                  <c:v>18</c:v>
                </c:pt>
                <c:pt idx="53243">
                  <c:v>18</c:v>
                </c:pt>
                <c:pt idx="53244">
                  <c:v>18</c:v>
                </c:pt>
                <c:pt idx="53245">
                  <c:v>18</c:v>
                </c:pt>
                <c:pt idx="53246">
                  <c:v>18</c:v>
                </c:pt>
                <c:pt idx="53247">
                  <c:v>18</c:v>
                </c:pt>
                <c:pt idx="53248">
                  <c:v>18</c:v>
                </c:pt>
                <c:pt idx="53249">
                  <c:v>18</c:v>
                </c:pt>
                <c:pt idx="53250">
                  <c:v>18</c:v>
                </c:pt>
                <c:pt idx="53251">
                  <c:v>18</c:v>
                </c:pt>
                <c:pt idx="53252">
                  <c:v>18</c:v>
                </c:pt>
                <c:pt idx="53253">
                  <c:v>18</c:v>
                </c:pt>
                <c:pt idx="53254">
                  <c:v>18</c:v>
                </c:pt>
                <c:pt idx="53255">
                  <c:v>18</c:v>
                </c:pt>
                <c:pt idx="53256">
                  <c:v>18</c:v>
                </c:pt>
                <c:pt idx="53257">
                  <c:v>18</c:v>
                </c:pt>
                <c:pt idx="53258">
                  <c:v>18</c:v>
                </c:pt>
                <c:pt idx="53259">
                  <c:v>18</c:v>
                </c:pt>
                <c:pt idx="53260">
                  <c:v>18</c:v>
                </c:pt>
                <c:pt idx="53261">
                  <c:v>18</c:v>
                </c:pt>
                <c:pt idx="53262">
                  <c:v>18</c:v>
                </c:pt>
                <c:pt idx="53263">
                  <c:v>18</c:v>
                </c:pt>
                <c:pt idx="53264">
                  <c:v>18</c:v>
                </c:pt>
                <c:pt idx="53265">
                  <c:v>18</c:v>
                </c:pt>
                <c:pt idx="53266">
                  <c:v>18</c:v>
                </c:pt>
                <c:pt idx="53267">
                  <c:v>18</c:v>
                </c:pt>
                <c:pt idx="53268">
                  <c:v>18</c:v>
                </c:pt>
                <c:pt idx="53269">
                  <c:v>18</c:v>
                </c:pt>
                <c:pt idx="53270">
                  <c:v>18</c:v>
                </c:pt>
                <c:pt idx="53271">
                  <c:v>18</c:v>
                </c:pt>
                <c:pt idx="53272">
                  <c:v>18</c:v>
                </c:pt>
                <c:pt idx="53273">
                  <c:v>18</c:v>
                </c:pt>
                <c:pt idx="53274">
                  <c:v>18</c:v>
                </c:pt>
                <c:pt idx="53275">
                  <c:v>18</c:v>
                </c:pt>
                <c:pt idx="53276">
                  <c:v>18</c:v>
                </c:pt>
                <c:pt idx="53277">
                  <c:v>18</c:v>
                </c:pt>
                <c:pt idx="53278">
                  <c:v>18</c:v>
                </c:pt>
                <c:pt idx="53279">
                  <c:v>18</c:v>
                </c:pt>
                <c:pt idx="53280">
                  <c:v>18</c:v>
                </c:pt>
                <c:pt idx="53281">
                  <c:v>18</c:v>
                </c:pt>
                <c:pt idx="53282">
                  <c:v>18</c:v>
                </c:pt>
                <c:pt idx="53283">
                  <c:v>18</c:v>
                </c:pt>
                <c:pt idx="53284">
                  <c:v>18</c:v>
                </c:pt>
                <c:pt idx="53285">
                  <c:v>18</c:v>
                </c:pt>
                <c:pt idx="53286">
                  <c:v>18</c:v>
                </c:pt>
                <c:pt idx="53287">
                  <c:v>18</c:v>
                </c:pt>
                <c:pt idx="53288">
                  <c:v>18</c:v>
                </c:pt>
                <c:pt idx="53289">
                  <c:v>18</c:v>
                </c:pt>
                <c:pt idx="53290">
                  <c:v>18</c:v>
                </c:pt>
                <c:pt idx="53291">
                  <c:v>18</c:v>
                </c:pt>
                <c:pt idx="53292">
                  <c:v>18</c:v>
                </c:pt>
                <c:pt idx="53293">
                  <c:v>18</c:v>
                </c:pt>
                <c:pt idx="53294">
                  <c:v>18</c:v>
                </c:pt>
                <c:pt idx="53295">
                  <c:v>18</c:v>
                </c:pt>
                <c:pt idx="53296">
                  <c:v>18</c:v>
                </c:pt>
                <c:pt idx="53297">
                  <c:v>18</c:v>
                </c:pt>
                <c:pt idx="53298">
                  <c:v>18</c:v>
                </c:pt>
                <c:pt idx="53299">
                  <c:v>18</c:v>
                </c:pt>
                <c:pt idx="53300">
                  <c:v>18</c:v>
                </c:pt>
                <c:pt idx="53301">
                  <c:v>18</c:v>
                </c:pt>
                <c:pt idx="53302">
                  <c:v>18</c:v>
                </c:pt>
                <c:pt idx="53303">
                  <c:v>18</c:v>
                </c:pt>
                <c:pt idx="53304">
                  <c:v>18</c:v>
                </c:pt>
                <c:pt idx="53305">
                  <c:v>18</c:v>
                </c:pt>
                <c:pt idx="53306">
                  <c:v>18</c:v>
                </c:pt>
                <c:pt idx="53307">
                  <c:v>18</c:v>
                </c:pt>
                <c:pt idx="53308">
                  <c:v>18</c:v>
                </c:pt>
                <c:pt idx="53309">
                  <c:v>18</c:v>
                </c:pt>
                <c:pt idx="53310">
                  <c:v>18</c:v>
                </c:pt>
                <c:pt idx="53311">
                  <c:v>18</c:v>
                </c:pt>
                <c:pt idx="53312">
                  <c:v>18</c:v>
                </c:pt>
                <c:pt idx="53313">
                  <c:v>18</c:v>
                </c:pt>
                <c:pt idx="53314">
                  <c:v>18</c:v>
                </c:pt>
                <c:pt idx="53315">
                  <c:v>18</c:v>
                </c:pt>
                <c:pt idx="53316">
                  <c:v>18</c:v>
                </c:pt>
                <c:pt idx="53317">
                  <c:v>18</c:v>
                </c:pt>
                <c:pt idx="53318">
                  <c:v>18</c:v>
                </c:pt>
                <c:pt idx="53319">
                  <c:v>18</c:v>
                </c:pt>
                <c:pt idx="53320">
                  <c:v>18</c:v>
                </c:pt>
                <c:pt idx="53321">
                  <c:v>18</c:v>
                </c:pt>
                <c:pt idx="53322">
                  <c:v>18</c:v>
                </c:pt>
                <c:pt idx="53323">
                  <c:v>18</c:v>
                </c:pt>
                <c:pt idx="53324">
                  <c:v>18</c:v>
                </c:pt>
                <c:pt idx="53325">
                  <c:v>18</c:v>
                </c:pt>
                <c:pt idx="53326">
                  <c:v>18</c:v>
                </c:pt>
                <c:pt idx="53327">
                  <c:v>18</c:v>
                </c:pt>
                <c:pt idx="53328">
                  <c:v>18</c:v>
                </c:pt>
                <c:pt idx="53329">
                  <c:v>18</c:v>
                </c:pt>
                <c:pt idx="53330">
                  <c:v>18</c:v>
                </c:pt>
                <c:pt idx="53331">
                  <c:v>18</c:v>
                </c:pt>
                <c:pt idx="53332">
                  <c:v>18</c:v>
                </c:pt>
                <c:pt idx="53333">
                  <c:v>18</c:v>
                </c:pt>
                <c:pt idx="53334">
                  <c:v>18</c:v>
                </c:pt>
                <c:pt idx="53335">
                  <c:v>18</c:v>
                </c:pt>
                <c:pt idx="53336">
                  <c:v>18</c:v>
                </c:pt>
                <c:pt idx="53337">
                  <c:v>18</c:v>
                </c:pt>
                <c:pt idx="53338">
                  <c:v>18</c:v>
                </c:pt>
                <c:pt idx="53339">
                  <c:v>18</c:v>
                </c:pt>
                <c:pt idx="53340">
                  <c:v>18</c:v>
                </c:pt>
                <c:pt idx="53341">
                  <c:v>18</c:v>
                </c:pt>
                <c:pt idx="53342">
                  <c:v>18</c:v>
                </c:pt>
                <c:pt idx="53343">
                  <c:v>18</c:v>
                </c:pt>
                <c:pt idx="53344">
                  <c:v>18</c:v>
                </c:pt>
                <c:pt idx="53345">
                  <c:v>18</c:v>
                </c:pt>
                <c:pt idx="53346">
                  <c:v>18</c:v>
                </c:pt>
                <c:pt idx="53347">
                  <c:v>18</c:v>
                </c:pt>
                <c:pt idx="53348">
                  <c:v>18</c:v>
                </c:pt>
                <c:pt idx="53349">
                  <c:v>18</c:v>
                </c:pt>
                <c:pt idx="53350">
                  <c:v>18</c:v>
                </c:pt>
                <c:pt idx="53351">
                  <c:v>18</c:v>
                </c:pt>
                <c:pt idx="53352">
                  <c:v>18</c:v>
                </c:pt>
                <c:pt idx="53353">
                  <c:v>18</c:v>
                </c:pt>
                <c:pt idx="53354">
                  <c:v>18</c:v>
                </c:pt>
                <c:pt idx="53355">
                  <c:v>18</c:v>
                </c:pt>
                <c:pt idx="53356">
                  <c:v>18</c:v>
                </c:pt>
                <c:pt idx="53357">
                  <c:v>18</c:v>
                </c:pt>
                <c:pt idx="53358">
                  <c:v>18</c:v>
                </c:pt>
                <c:pt idx="53359">
                  <c:v>18</c:v>
                </c:pt>
                <c:pt idx="53360">
                  <c:v>18</c:v>
                </c:pt>
                <c:pt idx="53361">
                  <c:v>18</c:v>
                </c:pt>
                <c:pt idx="53362">
                  <c:v>18</c:v>
                </c:pt>
                <c:pt idx="53363">
                  <c:v>18</c:v>
                </c:pt>
                <c:pt idx="53364">
                  <c:v>18</c:v>
                </c:pt>
                <c:pt idx="53365">
                  <c:v>18</c:v>
                </c:pt>
                <c:pt idx="53366">
                  <c:v>18</c:v>
                </c:pt>
                <c:pt idx="53367">
                  <c:v>18</c:v>
                </c:pt>
                <c:pt idx="53368">
                  <c:v>18</c:v>
                </c:pt>
                <c:pt idx="53369">
                  <c:v>18</c:v>
                </c:pt>
                <c:pt idx="53370">
                  <c:v>18</c:v>
                </c:pt>
                <c:pt idx="53371">
                  <c:v>18</c:v>
                </c:pt>
                <c:pt idx="53372">
                  <c:v>18</c:v>
                </c:pt>
                <c:pt idx="53373">
                  <c:v>18</c:v>
                </c:pt>
                <c:pt idx="53374">
                  <c:v>18</c:v>
                </c:pt>
                <c:pt idx="53375">
                  <c:v>18</c:v>
                </c:pt>
                <c:pt idx="53376">
                  <c:v>18</c:v>
                </c:pt>
                <c:pt idx="53377">
                  <c:v>18</c:v>
                </c:pt>
                <c:pt idx="53378">
                  <c:v>18</c:v>
                </c:pt>
                <c:pt idx="53379">
                  <c:v>18</c:v>
                </c:pt>
                <c:pt idx="53380">
                  <c:v>18</c:v>
                </c:pt>
                <c:pt idx="53381">
                  <c:v>18</c:v>
                </c:pt>
                <c:pt idx="53382">
                  <c:v>18</c:v>
                </c:pt>
                <c:pt idx="53383">
                  <c:v>18</c:v>
                </c:pt>
                <c:pt idx="53384">
                  <c:v>18</c:v>
                </c:pt>
                <c:pt idx="53385">
                  <c:v>18</c:v>
                </c:pt>
                <c:pt idx="53386">
                  <c:v>18</c:v>
                </c:pt>
                <c:pt idx="53387">
                  <c:v>18</c:v>
                </c:pt>
                <c:pt idx="53388">
                  <c:v>18</c:v>
                </c:pt>
                <c:pt idx="53389">
                  <c:v>18</c:v>
                </c:pt>
                <c:pt idx="53390">
                  <c:v>18</c:v>
                </c:pt>
                <c:pt idx="53391">
                  <c:v>18</c:v>
                </c:pt>
                <c:pt idx="53392">
                  <c:v>18</c:v>
                </c:pt>
                <c:pt idx="53393">
                  <c:v>18</c:v>
                </c:pt>
                <c:pt idx="53394">
                  <c:v>18</c:v>
                </c:pt>
                <c:pt idx="53395">
                  <c:v>18</c:v>
                </c:pt>
                <c:pt idx="53396">
                  <c:v>18</c:v>
                </c:pt>
                <c:pt idx="53397">
                  <c:v>18</c:v>
                </c:pt>
                <c:pt idx="53398">
                  <c:v>18</c:v>
                </c:pt>
                <c:pt idx="53399">
                  <c:v>18</c:v>
                </c:pt>
                <c:pt idx="53400">
                  <c:v>18</c:v>
                </c:pt>
                <c:pt idx="53401">
                  <c:v>18</c:v>
                </c:pt>
                <c:pt idx="53402">
                  <c:v>18</c:v>
                </c:pt>
                <c:pt idx="53403">
                  <c:v>18</c:v>
                </c:pt>
                <c:pt idx="53404">
                  <c:v>18</c:v>
                </c:pt>
                <c:pt idx="53405">
                  <c:v>18</c:v>
                </c:pt>
                <c:pt idx="53406">
                  <c:v>18</c:v>
                </c:pt>
                <c:pt idx="53407">
                  <c:v>18</c:v>
                </c:pt>
                <c:pt idx="53408">
                  <c:v>18</c:v>
                </c:pt>
                <c:pt idx="53409">
                  <c:v>18</c:v>
                </c:pt>
                <c:pt idx="53410">
                  <c:v>18</c:v>
                </c:pt>
                <c:pt idx="53411">
                  <c:v>18</c:v>
                </c:pt>
                <c:pt idx="53412">
                  <c:v>18</c:v>
                </c:pt>
                <c:pt idx="53413">
                  <c:v>18</c:v>
                </c:pt>
                <c:pt idx="53414">
                  <c:v>18</c:v>
                </c:pt>
                <c:pt idx="53415">
                  <c:v>18</c:v>
                </c:pt>
                <c:pt idx="53416">
                  <c:v>18</c:v>
                </c:pt>
                <c:pt idx="53417">
                  <c:v>18</c:v>
                </c:pt>
                <c:pt idx="53418">
                  <c:v>18</c:v>
                </c:pt>
                <c:pt idx="53419">
                  <c:v>18</c:v>
                </c:pt>
                <c:pt idx="53420">
                  <c:v>18</c:v>
                </c:pt>
                <c:pt idx="53421">
                  <c:v>18</c:v>
                </c:pt>
                <c:pt idx="53422">
                  <c:v>18</c:v>
                </c:pt>
                <c:pt idx="53423">
                  <c:v>18</c:v>
                </c:pt>
                <c:pt idx="53424">
                  <c:v>18</c:v>
                </c:pt>
                <c:pt idx="53425">
                  <c:v>18</c:v>
                </c:pt>
                <c:pt idx="53426">
                  <c:v>18</c:v>
                </c:pt>
                <c:pt idx="53427">
                  <c:v>18</c:v>
                </c:pt>
                <c:pt idx="53428">
                  <c:v>18</c:v>
                </c:pt>
                <c:pt idx="53429">
                  <c:v>18</c:v>
                </c:pt>
                <c:pt idx="53430">
                  <c:v>18</c:v>
                </c:pt>
                <c:pt idx="53431">
                  <c:v>18</c:v>
                </c:pt>
                <c:pt idx="53432">
                  <c:v>18</c:v>
                </c:pt>
                <c:pt idx="53433">
                  <c:v>18</c:v>
                </c:pt>
                <c:pt idx="53434">
                  <c:v>18</c:v>
                </c:pt>
                <c:pt idx="53435">
                  <c:v>18</c:v>
                </c:pt>
                <c:pt idx="53436">
                  <c:v>18</c:v>
                </c:pt>
                <c:pt idx="53437">
                  <c:v>18</c:v>
                </c:pt>
                <c:pt idx="53438">
                  <c:v>18</c:v>
                </c:pt>
                <c:pt idx="53439">
                  <c:v>18</c:v>
                </c:pt>
                <c:pt idx="53440">
                  <c:v>18</c:v>
                </c:pt>
                <c:pt idx="53441">
                  <c:v>18</c:v>
                </c:pt>
                <c:pt idx="53442">
                  <c:v>18</c:v>
                </c:pt>
                <c:pt idx="53443">
                  <c:v>18</c:v>
                </c:pt>
                <c:pt idx="53444">
                  <c:v>18</c:v>
                </c:pt>
                <c:pt idx="53445">
                  <c:v>18</c:v>
                </c:pt>
                <c:pt idx="53446">
                  <c:v>18</c:v>
                </c:pt>
                <c:pt idx="53447">
                  <c:v>18</c:v>
                </c:pt>
                <c:pt idx="53448">
                  <c:v>18</c:v>
                </c:pt>
                <c:pt idx="53449">
                  <c:v>18</c:v>
                </c:pt>
                <c:pt idx="53450">
                  <c:v>18</c:v>
                </c:pt>
                <c:pt idx="53451">
                  <c:v>18</c:v>
                </c:pt>
                <c:pt idx="53452">
                  <c:v>18</c:v>
                </c:pt>
                <c:pt idx="53453">
                  <c:v>18</c:v>
                </c:pt>
                <c:pt idx="53454">
                  <c:v>18</c:v>
                </c:pt>
                <c:pt idx="53455">
                  <c:v>18</c:v>
                </c:pt>
                <c:pt idx="53456">
                  <c:v>18</c:v>
                </c:pt>
                <c:pt idx="53457">
                  <c:v>18</c:v>
                </c:pt>
                <c:pt idx="53458">
                  <c:v>18</c:v>
                </c:pt>
                <c:pt idx="53459">
                  <c:v>18</c:v>
                </c:pt>
                <c:pt idx="53460">
                  <c:v>18</c:v>
                </c:pt>
                <c:pt idx="53461">
                  <c:v>18</c:v>
                </c:pt>
                <c:pt idx="53462">
                  <c:v>18</c:v>
                </c:pt>
                <c:pt idx="53463">
                  <c:v>18</c:v>
                </c:pt>
                <c:pt idx="53464">
                  <c:v>18</c:v>
                </c:pt>
                <c:pt idx="53465">
                  <c:v>18</c:v>
                </c:pt>
                <c:pt idx="53466">
                  <c:v>18</c:v>
                </c:pt>
                <c:pt idx="53467">
                  <c:v>18</c:v>
                </c:pt>
                <c:pt idx="53468">
                  <c:v>18</c:v>
                </c:pt>
                <c:pt idx="53469">
                  <c:v>18</c:v>
                </c:pt>
                <c:pt idx="53470">
                  <c:v>18</c:v>
                </c:pt>
                <c:pt idx="53471">
                  <c:v>18</c:v>
                </c:pt>
                <c:pt idx="53472">
                  <c:v>18</c:v>
                </c:pt>
                <c:pt idx="53473">
                  <c:v>18</c:v>
                </c:pt>
                <c:pt idx="53474">
                  <c:v>18</c:v>
                </c:pt>
                <c:pt idx="53475">
                  <c:v>18</c:v>
                </c:pt>
                <c:pt idx="53476">
                  <c:v>18</c:v>
                </c:pt>
                <c:pt idx="53477">
                  <c:v>18</c:v>
                </c:pt>
                <c:pt idx="53478">
                  <c:v>18</c:v>
                </c:pt>
                <c:pt idx="53479">
                  <c:v>18</c:v>
                </c:pt>
                <c:pt idx="53480">
                  <c:v>18</c:v>
                </c:pt>
                <c:pt idx="53481">
                  <c:v>18</c:v>
                </c:pt>
                <c:pt idx="53482">
                  <c:v>18</c:v>
                </c:pt>
                <c:pt idx="53483">
                  <c:v>18</c:v>
                </c:pt>
                <c:pt idx="53484">
                  <c:v>18</c:v>
                </c:pt>
                <c:pt idx="53485">
                  <c:v>18</c:v>
                </c:pt>
                <c:pt idx="53486">
                  <c:v>18</c:v>
                </c:pt>
                <c:pt idx="53487">
                  <c:v>18</c:v>
                </c:pt>
                <c:pt idx="53488">
                  <c:v>18</c:v>
                </c:pt>
                <c:pt idx="53489">
                  <c:v>18</c:v>
                </c:pt>
                <c:pt idx="53490">
                  <c:v>18</c:v>
                </c:pt>
                <c:pt idx="53491">
                  <c:v>18</c:v>
                </c:pt>
                <c:pt idx="53492">
                  <c:v>18</c:v>
                </c:pt>
                <c:pt idx="53493">
                  <c:v>18</c:v>
                </c:pt>
                <c:pt idx="53494">
                  <c:v>18</c:v>
                </c:pt>
                <c:pt idx="53495">
                  <c:v>18</c:v>
                </c:pt>
                <c:pt idx="53496">
                  <c:v>18</c:v>
                </c:pt>
                <c:pt idx="53497">
                  <c:v>18</c:v>
                </c:pt>
                <c:pt idx="53498">
                  <c:v>18</c:v>
                </c:pt>
                <c:pt idx="53499">
                  <c:v>18</c:v>
                </c:pt>
                <c:pt idx="53500">
                  <c:v>18</c:v>
                </c:pt>
                <c:pt idx="53501">
                  <c:v>18</c:v>
                </c:pt>
                <c:pt idx="53502">
                  <c:v>18</c:v>
                </c:pt>
                <c:pt idx="53503">
                  <c:v>18</c:v>
                </c:pt>
                <c:pt idx="53504">
                  <c:v>18</c:v>
                </c:pt>
                <c:pt idx="53505">
                  <c:v>18</c:v>
                </c:pt>
                <c:pt idx="53506">
                  <c:v>18</c:v>
                </c:pt>
                <c:pt idx="53507">
                  <c:v>18</c:v>
                </c:pt>
                <c:pt idx="53508">
                  <c:v>18</c:v>
                </c:pt>
                <c:pt idx="53509">
                  <c:v>18</c:v>
                </c:pt>
                <c:pt idx="53510">
                  <c:v>18</c:v>
                </c:pt>
                <c:pt idx="53511">
                  <c:v>18</c:v>
                </c:pt>
                <c:pt idx="53512">
                  <c:v>18</c:v>
                </c:pt>
                <c:pt idx="53513">
                  <c:v>18</c:v>
                </c:pt>
                <c:pt idx="53514">
                  <c:v>18</c:v>
                </c:pt>
                <c:pt idx="53515">
                  <c:v>18</c:v>
                </c:pt>
                <c:pt idx="53516">
                  <c:v>18</c:v>
                </c:pt>
                <c:pt idx="53517">
                  <c:v>18</c:v>
                </c:pt>
                <c:pt idx="53518">
                  <c:v>18</c:v>
                </c:pt>
                <c:pt idx="53519">
                  <c:v>18</c:v>
                </c:pt>
                <c:pt idx="53520">
                  <c:v>18</c:v>
                </c:pt>
                <c:pt idx="53521">
                  <c:v>18</c:v>
                </c:pt>
                <c:pt idx="53522">
                  <c:v>18</c:v>
                </c:pt>
                <c:pt idx="53523">
                  <c:v>18</c:v>
                </c:pt>
                <c:pt idx="53524">
                  <c:v>18</c:v>
                </c:pt>
                <c:pt idx="53525">
                  <c:v>18</c:v>
                </c:pt>
                <c:pt idx="53526">
                  <c:v>18</c:v>
                </c:pt>
                <c:pt idx="53527">
                  <c:v>18</c:v>
                </c:pt>
                <c:pt idx="53528">
                  <c:v>18</c:v>
                </c:pt>
                <c:pt idx="53529">
                  <c:v>18</c:v>
                </c:pt>
                <c:pt idx="53530">
                  <c:v>18</c:v>
                </c:pt>
                <c:pt idx="53531">
                  <c:v>18</c:v>
                </c:pt>
                <c:pt idx="53532">
                  <c:v>18</c:v>
                </c:pt>
                <c:pt idx="53533">
                  <c:v>18</c:v>
                </c:pt>
                <c:pt idx="53534">
                  <c:v>18</c:v>
                </c:pt>
                <c:pt idx="53535">
                  <c:v>18</c:v>
                </c:pt>
                <c:pt idx="53536">
                  <c:v>18</c:v>
                </c:pt>
                <c:pt idx="53537">
                  <c:v>18</c:v>
                </c:pt>
                <c:pt idx="53538">
                  <c:v>18</c:v>
                </c:pt>
                <c:pt idx="53539">
                  <c:v>18</c:v>
                </c:pt>
                <c:pt idx="53540">
                  <c:v>18</c:v>
                </c:pt>
                <c:pt idx="53541">
                  <c:v>18</c:v>
                </c:pt>
                <c:pt idx="53542">
                  <c:v>18</c:v>
                </c:pt>
                <c:pt idx="53543">
                  <c:v>18</c:v>
                </c:pt>
                <c:pt idx="53544">
                  <c:v>18</c:v>
                </c:pt>
                <c:pt idx="53545">
                  <c:v>18</c:v>
                </c:pt>
                <c:pt idx="53546">
                  <c:v>18</c:v>
                </c:pt>
                <c:pt idx="53547">
                  <c:v>18</c:v>
                </c:pt>
                <c:pt idx="53548">
                  <c:v>18</c:v>
                </c:pt>
                <c:pt idx="53549">
                  <c:v>18</c:v>
                </c:pt>
                <c:pt idx="53550">
                  <c:v>18</c:v>
                </c:pt>
                <c:pt idx="53551">
                  <c:v>18</c:v>
                </c:pt>
                <c:pt idx="53552">
                  <c:v>18</c:v>
                </c:pt>
                <c:pt idx="53553">
                  <c:v>18</c:v>
                </c:pt>
                <c:pt idx="53554">
                  <c:v>18</c:v>
                </c:pt>
                <c:pt idx="53555">
                  <c:v>18</c:v>
                </c:pt>
                <c:pt idx="53556">
                  <c:v>18</c:v>
                </c:pt>
                <c:pt idx="53557">
                  <c:v>18</c:v>
                </c:pt>
                <c:pt idx="53558">
                  <c:v>18</c:v>
                </c:pt>
                <c:pt idx="53559">
                  <c:v>18</c:v>
                </c:pt>
                <c:pt idx="53560">
                  <c:v>18</c:v>
                </c:pt>
                <c:pt idx="53561">
                  <c:v>18</c:v>
                </c:pt>
                <c:pt idx="53562">
                  <c:v>18</c:v>
                </c:pt>
                <c:pt idx="53563">
                  <c:v>18</c:v>
                </c:pt>
                <c:pt idx="53564">
                  <c:v>18</c:v>
                </c:pt>
                <c:pt idx="53565">
                  <c:v>18</c:v>
                </c:pt>
                <c:pt idx="53566">
                  <c:v>18</c:v>
                </c:pt>
                <c:pt idx="53567">
                  <c:v>18</c:v>
                </c:pt>
                <c:pt idx="53568">
                  <c:v>18</c:v>
                </c:pt>
                <c:pt idx="53569">
                  <c:v>18</c:v>
                </c:pt>
                <c:pt idx="53570">
                  <c:v>18</c:v>
                </c:pt>
                <c:pt idx="53571">
                  <c:v>18</c:v>
                </c:pt>
                <c:pt idx="53572">
                  <c:v>18</c:v>
                </c:pt>
                <c:pt idx="53573">
                  <c:v>18</c:v>
                </c:pt>
                <c:pt idx="53574">
                  <c:v>18</c:v>
                </c:pt>
                <c:pt idx="53575">
                  <c:v>18</c:v>
                </c:pt>
                <c:pt idx="53576">
                  <c:v>18</c:v>
                </c:pt>
                <c:pt idx="53577">
                  <c:v>18</c:v>
                </c:pt>
                <c:pt idx="53578">
                  <c:v>18</c:v>
                </c:pt>
                <c:pt idx="53579">
                  <c:v>18</c:v>
                </c:pt>
                <c:pt idx="53580">
                  <c:v>18</c:v>
                </c:pt>
                <c:pt idx="53581">
                  <c:v>18</c:v>
                </c:pt>
                <c:pt idx="53582">
                  <c:v>18</c:v>
                </c:pt>
                <c:pt idx="53583">
                  <c:v>18</c:v>
                </c:pt>
                <c:pt idx="53584">
                  <c:v>18</c:v>
                </c:pt>
                <c:pt idx="53585">
                  <c:v>18</c:v>
                </c:pt>
                <c:pt idx="53586">
                  <c:v>18</c:v>
                </c:pt>
                <c:pt idx="53587">
                  <c:v>18</c:v>
                </c:pt>
                <c:pt idx="53588">
                  <c:v>18</c:v>
                </c:pt>
                <c:pt idx="53589">
                  <c:v>18</c:v>
                </c:pt>
                <c:pt idx="53590">
                  <c:v>18</c:v>
                </c:pt>
                <c:pt idx="53591">
                  <c:v>18</c:v>
                </c:pt>
                <c:pt idx="53592">
                  <c:v>18</c:v>
                </c:pt>
                <c:pt idx="53593">
                  <c:v>18</c:v>
                </c:pt>
                <c:pt idx="53594">
                  <c:v>18</c:v>
                </c:pt>
                <c:pt idx="53595">
                  <c:v>18</c:v>
                </c:pt>
                <c:pt idx="53596">
                  <c:v>18</c:v>
                </c:pt>
                <c:pt idx="53597">
                  <c:v>18</c:v>
                </c:pt>
                <c:pt idx="53598">
                  <c:v>18</c:v>
                </c:pt>
                <c:pt idx="53599">
                  <c:v>18</c:v>
                </c:pt>
                <c:pt idx="53600">
                  <c:v>18</c:v>
                </c:pt>
                <c:pt idx="53601">
                  <c:v>18</c:v>
                </c:pt>
                <c:pt idx="53602">
                  <c:v>18</c:v>
                </c:pt>
                <c:pt idx="53603">
                  <c:v>18</c:v>
                </c:pt>
                <c:pt idx="53604">
                  <c:v>18</c:v>
                </c:pt>
                <c:pt idx="53605">
                  <c:v>18</c:v>
                </c:pt>
                <c:pt idx="53606">
                  <c:v>18</c:v>
                </c:pt>
                <c:pt idx="53607">
                  <c:v>18</c:v>
                </c:pt>
                <c:pt idx="53608">
                  <c:v>18</c:v>
                </c:pt>
                <c:pt idx="53609">
                  <c:v>18</c:v>
                </c:pt>
                <c:pt idx="53610">
                  <c:v>18</c:v>
                </c:pt>
                <c:pt idx="53611">
                  <c:v>18</c:v>
                </c:pt>
                <c:pt idx="53612">
                  <c:v>18</c:v>
                </c:pt>
                <c:pt idx="53613">
                  <c:v>18</c:v>
                </c:pt>
                <c:pt idx="53614">
                  <c:v>18</c:v>
                </c:pt>
                <c:pt idx="53615">
                  <c:v>18</c:v>
                </c:pt>
                <c:pt idx="53616">
                  <c:v>18</c:v>
                </c:pt>
                <c:pt idx="53617">
                  <c:v>18</c:v>
                </c:pt>
                <c:pt idx="53618">
                  <c:v>18</c:v>
                </c:pt>
                <c:pt idx="53619">
                  <c:v>18</c:v>
                </c:pt>
                <c:pt idx="53620">
                  <c:v>18</c:v>
                </c:pt>
                <c:pt idx="53621">
                  <c:v>18</c:v>
                </c:pt>
                <c:pt idx="53622">
                  <c:v>18</c:v>
                </c:pt>
                <c:pt idx="53623">
                  <c:v>18</c:v>
                </c:pt>
                <c:pt idx="53624">
                  <c:v>18</c:v>
                </c:pt>
                <c:pt idx="53625">
                  <c:v>18</c:v>
                </c:pt>
                <c:pt idx="53626">
                  <c:v>18</c:v>
                </c:pt>
                <c:pt idx="53627">
                  <c:v>18</c:v>
                </c:pt>
                <c:pt idx="53628">
                  <c:v>18</c:v>
                </c:pt>
                <c:pt idx="53629">
                  <c:v>18</c:v>
                </c:pt>
                <c:pt idx="53630">
                  <c:v>18</c:v>
                </c:pt>
                <c:pt idx="53631">
                  <c:v>18</c:v>
                </c:pt>
                <c:pt idx="53632">
                  <c:v>18</c:v>
                </c:pt>
                <c:pt idx="53633">
                  <c:v>18</c:v>
                </c:pt>
                <c:pt idx="53634">
                  <c:v>18</c:v>
                </c:pt>
                <c:pt idx="53635">
                  <c:v>18</c:v>
                </c:pt>
                <c:pt idx="53636">
                  <c:v>18</c:v>
                </c:pt>
                <c:pt idx="53637">
                  <c:v>18</c:v>
                </c:pt>
                <c:pt idx="53638">
                  <c:v>18</c:v>
                </c:pt>
                <c:pt idx="53639">
                  <c:v>18</c:v>
                </c:pt>
                <c:pt idx="53640">
                  <c:v>18</c:v>
                </c:pt>
                <c:pt idx="53641">
                  <c:v>18</c:v>
                </c:pt>
                <c:pt idx="53642">
                  <c:v>18</c:v>
                </c:pt>
                <c:pt idx="53643">
                  <c:v>18</c:v>
                </c:pt>
                <c:pt idx="53644">
                  <c:v>18</c:v>
                </c:pt>
                <c:pt idx="53645">
                  <c:v>18</c:v>
                </c:pt>
                <c:pt idx="53646">
                  <c:v>18</c:v>
                </c:pt>
                <c:pt idx="53647">
                  <c:v>18</c:v>
                </c:pt>
                <c:pt idx="53648">
                  <c:v>18</c:v>
                </c:pt>
                <c:pt idx="53649">
                  <c:v>18</c:v>
                </c:pt>
                <c:pt idx="53650">
                  <c:v>18</c:v>
                </c:pt>
                <c:pt idx="53651">
                  <c:v>18</c:v>
                </c:pt>
                <c:pt idx="53652">
                  <c:v>18</c:v>
                </c:pt>
                <c:pt idx="53653">
                  <c:v>18</c:v>
                </c:pt>
                <c:pt idx="53654">
                  <c:v>18</c:v>
                </c:pt>
                <c:pt idx="53655">
                  <c:v>18</c:v>
                </c:pt>
                <c:pt idx="53656">
                  <c:v>18</c:v>
                </c:pt>
                <c:pt idx="53657">
                  <c:v>18</c:v>
                </c:pt>
                <c:pt idx="53658">
                  <c:v>18</c:v>
                </c:pt>
                <c:pt idx="53659">
                  <c:v>18</c:v>
                </c:pt>
                <c:pt idx="53660">
                  <c:v>18</c:v>
                </c:pt>
                <c:pt idx="53661">
                  <c:v>18</c:v>
                </c:pt>
                <c:pt idx="53662">
                  <c:v>18</c:v>
                </c:pt>
                <c:pt idx="53663">
                  <c:v>18</c:v>
                </c:pt>
                <c:pt idx="53664">
                  <c:v>18</c:v>
                </c:pt>
                <c:pt idx="53665">
                  <c:v>18</c:v>
                </c:pt>
                <c:pt idx="53666">
                  <c:v>18</c:v>
                </c:pt>
                <c:pt idx="53667">
                  <c:v>18</c:v>
                </c:pt>
                <c:pt idx="53668">
                  <c:v>18</c:v>
                </c:pt>
                <c:pt idx="53669">
                  <c:v>18</c:v>
                </c:pt>
                <c:pt idx="53670">
                  <c:v>18</c:v>
                </c:pt>
                <c:pt idx="53671">
                  <c:v>18</c:v>
                </c:pt>
                <c:pt idx="53672">
                  <c:v>18</c:v>
                </c:pt>
                <c:pt idx="53673">
                  <c:v>18</c:v>
                </c:pt>
                <c:pt idx="53674">
                  <c:v>18</c:v>
                </c:pt>
                <c:pt idx="53675">
                  <c:v>18</c:v>
                </c:pt>
                <c:pt idx="53676">
                  <c:v>18</c:v>
                </c:pt>
                <c:pt idx="53677">
                  <c:v>18</c:v>
                </c:pt>
                <c:pt idx="53678">
                  <c:v>18</c:v>
                </c:pt>
                <c:pt idx="53679">
                  <c:v>18</c:v>
                </c:pt>
                <c:pt idx="53680">
                  <c:v>18</c:v>
                </c:pt>
                <c:pt idx="53681">
                  <c:v>18</c:v>
                </c:pt>
                <c:pt idx="53682">
                  <c:v>18</c:v>
                </c:pt>
                <c:pt idx="53683">
                  <c:v>18</c:v>
                </c:pt>
                <c:pt idx="53684">
                  <c:v>18</c:v>
                </c:pt>
                <c:pt idx="53685">
                  <c:v>18</c:v>
                </c:pt>
                <c:pt idx="53686">
                  <c:v>18</c:v>
                </c:pt>
                <c:pt idx="53687">
                  <c:v>18</c:v>
                </c:pt>
                <c:pt idx="53688">
                  <c:v>18</c:v>
                </c:pt>
                <c:pt idx="53689">
                  <c:v>18</c:v>
                </c:pt>
                <c:pt idx="53690">
                  <c:v>18</c:v>
                </c:pt>
                <c:pt idx="53691">
                  <c:v>18</c:v>
                </c:pt>
                <c:pt idx="53692">
                  <c:v>18</c:v>
                </c:pt>
                <c:pt idx="53693">
                  <c:v>18</c:v>
                </c:pt>
                <c:pt idx="53694">
                  <c:v>18</c:v>
                </c:pt>
                <c:pt idx="53695">
                  <c:v>18</c:v>
                </c:pt>
                <c:pt idx="53696">
                  <c:v>18</c:v>
                </c:pt>
                <c:pt idx="53697">
                  <c:v>18</c:v>
                </c:pt>
                <c:pt idx="53698">
                  <c:v>18</c:v>
                </c:pt>
                <c:pt idx="53699">
                  <c:v>18</c:v>
                </c:pt>
                <c:pt idx="53700">
                  <c:v>18</c:v>
                </c:pt>
                <c:pt idx="53701">
                  <c:v>18</c:v>
                </c:pt>
                <c:pt idx="53702">
                  <c:v>18</c:v>
                </c:pt>
                <c:pt idx="53703">
                  <c:v>18</c:v>
                </c:pt>
                <c:pt idx="53704">
                  <c:v>18</c:v>
                </c:pt>
                <c:pt idx="53705">
                  <c:v>18</c:v>
                </c:pt>
                <c:pt idx="53706">
                  <c:v>18</c:v>
                </c:pt>
                <c:pt idx="53707">
                  <c:v>18</c:v>
                </c:pt>
                <c:pt idx="53708">
                  <c:v>18</c:v>
                </c:pt>
                <c:pt idx="53709">
                  <c:v>18</c:v>
                </c:pt>
                <c:pt idx="53710">
                  <c:v>18</c:v>
                </c:pt>
                <c:pt idx="53711">
                  <c:v>18</c:v>
                </c:pt>
                <c:pt idx="53712">
                  <c:v>18</c:v>
                </c:pt>
                <c:pt idx="53713">
                  <c:v>18</c:v>
                </c:pt>
                <c:pt idx="53714">
                  <c:v>18</c:v>
                </c:pt>
                <c:pt idx="53715">
                  <c:v>18</c:v>
                </c:pt>
                <c:pt idx="53716">
                  <c:v>18</c:v>
                </c:pt>
                <c:pt idx="53717">
                  <c:v>18</c:v>
                </c:pt>
                <c:pt idx="53718">
                  <c:v>18</c:v>
                </c:pt>
                <c:pt idx="53719">
                  <c:v>18</c:v>
                </c:pt>
                <c:pt idx="53720">
                  <c:v>18</c:v>
                </c:pt>
                <c:pt idx="53721">
                  <c:v>18</c:v>
                </c:pt>
                <c:pt idx="53722">
                  <c:v>18</c:v>
                </c:pt>
                <c:pt idx="53723">
                  <c:v>18</c:v>
                </c:pt>
                <c:pt idx="53724">
                  <c:v>18</c:v>
                </c:pt>
                <c:pt idx="53725">
                  <c:v>18</c:v>
                </c:pt>
                <c:pt idx="53726">
                  <c:v>18</c:v>
                </c:pt>
                <c:pt idx="53727">
                  <c:v>18</c:v>
                </c:pt>
                <c:pt idx="53728">
                  <c:v>18</c:v>
                </c:pt>
                <c:pt idx="53729">
                  <c:v>18</c:v>
                </c:pt>
                <c:pt idx="53730">
                  <c:v>18</c:v>
                </c:pt>
                <c:pt idx="53731">
                  <c:v>18</c:v>
                </c:pt>
                <c:pt idx="53732">
                  <c:v>18</c:v>
                </c:pt>
                <c:pt idx="53733">
                  <c:v>18</c:v>
                </c:pt>
                <c:pt idx="53734">
                  <c:v>18</c:v>
                </c:pt>
                <c:pt idx="53735">
                  <c:v>18</c:v>
                </c:pt>
                <c:pt idx="53736">
                  <c:v>18</c:v>
                </c:pt>
                <c:pt idx="53737">
                  <c:v>18</c:v>
                </c:pt>
                <c:pt idx="53738">
                  <c:v>18</c:v>
                </c:pt>
                <c:pt idx="53739">
                  <c:v>18</c:v>
                </c:pt>
                <c:pt idx="53740">
                  <c:v>18</c:v>
                </c:pt>
                <c:pt idx="53741">
                  <c:v>18</c:v>
                </c:pt>
                <c:pt idx="53742">
                  <c:v>18</c:v>
                </c:pt>
                <c:pt idx="53743">
                  <c:v>18</c:v>
                </c:pt>
                <c:pt idx="53744">
                  <c:v>18</c:v>
                </c:pt>
                <c:pt idx="53745">
                  <c:v>18</c:v>
                </c:pt>
                <c:pt idx="53746">
                  <c:v>18</c:v>
                </c:pt>
                <c:pt idx="53747">
                  <c:v>18</c:v>
                </c:pt>
                <c:pt idx="53748">
                  <c:v>18</c:v>
                </c:pt>
                <c:pt idx="53749">
                  <c:v>18</c:v>
                </c:pt>
                <c:pt idx="53750">
                  <c:v>18</c:v>
                </c:pt>
                <c:pt idx="53751">
                  <c:v>18</c:v>
                </c:pt>
                <c:pt idx="53752">
                  <c:v>18</c:v>
                </c:pt>
                <c:pt idx="53753">
                  <c:v>18</c:v>
                </c:pt>
                <c:pt idx="53754">
                  <c:v>18</c:v>
                </c:pt>
                <c:pt idx="53755">
                  <c:v>18</c:v>
                </c:pt>
                <c:pt idx="53756">
                  <c:v>18</c:v>
                </c:pt>
                <c:pt idx="53757">
                  <c:v>18</c:v>
                </c:pt>
                <c:pt idx="53758">
                  <c:v>18</c:v>
                </c:pt>
                <c:pt idx="53759">
                  <c:v>18</c:v>
                </c:pt>
                <c:pt idx="53760">
                  <c:v>18</c:v>
                </c:pt>
                <c:pt idx="53761">
                  <c:v>18</c:v>
                </c:pt>
                <c:pt idx="53762">
                  <c:v>18</c:v>
                </c:pt>
                <c:pt idx="53763">
                  <c:v>18</c:v>
                </c:pt>
                <c:pt idx="53764">
                  <c:v>18</c:v>
                </c:pt>
                <c:pt idx="53765">
                  <c:v>18</c:v>
                </c:pt>
                <c:pt idx="53766">
                  <c:v>18</c:v>
                </c:pt>
                <c:pt idx="53767">
                  <c:v>18</c:v>
                </c:pt>
                <c:pt idx="53768">
                  <c:v>18</c:v>
                </c:pt>
                <c:pt idx="53769">
                  <c:v>18</c:v>
                </c:pt>
                <c:pt idx="53770">
                  <c:v>18</c:v>
                </c:pt>
                <c:pt idx="53771">
                  <c:v>18</c:v>
                </c:pt>
                <c:pt idx="53772">
                  <c:v>18</c:v>
                </c:pt>
                <c:pt idx="53773">
                  <c:v>18</c:v>
                </c:pt>
                <c:pt idx="53774">
                  <c:v>18</c:v>
                </c:pt>
                <c:pt idx="53775">
                  <c:v>18</c:v>
                </c:pt>
                <c:pt idx="53776">
                  <c:v>18</c:v>
                </c:pt>
                <c:pt idx="53777">
                  <c:v>18</c:v>
                </c:pt>
                <c:pt idx="53778">
                  <c:v>18</c:v>
                </c:pt>
                <c:pt idx="53779">
                  <c:v>18</c:v>
                </c:pt>
                <c:pt idx="53780">
                  <c:v>18</c:v>
                </c:pt>
                <c:pt idx="53781">
                  <c:v>18</c:v>
                </c:pt>
                <c:pt idx="53782">
                  <c:v>18</c:v>
                </c:pt>
                <c:pt idx="53783">
                  <c:v>18</c:v>
                </c:pt>
                <c:pt idx="53784">
                  <c:v>18</c:v>
                </c:pt>
                <c:pt idx="53785">
                  <c:v>18</c:v>
                </c:pt>
                <c:pt idx="53786">
                  <c:v>18</c:v>
                </c:pt>
                <c:pt idx="53787">
                  <c:v>18</c:v>
                </c:pt>
                <c:pt idx="53788">
                  <c:v>18</c:v>
                </c:pt>
                <c:pt idx="53789">
                  <c:v>18</c:v>
                </c:pt>
                <c:pt idx="53790">
                  <c:v>18</c:v>
                </c:pt>
                <c:pt idx="53791">
                  <c:v>18</c:v>
                </c:pt>
                <c:pt idx="53792">
                  <c:v>18</c:v>
                </c:pt>
                <c:pt idx="53793">
                  <c:v>18</c:v>
                </c:pt>
                <c:pt idx="53794">
                  <c:v>18</c:v>
                </c:pt>
                <c:pt idx="53795">
                  <c:v>18</c:v>
                </c:pt>
                <c:pt idx="53796">
                  <c:v>18</c:v>
                </c:pt>
                <c:pt idx="53797">
                  <c:v>18</c:v>
                </c:pt>
                <c:pt idx="53798">
                  <c:v>18</c:v>
                </c:pt>
                <c:pt idx="53799">
                  <c:v>18</c:v>
                </c:pt>
                <c:pt idx="53800">
                  <c:v>18</c:v>
                </c:pt>
                <c:pt idx="53801">
                  <c:v>18</c:v>
                </c:pt>
                <c:pt idx="53802">
                  <c:v>18</c:v>
                </c:pt>
                <c:pt idx="53803">
                  <c:v>18</c:v>
                </c:pt>
                <c:pt idx="53804">
                  <c:v>18</c:v>
                </c:pt>
                <c:pt idx="53805">
                  <c:v>18</c:v>
                </c:pt>
                <c:pt idx="53806">
                  <c:v>18</c:v>
                </c:pt>
                <c:pt idx="53807">
                  <c:v>18</c:v>
                </c:pt>
                <c:pt idx="53808">
                  <c:v>18</c:v>
                </c:pt>
                <c:pt idx="53809">
                  <c:v>18</c:v>
                </c:pt>
                <c:pt idx="53810">
                  <c:v>18</c:v>
                </c:pt>
                <c:pt idx="53811">
                  <c:v>18</c:v>
                </c:pt>
                <c:pt idx="53812">
                  <c:v>18</c:v>
                </c:pt>
                <c:pt idx="53813">
                  <c:v>18</c:v>
                </c:pt>
                <c:pt idx="53814">
                  <c:v>18</c:v>
                </c:pt>
                <c:pt idx="53815">
                  <c:v>18</c:v>
                </c:pt>
                <c:pt idx="53816">
                  <c:v>18</c:v>
                </c:pt>
                <c:pt idx="53817">
                  <c:v>18</c:v>
                </c:pt>
                <c:pt idx="53818">
                  <c:v>18</c:v>
                </c:pt>
                <c:pt idx="53819">
                  <c:v>18</c:v>
                </c:pt>
                <c:pt idx="53820">
                  <c:v>18</c:v>
                </c:pt>
                <c:pt idx="53821">
                  <c:v>18</c:v>
                </c:pt>
                <c:pt idx="53822">
                  <c:v>18</c:v>
                </c:pt>
                <c:pt idx="53823">
                  <c:v>18</c:v>
                </c:pt>
                <c:pt idx="53824">
                  <c:v>18</c:v>
                </c:pt>
                <c:pt idx="53825">
                  <c:v>18</c:v>
                </c:pt>
                <c:pt idx="53826">
                  <c:v>18</c:v>
                </c:pt>
                <c:pt idx="53827">
                  <c:v>18</c:v>
                </c:pt>
                <c:pt idx="53828">
                  <c:v>18</c:v>
                </c:pt>
                <c:pt idx="53829">
                  <c:v>18</c:v>
                </c:pt>
                <c:pt idx="53830">
                  <c:v>18</c:v>
                </c:pt>
                <c:pt idx="53831">
                  <c:v>18</c:v>
                </c:pt>
                <c:pt idx="53832">
                  <c:v>18</c:v>
                </c:pt>
                <c:pt idx="53833">
                  <c:v>18</c:v>
                </c:pt>
                <c:pt idx="53834">
                  <c:v>18</c:v>
                </c:pt>
                <c:pt idx="53835">
                  <c:v>18</c:v>
                </c:pt>
                <c:pt idx="53836">
                  <c:v>18</c:v>
                </c:pt>
                <c:pt idx="53837">
                  <c:v>18</c:v>
                </c:pt>
                <c:pt idx="53838">
                  <c:v>18</c:v>
                </c:pt>
                <c:pt idx="53839">
                  <c:v>18</c:v>
                </c:pt>
                <c:pt idx="53840">
                  <c:v>18</c:v>
                </c:pt>
                <c:pt idx="53841">
                  <c:v>18</c:v>
                </c:pt>
                <c:pt idx="53842">
                  <c:v>18</c:v>
                </c:pt>
                <c:pt idx="53843">
                  <c:v>18</c:v>
                </c:pt>
                <c:pt idx="53844">
                  <c:v>18</c:v>
                </c:pt>
                <c:pt idx="53845">
                  <c:v>18</c:v>
                </c:pt>
                <c:pt idx="53846">
                  <c:v>18</c:v>
                </c:pt>
                <c:pt idx="53847">
                  <c:v>18</c:v>
                </c:pt>
                <c:pt idx="53848">
                  <c:v>18</c:v>
                </c:pt>
                <c:pt idx="53849">
                  <c:v>18</c:v>
                </c:pt>
                <c:pt idx="53850">
                  <c:v>18</c:v>
                </c:pt>
                <c:pt idx="53851">
                  <c:v>18</c:v>
                </c:pt>
                <c:pt idx="53852">
                  <c:v>18</c:v>
                </c:pt>
                <c:pt idx="53853">
                  <c:v>18</c:v>
                </c:pt>
                <c:pt idx="53854">
                  <c:v>18</c:v>
                </c:pt>
                <c:pt idx="53855">
                  <c:v>18</c:v>
                </c:pt>
                <c:pt idx="53856">
                  <c:v>18</c:v>
                </c:pt>
                <c:pt idx="53857">
                  <c:v>18</c:v>
                </c:pt>
                <c:pt idx="53858">
                  <c:v>18</c:v>
                </c:pt>
                <c:pt idx="53859">
                  <c:v>18</c:v>
                </c:pt>
                <c:pt idx="53860">
                  <c:v>18</c:v>
                </c:pt>
                <c:pt idx="53861">
                  <c:v>18</c:v>
                </c:pt>
                <c:pt idx="53862">
                  <c:v>18</c:v>
                </c:pt>
                <c:pt idx="53863">
                  <c:v>18</c:v>
                </c:pt>
                <c:pt idx="53864">
                  <c:v>18</c:v>
                </c:pt>
                <c:pt idx="53865">
                  <c:v>18</c:v>
                </c:pt>
                <c:pt idx="53866">
                  <c:v>18</c:v>
                </c:pt>
                <c:pt idx="53867">
                  <c:v>18</c:v>
                </c:pt>
                <c:pt idx="53868">
                  <c:v>18</c:v>
                </c:pt>
                <c:pt idx="53869">
                  <c:v>18</c:v>
                </c:pt>
                <c:pt idx="53870">
                  <c:v>18</c:v>
                </c:pt>
                <c:pt idx="53871">
                  <c:v>18</c:v>
                </c:pt>
                <c:pt idx="53872">
                  <c:v>18</c:v>
                </c:pt>
                <c:pt idx="53873">
                  <c:v>18</c:v>
                </c:pt>
                <c:pt idx="53874">
                  <c:v>18</c:v>
                </c:pt>
                <c:pt idx="53875">
                  <c:v>18</c:v>
                </c:pt>
                <c:pt idx="53876">
                  <c:v>18</c:v>
                </c:pt>
                <c:pt idx="53877">
                  <c:v>18</c:v>
                </c:pt>
                <c:pt idx="53878">
                  <c:v>18</c:v>
                </c:pt>
                <c:pt idx="53879">
                  <c:v>18</c:v>
                </c:pt>
                <c:pt idx="53880">
                  <c:v>18</c:v>
                </c:pt>
                <c:pt idx="53881">
                  <c:v>18</c:v>
                </c:pt>
                <c:pt idx="53882">
                  <c:v>18</c:v>
                </c:pt>
                <c:pt idx="53883">
                  <c:v>18</c:v>
                </c:pt>
                <c:pt idx="53884">
                  <c:v>18</c:v>
                </c:pt>
                <c:pt idx="53885">
                  <c:v>18</c:v>
                </c:pt>
                <c:pt idx="53886">
                  <c:v>18</c:v>
                </c:pt>
                <c:pt idx="53887">
                  <c:v>18</c:v>
                </c:pt>
                <c:pt idx="53888">
                  <c:v>18</c:v>
                </c:pt>
                <c:pt idx="53889">
                  <c:v>18</c:v>
                </c:pt>
                <c:pt idx="53890">
                  <c:v>18</c:v>
                </c:pt>
                <c:pt idx="53891">
                  <c:v>18</c:v>
                </c:pt>
                <c:pt idx="53892">
                  <c:v>18</c:v>
                </c:pt>
                <c:pt idx="53893">
                  <c:v>18</c:v>
                </c:pt>
                <c:pt idx="53894">
                  <c:v>18</c:v>
                </c:pt>
                <c:pt idx="53895">
                  <c:v>18</c:v>
                </c:pt>
                <c:pt idx="53896">
                  <c:v>18</c:v>
                </c:pt>
                <c:pt idx="53897">
                  <c:v>18</c:v>
                </c:pt>
                <c:pt idx="53898">
                  <c:v>18</c:v>
                </c:pt>
                <c:pt idx="53899">
                  <c:v>18</c:v>
                </c:pt>
                <c:pt idx="53900">
                  <c:v>18</c:v>
                </c:pt>
                <c:pt idx="53901">
                  <c:v>18</c:v>
                </c:pt>
                <c:pt idx="53902">
                  <c:v>18</c:v>
                </c:pt>
                <c:pt idx="53903">
                  <c:v>18</c:v>
                </c:pt>
                <c:pt idx="53904">
                  <c:v>18</c:v>
                </c:pt>
                <c:pt idx="53905">
                  <c:v>18</c:v>
                </c:pt>
                <c:pt idx="53906">
                  <c:v>18</c:v>
                </c:pt>
                <c:pt idx="53907">
                  <c:v>18</c:v>
                </c:pt>
                <c:pt idx="53908">
                  <c:v>18</c:v>
                </c:pt>
                <c:pt idx="53909">
                  <c:v>18</c:v>
                </c:pt>
                <c:pt idx="53910">
                  <c:v>18</c:v>
                </c:pt>
                <c:pt idx="53911">
                  <c:v>18</c:v>
                </c:pt>
                <c:pt idx="53912">
                  <c:v>18</c:v>
                </c:pt>
                <c:pt idx="53913">
                  <c:v>18</c:v>
                </c:pt>
                <c:pt idx="53914">
                  <c:v>18</c:v>
                </c:pt>
                <c:pt idx="53915">
                  <c:v>18</c:v>
                </c:pt>
                <c:pt idx="53916">
                  <c:v>18</c:v>
                </c:pt>
                <c:pt idx="53917">
                  <c:v>18</c:v>
                </c:pt>
                <c:pt idx="53918">
                  <c:v>18</c:v>
                </c:pt>
                <c:pt idx="53919">
                  <c:v>18</c:v>
                </c:pt>
                <c:pt idx="53920">
                  <c:v>18</c:v>
                </c:pt>
                <c:pt idx="53921">
                  <c:v>18</c:v>
                </c:pt>
                <c:pt idx="53922">
                  <c:v>18</c:v>
                </c:pt>
                <c:pt idx="53923">
                  <c:v>18</c:v>
                </c:pt>
                <c:pt idx="53924">
                  <c:v>18</c:v>
                </c:pt>
                <c:pt idx="53925">
                  <c:v>18</c:v>
                </c:pt>
                <c:pt idx="53926">
                  <c:v>18</c:v>
                </c:pt>
                <c:pt idx="53927">
                  <c:v>18</c:v>
                </c:pt>
                <c:pt idx="53928">
                  <c:v>18</c:v>
                </c:pt>
                <c:pt idx="53929">
                  <c:v>18</c:v>
                </c:pt>
                <c:pt idx="53930">
                  <c:v>18</c:v>
                </c:pt>
                <c:pt idx="53931">
                  <c:v>18</c:v>
                </c:pt>
                <c:pt idx="53932">
                  <c:v>18</c:v>
                </c:pt>
                <c:pt idx="53933">
                  <c:v>18</c:v>
                </c:pt>
                <c:pt idx="53934">
                  <c:v>18</c:v>
                </c:pt>
                <c:pt idx="53935">
                  <c:v>18</c:v>
                </c:pt>
                <c:pt idx="53936">
                  <c:v>18</c:v>
                </c:pt>
                <c:pt idx="53937">
                  <c:v>18</c:v>
                </c:pt>
                <c:pt idx="53938">
                  <c:v>18</c:v>
                </c:pt>
                <c:pt idx="53939">
                  <c:v>18</c:v>
                </c:pt>
                <c:pt idx="53940">
                  <c:v>18</c:v>
                </c:pt>
                <c:pt idx="53941">
                  <c:v>18</c:v>
                </c:pt>
                <c:pt idx="53942">
                  <c:v>18</c:v>
                </c:pt>
                <c:pt idx="53943">
                  <c:v>18</c:v>
                </c:pt>
                <c:pt idx="53944">
                  <c:v>18</c:v>
                </c:pt>
                <c:pt idx="53945">
                  <c:v>18</c:v>
                </c:pt>
                <c:pt idx="53946">
                  <c:v>18</c:v>
                </c:pt>
                <c:pt idx="53947">
                  <c:v>18</c:v>
                </c:pt>
                <c:pt idx="53948">
                  <c:v>18</c:v>
                </c:pt>
                <c:pt idx="53949">
                  <c:v>18</c:v>
                </c:pt>
                <c:pt idx="53950">
                  <c:v>18</c:v>
                </c:pt>
                <c:pt idx="53951">
                  <c:v>18</c:v>
                </c:pt>
                <c:pt idx="53952">
                  <c:v>18</c:v>
                </c:pt>
                <c:pt idx="53953">
                  <c:v>18</c:v>
                </c:pt>
                <c:pt idx="53954">
                  <c:v>18</c:v>
                </c:pt>
                <c:pt idx="53955">
                  <c:v>18</c:v>
                </c:pt>
                <c:pt idx="53956">
                  <c:v>18</c:v>
                </c:pt>
                <c:pt idx="53957">
                  <c:v>18</c:v>
                </c:pt>
                <c:pt idx="53958">
                  <c:v>18</c:v>
                </c:pt>
                <c:pt idx="53959">
                  <c:v>18</c:v>
                </c:pt>
                <c:pt idx="53960">
                  <c:v>18</c:v>
                </c:pt>
                <c:pt idx="53961">
                  <c:v>18</c:v>
                </c:pt>
                <c:pt idx="53962">
                  <c:v>18</c:v>
                </c:pt>
                <c:pt idx="53963">
                  <c:v>18</c:v>
                </c:pt>
                <c:pt idx="53964">
                  <c:v>18</c:v>
                </c:pt>
                <c:pt idx="53965">
                  <c:v>18</c:v>
                </c:pt>
                <c:pt idx="53966">
                  <c:v>18</c:v>
                </c:pt>
                <c:pt idx="53967">
                  <c:v>18</c:v>
                </c:pt>
                <c:pt idx="53968">
                  <c:v>18</c:v>
                </c:pt>
                <c:pt idx="53969">
                  <c:v>18</c:v>
                </c:pt>
                <c:pt idx="53970">
                  <c:v>18</c:v>
                </c:pt>
                <c:pt idx="53971">
                  <c:v>18</c:v>
                </c:pt>
                <c:pt idx="53972">
                  <c:v>18</c:v>
                </c:pt>
                <c:pt idx="53973">
                  <c:v>18</c:v>
                </c:pt>
                <c:pt idx="53974">
                  <c:v>18</c:v>
                </c:pt>
                <c:pt idx="53975">
                  <c:v>18</c:v>
                </c:pt>
                <c:pt idx="53976">
                  <c:v>18</c:v>
                </c:pt>
                <c:pt idx="53977">
                  <c:v>18</c:v>
                </c:pt>
                <c:pt idx="53978">
                  <c:v>18</c:v>
                </c:pt>
                <c:pt idx="53979">
                  <c:v>18</c:v>
                </c:pt>
                <c:pt idx="53980">
                  <c:v>18</c:v>
                </c:pt>
                <c:pt idx="53981">
                  <c:v>18</c:v>
                </c:pt>
                <c:pt idx="53982">
                  <c:v>18</c:v>
                </c:pt>
                <c:pt idx="53983">
                  <c:v>18</c:v>
                </c:pt>
                <c:pt idx="53984">
                  <c:v>18</c:v>
                </c:pt>
                <c:pt idx="53985">
                  <c:v>18</c:v>
                </c:pt>
                <c:pt idx="53986">
                  <c:v>18</c:v>
                </c:pt>
                <c:pt idx="53987">
                  <c:v>18</c:v>
                </c:pt>
                <c:pt idx="53988">
                  <c:v>18</c:v>
                </c:pt>
                <c:pt idx="53989">
                  <c:v>18</c:v>
                </c:pt>
                <c:pt idx="53990">
                  <c:v>18</c:v>
                </c:pt>
                <c:pt idx="53991">
                  <c:v>18</c:v>
                </c:pt>
                <c:pt idx="53992">
                  <c:v>18</c:v>
                </c:pt>
                <c:pt idx="53993">
                  <c:v>18</c:v>
                </c:pt>
                <c:pt idx="53994">
                  <c:v>18</c:v>
                </c:pt>
                <c:pt idx="53995">
                  <c:v>18</c:v>
                </c:pt>
                <c:pt idx="53996">
                  <c:v>18</c:v>
                </c:pt>
                <c:pt idx="53997">
                  <c:v>18</c:v>
                </c:pt>
                <c:pt idx="53998">
                  <c:v>18</c:v>
                </c:pt>
                <c:pt idx="53999">
                  <c:v>18</c:v>
                </c:pt>
                <c:pt idx="54000">
                  <c:v>18</c:v>
                </c:pt>
                <c:pt idx="54001">
                  <c:v>18</c:v>
                </c:pt>
                <c:pt idx="54002">
                  <c:v>18</c:v>
                </c:pt>
                <c:pt idx="54003">
                  <c:v>18</c:v>
                </c:pt>
                <c:pt idx="54004">
                  <c:v>18</c:v>
                </c:pt>
                <c:pt idx="54005">
                  <c:v>18</c:v>
                </c:pt>
                <c:pt idx="54006">
                  <c:v>18</c:v>
                </c:pt>
                <c:pt idx="54007">
                  <c:v>18</c:v>
                </c:pt>
                <c:pt idx="54008">
                  <c:v>18</c:v>
                </c:pt>
                <c:pt idx="54009">
                  <c:v>18</c:v>
                </c:pt>
                <c:pt idx="54010">
                  <c:v>18</c:v>
                </c:pt>
                <c:pt idx="54011">
                  <c:v>18</c:v>
                </c:pt>
                <c:pt idx="54012">
                  <c:v>18</c:v>
                </c:pt>
                <c:pt idx="54013">
                  <c:v>18</c:v>
                </c:pt>
                <c:pt idx="54014">
                  <c:v>18</c:v>
                </c:pt>
                <c:pt idx="54015">
                  <c:v>18</c:v>
                </c:pt>
                <c:pt idx="54016">
                  <c:v>18</c:v>
                </c:pt>
                <c:pt idx="54017">
                  <c:v>18</c:v>
                </c:pt>
                <c:pt idx="54018">
                  <c:v>18</c:v>
                </c:pt>
                <c:pt idx="54019">
                  <c:v>18</c:v>
                </c:pt>
                <c:pt idx="54020">
                  <c:v>18</c:v>
                </c:pt>
                <c:pt idx="54021">
                  <c:v>18</c:v>
                </c:pt>
                <c:pt idx="54022">
                  <c:v>18</c:v>
                </c:pt>
                <c:pt idx="54023">
                  <c:v>18</c:v>
                </c:pt>
                <c:pt idx="54024">
                  <c:v>18</c:v>
                </c:pt>
                <c:pt idx="54025">
                  <c:v>18</c:v>
                </c:pt>
                <c:pt idx="54026">
                  <c:v>18</c:v>
                </c:pt>
                <c:pt idx="54027">
                  <c:v>18</c:v>
                </c:pt>
                <c:pt idx="54028">
                  <c:v>18</c:v>
                </c:pt>
                <c:pt idx="54029">
                  <c:v>18</c:v>
                </c:pt>
                <c:pt idx="54030">
                  <c:v>18</c:v>
                </c:pt>
                <c:pt idx="54031">
                  <c:v>18</c:v>
                </c:pt>
                <c:pt idx="54032">
                  <c:v>18</c:v>
                </c:pt>
                <c:pt idx="54033">
                  <c:v>18</c:v>
                </c:pt>
                <c:pt idx="54034">
                  <c:v>18</c:v>
                </c:pt>
                <c:pt idx="54035">
                  <c:v>18</c:v>
                </c:pt>
                <c:pt idx="54036">
                  <c:v>18</c:v>
                </c:pt>
                <c:pt idx="54037">
                  <c:v>18</c:v>
                </c:pt>
                <c:pt idx="54038">
                  <c:v>18</c:v>
                </c:pt>
                <c:pt idx="54039">
                  <c:v>18</c:v>
                </c:pt>
                <c:pt idx="54040">
                  <c:v>18</c:v>
                </c:pt>
                <c:pt idx="54041">
                  <c:v>18</c:v>
                </c:pt>
                <c:pt idx="54042">
                  <c:v>18</c:v>
                </c:pt>
                <c:pt idx="54043">
                  <c:v>18</c:v>
                </c:pt>
                <c:pt idx="54044">
                  <c:v>18</c:v>
                </c:pt>
                <c:pt idx="54045">
                  <c:v>18</c:v>
                </c:pt>
                <c:pt idx="54046">
                  <c:v>18</c:v>
                </c:pt>
                <c:pt idx="54047">
                  <c:v>18</c:v>
                </c:pt>
                <c:pt idx="54048">
                  <c:v>18</c:v>
                </c:pt>
                <c:pt idx="54049">
                  <c:v>18</c:v>
                </c:pt>
                <c:pt idx="54050">
                  <c:v>18</c:v>
                </c:pt>
                <c:pt idx="54051">
                  <c:v>18</c:v>
                </c:pt>
                <c:pt idx="54052">
                  <c:v>18</c:v>
                </c:pt>
                <c:pt idx="54053">
                  <c:v>18</c:v>
                </c:pt>
                <c:pt idx="54054">
                  <c:v>18</c:v>
                </c:pt>
                <c:pt idx="54055">
                  <c:v>18</c:v>
                </c:pt>
                <c:pt idx="54056">
                  <c:v>18</c:v>
                </c:pt>
                <c:pt idx="54057">
                  <c:v>18</c:v>
                </c:pt>
                <c:pt idx="54058">
                  <c:v>18</c:v>
                </c:pt>
                <c:pt idx="54059">
                  <c:v>18</c:v>
                </c:pt>
                <c:pt idx="54060">
                  <c:v>18</c:v>
                </c:pt>
                <c:pt idx="54061">
                  <c:v>18</c:v>
                </c:pt>
                <c:pt idx="54062">
                  <c:v>18</c:v>
                </c:pt>
                <c:pt idx="54063">
                  <c:v>18</c:v>
                </c:pt>
                <c:pt idx="54064">
                  <c:v>18</c:v>
                </c:pt>
                <c:pt idx="54065">
                  <c:v>18</c:v>
                </c:pt>
                <c:pt idx="54066">
                  <c:v>18</c:v>
                </c:pt>
                <c:pt idx="54067">
                  <c:v>18</c:v>
                </c:pt>
                <c:pt idx="54068">
                  <c:v>18</c:v>
                </c:pt>
                <c:pt idx="54069">
                  <c:v>18</c:v>
                </c:pt>
                <c:pt idx="54070">
                  <c:v>18</c:v>
                </c:pt>
                <c:pt idx="54071">
                  <c:v>18</c:v>
                </c:pt>
                <c:pt idx="54072">
                  <c:v>18</c:v>
                </c:pt>
                <c:pt idx="54073">
                  <c:v>18</c:v>
                </c:pt>
                <c:pt idx="54074">
                  <c:v>18</c:v>
                </c:pt>
                <c:pt idx="54075">
                  <c:v>18</c:v>
                </c:pt>
                <c:pt idx="54076">
                  <c:v>18</c:v>
                </c:pt>
                <c:pt idx="54077">
                  <c:v>18</c:v>
                </c:pt>
                <c:pt idx="54078">
                  <c:v>18</c:v>
                </c:pt>
                <c:pt idx="54079">
                  <c:v>18</c:v>
                </c:pt>
                <c:pt idx="54080">
                  <c:v>18</c:v>
                </c:pt>
                <c:pt idx="54081">
                  <c:v>18</c:v>
                </c:pt>
                <c:pt idx="54082">
                  <c:v>18</c:v>
                </c:pt>
                <c:pt idx="54083">
                  <c:v>18</c:v>
                </c:pt>
                <c:pt idx="54084">
                  <c:v>18</c:v>
                </c:pt>
                <c:pt idx="54085">
                  <c:v>18</c:v>
                </c:pt>
                <c:pt idx="54086">
                  <c:v>18</c:v>
                </c:pt>
                <c:pt idx="54087">
                  <c:v>18</c:v>
                </c:pt>
                <c:pt idx="54088">
                  <c:v>18</c:v>
                </c:pt>
                <c:pt idx="54089">
                  <c:v>18</c:v>
                </c:pt>
                <c:pt idx="54090">
                  <c:v>18</c:v>
                </c:pt>
                <c:pt idx="54091">
                  <c:v>18</c:v>
                </c:pt>
                <c:pt idx="54092">
                  <c:v>18</c:v>
                </c:pt>
                <c:pt idx="54093">
                  <c:v>18</c:v>
                </c:pt>
                <c:pt idx="54094">
                  <c:v>18</c:v>
                </c:pt>
                <c:pt idx="54095">
                  <c:v>18</c:v>
                </c:pt>
                <c:pt idx="54096">
                  <c:v>18</c:v>
                </c:pt>
                <c:pt idx="54097">
                  <c:v>18</c:v>
                </c:pt>
                <c:pt idx="54098">
                  <c:v>18</c:v>
                </c:pt>
                <c:pt idx="54099">
                  <c:v>18</c:v>
                </c:pt>
                <c:pt idx="54100">
                  <c:v>18</c:v>
                </c:pt>
                <c:pt idx="54101">
                  <c:v>18</c:v>
                </c:pt>
                <c:pt idx="54102">
                  <c:v>18</c:v>
                </c:pt>
                <c:pt idx="54103">
                  <c:v>18</c:v>
                </c:pt>
                <c:pt idx="54104">
                  <c:v>18</c:v>
                </c:pt>
                <c:pt idx="54105">
                  <c:v>18</c:v>
                </c:pt>
                <c:pt idx="54106">
                  <c:v>18</c:v>
                </c:pt>
                <c:pt idx="54107">
                  <c:v>18</c:v>
                </c:pt>
                <c:pt idx="54108">
                  <c:v>18</c:v>
                </c:pt>
                <c:pt idx="54109">
                  <c:v>18</c:v>
                </c:pt>
                <c:pt idx="54110">
                  <c:v>18</c:v>
                </c:pt>
                <c:pt idx="54111">
                  <c:v>18</c:v>
                </c:pt>
                <c:pt idx="54112">
                  <c:v>18</c:v>
                </c:pt>
                <c:pt idx="54113">
                  <c:v>18</c:v>
                </c:pt>
                <c:pt idx="54114">
                  <c:v>18</c:v>
                </c:pt>
                <c:pt idx="54115">
                  <c:v>18</c:v>
                </c:pt>
                <c:pt idx="54116">
                  <c:v>18</c:v>
                </c:pt>
                <c:pt idx="54117">
                  <c:v>18</c:v>
                </c:pt>
                <c:pt idx="54118">
                  <c:v>18</c:v>
                </c:pt>
                <c:pt idx="54119">
                  <c:v>18</c:v>
                </c:pt>
                <c:pt idx="54120">
                  <c:v>18</c:v>
                </c:pt>
                <c:pt idx="54121">
                  <c:v>18</c:v>
                </c:pt>
                <c:pt idx="54122">
                  <c:v>18</c:v>
                </c:pt>
                <c:pt idx="54123">
                  <c:v>18</c:v>
                </c:pt>
                <c:pt idx="54124">
                  <c:v>18</c:v>
                </c:pt>
                <c:pt idx="54125">
                  <c:v>18</c:v>
                </c:pt>
                <c:pt idx="54126">
                  <c:v>18</c:v>
                </c:pt>
                <c:pt idx="54127">
                  <c:v>18</c:v>
                </c:pt>
                <c:pt idx="54128">
                  <c:v>18</c:v>
                </c:pt>
                <c:pt idx="54129">
                  <c:v>18</c:v>
                </c:pt>
                <c:pt idx="54130">
                  <c:v>18</c:v>
                </c:pt>
                <c:pt idx="54131">
                  <c:v>18</c:v>
                </c:pt>
                <c:pt idx="54132">
                  <c:v>18</c:v>
                </c:pt>
                <c:pt idx="54133">
                  <c:v>18</c:v>
                </c:pt>
                <c:pt idx="54134">
                  <c:v>18</c:v>
                </c:pt>
                <c:pt idx="54135">
                  <c:v>18</c:v>
                </c:pt>
                <c:pt idx="54136">
                  <c:v>18</c:v>
                </c:pt>
                <c:pt idx="54137">
                  <c:v>18</c:v>
                </c:pt>
                <c:pt idx="54138">
                  <c:v>18</c:v>
                </c:pt>
                <c:pt idx="54139">
                  <c:v>18</c:v>
                </c:pt>
                <c:pt idx="54140">
                  <c:v>18</c:v>
                </c:pt>
                <c:pt idx="54141">
                  <c:v>18</c:v>
                </c:pt>
                <c:pt idx="54142">
                  <c:v>18</c:v>
                </c:pt>
                <c:pt idx="54143">
                  <c:v>18</c:v>
                </c:pt>
                <c:pt idx="54144">
                  <c:v>18</c:v>
                </c:pt>
                <c:pt idx="54145">
                  <c:v>18</c:v>
                </c:pt>
                <c:pt idx="54146">
                  <c:v>18</c:v>
                </c:pt>
                <c:pt idx="54147">
                  <c:v>18</c:v>
                </c:pt>
                <c:pt idx="54148">
                  <c:v>18</c:v>
                </c:pt>
                <c:pt idx="54149">
                  <c:v>18</c:v>
                </c:pt>
                <c:pt idx="54150">
                  <c:v>18</c:v>
                </c:pt>
                <c:pt idx="54151">
                  <c:v>18</c:v>
                </c:pt>
                <c:pt idx="54152">
                  <c:v>18</c:v>
                </c:pt>
                <c:pt idx="54153">
                  <c:v>18</c:v>
                </c:pt>
                <c:pt idx="54154">
                  <c:v>18</c:v>
                </c:pt>
                <c:pt idx="54155">
                  <c:v>18</c:v>
                </c:pt>
                <c:pt idx="54156">
                  <c:v>18</c:v>
                </c:pt>
                <c:pt idx="54157">
                  <c:v>18</c:v>
                </c:pt>
                <c:pt idx="54158">
                  <c:v>18</c:v>
                </c:pt>
                <c:pt idx="54159">
                  <c:v>18</c:v>
                </c:pt>
                <c:pt idx="54160">
                  <c:v>18</c:v>
                </c:pt>
                <c:pt idx="54161">
                  <c:v>18</c:v>
                </c:pt>
                <c:pt idx="54162">
                  <c:v>18</c:v>
                </c:pt>
                <c:pt idx="54163">
                  <c:v>18</c:v>
                </c:pt>
                <c:pt idx="54164">
                  <c:v>18</c:v>
                </c:pt>
                <c:pt idx="54165">
                  <c:v>18</c:v>
                </c:pt>
                <c:pt idx="54166">
                  <c:v>18</c:v>
                </c:pt>
                <c:pt idx="54167">
                  <c:v>18</c:v>
                </c:pt>
                <c:pt idx="54168">
                  <c:v>18</c:v>
                </c:pt>
                <c:pt idx="54169">
                  <c:v>18</c:v>
                </c:pt>
                <c:pt idx="54170">
                  <c:v>18</c:v>
                </c:pt>
                <c:pt idx="54171">
                  <c:v>18</c:v>
                </c:pt>
                <c:pt idx="54172">
                  <c:v>18</c:v>
                </c:pt>
                <c:pt idx="54173">
                  <c:v>18</c:v>
                </c:pt>
                <c:pt idx="54174">
                  <c:v>18</c:v>
                </c:pt>
                <c:pt idx="54175">
                  <c:v>18</c:v>
                </c:pt>
                <c:pt idx="54176">
                  <c:v>18</c:v>
                </c:pt>
                <c:pt idx="54177">
                  <c:v>18</c:v>
                </c:pt>
                <c:pt idx="54178">
                  <c:v>18</c:v>
                </c:pt>
                <c:pt idx="54179">
                  <c:v>18</c:v>
                </c:pt>
                <c:pt idx="54180">
                  <c:v>18</c:v>
                </c:pt>
                <c:pt idx="54181">
                  <c:v>18</c:v>
                </c:pt>
                <c:pt idx="54182">
                  <c:v>18</c:v>
                </c:pt>
                <c:pt idx="54183">
                  <c:v>18</c:v>
                </c:pt>
                <c:pt idx="54184">
                  <c:v>18</c:v>
                </c:pt>
                <c:pt idx="54185">
                  <c:v>18</c:v>
                </c:pt>
                <c:pt idx="54186">
                  <c:v>18</c:v>
                </c:pt>
                <c:pt idx="54187">
                  <c:v>18</c:v>
                </c:pt>
                <c:pt idx="54188">
                  <c:v>18</c:v>
                </c:pt>
                <c:pt idx="54189">
                  <c:v>18</c:v>
                </c:pt>
                <c:pt idx="54190">
                  <c:v>18</c:v>
                </c:pt>
                <c:pt idx="54191">
                  <c:v>18</c:v>
                </c:pt>
                <c:pt idx="54192">
                  <c:v>18</c:v>
                </c:pt>
                <c:pt idx="54193">
                  <c:v>18</c:v>
                </c:pt>
                <c:pt idx="54194">
                  <c:v>18</c:v>
                </c:pt>
                <c:pt idx="54195">
                  <c:v>18</c:v>
                </c:pt>
                <c:pt idx="54196">
                  <c:v>18</c:v>
                </c:pt>
                <c:pt idx="54197">
                  <c:v>18</c:v>
                </c:pt>
                <c:pt idx="54198">
                  <c:v>18</c:v>
                </c:pt>
                <c:pt idx="54199">
                  <c:v>18</c:v>
                </c:pt>
                <c:pt idx="54200">
                  <c:v>18</c:v>
                </c:pt>
                <c:pt idx="54201">
                  <c:v>18</c:v>
                </c:pt>
                <c:pt idx="54202">
                  <c:v>18</c:v>
                </c:pt>
                <c:pt idx="54203">
                  <c:v>18</c:v>
                </c:pt>
                <c:pt idx="54204">
                  <c:v>18</c:v>
                </c:pt>
                <c:pt idx="54205">
                  <c:v>18</c:v>
                </c:pt>
                <c:pt idx="54206">
                  <c:v>18</c:v>
                </c:pt>
                <c:pt idx="54207">
                  <c:v>18</c:v>
                </c:pt>
                <c:pt idx="54208">
                  <c:v>18</c:v>
                </c:pt>
                <c:pt idx="54209">
                  <c:v>18</c:v>
                </c:pt>
                <c:pt idx="54210">
                  <c:v>18</c:v>
                </c:pt>
                <c:pt idx="54211">
                  <c:v>18</c:v>
                </c:pt>
                <c:pt idx="54212">
                  <c:v>18</c:v>
                </c:pt>
                <c:pt idx="54213">
                  <c:v>18</c:v>
                </c:pt>
                <c:pt idx="54214">
                  <c:v>18</c:v>
                </c:pt>
                <c:pt idx="54215">
                  <c:v>18</c:v>
                </c:pt>
                <c:pt idx="54216">
                  <c:v>18</c:v>
                </c:pt>
                <c:pt idx="54217">
                  <c:v>18</c:v>
                </c:pt>
                <c:pt idx="54218">
                  <c:v>18</c:v>
                </c:pt>
                <c:pt idx="54219">
                  <c:v>18</c:v>
                </c:pt>
                <c:pt idx="54220">
                  <c:v>18</c:v>
                </c:pt>
                <c:pt idx="54221">
                  <c:v>18</c:v>
                </c:pt>
                <c:pt idx="54222">
                  <c:v>18</c:v>
                </c:pt>
                <c:pt idx="54223">
                  <c:v>18</c:v>
                </c:pt>
                <c:pt idx="54224">
                  <c:v>18</c:v>
                </c:pt>
                <c:pt idx="54225">
                  <c:v>18</c:v>
                </c:pt>
                <c:pt idx="54226">
                  <c:v>18</c:v>
                </c:pt>
                <c:pt idx="54227">
                  <c:v>18</c:v>
                </c:pt>
                <c:pt idx="54228">
                  <c:v>18</c:v>
                </c:pt>
                <c:pt idx="54229">
                  <c:v>18</c:v>
                </c:pt>
                <c:pt idx="54230">
                  <c:v>18</c:v>
                </c:pt>
                <c:pt idx="54231">
                  <c:v>18</c:v>
                </c:pt>
                <c:pt idx="54232">
                  <c:v>18</c:v>
                </c:pt>
                <c:pt idx="54233">
                  <c:v>18</c:v>
                </c:pt>
                <c:pt idx="54234">
                  <c:v>18</c:v>
                </c:pt>
                <c:pt idx="54235">
                  <c:v>18</c:v>
                </c:pt>
                <c:pt idx="54236">
                  <c:v>18</c:v>
                </c:pt>
                <c:pt idx="54237">
                  <c:v>18</c:v>
                </c:pt>
                <c:pt idx="54238">
                  <c:v>18</c:v>
                </c:pt>
                <c:pt idx="54239">
                  <c:v>18</c:v>
                </c:pt>
                <c:pt idx="54240">
                  <c:v>18</c:v>
                </c:pt>
                <c:pt idx="54241">
                  <c:v>18</c:v>
                </c:pt>
                <c:pt idx="54242">
                  <c:v>18</c:v>
                </c:pt>
                <c:pt idx="54243">
                  <c:v>18</c:v>
                </c:pt>
                <c:pt idx="54244">
                  <c:v>18</c:v>
                </c:pt>
                <c:pt idx="54245">
                  <c:v>18</c:v>
                </c:pt>
                <c:pt idx="54246">
                  <c:v>18</c:v>
                </c:pt>
                <c:pt idx="54247">
                  <c:v>18</c:v>
                </c:pt>
                <c:pt idx="54248">
                  <c:v>18</c:v>
                </c:pt>
                <c:pt idx="54249">
                  <c:v>18</c:v>
                </c:pt>
                <c:pt idx="54250">
                  <c:v>18</c:v>
                </c:pt>
                <c:pt idx="54251">
                  <c:v>18</c:v>
                </c:pt>
                <c:pt idx="54252">
                  <c:v>18</c:v>
                </c:pt>
                <c:pt idx="54253">
                  <c:v>18</c:v>
                </c:pt>
                <c:pt idx="54254">
                  <c:v>18</c:v>
                </c:pt>
                <c:pt idx="54255">
                  <c:v>18</c:v>
                </c:pt>
                <c:pt idx="54256">
                  <c:v>18</c:v>
                </c:pt>
                <c:pt idx="54257">
                  <c:v>18</c:v>
                </c:pt>
                <c:pt idx="54258">
                  <c:v>18</c:v>
                </c:pt>
                <c:pt idx="54259">
                  <c:v>18</c:v>
                </c:pt>
                <c:pt idx="54260">
                  <c:v>18</c:v>
                </c:pt>
                <c:pt idx="54261">
                  <c:v>18</c:v>
                </c:pt>
                <c:pt idx="54262">
                  <c:v>18</c:v>
                </c:pt>
                <c:pt idx="54263">
                  <c:v>18</c:v>
                </c:pt>
                <c:pt idx="54264">
                  <c:v>18</c:v>
                </c:pt>
                <c:pt idx="54265">
                  <c:v>18</c:v>
                </c:pt>
                <c:pt idx="54266">
                  <c:v>18</c:v>
                </c:pt>
                <c:pt idx="54267">
                  <c:v>18</c:v>
                </c:pt>
                <c:pt idx="54268">
                  <c:v>18</c:v>
                </c:pt>
                <c:pt idx="54269">
                  <c:v>18</c:v>
                </c:pt>
                <c:pt idx="54270">
                  <c:v>18</c:v>
                </c:pt>
                <c:pt idx="54271">
                  <c:v>18</c:v>
                </c:pt>
                <c:pt idx="54272">
                  <c:v>18</c:v>
                </c:pt>
                <c:pt idx="54273">
                  <c:v>18</c:v>
                </c:pt>
                <c:pt idx="54274">
                  <c:v>18</c:v>
                </c:pt>
                <c:pt idx="54275">
                  <c:v>18</c:v>
                </c:pt>
                <c:pt idx="54276">
                  <c:v>18</c:v>
                </c:pt>
                <c:pt idx="54277">
                  <c:v>18</c:v>
                </c:pt>
                <c:pt idx="54278">
                  <c:v>18</c:v>
                </c:pt>
                <c:pt idx="54279">
                  <c:v>18</c:v>
                </c:pt>
                <c:pt idx="54280">
                  <c:v>18</c:v>
                </c:pt>
                <c:pt idx="54281">
                  <c:v>18</c:v>
                </c:pt>
                <c:pt idx="54282">
                  <c:v>18</c:v>
                </c:pt>
                <c:pt idx="54283">
                  <c:v>18</c:v>
                </c:pt>
                <c:pt idx="54284">
                  <c:v>18</c:v>
                </c:pt>
                <c:pt idx="54285">
                  <c:v>18</c:v>
                </c:pt>
                <c:pt idx="54286">
                  <c:v>18</c:v>
                </c:pt>
                <c:pt idx="54287">
                  <c:v>18</c:v>
                </c:pt>
                <c:pt idx="54288">
                  <c:v>18</c:v>
                </c:pt>
                <c:pt idx="54289">
                  <c:v>18</c:v>
                </c:pt>
                <c:pt idx="54290">
                  <c:v>18</c:v>
                </c:pt>
                <c:pt idx="54291">
                  <c:v>18</c:v>
                </c:pt>
                <c:pt idx="54292">
                  <c:v>18</c:v>
                </c:pt>
                <c:pt idx="54293">
                  <c:v>18</c:v>
                </c:pt>
                <c:pt idx="54294">
                  <c:v>18</c:v>
                </c:pt>
                <c:pt idx="54295">
                  <c:v>18</c:v>
                </c:pt>
                <c:pt idx="54296">
                  <c:v>18</c:v>
                </c:pt>
                <c:pt idx="54297">
                  <c:v>18</c:v>
                </c:pt>
                <c:pt idx="54298">
                  <c:v>18</c:v>
                </c:pt>
                <c:pt idx="54299">
                  <c:v>18</c:v>
                </c:pt>
                <c:pt idx="54300">
                  <c:v>18</c:v>
                </c:pt>
                <c:pt idx="54301">
                  <c:v>18</c:v>
                </c:pt>
                <c:pt idx="54302">
                  <c:v>18</c:v>
                </c:pt>
                <c:pt idx="54303">
                  <c:v>18</c:v>
                </c:pt>
                <c:pt idx="54304">
                  <c:v>18</c:v>
                </c:pt>
                <c:pt idx="54305">
                  <c:v>18</c:v>
                </c:pt>
                <c:pt idx="54306">
                  <c:v>18</c:v>
                </c:pt>
                <c:pt idx="54307">
                  <c:v>18</c:v>
                </c:pt>
                <c:pt idx="54308">
                  <c:v>18</c:v>
                </c:pt>
                <c:pt idx="54309">
                  <c:v>18</c:v>
                </c:pt>
                <c:pt idx="54310">
                  <c:v>18</c:v>
                </c:pt>
                <c:pt idx="54311">
                  <c:v>18</c:v>
                </c:pt>
                <c:pt idx="54312">
                  <c:v>18</c:v>
                </c:pt>
                <c:pt idx="54313">
                  <c:v>18</c:v>
                </c:pt>
                <c:pt idx="54314">
                  <c:v>18</c:v>
                </c:pt>
                <c:pt idx="54315">
                  <c:v>18</c:v>
                </c:pt>
                <c:pt idx="54316">
                  <c:v>18</c:v>
                </c:pt>
                <c:pt idx="54317">
                  <c:v>18</c:v>
                </c:pt>
                <c:pt idx="54318">
                  <c:v>18</c:v>
                </c:pt>
                <c:pt idx="54319">
                  <c:v>18</c:v>
                </c:pt>
                <c:pt idx="54320">
                  <c:v>18</c:v>
                </c:pt>
                <c:pt idx="54321">
                  <c:v>18</c:v>
                </c:pt>
                <c:pt idx="54322">
                  <c:v>18</c:v>
                </c:pt>
                <c:pt idx="54323">
                  <c:v>18</c:v>
                </c:pt>
                <c:pt idx="54324">
                  <c:v>18</c:v>
                </c:pt>
                <c:pt idx="54325">
                  <c:v>18</c:v>
                </c:pt>
                <c:pt idx="54326">
                  <c:v>18</c:v>
                </c:pt>
                <c:pt idx="54327">
                  <c:v>18</c:v>
                </c:pt>
                <c:pt idx="54328">
                  <c:v>18</c:v>
                </c:pt>
                <c:pt idx="54329">
                  <c:v>18</c:v>
                </c:pt>
                <c:pt idx="54330">
                  <c:v>18</c:v>
                </c:pt>
                <c:pt idx="54331">
                  <c:v>18</c:v>
                </c:pt>
                <c:pt idx="54332">
                  <c:v>18</c:v>
                </c:pt>
                <c:pt idx="54333">
                  <c:v>18</c:v>
                </c:pt>
                <c:pt idx="54334">
                  <c:v>18</c:v>
                </c:pt>
                <c:pt idx="54335">
                  <c:v>18</c:v>
                </c:pt>
                <c:pt idx="54336">
                  <c:v>18</c:v>
                </c:pt>
                <c:pt idx="54337">
                  <c:v>18</c:v>
                </c:pt>
                <c:pt idx="54338">
                  <c:v>18</c:v>
                </c:pt>
                <c:pt idx="54339">
                  <c:v>18</c:v>
                </c:pt>
                <c:pt idx="54340">
                  <c:v>18</c:v>
                </c:pt>
                <c:pt idx="54341">
                  <c:v>18</c:v>
                </c:pt>
                <c:pt idx="54342">
                  <c:v>18</c:v>
                </c:pt>
                <c:pt idx="54343">
                  <c:v>18</c:v>
                </c:pt>
                <c:pt idx="54344">
                  <c:v>18</c:v>
                </c:pt>
                <c:pt idx="54345">
                  <c:v>18</c:v>
                </c:pt>
                <c:pt idx="54346">
                  <c:v>18</c:v>
                </c:pt>
                <c:pt idx="54347">
                  <c:v>18</c:v>
                </c:pt>
                <c:pt idx="54348">
                  <c:v>18</c:v>
                </c:pt>
                <c:pt idx="54349">
                  <c:v>18</c:v>
                </c:pt>
                <c:pt idx="54350">
                  <c:v>18</c:v>
                </c:pt>
                <c:pt idx="54351">
                  <c:v>18</c:v>
                </c:pt>
                <c:pt idx="54352">
                  <c:v>18</c:v>
                </c:pt>
                <c:pt idx="54353">
                  <c:v>18</c:v>
                </c:pt>
                <c:pt idx="54354">
                  <c:v>18</c:v>
                </c:pt>
                <c:pt idx="54355">
                  <c:v>18</c:v>
                </c:pt>
                <c:pt idx="54356">
                  <c:v>18</c:v>
                </c:pt>
                <c:pt idx="54357">
                  <c:v>18</c:v>
                </c:pt>
                <c:pt idx="54358">
                  <c:v>18</c:v>
                </c:pt>
                <c:pt idx="54359">
                  <c:v>18</c:v>
                </c:pt>
                <c:pt idx="54360">
                  <c:v>18</c:v>
                </c:pt>
                <c:pt idx="54361">
                  <c:v>18</c:v>
                </c:pt>
                <c:pt idx="54362">
                  <c:v>18</c:v>
                </c:pt>
                <c:pt idx="54363">
                  <c:v>18</c:v>
                </c:pt>
                <c:pt idx="54364">
                  <c:v>18</c:v>
                </c:pt>
                <c:pt idx="54365">
                  <c:v>18</c:v>
                </c:pt>
                <c:pt idx="54366">
                  <c:v>18</c:v>
                </c:pt>
                <c:pt idx="54367">
                  <c:v>18</c:v>
                </c:pt>
                <c:pt idx="54368">
                  <c:v>18</c:v>
                </c:pt>
                <c:pt idx="54369">
                  <c:v>18</c:v>
                </c:pt>
                <c:pt idx="54370">
                  <c:v>18</c:v>
                </c:pt>
                <c:pt idx="54371">
                  <c:v>18</c:v>
                </c:pt>
                <c:pt idx="54372">
                  <c:v>18</c:v>
                </c:pt>
                <c:pt idx="54373">
                  <c:v>18</c:v>
                </c:pt>
                <c:pt idx="54374">
                  <c:v>18</c:v>
                </c:pt>
                <c:pt idx="54375">
                  <c:v>18</c:v>
                </c:pt>
                <c:pt idx="54376">
                  <c:v>18</c:v>
                </c:pt>
                <c:pt idx="54377">
                  <c:v>18</c:v>
                </c:pt>
                <c:pt idx="54378">
                  <c:v>18</c:v>
                </c:pt>
                <c:pt idx="54379">
                  <c:v>18</c:v>
                </c:pt>
                <c:pt idx="54380">
                  <c:v>18</c:v>
                </c:pt>
                <c:pt idx="54381">
                  <c:v>18</c:v>
                </c:pt>
                <c:pt idx="54382">
                  <c:v>18</c:v>
                </c:pt>
                <c:pt idx="54383">
                  <c:v>18</c:v>
                </c:pt>
                <c:pt idx="54384">
                  <c:v>18</c:v>
                </c:pt>
                <c:pt idx="54385">
                  <c:v>18</c:v>
                </c:pt>
                <c:pt idx="54386">
                  <c:v>18</c:v>
                </c:pt>
                <c:pt idx="54387">
                  <c:v>18</c:v>
                </c:pt>
                <c:pt idx="54388">
                  <c:v>18</c:v>
                </c:pt>
                <c:pt idx="54389">
                  <c:v>18</c:v>
                </c:pt>
                <c:pt idx="54390">
                  <c:v>18</c:v>
                </c:pt>
                <c:pt idx="54391">
                  <c:v>18</c:v>
                </c:pt>
                <c:pt idx="54392">
                  <c:v>18</c:v>
                </c:pt>
                <c:pt idx="54393">
                  <c:v>18</c:v>
                </c:pt>
                <c:pt idx="54394">
                  <c:v>18</c:v>
                </c:pt>
                <c:pt idx="54395">
                  <c:v>18</c:v>
                </c:pt>
                <c:pt idx="54396">
                  <c:v>18</c:v>
                </c:pt>
                <c:pt idx="54397">
                  <c:v>18</c:v>
                </c:pt>
                <c:pt idx="54398">
                  <c:v>18</c:v>
                </c:pt>
                <c:pt idx="54399">
                  <c:v>18</c:v>
                </c:pt>
                <c:pt idx="54400">
                  <c:v>18</c:v>
                </c:pt>
                <c:pt idx="54401">
                  <c:v>18</c:v>
                </c:pt>
                <c:pt idx="54402">
                  <c:v>18</c:v>
                </c:pt>
                <c:pt idx="54403">
                  <c:v>18</c:v>
                </c:pt>
                <c:pt idx="54404">
                  <c:v>18</c:v>
                </c:pt>
                <c:pt idx="54405">
                  <c:v>18</c:v>
                </c:pt>
                <c:pt idx="54406">
                  <c:v>18</c:v>
                </c:pt>
                <c:pt idx="54407">
                  <c:v>18</c:v>
                </c:pt>
                <c:pt idx="54408">
                  <c:v>18</c:v>
                </c:pt>
                <c:pt idx="54409">
                  <c:v>18</c:v>
                </c:pt>
                <c:pt idx="54410">
                  <c:v>18</c:v>
                </c:pt>
                <c:pt idx="54411">
                  <c:v>18</c:v>
                </c:pt>
                <c:pt idx="54412">
                  <c:v>18</c:v>
                </c:pt>
                <c:pt idx="54413">
                  <c:v>18</c:v>
                </c:pt>
                <c:pt idx="54414">
                  <c:v>18</c:v>
                </c:pt>
                <c:pt idx="54415">
                  <c:v>18</c:v>
                </c:pt>
                <c:pt idx="54416">
                  <c:v>18</c:v>
                </c:pt>
                <c:pt idx="54417">
                  <c:v>18</c:v>
                </c:pt>
                <c:pt idx="54418">
                  <c:v>18</c:v>
                </c:pt>
                <c:pt idx="54419">
                  <c:v>18</c:v>
                </c:pt>
                <c:pt idx="54420">
                  <c:v>18</c:v>
                </c:pt>
                <c:pt idx="54421">
                  <c:v>18</c:v>
                </c:pt>
                <c:pt idx="54422">
                  <c:v>18</c:v>
                </c:pt>
                <c:pt idx="54423">
                  <c:v>18</c:v>
                </c:pt>
                <c:pt idx="54424">
                  <c:v>18</c:v>
                </c:pt>
                <c:pt idx="54425">
                  <c:v>18</c:v>
                </c:pt>
                <c:pt idx="54426">
                  <c:v>18</c:v>
                </c:pt>
                <c:pt idx="54427">
                  <c:v>18</c:v>
                </c:pt>
                <c:pt idx="54428">
                  <c:v>18</c:v>
                </c:pt>
                <c:pt idx="54429">
                  <c:v>18</c:v>
                </c:pt>
                <c:pt idx="54430">
                  <c:v>18</c:v>
                </c:pt>
                <c:pt idx="54431">
                  <c:v>18</c:v>
                </c:pt>
                <c:pt idx="54432">
                  <c:v>18</c:v>
                </c:pt>
                <c:pt idx="54433">
                  <c:v>18</c:v>
                </c:pt>
                <c:pt idx="54434">
                  <c:v>18</c:v>
                </c:pt>
                <c:pt idx="54435">
                  <c:v>18</c:v>
                </c:pt>
                <c:pt idx="54436">
                  <c:v>18</c:v>
                </c:pt>
                <c:pt idx="54437">
                  <c:v>18</c:v>
                </c:pt>
                <c:pt idx="54438">
                  <c:v>18</c:v>
                </c:pt>
                <c:pt idx="54439">
                  <c:v>18</c:v>
                </c:pt>
                <c:pt idx="54440">
                  <c:v>18</c:v>
                </c:pt>
                <c:pt idx="54441">
                  <c:v>18</c:v>
                </c:pt>
                <c:pt idx="54442">
                  <c:v>18</c:v>
                </c:pt>
                <c:pt idx="54443">
                  <c:v>18</c:v>
                </c:pt>
                <c:pt idx="54444">
                  <c:v>18</c:v>
                </c:pt>
                <c:pt idx="54445">
                  <c:v>18</c:v>
                </c:pt>
                <c:pt idx="54446">
                  <c:v>18</c:v>
                </c:pt>
                <c:pt idx="54447">
                  <c:v>18</c:v>
                </c:pt>
                <c:pt idx="54448">
                  <c:v>18</c:v>
                </c:pt>
                <c:pt idx="54449">
                  <c:v>18</c:v>
                </c:pt>
                <c:pt idx="54450">
                  <c:v>18</c:v>
                </c:pt>
                <c:pt idx="54451">
                  <c:v>18</c:v>
                </c:pt>
                <c:pt idx="54452">
                  <c:v>18</c:v>
                </c:pt>
                <c:pt idx="54453">
                  <c:v>18</c:v>
                </c:pt>
                <c:pt idx="54454">
                  <c:v>18</c:v>
                </c:pt>
                <c:pt idx="54455">
                  <c:v>18</c:v>
                </c:pt>
                <c:pt idx="54456">
                  <c:v>18</c:v>
                </c:pt>
                <c:pt idx="54457">
                  <c:v>18</c:v>
                </c:pt>
                <c:pt idx="54458">
                  <c:v>18</c:v>
                </c:pt>
                <c:pt idx="54459">
                  <c:v>18</c:v>
                </c:pt>
                <c:pt idx="54460">
                  <c:v>18</c:v>
                </c:pt>
                <c:pt idx="54461">
                  <c:v>18</c:v>
                </c:pt>
                <c:pt idx="54462">
                  <c:v>18</c:v>
                </c:pt>
                <c:pt idx="54463">
                  <c:v>18</c:v>
                </c:pt>
                <c:pt idx="54464">
                  <c:v>18</c:v>
                </c:pt>
                <c:pt idx="54465">
                  <c:v>18</c:v>
                </c:pt>
                <c:pt idx="54466">
                  <c:v>18</c:v>
                </c:pt>
                <c:pt idx="54467">
                  <c:v>18</c:v>
                </c:pt>
                <c:pt idx="54468">
                  <c:v>18</c:v>
                </c:pt>
                <c:pt idx="54469">
                  <c:v>18</c:v>
                </c:pt>
                <c:pt idx="54470">
                  <c:v>18</c:v>
                </c:pt>
                <c:pt idx="54471">
                  <c:v>18</c:v>
                </c:pt>
                <c:pt idx="54472">
                  <c:v>18</c:v>
                </c:pt>
                <c:pt idx="54473">
                  <c:v>18</c:v>
                </c:pt>
                <c:pt idx="54474">
                  <c:v>18</c:v>
                </c:pt>
                <c:pt idx="54475">
                  <c:v>18</c:v>
                </c:pt>
                <c:pt idx="54476">
                  <c:v>18</c:v>
                </c:pt>
                <c:pt idx="54477">
                  <c:v>18</c:v>
                </c:pt>
                <c:pt idx="54478">
                  <c:v>18</c:v>
                </c:pt>
                <c:pt idx="54479">
                  <c:v>18</c:v>
                </c:pt>
                <c:pt idx="54480">
                  <c:v>18</c:v>
                </c:pt>
                <c:pt idx="54481">
                  <c:v>18</c:v>
                </c:pt>
                <c:pt idx="54482">
                  <c:v>18</c:v>
                </c:pt>
                <c:pt idx="54483">
                  <c:v>18</c:v>
                </c:pt>
                <c:pt idx="54484">
                  <c:v>18</c:v>
                </c:pt>
                <c:pt idx="54485">
                  <c:v>18</c:v>
                </c:pt>
                <c:pt idx="54486">
                  <c:v>18</c:v>
                </c:pt>
                <c:pt idx="54487">
                  <c:v>18</c:v>
                </c:pt>
                <c:pt idx="54488">
                  <c:v>18</c:v>
                </c:pt>
                <c:pt idx="54489">
                  <c:v>18</c:v>
                </c:pt>
                <c:pt idx="54490">
                  <c:v>18</c:v>
                </c:pt>
                <c:pt idx="54491">
                  <c:v>18</c:v>
                </c:pt>
                <c:pt idx="54492">
                  <c:v>18</c:v>
                </c:pt>
                <c:pt idx="54493">
                  <c:v>18</c:v>
                </c:pt>
                <c:pt idx="54494">
                  <c:v>18</c:v>
                </c:pt>
                <c:pt idx="54495">
                  <c:v>18</c:v>
                </c:pt>
                <c:pt idx="54496">
                  <c:v>18</c:v>
                </c:pt>
                <c:pt idx="54497">
                  <c:v>18</c:v>
                </c:pt>
                <c:pt idx="54498">
                  <c:v>18</c:v>
                </c:pt>
                <c:pt idx="54499">
                  <c:v>18</c:v>
                </c:pt>
                <c:pt idx="54500">
                  <c:v>18</c:v>
                </c:pt>
                <c:pt idx="54501">
                  <c:v>18</c:v>
                </c:pt>
                <c:pt idx="54502">
                  <c:v>18</c:v>
                </c:pt>
                <c:pt idx="54503">
                  <c:v>18</c:v>
                </c:pt>
                <c:pt idx="54504">
                  <c:v>18</c:v>
                </c:pt>
                <c:pt idx="54505">
                  <c:v>18</c:v>
                </c:pt>
                <c:pt idx="54506">
                  <c:v>18</c:v>
                </c:pt>
                <c:pt idx="54507">
                  <c:v>18</c:v>
                </c:pt>
                <c:pt idx="54508">
                  <c:v>18</c:v>
                </c:pt>
                <c:pt idx="54509">
                  <c:v>18</c:v>
                </c:pt>
                <c:pt idx="54510">
                  <c:v>18</c:v>
                </c:pt>
                <c:pt idx="54511">
                  <c:v>18</c:v>
                </c:pt>
                <c:pt idx="54512">
                  <c:v>18</c:v>
                </c:pt>
                <c:pt idx="54513">
                  <c:v>18</c:v>
                </c:pt>
                <c:pt idx="54514">
                  <c:v>18</c:v>
                </c:pt>
                <c:pt idx="54515">
                  <c:v>18</c:v>
                </c:pt>
                <c:pt idx="54516">
                  <c:v>18</c:v>
                </c:pt>
                <c:pt idx="54517">
                  <c:v>18</c:v>
                </c:pt>
                <c:pt idx="54518">
                  <c:v>18</c:v>
                </c:pt>
                <c:pt idx="54519">
                  <c:v>18</c:v>
                </c:pt>
                <c:pt idx="54520">
                  <c:v>18</c:v>
                </c:pt>
                <c:pt idx="54521">
                  <c:v>18</c:v>
                </c:pt>
                <c:pt idx="54522">
                  <c:v>18</c:v>
                </c:pt>
                <c:pt idx="54523">
                  <c:v>18</c:v>
                </c:pt>
                <c:pt idx="54524">
                  <c:v>18</c:v>
                </c:pt>
                <c:pt idx="54525">
                  <c:v>18</c:v>
                </c:pt>
                <c:pt idx="54526">
                  <c:v>18</c:v>
                </c:pt>
                <c:pt idx="54527">
                  <c:v>18</c:v>
                </c:pt>
                <c:pt idx="54528">
                  <c:v>18</c:v>
                </c:pt>
                <c:pt idx="54529">
                  <c:v>18</c:v>
                </c:pt>
                <c:pt idx="54530">
                  <c:v>18</c:v>
                </c:pt>
                <c:pt idx="54531">
                  <c:v>18</c:v>
                </c:pt>
                <c:pt idx="54532">
                  <c:v>18</c:v>
                </c:pt>
                <c:pt idx="54533">
                  <c:v>18</c:v>
                </c:pt>
                <c:pt idx="54534">
                  <c:v>18</c:v>
                </c:pt>
                <c:pt idx="54535">
                  <c:v>18</c:v>
                </c:pt>
                <c:pt idx="54536">
                  <c:v>18</c:v>
                </c:pt>
                <c:pt idx="54537">
                  <c:v>18</c:v>
                </c:pt>
                <c:pt idx="54538">
                  <c:v>18</c:v>
                </c:pt>
                <c:pt idx="54539">
                  <c:v>18</c:v>
                </c:pt>
                <c:pt idx="54540">
                  <c:v>18</c:v>
                </c:pt>
                <c:pt idx="54541">
                  <c:v>18</c:v>
                </c:pt>
                <c:pt idx="54542">
                  <c:v>18</c:v>
                </c:pt>
                <c:pt idx="54543">
                  <c:v>18</c:v>
                </c:pt>
                <c:pt idx="54544">
                  <c:v>18</c:v>
                </c:pt>
                <c:pt idx="54545">
                  <c:v>18</c:v>
                </c:pt>
                <c:pt idx="54546">
                  <c:v>18</c:v>
                </c:pt>
                <c:pt idx="54547">
                  <c:v>18</c:v>
                </c:pt>
                <c:pt idx="54548">
                  <c:v>18</c:v>
                </c:pt>
                <c:pt idx="54549">
                  <c:v>18</c:v>
                </c:pt>
                <c:pt idx="54550">
                  <c:v>18</c:v>
                </c:pt>
                <c:pt idx="54551">
                  <c:v>18</c:v>
                </c:pt>
                <c:pt idx="54552">
                  <c:v>18</c:v>
                </c:pt>
                <c:pt idx="54553">
                  <c:v>18</c:v>
                </c:pt>
                <c:pt idx="54554">
                  <c:v>18</c:v>
                </c:pt>
                <c:pt idx="54555">
                  <c:v>18</c:v>
                </c:pt>
                <c:pt idx="54556">
                  <c:v>18</c:v>
                </c:pt>
                <c:pt idx="54557">
                  <c:v>18</c:v>
                </c:pt>
                <c:pt idx="54558">
                  <c:v>18</c:v>
                </c:pt>
                <c:pt idx="54559">
                  <c:v>18</c:v>
                </c:pt>
                <c:pt idx="54560">
                  <c:v>18</c:v>
                </c:pt>
                <c:pt idx="54561">
                  <c:v>18</c:v>
                </c:pt>
                <c:pt idx="54562">
                  <c:v>18</c:v>
                </c:pt>
                <c:pt idx="54563">
                  <c:v>18</c:v>
                </c:pt>
                <c:pt idx="54564">
                  <c:v>18</c:v>
                </c:pt>
                <c:pt idx="54565">
                  <c:v>18</c:v>
                </c:pt>
                <c:pt idx="54566">
                  <c:v>18</c:v>
                </c:pt>
                <c:pt idx="54567">
                  <c:v>18</c:v>
                </c:pt>
                <c:pt idx="54568">
                  <c:v>18</c:v>
                </c:pt>
                <c:pt idx="54569">
                  <c:v>18</c:v>
                </c:pt>
                <c:pt idx="54570">
                  <c:v>18</c:v>
                </c:pt>
                <c:pt idx="54571">
                  <c:v>18</c:v>
                </c:pt>
                <c:pt idx="54572">
                  <c:v>18</c:v>
                </c:pt>
                <c:pt idx="54573">
                  <c:v>18</c:v>
                </c:pt>
                <c:pt idx="54574">
                  <c:v>18</c:v>
                </c:pt>
                <c:pt idx="54575">
                  <c:v>18</c:v>
                </c:pt>
                <c:pt idx="54576">
                  <c:v>18</c:v>
                </c:pt>
                <c:pt idx="54577">
                  <c:v>18</c:v>
                </c:pt>
                <c:pt idx="54578">
                  <c:v>18</c:v>
                </c:pt>
                <c:pt idx="54579">
                  <c:v>18</c:v>
                </c:pt>
                <c:pt idx="54580">
                  <c:v>18</c:v>
                </c:pt>
                <c:pt idx="54581">
                  <c:v>18</c:v>
                </c:pt>
                <c:pt idx="54582">
                  <c:v>18</c:v>
                </c:pt>
                <c:pt idx="54583">
                  <c:v>18</c:v>
                </c:pt>
                <c:pt idx="54584">
                  <c:v>18</c:v>
                </c:pt>
                <c:pt idx="54585">
                  <c:v>18</c:v>
                </c:pt>
                <c:pt idx="54586">
                  <c:v>18</c:v>
                </c:pt>
                <c:pt idx="54587">
                  <c:v>18</c:v>
                </c:pt>
                <c:pt idx="54588">
                  <c:v>18</c:v>
                </c:pt>
                <c:pt idx="54589">
                  <c:v>18</c:v>
                </c:pt>
                <c:pt idx="54590">
                  <c:v>18</c:v>
                </c:pt>
                <c:pt idx="54591">
                  <c:v>18</c:v>
                </c:pt>
                <c:pt idx="54592">
                  <c:v>18</c:v>
                </c:pt>
                <c:pt idx="54593">
                  <c:v>18</c:v>
                </c:pt>
                <c:pt idx="54594">
                  <c:v>18</c:v>
                </c:pt>
                <c:pt idx="54595">
                  <c:v>18</c:v>
                </c:pt>
                <c:pt idx="54596">
                  <c:v>18</c:v>
                </c:pt>
                <c:pt idx="54597">
                  <c:v>18</c:v>
                </c:pt>
                <c:pt idx="54598">
                  <c:v>18</c:v>
                </c:pt>
                <c:pt idx="54599">
                  <c:v>18</c:v>
                </c:pt>
                <c:pt idx="54600">
                  <c:v>18</c:v>
                </c:pt>
                <c:pt idx="54601">
                  <c:v>18</c:v>
                </c:pt>
                <c:pt idx="54602">
                  <c:v>18</c:v>
                </c:pt>
                <c:pt idx="54603">
                  <c:v>18</c:v>
                </c:pt>
                <c:pt idx="54604">
                  <c:v>18</c:v>
                </c:pt>
                <c:pt idx="54605">
                  <c:v>18</c:v>
                </c:pt>
                <c:pt idx="54606">
                  <c:v>18</c:v>
                </c:pt>
                <c:pt idx="54607">
                  <c:v>18</c:v>
                </c:pt>
                <c:pt idx="54608">
                  <c:v>18</c:v>
                </c:pt>
                <c:pt idx="54609">
                  <c:v>18</c:v>
                </c:pt>
                <c:pt idx="54610">
                  <c:v>18</c:v>
                </c:pt>
                <c:pt idx="54611">
                  <c:v>18</c:v>
                </c:pt>
                <c:pt idx="54612">
                  <c:v>18</c:v>
                </c:pt>
                <c:pt idx="54613">
                  <c:v>18</c:v>
                </c:pt>
                <c:pt idx="54614">
                  <c:v>18</c:v>
                </c:pt>
                <c:pt idx="54615">
                  <c:v>18</c:v>
                </c:pt>
                <c:pt idx="54616">
                  <c:v>18</c:v>
                </c:pt>
                <c:pt idx="54617">
                  <c:v>18</c:v>
                </c:pt>
                <c:pt idx="54618">
                  <c:v>18</c:v>
                </c:pt>
                <c:pt idx="54619">
                  <c:v>18</c:v>
                </c:pt>
                <c:pt idx="54620">
                  <c:v>18</c:v>
                </c:pt>
                <c:pt idx="54621">
                  <c:v>18</c:v>
                </c:pt>
                <c:pt idx="54622">
                  <c:v>18</c:v>
                </c:pt>
                <c:pt idx="54623">
                  <c:v>18</c:v>
                </c:pt>
                <c:pt idx="54624">
                  <c:v>18</c:v>
                </c:pt>
                <c:pt idx="54625">
                  <c:v>18</c:v>
                </c:pt>
                <c:pt idx="54626">
                  <c:v>18</c:v>
                </c:pt>
                <c:pt idx="54627">
                  <c:v>18</c:v>
                </c:pt>
                <c:pt idx="54628">
                  <c:v>18</c:v>
                </c:pt>
                <c:pt idx="54629">
                  <c:v>18</c:v>
                </c:pt>
                <c:pt idx="54630">
                  <c:v>18</c:v>
                </c:pt>
                <c:pt idx="54631">
                  <c:v>18</c:v>
                </c:pt>
                <c:pt idx="54632">
                  <c:v>18</c:v>
                </c:pt>
                <c:pt idx="54633">
                  <c:v>18</c:v>
                </c:pt>
                <c:pt idx="54634">
                  <c:v>18</c:v>
                </c:pt>
                <c:pt idx="54635">
                  <c:v>18</c:v>
                </c:pt>
                <c:pt idx="54636">
                  <c:v>18</c:v>
                </c:pt>
                <c:pt idx="54637">
                  <c:v>18</c:v>
                </c:pt>
                <c:pt idx="54638">
                  <c:v>18</c:v>
                </c:pt>
                <c:pt idx="54639">
                  <c:v>18</c:v>
                </c:pt>
                <c:pt idx="54640">
                  <c:v>18</c:v>
                </c:pt>
                <c:pt idx="54641">
                  <c:v>18</c:v>
                </c:pt>
                <c:pt idx="54642">
                  <c:v>18</c:v>
                </c:pt>
                <c:pt idx="54643">
                  <c:v>18</c:v>
                </c:pt>
                <c:pt idx="54644">
                  <c:v>18</c:v>
                </c:pt>
                <c:pt idx="54645">
                  <c:v>18</c:v>
                </c:pt>
                <c:pt idx="54646">
                  <c:v>18</c:v>
                </c:pt>
                <c:pt idx="54647">
                  <c:v>18</c:v>
                </c:pt>
                <c:pt idx="54648">
                  <c:v>18</c:v>
                </c:pt>
                <c:pt idx="54649">
                  <c:v>18</c:v>
                </c:pt>
                <c:pt idx="54650">
                  <c:v>18</c:v>
                </c:pt>
                <c:pt idx="54651">
                  <c:v>18</c:v>
                </c:pt>
                <c:pt idx="54652">
                  <c:v>18</c:v>
                </c:pt>
                <c:pt idx="54653">
                  <c:v>18</c:v>
                </c:pt>
                <c:pt idx="54654">
                  <c:v>18</c:v>
                </c:pt>
                <c:pt idx="54655">
                  <c:v>18</c:v>
                </c:pt>
                <c:pt idx="54656">
                  <c:v>18</c:v>
                </c:pt>
                <c:pt idx="54657">
                  <c:v>18</c:v>
                </c:pt>
                <c:pt idx="54658">
                  <c:v>18</c:v>
                </c:pt>
                <c:pt idx="54659">
                  <c:v>18</c:v>
                </c:pt>
                <c:pt idx="54660">
                  <c:v>18</c:v>
                </c:pt>
                <c:pt idx="54661">
                  <c:v>18</c:v>
                </c:pt>
                <c:pt idx="54662">
                  <c:v>18</c:v>
                </c:pt>
                <c:pt idx="54663">
                  <c:v>18</c:v>
                </c:pt>
                <c:pt idx="54664">
                  <c:v>18</c:v>
                </c:pt>
                <c:pt idx="54665">
                  <c:v>18</c:v>
                </c:pt>
                <c:pt idx="54666">
                  <c:v>18</c:v>
                </c:pt>
                <c:pt idx="54667">
                  <c:v>18</c:v>
                </c:pt>
                <c:pt idx="54668">
                  <c:v>18</c:v>
                </c:pt>
                <c:pt idx="54669">
                  <c:v>18</c:v>
                </c:pt>
                <c:pt idx="54670">
                  <c:v>18</c:v>
                </c:pt>
                <c:pt idx="54671">
                  <c:v>18</c:v>
                </c:pt>
                <c:pt idx="54672">
                  <c:v>18</c:v>
                </c:pt>
                <c:pt idx="54673">
                  <c:v>18</c:v>
                </c:pt>
                <c:pt idx="54674">
                  <c:v>18</c:v>
                </c:pt>
                <c:pt idx="54675">
                  <c:v>18</c:v>
                </c:pt>
                <c:pt idx="54676">
                  <c:v>18</c:v>
                </c:pt>
                <c:pt idx="54677">
                  <c:v>18</c:v>
                </c:pt>
                <c:pt idx="54678">
                  <c:v>18</c:v>
                </c:pt>
                <c:pt idx="54679">
                  <c:v>18</c:v>
                </c:pt>
                <c:pt idx="54680">
                  <c:v>18</c:v>
                </c:pt>
                <c:pt idx="54681">
                  <c:v>18</c:v>
                </c:pt>
                <c:pt idx="54682">
                  <c:v>18</c:v>
                </c:pt>
                <c:pt idx="54683">
                  <c:v>18</c:v>
                </c:pt>
                <c:pt idx="54684">
                  <c:v>18</c:v>
                </c:pt>
                <c:pt idx="54685">
                  <c:v>18</c:v>
                </c:pt>
                <c:pt idx="54686">
                  <c:v>18</c:v>
                </c:pt>
                <c:pt idx="54687">
                  <c:v>18</c:v>
                </c:pt>
                <c:pt idx="54688">
                  <c:v>18</c:v>
                </c:pt>
                <c:pt idx="54689">
                  <c:v>18</c:v>
                </c:pt>
                <c:pt idx="54690">
                  <c:v>18</c:v>
                </c:pt>
                <c:pt idx="54691">
                  <c:v>18</c:v>
                </c:pt>
                <c:pt idx="54692">
                  <c:v>18</c:v>
                </c:pt>
                <c:pt idx="54693">
                  <c:v>18</c:v>
                </c:pt>
                <c:pt idx="54694">
                  <c:v>18</c:v>
                </c:pt>
                <c:pt idx="54695">
                  <c:v>18</c:v>
                </c:pt>
                <c:pt idx="54696">
                  <c:v>18</c:v>
                </c:pt>
                <c:pt idx="54697">
                  <c:v>18</c:v>
                </c:pt>
                <c:pt idx="54698">
                  <c:v>18</c:v>
                </c:pt>
                <c:pt idx="54699">
                  <c:v>18</c:v>
                </c:pt>
                <c:pt idx="54700">
                  <c:v>18</c:v>
                </c:pt>
                <c:pt idx="54701">
                  <c:v>18</c:v>
                </c:pt>
                <c:pt idx="54702">
                  <c:v>18</c:v>
                </c:pt>
                <c:pt idx="54703">
                  <c:v>18</c:v>
                </c:pt>
                <c:pt idx="54704">
                  <c:v>18</c:v>
                </c:pt>
                <c:pt idx="54705">
                  <c:v>18</c:v>
                </c:pt>
                <c:pt idx="54706">
                  <c:v>18</c:v>
                </c:pt>
                <c:pt idx="54707">
                  <c:v>18</c:v>
                </c:pt>
                <c:pt idx="54708">
                  <c:v>18</c:v>
                </c:pt>
                <c:pt idx="54709">
                  <c:v>18</c:v>
                </c:pt>
                <c:pt idx="54710">
                  <c:v>18</c:v>
                </c:pt>
                <c:pt idx="54711">
                  <c:v>18</c:v>
                </c:pt>
                <c:pt idx="54712">
                  <c:v>18</c:v>
                </c:pt>
                <c:pt idx="54713">
                  <c:v>18</c:v>
                </c:pt>
                <c:pt idx="54714">
                  <c:v>18</c:v>
                </c:pt>
                <c:pt idx="54715">
                  <c:v>18</c:v>
                </c:pt>
                <c:pt idx="54716">
                  <c:v>18</c:v>
                </c:pt>
                <c:pt idx="54717">
                  <c:v>18</c:v>
                </c:pt>
                <c:pt idx="54718">
                  <c:v>18</c:v>
                </c:pt>
                <c:pt idx="54719">
                  <c:v>18</c:v>
                </c:pt>
                <c:pt idx="54720">
                  <c:v>18</c:v>
                </c:pt>
                <c:pt idx="54721">
                  <c:v>18</c:v>
                </c:pt>
                <c:pt idx="54722">
                  <c:v>18</c:v>
                </c:pt>
                <c:pt idx="54723">
                  <c:v>18</c:v>
                </c:pt>
                <c:pt idx="54724">
                  <c:v>18</c:v>
                </c:pt>
                <c:pt idx="54725">
                  <c:v>18</c:v>
                </c:pt>
                <c:pt idx="54726">
                  <c:v>18</c:v>
                </c:pt>
                <c:pt idx="54727">
                  <c:v>18</c:v>
                </c:pt>
                <c:pt idx="54728">
                  <c:v>18</c:v>
                </c:pt>
                <c:pt idx="54729">
                  <c:v>18</c:v>
                </c:pt>
                <c:pt idx="54730">
                  <c:v>18</c:v>
                </c:pt>
                <c:pt idx="54731">
                  <c:v>18</c:v>
                </c:pt>
                <c:pt idx="54732">
                  <c:v>18</c:v>
                </c:pt>
                <c:pt idx="54733">
                  <c:v>18</c:v>
                </c:pt>
                <c:pt idx="54734">
                  <c:v>18</c:v>
                </c:pt>
                <c:pt idx="54735">
                  <c:v>18</c:v>
                </c:pt>
                <c:pt idx="54736">
                  <c:v>18</c:v>
                </c:pt>
                <c:pt idx="54737">
                  <c:v>18</c:v>
                </c:pt>
                <c:pt idx="54738">
                  <c:v>18</c:v>
                </c:pt>
                <c:pt idx="54739">
                  <c:v>18</c:v>
                </c:pt>
                <c:pt idx="54740">
                  <c:v>18</c:v>
                </c:pt>
                <c:pt idx="54741">
                  <c:v>18</c:v>
                </c:pt>
                <c:pt idx="54742">
                  <c:v>18</c:v>
                </c:pt>
                <c:pt idx="54743">
                  <c:v>18</c:v>
                </c:pt>
                <c:pt idx="54744">
                  <c:v>18</c:v>
                </c:pt>
                <c:pt idx="54745">
                  <c:v>18</c:v>
                </c:pt>
                <c:pt idx="54746">
                  <c:v>18</c:v>
                </c:pt>
                <c:pt idx="54747">
                  <c:v>18</c:v>
                </c:pt>
                <c:pt idx="54748">
                  <c:v>18</c:v>
                </c:pt>
                <c:pt idx="54749">
                  <c:v>18</c:v>
                </c:pt>
                <c:pt idx="54750">
                  <c:v>18</c:v>
                </c:pt>
                <c:pt idx="54751">
                  <c:v>18</c:v>
                </c:pt>
                <c:pt idx="54752">
                  <c:v>18</c:v>
                </c:pt>
                <c:pt idx="54753">
                  <c:v>18</c:v>
                </c:pt>
                <c:pt idx="54754">
                  <c:v>18</c:v>
                </c:pt>
                <c:pt idx="54755">
                  <c:v>18</c:v>
                </c:pt>
                <c:pt idx="54756">
                  <c:v>18</c:v>
                </c:pt>
                <c:pt idx="54757">
                  <c:v>18</c:v>
                </c:pt>
                <c:pt idx="54758">
                  <c:v>18</c:v>
                </c:pt>
                <c:pt idx="54759">
                  <c:v>18</c:v>
                </c:pt>
                <c:pt idx="54760">
                  <c:v>18</c:v>
                </c:pt>
                <c:pt idx="54761">
                  <c:v>18</c:v>
                </c:pt>
                <c:pt idx="54762">
                  <c:v>18</c:v>
                </c:pt>
                <c:pt idx="54763">
                  <c:v>18</c:v>
                </c:pt>
                <c:pt idx="54764">
                  <c:v>18</c:v>
                </c:pt>
                <c:pt idx="54765">
                  <c:v>18</c:v>
                </c:pt>
                <c:pt idx="54766">
                  <c:v>18</c:v>
                </c:pt>
                <c:pt idx="54767">
                  <c:v>18</c:v>
                </c:pt>
                <c:pt idx="54768">
                  <c:v>18</c:v>
                </c:pt>
                <c:pt idx="54769">
                  <c:v>18</c:v>
                </c:pt>
                <c:pt idx="54770">
                  <c:v>18</c:v>
                </c:pt>
                <c:pt idx="54771">
                  <c:v>18</c:v>
                </c:pt>
                <c:pt idx="54772">
                  <c:v>18</c:v>
                </c:pt>
                <c:pt idx="54773">
                  <c:v>18</c:v>
                </c:pt>
                <c:pt idx="54774">
                  <c:v>18</c:v>
                </c:pt>
                <c:pt idx="54775">
                  <c:v>18</c:v>
                </c:pt>
                <c:pt idx="54776">
                  <c:v>18</c:v>
                </c:pt>
                <c:pt idx="54777">
                  <c:v>18</c:v>
                </c:pt>
                <c:pt idx="54778">
                  <c:v>18</c:v>
                </c:pt>
                <c:pt idx="54779">
                  <c:v>18</c:v>
                </c:pt>
                <c:pt idx="54780">
                  <c:v>18</c:v>
                </c:pt>
                <c:pt idx="54781">
                  <c:v>18</c:v>
                </c:pt>
                <c:pt idx="54782">
                  <c:v>18</c:v>
                </c:pt>
                <c:pt idx="54783">
                  <c:v>18</c:v>
                </c:pt>
                <c:pt idx="54784">
                  <c:v>18</c:v>
                </c:pt>
                <c:pt idx="54785">
                  <c:v>18</c:v>
                </c:pt>
                <c:pt idx="54786">
                  <c:v>18</c:v>
                </c:pt>
                <c:pt idx="54787">
                  <c:v>18</c:v>
                </c:pt>
                <c:pt idx="54788">
                  <c:v>18</c:v>
                </c:pt>
                <c:pt idx="54789">
                  <c:v>18</c:v>
                </c:pt>
                <c:pt idx="54790">
                  <c:v>18</c:v>
                </c:pt>
                <c:pt idx="54791">
                  <c:v>18</c:v>
                </c:pt>
                <c:pt idx="54792">
                  <c:v>18</c:v>
                </c:pt>
                <c:pt idx="54793">
                  <c:v>18</c:v>
                </c:pt>
                <c:pt idx="54794">
                  <c:v>18</c:v>
                </c:pt>
                <c:pt idx="54795">
                  <c:v>18</c:v>
                </c:pt>
                <c:pt idx="54796">
                  <c:v>18</c:v>
                </c:pt>
                <c:pt idx="54797">
                  <c:v>18</c:v>
                </c:pt>
                <c:pt idx="54798">
                  <c:v>18</c:v>
                </c:pt>
                <c:pt idx="54799">
                  <c:v>18</c:v>
                </c:pt>
                <c:pt idx="54800">
                  <c:v>18</c:v>
                </c:pt>
                <c:pt idx="54801">
                  <c:v>18</c:v>
                </c:pt>
                <c:pt idx="54802">
                  <c:v>18</c:v>
                </c:pt>
                <c:pt idx="54803">
                  <c:v>18</c:v>
                </c:pt>
                <c:pt idx="54804">
                  <c:v>18</c:v>
                </c:pt>
                <c:pt idx="54805">
                  <c:v>18</c:v>
                </c:pt>
                <c:pt idx="54806">
                  <c:v>18</c:v>
                </c:pt>
                <c:pt idx="54807">
                  <c:v>18</c:v>
                </c:pt>
                <c:pt idx="54808">
                  <c:v>18</c:v>
                </c:pt>
                <c:pt idx="54809">
                  <c:v>18</c:v>
                </c:pt>
                <c:pt idx="54810">
                  <c:v>18</c:v>
                </c:pt>
                <c:pt idx="54811">
                  <c:v>18</c:v>
                </c:pt>
                <c:pt idx="54812">
                  <c:v>18</c:v>
                </c:pt>
                <c:pt idx="54813">
                  <c:v>18</c:v>
                </c:pt>
                <c:pt idx="54814">
                  <c:v>18</c:v>
                </c:pt>
                <c:pt idx="54815">
                  <c:v>18</c:v>
                </c:pt>
                <c:pt idx="54816">
                  <c:v>18</c:v>
                </c:pt>
                <c:pt idx="54817">
                  <c:v>18</c:v>
                </c:pt>
                <c:pt idx="54818">
                  <c:v>18</c:v>
                </c:pt>
                <c:pt idx="54819">
                  <c:v>18</c:v>
                </c:pt>
                <c:pt idx="54820">
                  <c:v>18</c:v>
                </c:pt>
                <c:pt idx="54821">
                  <c:v>18</c:v>
                </c:pt>
                <c:pt idx="54822">
                  <c:v>18</c:v>
                </c:pt>
                <c:pt idx="54823">
                  <c:v>18</c:v>
                </c:pt>
                <c:pt idx="54824">
                  <c:v>18</c:v>
                </c:pt>
                <c:pt idx="54825">
                  <c:v>18</c:v>
                </c:pt>
                <c:pt idx="54826">
                  <c:v>18</c:v>
                </c:pt>
                <c:pt idx="54827">
                  <c:v>18</c:v>
                </c:pt>
                <c:pt idx="54828">
                  <c:v>18</c:v>
                </c:pt>
                <c:pt idx="54829">
                  <c:v>18</c:v>
                </c:pt>
                <c:pt idx="54830">
                  <c:v>18</c:v>
                </c:pt>
                <c:pt idx="54831">
                  <c:v>18</c:v>
                </c:pt>
                <c:pt idx="54832">
                  <c:v>18</c:v>
                </c:pt>
                <c:pt idx="54833">
                  <c:v>18</c:v>
                </c:pt>
                <c:pt idx="54834">
                  <c:v>18</c:v>
                </c:pt>
                <c:pt idx="54835">
                  <c:v>18</c:v>
                </c:pt>
                <c:pt idx="54836">
                  <c:v>18</c:v>
                </c:pt>
                <c:pt idx="54837">
                  <c:v>18</c:v>
                </c:pt>
                <c:pt idx="54838">
                  <c:v>18</c:v>
                </c:pt>
                <c:pt idx="54839">
                  <c:v>18</c:v>
                </c:pt>
                <c:pt idx="54840">
                  <c:v>18</c:v>
                </c:pt>
                <c:pt idx="54841">
                  <c:v>18</c:v>
                </c:pt>
                <c:pt idx="54842">
                  <c:v>18</c:v>
                </c:pt>
                <c:pt idx="54843">
                  <c:v>18</c:v>
                </c:pt>
                <c:pt idx="54844">
                  <c:v>18</c:v>
                </c:pt>
                <c:pt idx="54845">
                  <c:v>18</c:v>
                </c:pt>
                <c:pt idx="54846">
                  <c:v>18</c:v>
                </c:pt>
                <c:pt idx="54847">
                  <c:v>18</c:v>
                </c:pt>
                <c:pt idx="54848">
                  <c:v>18</c:v>
                </c:pt>
                <c:pt idx="54849">
                  <c:v>18</c:v>
                </c:pt>
                <c:pt idx="54850">
                  <c:v>18</c:v>
                </c:pt>
                <c:pt idx="54851">
                  <c:v>18</c:v>
                </c:pt>
                <c:pt idx="54852">
                  <c:v>18</c:v>
                </c:pt>
                <c:pt idx="54853">
                  <c:v>18</c:v>
                </c:pt>
                <c:pt idx="54854">
                  <c:v>18</c:v>
                </c:pt>
                <c:pt idx="54855">
                  <c:v>18</c:v>
                </c:pt>
                <c:pt idx="54856">
                  <c:v>18</c:v>
                </c:pt>
                <c:pt idx="54857">
                  <c:v>18</c:v>
                </c:pt>
                <c:pt idx="54858">
                  <c:v>18</c:v>
                </c:pt>
                <c:pt idx="54859">
                  <c:v>18</c:v>
                </c:pt>
                <c:pt idx="54860">
                  <c:v>18</c:v>
                </c:pt>
                <c:pt idx="54861">
                  <c:v>18</c:v>
                </c:pt>
                <c:pt idx="54862">
                  <c:v>18</c:v>
                </c:pt>
                <c:pt idx="54863">
                  <c:v>18</c:v>
                </c:pt>
                <c:pt idx="54864">
                  <c:v>18</c:v>
                </c:pt>
                <c:pt idx="54865">
                  <c:v>18</c:v>
                </c:pt>
                <c:pt idx="54866">
                  <c:v>18</c:v>
                </c:pt>
                <c:pt idx="54867">
                  <c:v>18</c:v>
                </c:pt>
                <c:pt idx="54868">
                  <c:v>18</c:v>
                </c:pt>
                <c:pt idx="54869">
                  <c:v>18</c:v>
                </c:pt>
                <c:pt idx="54870">
                  <c:v>18</c:v>
                </c:pt>
                <c:pt idx="54871">
                  <c:v>18</c:v>
                </c:pt>
                <c:pt idx="54872">
                  <c:v>18</c:v>
                </c:pt>
                <c:pt idx="54873">
                  <c:v>18</c:v>
                </c:pt>
                <c:pt idx="54874">
                  <c:v>18</c:v>
                </c:pt>
                <c:pt idx="54875">
                  <c:v>18</c:v>
                </c:pt>
                <c:pt idx="54876">
                  <c:v>18</c:v>
                </c:pt>
                <c:pt idx="54877">
                  <c:v>18</c:v>
                </c:pt>
                <c:pt idx="54878">
                  <c:v>18</c:v>
                </c:pt>
                <c:pt idx="54879">
                  <c:v>18</c:v>
                </c:pt>
                <c:pt idx="54880">
                  <c:v>18</c:v>
                </c:pt>
                <c:pt idx="54881">
                  <c:v>18</c:v>
                </c:pt>
                <c:pt idx="54882">
                  <c:v>18</c:v>
                </c:pt>
                <c:pt idx="54883">
                  <c:v>18</c:v>
                </c:pt>
                <c:pt idx="54884">
                  <c:v>18</c:v>
                </c:pt>
                <c:pt idx="54885">
                  <c:v>18</c:v>
                </c:pt>
                <c:pt idx="54886">
                  <c:v>18</c:v>
                </c:pt>
                <c:pt idx="54887">
                  <c:v>18</c:v>
                </c:pt>
                <c:pt idx="54888">
                  <c:v>18</c:v>
                </c:pt>
                <c:pt idx="54889">
                  <c:v>18</c:v>
                </c:pt>
                <c:pt idx="54890">
                  <c:v>18</c:v>
                </c:pt>
                <c:pt idx="54891">
                  <c:v>18</c:v>
                </c:pt>
                <c:pt idx="54892">
                  <c:v>18</c:v>
                </c:pt>
                <c:pt idx="54893">
                  <c:v>18</c:v>
                </c:pt>
                <c:pt idx="54894">
                  <c:v>18</c:v>
                </c:pt>
                <c:pt idx="54895">
                  <c:v>18</c:v>
                </c:pt>
                <c:pt idx="54896">
                  <c:v>18</c:v>
                </c:pt>
                <c:pt idx="54897">
                  <c:v>18</c:v>
                </c:pt>
                <c:pt idx="54898">
                  <c:v>18</c:v>
                </c:pt>
                <c:pt idx="54899">
                  <c:v>18</c:v>
                </c:pt>
                <c:pt idx="54900">
                  <c:v>18</c:v>
                </c:pt>
                <c:pt idx="54901">
                  <c:v>18</c:v>
                </c:pt>
                <c:pt idx="54902">
                  <c:v>18</c:v>
                </c:pt>
                <c:pt idx="54903">
                  <c:v>18</c:v>
                </c:pt>
                <c:pt idx="54904">
                  <c:v>18</c:v>
                </c:pt>
                <c:pt idx="54905">
                  <c:v>18</c:v>
                </c:pt>
                <c:pt idx="54906">
                  <c:v>18</c:v>
                </c:pt>
                <c:pt idx="54907">
                  <c:v>18</c:v>
                </c:pt>
                <c:pt idx="54908">
                  <c:v>18</c:v>
                </c:pt>
                <c:pt idx="54909">
                  <c:v>18</c:v>
                </c:pt>
                <c:pt idx="54910">
                  <c:v>18</c:v>
                </c:pt>
                <c:pt idx="54911">
                  <c:v>18</c:v>
                </c:pt>
                <c:pt idx="54912">
                  <c:v>18</c:v>
                </c:pt>
                <c:pt idx="54913">
                  <c:v>18</c:v>
                </c:pt>
                <c:pt idx="54914">
                  <c:v>18</c:v>
                </c:pt>
                <c:pt idx="54915">
                  <c:v>18</c:v>
                </c:pt>
                <c:pt idx="54916">
                  <c:v>18</c:v>
                </c:pt>
                <c:pt idx="54917">
                  <c:v>18</c:v>
                </c:pt>
                <c:pt idx="54918">
                  <c:v>18</c:v>
                </c:pt>
                <c:pt idx="54919">
                  <c:v>18</c:v>
                </c:pt>
                <c:pt idx="54920">
                  <c:v>18</c:v>
                </c:pt>
                <c:pt idx="54921">
                  <c:v>18</c:v>
                </c:pt>
                <c:pt idx="54922">
                  <c:v>18</c:v>
                </c:pt>
                <c:pt idx="54923">
                  <c:v>18</c:v>
                </c:pt>
                <c:pt idx="54924">
                  <c:v>18</c:v>
                </c:pt>
                <c:pt idx="54925">
                  <c:v>18</c:v>
                </c:pt>
                <c:pt idx="54926">
                  <c:v>18</c:v>
                </c:pt>
                <c:pt idx="54927">
                  <c:v>18</c:v>
                </c:pt>
                <c:pt idx="54928">
                  <c:v>18</c:v>
                </c:pt>
                <c:pt idx="54929">
                  <c:v>18</c:v>
                </c:pt>
                <c:pt idx="54930">
                  <c:v>18</c:v>
                </c:pt>
                <c:pt idx="54931">
                  <c:v>18</c:v>
                </c:pt>
                <c:pt idx="54932">
                  <c:v>18</c:v>
                </c:pt>
                <c:pt idx="54933">
                  <c:v>18</c:v>
                </c:pt>
                <c:pt idx="54934">
                  <c:v>18</c:v>
                </c:pt>
                <c:pt idx="54935">
                  <c:v>18</c:v>
                </c:pt>
                <c:pt idx="54936">
                  <c:v>18</c:v>
                </c:pt>
                <c:pt idx="54937">
                  <c:v>18</c:v>
                </c:pt>
                <c:pt idx="54938">
                  <c:v>18</c:v>
                </c:pt>
                <c:pt idx="54939">
                  <c:v>18</c:v>
                </c:pt>
                <c:pt idx="54940">
                  <c:v>18</c:v>
                </c:pt>
                <c:pt idx="54941">
                  <c:v>18</c:v>
                </c:pt>
                <c:pt idx="54942">
                  <c:v>18</c:v>
                </c:pt>
                <c:pt idx="54943">
                  <c:v>18</c:v>
                </c:pt>
                <c:pt idx="54944">
                  <c:v>18</c:v>
                </c:pt>
                <c:pt idx="54945">
                  <c:v>18</c:v>
                </c:pt>
                <c:pt idx="54946">
                  <c:v>18</c:v>
                </c:pt>
                <c:pt idx="54947">
                  <c:v>18</c:v>
                </c:pt>
                <c:pt idx="54948">
                  <c:v>18</c:v>
                </c:pt>
                <c:pt idx="54949">
                  <c:v>18</c:v>
                </c:pt>
                <c:pt idx="54950">
                  <c:v>18</c:v>
                </c:pt>
                <c:pt idx="54951">
                  <c:v>18</c:v>
                </c:pt>
                <c:pt idx="54952">
                  <c:v>18</c:v>
                </c:pt>
                <c:pt idx="54953">
                  <c:v>18</c:v>
                </c:pt>
                <c:pt idx="54954">
                  <c:v>18</c:v>
                </c:pt>
                <c:pt idx="54955">
                  <c:v>18</c:v>
                </c:pt>
                <c:pt idx="54956">
                  <c:v>18</c:v>
                </c:pt>
                <c:pt idx="54957">
                  <c:v>18</c:v>
                </c:pt>
                <c:pt idx="54958">
                  <c:v>18</c:v>
                </c:pt>
                <c:pt idx="54959">
                  <c:v>18</c:v>
                </c:pt>
                <c:pt idx="54960">
                  <c:v>18</c:v>
                </c:pt>
                <c:pt idx="54961">
                  <c:v>18</c:v>
                </c:pt>
                <c:pt idx="54962">
                  <c:v>18</c:v>
                </c:pt>
                <c:pt idx="54963">
                  <c:v>18</c:v>
                </c:pt>
                <c:pt idx="54964">
                  <c:v>18</c:v>
                </c:pt>
                <c:pt idx="54965">
                  <c:v>18</c:v>
                </c:pt>
                <c:pt idx="54966">
                  <c:v>18</c:v>
                </c:pt>
                <c:pt idx="54967">
                  <c:v>18</c:v>
                </c:pt>
                <c:pt idx="54968">
                  <c:v>18</c:v>
                </c:pt>
                <c:pt idx="54969">
                  <c:v>18</c:v>
                </c:pt>
                <c:pt idx="54970">
                  <c:v>18</c:v>
                </c:pt>
                <c:pt idx="54971">
                  <c:v>18</c:v>
                </c:pt>
                <c:pt idx="54972">
                  <c:v>18</c:v>
                </c:pt>
                <c:pt idx="54973">
                  <c:v>18</c:v>
                </c:pt>
                <c:pt idx="54974">
                  <c:v>18</c:v>
                </c:pt>
                <c:pt idx="54975">
                  <c:v>18</c:v>
                </c:pt>
                <c:pt idx="54976">
                  <c:v>18</c:v>
                </c:pt>
                <c:pt idx="54977">
                  <c:v>18</c:v>
                </c:pt>
                <c:pt idx="54978">
                  <c:v>18</c:v>
                </c:pt>
                <c:pt idx="54979">
                  <c:v>18</c:v>
                </c:pt>
                <c:pt idx="54980">
                  <c:v>18</c:v>
                </c:pt>
                <c:pt idx="54981">
                  <c:v>18</c:v>
                </c:pt>
                <c:pt idx="54982">
                  <c:v>18</c:v>
                </c:pt>
                <c:pt idx="54983">
                  <c:v>18</c:v>
                </c:pt>
                <c:pt idx="54984">
                  <c:v>18</c:v>
                </c:pt>
                <c:pt idx="54985">
                  <c:v>18</c:v>
                </c:pt>
                <c:pt idx="54986">
                  <c:v>18</c:v>
                </c:pt>
                <c:pt idx="54987">
                  <c:v>18</c:v>
                </c:pt>
                <c:pt idx="54988">
                  <c:v>18</c:v>
                </c:pt>
                <c:pt idx="54989">
                  <c:v>18</c:v>
                </c:pt>
                <c:pt idx="54990">
                  <c:v>18</c:v>
                </c:pt>
                <c:pt idx="54991">
                  <c:v>18</c:v>
                </c:pt>
                <c:pt idx="54992">
                  <c:v>18</c:v>
                </c:pt>
                <c:pt idx="54993">
                  <c:v>18</c:v>
                </c:pt>
                <c:pt idx="54994">
                  <c:v>18</c:v>
                </c:pt>
                <c:pt idx="54995">
                  <c:v>18</c:v>
                </c:pt>
                <c:pt idx="54996">
                  <c:v>18</c:v>
                </c:pt>
                <c:pt idx="54997">
                  <c:v>18</c:v>
                </c:pt>
                <c:pt idx="54998">
                  <c:v>18</c:v>
                </c:pt>
                <c:pt idx="54999">
                  <c:v>18</c:v>
                </c:pt>
                <c:pt idx="55000">
                  <c:v>18</c:v>
                </c:pt>
                <c:pt idx="55001">
                  <c:v>18</c:v>
                </c:pt>
                <c:pt idx="55002">
                  <c:v>18</c:v>
                </c:pt>
                <c:pt idx="55003">
                  <c:v>18</c:v>
                </c:pt>
                <c:pt idx="55004">
                  <c:v>18</c:v>
                </c:pt>
                <c:pt idx="55005">
                  <c:v>18</c:v>
                </c:pt>
                <c:pt idx="55006">
                  <c:v>18</c:v>
                </c:pt>
                <c:pt idx="55007">
                  <c:v>18</c:v>
                </c:pt>
                <c:pt idx="55008">
                  <c:v>18</c:v>
                </c:pt>
                <c:pt idx="55009">
                  <c:v>18</c:v>
                </c:pt>
                <c:pt idx="55010">
                  <c:v>18</c:v>
                </c:pt>
                <c:pt idx="55011">
                  <c:v>18</c:v>
                </c:pt>
                <c:pt idx="55012">
                  <c:v>18</c:v>
                </c:pt>
                <c:pt idx="55013">
                  <c:v>18</c:v>
                </c:pt>
                <c:pt idx="55014">
                  <c:v>18</c:v>
                </c:pt>
                <c:pt idx="55015">
                  <c:v>18</c:v>
                </c:pt>
                <c:pt idx="55016">
                  <c:v>18</c:v>
                </c:pt>
                <c:pt idx="55017">
                  <c:v>18</c:v>
                </c:pt>
                <c:pt idx="55018">
                  <c:v>18</c:v>
                </c:pt>
                <c:pt idx="55019">
                  <c:v>18</c:v>
                </c:pt>
                <c:pt idx="55020">
                  <c:v>18</c:v>
                </c:pt>
                <c:pt idx="55021">
                  <c:v>18</c:v>
                </c:pt>
                <c:pt idx="55022">
                  <c:v>18</c:v>
                </c:pt>
                <c:pt idx="55023">
                  <c:v>18</c:v>
                </c:pt>
                <c:pt idx="55024">
                  <c:v>18</c:v>
                </c:pt>
                <c:pt idx="55025">
                  <c:v>18</c:v>
                </c:pt>
                <c:pt idx="55026">
                  <c:v>18</c:v>
                </c:pt>
                <c:pt idx="55027">
                  <c:v>18</c:v>
                </c:pt>
                <c:pt idx="55028">
                  <c:v>18</c:v>
                </c:pt>
                <c:pt idx="55029">
                  <c:v>18</c:v>
                </c:pt>
                <c:pt idx="55030">
                  <c:v>18</c:v>
                </c:pt>
                <c:pt idx="55031">
                  <c:v>18</c:v>
                </c:pt>
                <c:pt idx="55032">
                  <c:v>18</c:v>
                </c:pt>
                <c:pt idx="55033">
                  <c:v>18</c:v>
                </c:pt>
                <c:pt idx="55034">
                  <c:v>18</c:v>
                </c:pt>
                <c:pt idx="55035">
                  <c:v>18</c:v>
                </c:pt>
                <c:pt idx="55036">
                  <c:v>18</c:v>
                </c:pt>
                <c:pt idx="55037">
                  <c:v>18</c:v>
                </c:pt>
                <c:pt idx="55038">
                  <c:v>18</c:v>
                </c:pt>
                <c:pt idx="55039">
                  <c:v>18</c:v>
                </c:pt>
                <c:pt idx="55040">
                  <c:v>18</c:v>
                </c:pt>
                <c:pt idx="55041">
                  <c:v>18</c:v>
                </c:pt>
                <c:pt idx="55042">
                  <c:v>18</c:v>
                </c:pt>
                <c:pt idx="55043">
                  <c:v>18</c:v>
                </c:pt>
                <c:pt idx="55044">
                  <c:v>18</c:v>
                </c:pt>
                <c:pt idx="55045">
                  <c:v>18</c:v>
                </c:pt>
                <c:pt idx="55046">
                  <c:v>18</c:v>
                </c:pt>
                <c:pt idx="55047">
                  <c:v>18</c:v>
                </c:pt>
                <c:pt idx="55048">
                  <c:v>18</c:v>
                </c:pt>
                <c:pt idx="55049">
                  <c:v>18</c:v>
                </c:pt>
                <c:pt idx="55050">
                  <c:v>18</c:v>
                </c:pt>
                <c:pt idx="55051">
                  <c:v>18</c:v>
                </c:pt>
                <c:pt idx="55052">
                  <c:v>18</c:v>
                </c:pt>
                <c:pt idx="55053">
                  <c:v>18</c:v>
                </c:pt>
                <c:pt idx="55054">
                  <c:v>18</c:v>
                </c:pt>
                <c:pt idx="55055">
                  <c:v>18</c:v>
                </c:pt>
                <c:pt idx="55056">
                  <c:v>18</c:v>
                </c:pt>
                <c:pt idx="55057">
                  <c:v>18</c:v>
                </c:pt>
                <c:pt idx="55058">
                  <c:v>18</c:v>
                </c:pt>
                <c:pt idx="55059">
                  <c:v>18</c:v>
                </c:pt>
                <c:pt idx="55060">
                  <c:v>18</c:v>
                </c:pt>
                <c:pt idx="55061">
                  <c:v>18</c:v>
                </c:pt>
                <c:pt idx="55062">
                  <c:v>18</c:v>
                </c:pt>
                <c:pt idx="55063">
                  <c:v>18</c:v>
                </c:pt>
                <c:pt idx="55064">
                  <c:v>18</c:v>
                </c:pt>
                <c:pt idx="55065">
                  <c:v>18</c:v>
                </c:pt>
                <c:pt idx="55066">
                  <c:v>18</c:v>
                </c:pt>
                <c:pt idx="55067">
                  <c:v>18</c:v>
                </c:pt>
                <c:pt idx="55068">
                  <c:v>18</c:v>
                </c:pt>
                <c:pt idx="55069">
                  <c:v>18</c:v>
                </c:pt>
                <c:pt idx="55070">
                  <c:v>18</c:v>
                </c:pt>
                <c:pt idx="55071">
                  <c:v>18</c:v>
                </c:pt>
                <c:pt idx="55072">
                  <c:v>18</c:v>
                </c:pt>
                <c:pt idx="55073">
                  <c:v>18</c:v>
                </c:pt>
                <c:pt idx="55074">
                  <c:v>18</c:v>
                </c:pt>
                <c:pt idx="55075">
                  <c:v>18</c:v>
                </c:pt>
                <c:pt idx="55076">
                  <c:v>18</c:v>
                </c:pt>
                <c:pt idx="55077">
                  <c:v>18</c:v>
                </c:pt>
                <c:pt idx="55078">
                  <c:v>18</c:v>
                </c:pt>
                <c:pt idx="55079">
                  <c:v>18</c:v>
                </c:pt>
                <c:pt idx="55080">
                  <c:v>18</c:v>
                </c:pt>
                <c:pt idx="55081">
                  <c:v>18</c:v>
                </c:pt>
                <c:pt idx="55082">
                  <c:v>18</c:v>
                </c:pt>
                <c:pt idx="55083">
                  <c:v>18</c:v>
                </c:pt>
                <c:pt idx="55084">
                  <c:v>18</c:v>
                </c:pt>
                <c:pt idx="55085">
                  <c:v>18</c:v>
                </c:pt>
                <c:pt idx="55086">
                  <c:v>18</c:v>
                </c:pt>
                <c:pt idx="55087">
                  <c:v>18</c:v>
                </c:pt>
                <c:pt idx="55088">
                  <c:v>18</c:v>
                </c:pt>
                <c:pt idx="55089">
                  <c:v>18</c:v>
                </c:pt>
                <c:pt idx="55090">
                  <c:v>18</c:v>
                </c:pt>
                <c:pt idx="55091">
                  <c:v>18</c:v>
                </c:pt>
                <c:pt idx="55092">
                  <c:v>18</c:v>
                </c:pt>
                <c:pt idx="55093">
                  <c:v>18</c:v>
                </c:pt>
                <c:pt idx="55094">
                  <c:v>18</c:v>
                </c:pt>
                <c:pt idx="55095">
                  <c:v>18</c:v>
                </c:pt>
                <c:pt idx="55096">
                  <c:v>18</c:v>
                </c:pt>
                <c:pt idx="55097">
                  <c:v>18</c:v>
                </c:pt>
                <c:pt idx="55098">
                  <c:v>18</c:v>
                </c:pt>
                <c:pt idx="55099">
                  <c:v>18</c:v>
                </c:pt>
                <c:pt idx="55100">
                  <c:v>18</c:v>
                </c:pt>
                <c:pt idx="55101">
                  <c:v>18</c:v>
                </c:pt>
                <c:pt idx="55102">
                  <c:v>18</c:v>
                </c:pt>
                <c:pt idx="55103">
                  <c:v>18</c:v>
                </c:pt>
                <c:pt idx="55104">
                  <c:v>18</c:v>
                </c:pt>
                <c:pt idx="55105">
                  <c:v>18</c:v>
                </c:pt>
                <c:pt idx="55106">
                  <c:v>18</c:v>
                </c:pt>
                <c:pt idx="55107">
                  <c:v>18</c:v>
                </c:pt>
                <c:pt idx="55108">
                  <c:v>18</c:v>
                </c:pt>
                <c:pt idx="55109">
                  <c:v>18</c:v>
                </c:pt>
                <c:pt idx="55110">
                  <c:v>18</c:v>
                </c:pt>
                <c:pt idx="55111">
                  <c:v>18</c:v>
                </c:pt>
                <c:pt idx="55112">
                  <c:v>18</c:v>
                </c:pt>
                <c:pt idx="55113">
                  <c:v>18</c:v>
                </c:pt>
                <c:pt idx="55114">
                  <c:v>18</c:v>
                </c:pt>
                <c:pt idx="55115">
                  <c:v>18</c:v>
                </c:pt>
                <c:pt idx="55116">
                  <c:v>18</c:v>
                </c:pt>
                <c:pt idx="55117">
                  <c:v>18</c:v>
                </c:pt>
                <c:pt idx="55118">
                  <c:v>18</c:v>
                </c:pt>
                <c:pt idx="55119">
                  <c:v>18</c:v>
                </c:pt>
                <c:pt idx="55120">
                  <c:v>18</c:v>
                </c:pt>
                <c:pt idx="55121">
                  <c:v>18</c:v>
                </c:pt>
                <c:pt idx="55122">
                  <c:v>18</c:v>
                </c:pt>
                <c:pt idx="55123">
                  <c:v>18</c:v>
                </c:pt>
                <c:pt idx="55124">
                  <c:v>18</c:v>
                </c:pt>
                <c:pt idx="55125">
                  <c:v>18</c:v>
                </c:pt>
                <c:pt idx="55126">
                  <c:v>18</c:v>
                </c:pt>
                <c:pt idx="55127">
                  <c:v>18</c:v>
                </c:pt>
                <c:pt idx="55128">
                  <c:v>18</c:v>
                </c:pt>
                <c:pt idx="55129">
                  <c:v>18</c:v>
                </c:pt>
                <c:pt idx="55130">
                  <c:v>18</c:v>
                </c:pt>
                <c:pt idx="55131">
                  <c:v>18</c:v>
                </c:pt>
                <c:pt idx="55132">
                  <c:v>18</c:v>
                </c:pt>
                <c:pt idx="55133">
                  <c:v>18</c:v>
                </c:pt>
                <c:pt idx="55134">
                  <c:v>18</c:v>
                </c:pt>
                <c:pt idx="55135">
                  <c:v>18</c:v>
                </c:pt>
                <c:pt idx="55136">
                  <c:v>18</c:v>
                </c:pt>
                <c:pt idx="55137">
                  <c:v>18</c:v>
                </c:pt>
                <c:pt idx="55138">
                  <c:v>18</c:v>
                </c:pt>
                <c:pt idx="55139">
                  <c:v>18</c:v>
                </c:pt>
                <c:pt idx="55140">
                  <c:v>18</c:v>
                </c:pt>
                <c:pt idx="55141">
                  <c:v>18</c:v>
                </c:pt>
                <c:pt idx="55142">
                  <c:v>18</c:v>
                </c:pt>
                <c:pt idx="55143">
                  <c:v>18</c:v>
                </c:pt>
                <c:pt idx="55144">
                  <c:v>18</c:v>
                </c:pt>
                <c:pt idx="55145">
                  <c:v>18</c:v>
                </c:pt>
                <c:pt idx="55146">
                  <c:v>18</c:v>
                </c:pt>
                <c:pt idx="55147">
                  <c:v>18</c:v>
                </c:pt>
                <c:pt idx="55148">
                  <c:v>18</c:v>
                </c:pt>
                <c:pt idx="55149">
                  <c:v>18</c:v>
                </c:pt>
                <c:pt idx="55150">
                  <c:v>18</c:v>
                </c:pt>
                <c:pt idx="55151">
                  <c:v>18</c:v>
                </c:pt>
                <c:pt idx="55152">
                  <c:v>18</c:v>
                </c:pt>
                <c:pt idx="55153">
                  <c:v>18</c:v>
                </c:pt>
                <c:pt idx="55154">
                  <c:v>18</c:v>
                </c:pt>
                <c:pt idx="55155">
                  <c:v>18</c:v>
                </c:pt>
                <c:pt idx="55156">
                  <c:v>18</c:v>
                </c:pt>
                <c:pt idx="55157">
                  <c:v>18</c:v>
                </c:pt>
                <c:pt idx="55158">
                  <c:v>18</c:v>
                </c:pt>
                <c:pt idx="55159">
                  <c:v>18</c:v>
                </c:pt>
                <c:pt idx="55160">
                  <c:v>18</c:v>
                </c:pt>
                <c:pt idx="55161">
                  <c:v>18</c:v>
                </c:pt>
                <c:pt idx="55162">
                  <c:v>18</c:v>
                </c:pt>
                <c:pt idx="55163">
                  <c:v>18</c:v>
                </c:pt>
                <c:pt idx="55164">
                  <c:v>18</c:v>
                </c:pt>
                <c:pt idx="55165">
                  <c:v>18</c:v>
                </c:pt>
                <c:pt idx="55166">
                  <c:v>18</c:v>
                </c:pt>
                <c:pt idx="55167">
                  <c:v>18</c:v>
                </c:pt>
                <c:pt idx="55168">
                  <c:v>18</c:v>
                </c:pt>
                <c:pt idx="55169">
                  <c:v>18</c:v>
                </c:pt>
                <c:pt idx="55170">
                  <c:v>18</c:v>
                </c:pt>
                <c:pt idx="55171">
                  <c:v>18</c:v>
                </c:pt>
                <c:pt idx="55172">
                  <c:v>18</c:v>
                </c:pt>
                <c:pt idx="55173">
                  <c:v>18</c:v>
                </c:pt>
                <c:pt idx="55174">
                  <c:v>18</c:v>
                </c:pt>
                <c:pt idx="55175">
                  <c:v>18</c:v>
                </c:pt>
                <c:pt idx="55176">
                  <c:v>18</c:v>
                </c:pt>
                <c:pt idx="55177">
                  <c:v>18</c:v>
                </c:pt>
                <c:pt idx="55178">
                  <c:v>18</c:v>
                </c:pt>
                <c:pt idx="55179">
                  <c:v>18</c:v>
                </c:pt>
                <c:pt idx="55180">
                  <c:v>18</c:v>
                </c:pt>
                <c:pt idx="55181">
                  <c:v>18</c:v>
                </c:pt>
                <c:pt idx="55182">
                  <c:v>18</c:v>
                </c:pt>
                <c:pt idx="55183">
                  <c:v>18</c:v>
                </c:pt>
                <c:pt idx="55184">
                  <c:v>18</c:v>
                </c:pt>
                <c:pt idx="55185">
                  <c:v>18</c:v>
                </c:pt>
                <c:pt idx="55186">
                  <c:v>18</c:v>
                </c:pt>
                <c:pt idx="55187">
                  <c:v>18</c:v>
                </c:pt>
                <c:pt idx="55188">
                  <c:v>18</c:v>
                </c:pt>
                <c:pt idx="55189">
                  <c:v>18</c:v>
                </c:pt>
                <c:pt idx="55190">
                  <c:v>18</c:v>
                </c:pt>
                <c:pt idx="55191">
                  <c:v>18</c:v>
                </c:pt>
                <c:pt idx="55192">
                  <c:v>18</c:v>
                </c:pt>
                <c:pt idx="55193">
                  <c:v>18</c:v>
                </c:pt>
                <c:pt idx="55194">
                  <c:v>18</c:v>
                </c:pt>
                <c:pt idx="55195">
                  <c:v>18</c:v>
                </c:pt>
                <c:pt idx="55196">
                  <c:v>18</c:v>
                </c:pt>
                <c:pt idx="55197">
                  <c:v>18</c:v>
                </c:pt>
                <c:pt idx="55198">
                  <c:v>18</c:v>
                </c:pt>
                <c:pt idx="55199">
                  <c:v>18</c:v>
                </c:pt>
                <c:pt idx="55200">
                  <c:v>18</c:v>
                </c:pt>
                <c:pt idx="55201">
                  <c:v>18</c:v>
                </c:pt>
                <c:pt idx="55202">
                  <c:v>18</c:v>
                </c:pt>
                <c:pt idx="55203">
                  <c:v>18</c:v>
                </c:pt>
                <c:pt idx="55204">
                  <c:v>18</c:v>
                </c:pt>
                <c:pt idx="55205">
                  <c:v>18</c:v>
                </c:pt>
                <c:pt idx="55206">
                  <c:v>18</c:v>
                </c:pt>
                <c:pt idx="55207">
                  <c:v>18</c:v>
                </c:pt>
                <c:pt idx="55208">
                  <c:v>18</c:v>
                </c:pt>
                <c:pt idx="55209">
                  <c:v>18</c:v>
                </c:pt>
                <c:pt idx="55210">
                  <c:v>18</c:v>
                </c:pt>
                <c:pt idx="55211">
                  <c:v>18</c:v>
                </c:pt>
                <c:pt idx="55212">
                  <c:v>18</c:v>
                </c:pt>
                <c:pt idx="55213">
                  <c:v>18</c:v>
                </c:pt>
                <c:pt idx="55214">
                  <c:v>18</c:v>
                </c:pt>
                <c:pt idx="55215">
                  <c:v>18</c:v>
                </c:pt>
                <c:pt idx="55216">
                  <c:v>18</c:v>
                </c:pt>
                <c:pt idx="55217">
                  <c:v>18</c:v>
                </c:pt>
                <c:pt idx="55218">
                  <c:v>18</c:v>
                </c:pt>
                <c:pt idx="55219">
                  <c:v>18</c:v>
                </c:pt>
                <c:pt idx="55220">
                  <c:v>18</c:v>
                </c:pt>
                <c:pt idx="55221">
                  <c:v>18</c:v>
                </c:pt>
                <c:pt idx="55222">
                  <c:v>18</c:v>
                </c:pt>
                <c:pt idx="55223">
                  <c:v>18</c:v>
                </c:pt>
                <c:pt idx="55224">
                  <c:v>18</c:v>
                </c:pt>
                <c:pt idx="55225">
                  <c:v>18</c:v>
                </c:pt>
                <c:pt idx="55226">
                  <c:v>18</c:v>
                </c:pt>
                <c:pt idx="55227">
                  <c:v>18</c:v>
                </c:pt>
                <c:pt idx="55228">
                  <c:v>18</c:v>
                </c:pt>
                <c:pt idx="55229">
                  <c:v>18</c:v>
                </c:pt>
                <c:pt idx="55230">
                  <c:v>18</c:v>
                </c:pt>
                <c:pt idx="55231">
                  <c:v>18</c:v>
                </c:pt>
                <c:pt idx="55232">
                  <c:v>18</c:v>
                </c:pt>
                <c:pt idx="55233">
                  <c:v>18</c:v>
                </c:pt>
                <c:pt idx="55234">
                  <c:v>18</c:v>
                </c:pt>
                <c:pt idx="55235">
                  <c:v>18</c:v>
                </c:pt>
                <c:pt idx="55236">
                  <c:v>18</c:v>
                </c:pt>
                <c:pt idx="55237">
                  <c:v>18</c:v>
                </c:pt>
                <c:pt idx="55238">
                  <c:v>18</c:v>
                </c:pt>
                <c:pt idx="55239">
                  <c:v>18</c:v>
                </c:pt>
                <c:pt idx="55240">
                  <c:v>18</c:v>
                </c:pt>
                <c:pt idx="55241">
                  <c:v>18</c:v>
                </c:pt>
                <c:pt idx="55242">
                  <c:v>18</c:v>
                </c:pt>
                <c:pt idx="55243">
                  <c:v>18</c:v>
                </c:pt>
                <c:pt idx="55244">
                  <c:v>18</c:v>
                </c:pt>
                <c:pt idx="55245">
                  <c:v>18</c:v>
                </c:pt>
                <c:pt idx="55246">
                  <c:v>18</c:v>
                </c:pt>
                <c:pt idx="55247">
                  <c:v>18</c:v>
                </c:pt>
                <c:pt idx="55248">
                  <c:v>18</c:v>
                </c:pt>
                <c:pt idx="55249">
                  <c:v>18</c:v>
                </c:pt>
                <c:pt idx="55250">
                  <c:v>18</c:v>
                </c:pt>
                <c:pt idx="55251">
                  <c:v>18</c:v>
                </c:pt>
                <c:pt idx="55252">
                  <c:v>18</c:v>
                </c:pt>
                <c:pt idx="55253">
                  <c:v>18</c:v>
                </c:pt>
                <c:pt idx="55254">
                  <c:v>18</c:v>
                </c:pt>
                <c:pt idx="55255">
                  <c:v>18</c:v>
                </c:pt>
                <c:pt idx="55256">
                  <c:v>18</c:v>
                </c:pt>
                <c:pt idx="55257">
                  <c:v>18</c:v>
                </c:pt>
                <c:pt idx="55258">
                  <c:v>18</c:v>
                </c:pt>
                <c:pt idx="55259">
                  <c:v>18</c:v>
                </c:pt>
                <c:pt idx="55260">
                  <c:v>18</c:v>
                </c:pt>
                <c:pt idx="55261">
                  <c:v>18</c:v>
                </c:pt>
                <c:pt idx="55262">
                  <c:v>18</c:v>
                </c:pt>
                <c:pt idx="55263">
                  <c:v>18</c:v>
                </c:pt>
                <c:pt idx="55264">
                  <c:v>18</c:v>
                </c:pt>
                <c:pt idx="55265">
                  <c:v>18</c:v>
                </c:pt>
                <c:pt idx="55266">
                  <c:v>18</c:v>
                </c:pt>
                <c:pt idx="55267">
                  <c:v>18</c:v>
                </c:pt>
                <c:pt idx="55268">
                  <c:v>18</c:v>
                </c:pt>
                <c:pt idx="55269">
                  <c:v>18</c:v>
                </c:pt>
                <c:pt idx="55270">
                  <c:v>18</c:v>
                </c:pt>
                <c:pt idx="55271">
                  <c:v>18</c:v>
                </c:pt>
                <c:pt idx="55272">
                  <c:v>18</c:v>
                </c:pt>
                <c:pt idx="55273">
                  <c:v>18</c:v>
                </c:pt>
                <c:pt idx="55274">
                  <c:v>18</c:v>
                </c:pt>
                <c:pt idx="55275">
                  <c:v>18</c:v>
                </c:pt>
                <c:pt idx="55276">
                  <c:v>18</c:v>
                </c:pt>
                <c:pt idx="55277">
                  <c:v>18</c:v>
                </c:pt>
                <c:pt idx="55278">
                  <c:v>18</c:v>
                </c:pt>
                <c:pt idx="55279">
                  <c:v>18</c:v>
                </c:pt>
                <c:pt idx="55280">
                  <c:v>18</c:v>
                </c:pt>
                <c:pt idx="55281">
                  <c:v>18</c:v>
                </c:pt>
                <c:pt idx="55282">
                  <c:v>18</c:v>
                </c:pt>
                <c:pt idx="55283">
                  <c:v>18</c:v>
                </c:pt>
                <c:pt idx="55284">
                  <c:v>18</c:v>
                </c:pt>
                <c:pt idx="55285">
                  <c:v>18</c:v>
                </c:pt>
                <c:pt idx="55286">
                  <c:v>18</c:v>
                </c:pt>
                <c:pt idx="55287">
                  <c:v>18</c:v>
                </c:pt>
                <c:pt idx="55288">
                  <c:v>18</c:v>
                </c:pt>
                <c:pt idx="55289">
                  <c:v>18</c:v>
                </c:pt>
                <c:pt idx="55290">
                  <c:v>18</c:v>
                </c:pt>
                <c:pt idx="55291">
                  <c:v>18</c:v>
                </c:pt>
                <c:pt idx="55292">
                  <c:v>18</c:v>
                </c:pt>
                <c:pt idx="55293">
                  <c:v>18</c:v>
                </c:pt>
                <c:pt idx="55294">
                  <c:v>18</c:v>
                </c:pt>
                <c:pt idx="55295">
                  <c:v>18</c:v>
                </c:pt>
                <c:pt idx="55296">
                  <c:v>18</c:v>
                </c:pt>
                <c:pt idx="55297">
                  <c:v>18</c:v>
                </c:pt>
                <c:pt idx="55298">
                  <c:v>18</c:v>
                </c:pt>
                <c:pt idx="55299">
                  <c:v>18</c:v>
                </c:pt>
                <c:pt idx="55300">
                  <c:v>18</c:v>
                </c:pt>
                <c:pt idx="55301">
                  <c:v>18</c:v>
                </c:pt>
                <c:pt idx="55302">
                  <c:v>18</c:v>
                </c:pt>
                <c:pt idx="55303">
                  <c:v>18</c:v>
                </c:pt>
                <c:pt idx="55304">
                  <c:v>18</c:v>
                </c:pt>
                <c:pt idx="55305">
                  <c:v>18</c:v>
                </c:pt>
                <c:pt idx="55306">
                  <c:v>18</c:v>
                </c:pt>
                <c:pt idx="55307">
                  <c:v>18</c:v>
                </c:pt>
                <c:pt idx="55308">
                  <c:v>18</c:v>
                </c:pt>
                <c:pt idx="55309">
                  <c:v>18</c:v>
                </c:pt>
                <c:pt idx="55310">
                  <c:v>18</c:v>
                </c:pt>
                <c:pt idx="55311">
                  <c:v>18</c:v>
                </c:pt>
                <c:pt idx="55312">
                  <c:v>18</c:v>
                </c:pt>
                <c:pt idx="55313">
                  <c:v>18</c:v>
                </c:pt>
                <c:pt idx="55314">
                  <c:v>18</c:v>
                </c:pt>
                <c:pt idx="55315">
                  <c:v>18</c:v>
                </c:pt>
                <c:pt idx="55316">
                  <c:v>18</c:v>
                </c:pt>
                <c:pt idx="55317">
                  <c:v>18</c:v>
                </c:pt>
                <c:pt idx="55318">
                  <c:v>18</c:v>
                </c:pt>
                <c:pt idx="55319">
                  <c:v>18</c:v>
                </c:pt>
                <c:pt idx="55320">
                  <c:v>18</c:v>
                </c:pt>
                <c:pt idx="55321">
                  <c:v>18</c:v>
                </c:pt>
                <c:pt idx="55322">
                  <c:v>18</c:v>
                </c:pt>
                <c:pt idx="55323">
                  <c:v>18</c:v>
                </c:pt>
                <c:pt idx="55324">
                  <c:v>18</c:v>
                </c:pt>
                <c:pt idx="55325">
                  <c:v>18</c:v>
                </c:pt>
                <c:pt idx="55326">
                  <c:v>18</c:v>
                </c:pt>
                <c:pt idx="55327">
                  <c:v>18</c:v>
                </c:pt>
                <c:pt idx="55328">
                  <c:v>18</c:v>
                </c:pt>
                <c:pt idx="55329">
                  <c:v>18</c:v>
                </c:pt>
                <c:pt idx="55330">
                  <c:v>18</c:v>
                </c:pt>
                <c:pt idx="55331">
                  <c:v>18</c:v>
                </c:pt>
                <c:pt idx="55332">
                  <c:v>18</c:v>
                </c:pt>
                <c:pt idx="55333">
                  <c:v>18</c:v>
                </c:pt>
                <c:pt idx="55334">
                  <c:v>18</c:v>
                </c:pt>
                <c:pt idx="55335">
                  <c:v>18</c:v>
                </c:pt>
                <c:pt idx="55336">
                  <c:v>18</c:v>
                </c:pt>
                <c:pt idx="55337">
                  <c:v>18</c:v>
                </c:pt>
                <c:pt idx="55338">
                  <c:v>18</c:v>
                </c:pt>
                <c:pt idx="55339">
                  <c:v>18</c:v>
                </c:pt>
                <c:pt idx="55340">
                  <c:v>18</c:v>
                </c:pt>
                <c:pt idx="55341">
                  <c:v>18</c:v>
                </c:pt>
                <c:pt idx="55342">
                  <c:v>18</c:v>
                </c:pt>
                <c:pt idx="55343">
                  <c:v>18</c:v>
                </c:pt>
                <c:pt idx="55344">
                  <c:v>18</c:v>
                </c:pt>
                <c:pt idx="55345">
                  <c:v>18</c:v>
                </c:pt>
                <c:pt idx="55346">
                  <c:v>18</c:v>
                </c:pt>
                <c:pt idx="55347">
                  <c:v>18</c:v>
                </c:pt>
                <c:pt idx="55348">
                  <c:v>18</c:v>
                </c:pt>
                <c:pt idx="55349">
                  <c:v>18</c:v>
                </c:pt>
                <c:pt idx="55350">
                  <c:v>18</c:v>
                </c:pt>
                <c:pt idx="55351">
                  <c:v>18</c:v>
                </c:pt>
                <c:pt idx="55352">
                  <c:v>18</c:v>
                </c:pt>
                <c:pt idx="55353">
                  <c:v>18</c:v>
                </c:pt>
                <c:pt idx="55354">
                  <c:v>18</c:v>
                </c:pt>
                <c:pt idx="55355">
                  <c:v>18</c:v>
                </c:pt>
                <c:pt idx="55356">
                  <c:v>18</c:v>
                </c:pt>
                <c:pt idx="55357">
                  <c:v>18</c:v>
                </c:pt>
                <c:pt idx="55358">
                  <c:v>18</c:v>
                </c:pt>
                <c:pt idx="55359">
                  <c:v>18</c:v>
                </c:pt>
                <c:pt idx="55360">
                  <c:v>18</c:v>
                </c:pt>
                <c:pt idx="55361">
                  <c:v>18</c:v>
                </c:pt>
                <c:pt idx="55362">
                  <c:v>18</c:v>
                </c:pt>
                <c:pt idx="55363">
                  <c:v>18</c:v>
                </c:pt>
                <c:pt idx="55364">
                  <c:v>18</c:v>
                </c:pt>
                <c:pt idx="55365">
                  <c:v>18</c:v>
                </c:pt>
                <c:pt idx="55366">
                  <c:v>18</c:v>
                </c:pt>
                <c:pt idx="55367">
                  <c:v>18</c:v>
                </c:pt>
                <c:pt idx="55368">
                  <c:v>18</c:v>
                </c:pt>
                <c:pt idx="55369">
                  <c:v>18</c:v>
                </c:pt>
                <c:pt idx="55370">
                  <c:v>18</c:v>
                </c:pt>
                <c:pt idx="55371">
                  <c:v>18</c:v>
                </c:pt>
                <c:pt idx="55372">
                  <c:v>18</c:v>
                </c:pt>
                <c:pt idx="55373">
                  <c:v>18</c:v>
                </c:pt>
                <c:pt idx="55374">
                  <c:v>18</c:v>
                </c:pt>
                <c:pt idx="55375">
                  <c:v>18</c:v>
                </c:pt>
                <c:pt idx="55376">
                  <c:v>18</c:v>
                </c:pt>
                <c:pt idx="55377">
                  <c:v>18</c:v>
                </c:pt>
                <c:pt idx="55378">
                  <c:v>18</c:v>
                </c:pt>
                <c:pt idx="55379">
                  <c:v>18</c:v>
                </c:pt>
                <c:pt idx="55380">
                  <c:v>18</c:v>
                </c:pt>
                <c:pt idx="55381">
                  <c:v>18</c:v>
                </c:pt>
                <c:pt idx="55382">
                  <c:v>18</c:v>
                </c:pt>
                <c:pt idx="55383">
                  <c:v>18</c:v>
                </c:pt>
                <c:pt idx="55384">
                  <c:v>18</c:v>
                </c:pt>
                <c:pt idx="55385">
                  <c:v>18</c:v>
                </c:pt>
                <c:pt idx="55386">
                  <c:v>18</c:v>
                </c:pt>
                <c:pt idx="55387">
                  <c:v>18</c:v>
                </c:pt>
                <c:pt idx="55388">
                  <c:v>18</c:v>
                </c:pt>
                <c:pt idx="55389">
                  <c:v>18</c:v>
                </c:pt>
                <c:pt idx="55390">
                  <c:v>18</c:v>
                </c:pt>
                <c:pt idx="55391">
                  <c:v>18</c:v>
                </c:pt>
                <c:pt idx="55392">
                  <c:v>18</c:v>
                </c:pt>
                <c:pt idx="55393">
                  <c:v>18</c:v>
                </c:pt>
                <c:pt idx="55394">
                  <c:v>18</c:v>
                </c:pt>
                <c:pt idx="55395">
                  <c:v>18</c:v>
                </c:pt>
                <c:pt idx="55396">
                  <c:v>18</c:v>
                </c:pt>
                <c:pt idx="55397">
                  <c:v>18</c:v>
                </c:pt>
                <c:pt idx="55398">
                  <c:v>18</c:v>
                </c:pt>
                <c:pt idx="55399">
                  <c:v>18</c:v>
                </c:pt>
                <c:pt idx="55400">
                  <c:v>18</c:v>
                </c:pt>
                <c:pt idx="55401">
                  <c:v>18</c:v>
                </c:pt>
                <c:pt idx="55402">
                  <c:v>18</c:v>
                </c:pt>
                <c:pt idx="55403">
                  <c:v>18</c:v>
                </c:pt>
                <c:pt idx="55404">
                  <c:v>18</c:v>
                </c:pt>
                <c:pt idx="55405">
                  <c:v>18</c:v>
                </c:pt>
                <c:pt idx="55406">
                  <c:v>18</c:v>
                </c:pt>
                <c:pt idx="55407">
                  <c:v>18</c:v>
                </c:pt>
                <c:pt idx="55408">
                  <c:v>18</c:v>
                </c:pt>
                <c:pt idx="55409">
                  <c:v>18</c:v>
                </c:pt>
                <c:pt idx="55410">
                  <c:v>18</c:v>
                </c:pt>
                <c:pt idx="55411">
                  <c:v>18</c:v>
                </c:pt>
                <c:pt idx="55412">
                  <c:v>18</c:v>
                </c:pt>
                <c:pt idx="55413">
                  <c:v>18</c:v>
                </c:pt>
                <c:pt idx="55414">
                  <c:v>18</c:v>
                </c:pt>
                <c:pt idx="55415">
                  <c:v>18</c:v>
                </c:pt>
                <c:pt idx="55416">
                  <c:v>18</c:v>
                </c:pt>
                <c:pt idx="55417">
                  <c:v>18</c:v>
                </c:pt>
                <c:pt idx="55418">
                  <c:v>18</c:v>
                </c:pt>
                <c:pt idx="55419">
                  <c:v>18</c:v>
                </c:pt>
                <c:pt idx="55420">
                  <c:v>18</c:v>
                </c:pt>
                <c:pt idx="55421">
                  <c:v>18</c:v>
                </c:pt>
                <c:pt idx="55422">
                  <c:v>18</c:v>
                </c:pt>
                <c:pt idx="55423">
                  <c:v>18</c:v>
                </c:pt>
                <c:pt idx="55424">
                  <c:v>18</c:v>
                </c:pt>
                <c:pt idx="55425">
                  <c:v>18</c:v>
                </c:pt>
                <c:pt idx="55426">
                  <c:v>18</c:v>
                </c:pt>
                <c:pt idx="55427">
                  <c:v>18</c:v>
                </c:pt>
                <c:pt idx="55428">
                  <c:v>18</c:v>
                </c:pt>
                <c:pt idx="55429">
                  <c:v>18</c:v>
                </c:pt>
                <c:pt idx="55430">
                  <c:v>18</c:v>
                </c:pt>
                <c:pt idx="55431">
                  <c:v>18</c:v>
                </c:pt>
                <c:pt idx="55432">
                  <c:v>18</c:v>
                </c:pt>
                <c:pt idx="55433">
                  <c:v>18</c:v>
                </c:pt>
                <c:pt idx="55434">
                  <c:v>18</c:v>
                </c:pt>
                <c:pt idx="55435">
                  <c:v>18</c:v>
                </c:pt>
                <c:pt idx="55436">
                  <c:v>18</c:v>
                </c:pt>
                <c:pt idx="55437">
                  <c:v>18</c:v>
                </c:pt>
                <c:pt idx="55438">
                  <c:v>18</c:v>
                </c:pt>
                <c:pt idx="55439">
                  <c:v>18</c:v>
                </c:pt>
                <c:pt idx="55440">
                  <c:v>18</c:v>
                </c:pt>
                <c:pt idx="55441">
                  <c:v>18</c:v>
                </c:pt>
                <c:pt idx="55442">
                  <c:v>18</c:v>
                </c:pt>
                <c:pt idx="55443">
                  <c:v>18</c:v>
                </c:pt>
                <c:pt idx="55444">
                  <c:v>18</c:v>
                </c:pt>
                <c:pt idx="55445">
                  <c:v>18</c:v>
                </c:pt>
                <c:pt idx="55446">
                  <c:v>18</c:v>
                </c:pt>
                <c:pt idx="55447">
                  <c:v>18</c:v>
                </c:pt>
                <c:pt idx="55448">
                  <c:v>18</c:v>
                </c:pt>
                <c:pt idx="55449">
                  <c:v>18</c:v>
                </c:pt>
                <c:pt idx="55450">
                  <c:v>18</c:v>
                </c:pt>
                <c:pt idx="55451">
                  <c:v>18</c:v>
                </c:pt>
                <c:pt idx="55452">
                  <c:v>18</c:v>
                </c:pt>
                <c:pt idx="55453">
                  <c:v>18</c:v>
                </c:pt>
                <c:pt idx="55454">
                  <c:v>18</c:v>
                </c:pt>
                <c:pt idx="55455">
                  <c:v>18</c:v>
                </c:pt>
                <c:pt idx="55456">
                  <c:v>18</c:v>
                </c:pt>
                <c:pt idx="55457">
                  <c:v>18</c:v>
                </c:pt>
                <c:pt idx="55458">
                  <c:v>18</c:v>
                </c:pt>
                <c:pt idx="55459">
                  <c:v>18</c:v>
                </c:pt>
                <c:pt idx="55460">
                  <c:v>18</c:v>
                </c:pt>
                <c:pt idx="55461">
                  <c:v>18</c:v>
                </c:pt>
                <c:pt idx="55462">
                  <c:v>18</c:v>
                </c:pt>
                <c:pt idx="55463">
                  <c:v>18</c:v>
                </c:pt>
                <c:pt idx="55464">
                  <c:v>18</c:v>
                </c:pt>
                <c:pt idx="55465">
                  <c:v>18</c:v>
                </c:pt>
                <c:pt idx="55466">
                  <c:v>18</c:v>
                </c:pt>
                <c:pt idx="55467">
                  <c:v>18</c:v>
                </c:pt>
                <c:pt idx="55468">
                  <c:v>18</c:v>
                </c:pt>
                <c:pt idx="55469">
                  <c:v>18</c:v>
                </c:pt>
                <c:pt idx="55470">
                  <c:v>18</c:v>
                </c:pt>
                <c:pt idx="55471">
                  <c:v>18</c:v>
                </c:pt>
                <c:pt idx="55472">
                  <c:v>18</c:v>
                </c:pt>
                <c:pt idx="55473">
                  <c:v>18</c:v>
                </c:pt>
                <c:pt idx="55474">
                  <c:v>18</c:v>
                </c:pt>
                <c:pt idx="55475">
                  <c:v>18</c:v>
                </c:pt>
                <c:pt idx="55476">
                  <c:v>18</c:v>
                </c:pt>
                <c:pt idx="55477">
                  <c:v>18</c:v>
                </c:pt>
                <c:pt idx="55478">
                  <c:v>18</c:v>
                </c:pt>
                <c:pt idx="55479">
                  <c:v>18</c:v>
                </c:pt>
                <c:pt idx="55480">
                  <c:v>18</c:v>
                </c:pt>
                <c:pt idx="55481">
                  <c:v>18</c:v>
                </c:pt>
                <c:pt idx="55482">
                  <c:v>18</c:v>
                </c:pt>
                <c:pt idx="55483">
                  <c:v>18</c:v>
                </c:pt>
                <c:pt idx="55484">
                  <c:v>18</c:v>
                </c:pt>
                <c:pt idx="55485">
                  <c:v>18</c:v>
                </c:pt>
                <c:pt idx="55486">
                  <c:v>18</c:v>
                </c:pt>
                <c:pt idx="55487">
                  <c:v>18</c:v>
                </c:pt>
                <c:pt idx="55488">
                  <c:v>18</c:v>
                </c:pt>
                <c:pt idx="55489">
                  <c:v>18</c:v>
                </c:pt>
                <c:pt idx="55490">
                  <c:v>18</c:v>
                </c:pt>
                <c:pt idx="55491">
                  <c:v>18</c:v>
                </c:pt>
                <c:pt idx="55492">
                  <c:v>18</c:v>
                </c:pt>
                <c:pt idx="55493">
                  <c:v>18</c:v>
                </c:pt>
                <c:pt idx="55494">
                  <c:v>18</c:v>
                </c:pt>
                <c:pt idx="55495">
                  <c:v>18</c:v>
                </c:pt>
                <c:pt idx="55496">
                  <c:v>18</c:v>
                </c:pt>
                <c:pt idx="55497">
                  <c:v>18</c:v>
                </c:pt>
                <c:pt idx="55498">
                  <c:v>18</c:v>
                </c:pt>
                <c:pt idx="55499">
                  <c:v>18</c:v>
                </c:pt>
                <c:pt idx="55500">
                  <c:v>18</c:v>
                </c:pt>
                <c:pt idx="55501">
                  <c:v>18</c:v>
                </c:pt>
                <c:pt idx="55502">
                  <c:v>18</c:v>
                </c:pt>
                <c:pt idx="55503">
                  <c:v>18</c:v>
                </c:pt>
                <c:pt idx="55504">
                  <c:v>18</c:v>
                </c:pt>
                <c:pt idx="55505">
                  <c:v>18</c:v>
                </c:pt>
                <c:pt idx="55506">
                  <c:v>18</c:v>
                </c:pt>
                <c:pt idx="55507">
                  <c:v>18</c:v>
                </c:pt>
                <c:pt idx="55508">
                  <c:v>18</c:v>
                </c:pt>
                <c:pt idx="55509">
                  <c:v>18</c:v>
                </c:pt>
                <c:pt idx="55510">
                  <c:v>18</c:v>
                </c:pt>
                <c:pt idx="55511">
                  <c:v>18</c:v>
                </c:pt>
                <c:pt idx="55512">
                  <c:v>18</c:v>
                </c:pt>
                <c:pt idx="55513">
                  <c:v>18</c:v>
                </c:pt>
                <c:pt idx="55514">
                  <c:v>18</c:v>
                </c:pt>
                <c:pt idx="55515">
                  <c:v>18</c:v>
                </c:pt>
                <c:pt idx="55516">
                  <c:v>18</c:v>
                </c:pt>
                <c:pt idx="55517">
                  <c:v>18</c:v>
                </c:pt>
                <c:pt idx="55518">
                  <c:v>18</c:v>
                </c:pt>
                <c:pt idx="55519">
                  <c:v>18</c:v>
                </c:pt>
                <c:pt idx="55520">
                  <c:v>18</c:v>
                </c:pt>
                <c:pt idx="55521">
                  <c:v>18</c:v>
                </c:pt>
                <c:pt idx="55522">
                  <c:v>18</c:v>
                </c:pt>
                <c:pt idx="55523">
                  <c:v>18</c:v>
                </c:pt>
                <c:pt idx="55524">
                  <c:v>18</c:v>
                </c:pt>
                <c:pt idx="55525">
                  <c:v>18</c:v>
                </c:pt>
                <c:pt idx="55526">
                  <c:v>18</c:v>
                </c:pt>
                <c:pt idx="55527">
                  <c:v>18</c:v>
                </c:pt>
                <c:pt idx="55528">
                  <c:v>18</c:v>
                </c:pt>
                <c:pt idx="55529">
                  <c:v>18</c:v>
                </c:pt>
                <c:pt idx="55530">
                  <c:v>18</c:v>
                </c:pt>
                <c:pt idx="55531">
                  <c:v>18</c:v>
                </c:pt>
                <c:pt idx="55532">
                  <c:v>18</c:v>
                </c:pt>
                <c:pt idx="55533">
                  <c:v>18</c:v>
                </c:pt>
                <c:pt idx="55534">
                  <c:v>18</c:v>
                </c:pt>
                <c:pt idx="55535">
                  <c:v>18</c:v>
                </c:pt>
                <c:pt idx="55536">
                  <c:v>18</c:v>
                </c:pt>
                <c:pt idx="55537">
                  <c:v>18</c:v>
                </c:pt>
                <c:pt idx="55538">
                  <c:v>18</c:v>
                </c:pt>
                <c:pt idx="55539">
                  <c:v>18</c:v>
                </c:pt>
                <c:pt idx="55540">
                  <c:v>18</c:v>
                </c:pt>
                <c:pt idx="55541">
                  <c:v>18</c:v>
                </c:pt>
                <c:pt idx="55542">
                  <c:v>18</c:v>
                </c:pt>
                <c:pt idx="55543">
                  <c:v>18</c:v>
                </c:pt>
                <c:pt idx="55544">
                  <c:v>18</c:v>
                </c:pt>
                <c:pt idx="55545">
                  <c:v>18</c:v>
                </c:pt>
                <c:pt idx="55546">
                  <c:v>18</c:v>
                </c:pt>
                <c:pt idx="55547">
                  <c:v>18</c:v>
                </c:pt>
                <c:pt idx="55548">
                  <c:v>18</c:v>
                </c:pt>
                <c:pt idx="55549">
                  <c:v>18</c:v>
                </c:pt>
                <c:pt idx="55550">
                  <c:v>18</c:v>
                </c:pt>
                <c:pt idx="55551">
                  <c:v>18</c:v>
                </c:pt>
                <c:pt idx="55552">
                  <c:v>18</c:v>
                </c:pt>
                <c:pt idx="55553">
                  <c:v>18</c:v>
                </c:pt>
                <c:pt idx="55554">
                  <c:v>18</c:v>
                </c:pt>
                <c:pt idx="55555">
                  <c:v>18</c:v>
                </c:pt>
                <c:pt idx="55556">
                  <c:v>18</c:v>
                </c:pt>
                <c:pt idx="55557">
                  <c:v>18</c:v>
                </c:pt>
                <c:pt idx="55558">
                  <c:v>18</c:v>
                </c:pt>
                <c:pt idx="55559">
                  <c:v>18</c:v>
                </c:pt>
                <c:pt idx="55560">
                  <c:v>18</c:v>
                </c:pt>
                <c:pt idx="55561">
                  <c:v>18</c:v>
                </c:pt>
                <c:pt idx="55562">
                  <c:v>18</c:v>
                </c:pt>
                <c:pt idx="55563">
                  <c:v>18</c:v>
                </c:pt>
                <c:pt idx="55564">
                  <c:v>18</c:v>
                </c:pt>
                <c:pt idx="55565">
                  <c:v>18</c:v>
                </c:pt>
                <c:pt idx="55566">
                  <c:v>18</c:v>
                </c:pt>
                <c:pt idx="55567">
                  <c:v>18</c:v>
                </c:pt>
                <c:pt idx="55568">
                  <c:v>18</c:v>
                </c:pt>
                <c:pt idx="55569">
                  <c:v>18</c:v>
                </c:pt>
                <c:pt idx="55570">
                  <c:v>18</c:v>
                </c:pt>
                <c:pt idx="55571">
                  <c:v>18</c:v>
                </c:pt>
                <c:pt idx="55572">
                  <c:v>18</c:v>
                </c:pt>
                <c:pt idx="55573">
                  <c:v>18</c:v>
                </c:pt>
                <c:pt idx="55574">
                  <c:v>18</c:v>
                </c:pt>
                <c:pt idx="55575">
                  <c:v>18</c:v>
                </c:pt>
                <c:pt idx="55576">
                  <c:v>18</c:v>
                </c:pt>
                <c:pt idx="55577">
                  <c:v>18</c:v>
                </c:pt>
                <c:pt idx="55578">
                  <c:v>18</c:v>
                </c:pt>
                <c:pt idx="55579">
                  <c:v>18</c:v>
                </c:pt>
                <c:pt idx="55580">
                  <c:v>18</c:v>
                </c:pt>
                <c:pt idx="55581">
                  <c:v>18</c:v>
                </c:pt>
                <c:pt idx="55582">
                  <c:v>18</c:v>
                </c:pt>
                <c:pt idx="55583">
                  <c:v>18</c:v>
                </c:pt>
                <c:pt idx="55584">
                  <c:v>18</c:v>
                </c:pt>
                <c:pt idx="55585">
                  <c:v>18</c:v>
                </c:pt>
                <c:pt idx="55586">
                  <c:v>18</c:v>
                </c:pt>
                <c:pt idx="55587">
                  <c:v>18</c:v>
                </c:pt>
                <c:pt idx="55588">
                  <c:v>18</c:v>
                </c:pt>
                <c:pt idx="55589">
                  <c:v>18</c:v>
                </c:pt>
                <c:pt idx="55590">
                  <c:v>18</c:v>
                </c:pt>
                <c:pt idx="55591">
                  <c:v>18</c:v>
                </c:pt>
                <c:pt idx="55592">
                  <c:v>18</c:v>
                </c:pt>
                <c:pt idx="55593">
                  <c:v>18</c:v>
                </c:pt>
                <c:pt idx="55594">
                  <c:v>18</c:v>
                </c:pt>
                <c:pt idx="55595">
                  <c:v>18</c:v>
                </c:pt>
                <c:pt idx="55596">
                  <c:v>18</c:v>
                </c:pt>
                <c:pt idx="55597">
                  <c:v>18</c:v>
                </c:pt>
                <c:pt idx="55598">
                  <c:v>18</c:v>
                </c:pt>
                <c:pt idx="55599">
                  <c:v>18</c:v>
                </c:pt>
                <c:pt idx="55600">
                  <c:v>18</c:v>
                </c:pt>
                <c:pt idx="55601">
                  <c:v>18</c:v>
                </c:pt>
                <c:pt idx="55602">
                  <c:v>18</c:v>
                </c:pt>
                <c:pt idx="55603">
                  <c:v>18</c:v>
                </c:pt>
                <c:pt idx="55604">
                  <c:v>18</c:v>
                </c:pt>
                <c:pt idx="55605">
                  <c:v>18</c:v>
                </c:pt>
                <c:pt idx="55606">
                  <c:v>18</c:v>
                </c:pt>
                <c:pt idx="55607">
                  <c:v>18</c:v>
                </c:pt>
                <c:pt idx="55608">
                  <c:v>18</c:v>
                </c:pt>
                <c:pt idx="55609">
                  <c:v>18</c:v>
                </c:pt>
                <c:pt idx="55610">
                  <c:v>18</c:v>
                </c:pt>
                <c:pt idx="55611">
                  <c:v>18</c:v>
                </c:pt>
                <c:pt idx="55612">
                  <c:v>18</c:v>
                </c:pt>
                <c:pt idx="55613">
                  <c:v>18</c:v>
                </c:pt>
                <c:pt idx="55614">
                  <c:v>18</c:v>
                </c:pt>
                <c:pt idx="55615">
                  <c:v>18</c:v>
                </c:pt>
                <c:pt idx="55616">
                  <c:v>18</c:v>
                </c:pt>
                <c:pt idx="55617">
                  <c:v>18</c:v>
                </c:pt>
                <c:pt idx="55618">
                  <c:v>18</c:v>
                </c:pt>
                <c:pt idx="55619">
                  <c:v>18</c:v>
                </c:pt>
                <c:pt idx="55620">
                  <c:v>18</c:v>
                </c:pt>
                <c:pt idx="55621">
                  <c:v>18</c:v>
                </c:pt>
                <c:pt idx="55622">
                  <c:v>18</c:v>
                </c:pt>
                <c:pt idx="55623">
                  <c:v>18</c:v>
                </c:pt>
                <c:pt idx="55624">
                  <c:v>18</c:v>
                </c:pt>
                <c:pt idx="55625">
                  <c:v>18</c:v>
                </c:pt>
                <c:pt idx="55626">
                  <c:v>18</c:v>
                </c:pt>
                <c:pt idx="55627">
                  <c:v>18</c:v>
                </c:pt>
                <c:pt idx="55628">
                  <c:v>18</c:v>
                </c:pt>
                <c:pt idx="55629">
                  <c:v>18</c:v>
                </c:pt>
                <c:pt idx="55630">
                  <c:v>18</c:v>
                </c:pt>
                <c:pt idx="55631">
                  <c:v>18</c:v>
                </c:pt>
                <c:pt idx="55632">
                  <c:v>18</c:v>
                </c:pt>
                <c:pt idx="55633">
                  <c:v>18</c:v>
                </c:pt>
                <c:pt idx="55634">
                  <c:v>18</c:v>
                </c:pt>
                <c:pt idx="55635">
                  <c:v>18</c:v>
                </c:pt>
                <c:pt idx="55636">
                  <c:v>18</c:v>
                </c:pt>
                <c:pt idx="55637">
                  <c:v>18</c:v>
                </c:pt>
                <c:pt idx="55638">
                  <c:v>18</c:v>
                </c:pt>
                <c:pt idx="55639">
                  <c:v>18</c:v>
                </c:pt>
                <c:pt idx="55640">
                  <c:v>18</c:v>
                </c:pt>
                <c:pt idx="55641">
                  <c:v>18</c:v>
                </c:pt>
                <c:pt idx="55642">
                  <c:v>18</c:v>
                </c:pt>
                <c:pt idx="55643">
                  <c:v>18</c:v>
                </c:pt>
                <c:pt idx="55644">
                  <c:v>18</c:v>
                </c:pt>
                <c:pt idx="55645">
                  <c:v>18</c:v>
                </c:pt>
                <c:pt idx="55646">
                  <c:v>18</c:v>
                </c:pt>
                <c:pt idx="55647">
                  <c:v>18</c:v>
                </c:pt>
                <c:pt idx="55648">
                  <c:v>18</c:v>
                </c:pt>
                <c:pt idx="55649">
                  <c:v>18</c:v>
                </c:pt>
                <c:pt idx="55650">
                  <c:v>18</c:v>
                </c:pt>
                <c:pt idx="55651">
                  <c:v>18</c:v>
                </c:pt>
                <c:pt idx="55652">
                  <c:v>18</c:v>
                </c:pt>
                <c:pt idx="55653">
                  <c:v>18</c:v>
                </c:pt>
                <c:pt idx="55654">
                  <c:v>18</c:v>
                </c:pt>
                <c:pt idx="55655">
                  <c:v>18</c:v>
                </c:pt>
                <c:pt idx="55656">
                  <c:v>18</c:v>
                </c:pt>
                <c:pt idx="55657">
                  <c:v>18</c:v>
                </c:pt>
                <c:pt idx="55658">
                  <c:v>18</c:v>
                </c:pt>
                <c:pt idx="55659">
                  <c:v>18</c:v>
                </c:pt>
                <c:pt idx="55660">
                  <c:v>18</c:v>
                </c:pt>
                <c:pt idx="55661">
                  <c:v>18</c:v>
                </c:pt>
                <c:pt idx="55662">
                  <c:v>18</c:v>
                </c:pt>
                <c:pt idx="55663">
                  <c:v>18</c:v>
                </c:pt>
                <c:pt idx="55664">
                  <c:v>18</c:v>
                </c:pt>
                <c:pt idx="55665">
                  <c:v>18</c:v>
                </c:pt>
                <c:pt idx="55666">
                  <c:v>18</c:v>
                </c:pt>
                <c:pt idx="55667">
                  <c:v>18</c:v>
                </c:pt>
                <c:pt idx="55668">
                  <c:v>18</c:v>
                </c:pt>
                <c:pt idx="55669">
                  <c:v>18</c:v>
                </c:pt>
                <c:pt idx="55670">
                  <c:v>18</c:v>
                </c:pt>
                <c:pt idx="55671">
                  <c:v>18</c:v>
                </c:pt>
                <c:pt idx="55672">
                  <c:v>18</c:v>
                </c:pt>
                <c:pt idx="55673">
                  <c:v>18</c:v>
                </c:pt>
                <c:pt idx="55674">
                  <c:v>18</c:v>
                </c:pt>
                <c:pt idx="55675">
                  <c:v>18</c:v>
                </c:pt>
                <c:pt idx="55676">
                  <c:v>18</c:v>
                </c:pt>
                <c:pt idx="55677">
                  <c:v>18</c:v>
                </c:pt>
                <c:pt idx="55678">
                  <c:v>18</c:v>
                </c:pt>
                <c:pt idx="55679">
                  <c:v>18</c:v>
                </c:pt>
                <c:pt idx="55680">
                  <c:v>18</c:v>
                </c:pt>
                <c:pt idx="55681">
                  <c:v>18</c:v>
                </c:pt>
                <c:pt idx="55682">
                  <c:v>18</c:v>
                </c:pt>
                <c:pt idx="55683">
                  <c:v>18</c:v>
                </c:pt>
                <c:pt idx="55684">
                  <c:v>18</c:v>
                </c:pt>
                <c:pt idx="55685">
                  <c:v>18</c:v>
                </c:pt>
                <c:pt idx="55686">
                  <c:v>18</c:v>
                </c:pt>
                <c:pt idx="55687">
                  <c:v>18</c:v>
                </c:pt>
                <c:pt idx="55688">
                  <c:v>18</c:v>
                </c:pt>
                <c:pt idx="55689">
                  <c:v>18</c:v>
                </c:pt>
                <c:pt idx="55690">
                  <c:v>18</c:v>
                </c:pt>
                <c:pt idx="55691">
                  <c:v>18</c:v>
                </c:pt>
                <c:pt idx="55692">
                  <c:v>18</c:v>
                </c:pt>
                <c:pt idx="55693">
                  <c:v>18</c:v>
                </c:pt>
                <c:pt idx="55694">
                  <c:v>18</c:v>
                </c:pt>
                <c:pt idx="55695">
                  <c:v>18</c:v>
                </c:pt>
                <c:pt idx="55696">
                  <c:v>18</c:v>
                </c:pt>
                <c:pt idx="55697">
                  <c:v>18</c:v>
                </c:pt>
                <c:pt idx="55698">
                  <c:v>18</c:v>
                </c:pt>
                <c:pt idx="55699">
                  <c:v>18</c:v>
                </c:pt>
                <c:pt idx="55700">
                  <c:v>18</c:v>
                </c:pt>
                <c:pt idx="55701">
                  <c:v>18</c:v>
                </c:pt>
                <c:pt idx="55702">
                  <c:v>18</c:v>
                </c:pt>
                <c:pt idx="55703">
                  <c:v>18</c:v>
                </c:pt>
                <c:pt idx="55704">
                  <c:v>18</c:v>
                </c:pt>
                <c:pt idx="55705">
                  <c:v>18</c:v>
                </c:pt>
                <c:pt idx="55706">
                  <c:v>18</c:v>
                </c:pt>
                <c:pt idx="55707">
                  <c:v>18</c:v>
                </c:pt>
                <c:pt idx="55708">
                  <c:v>18</c:v>
                </c:pt>
                <c:pt idx="55709">
                  <c:v>18</c:v>
                </c:pt>
                <c:pt idx="55710">
                  <c:v>18</c:v>
                </c:pt>
                <c:pt idx="55711">
                  <c:v>18</c:v>
                </c:pt>
                <c:pt idx="55712">
                  <c:v>18</c:v>
                </c:pt>
                <c:pt idx="55713">
                  <c:v>18</c:v>
                </c:pt>
                <c:pt idx="55714">
                  <c:v>18</c:v>
                </c:pt>
                <c:pt idx="55715">
                  <c:v>18</c:v>
                </c:pt>
                <c:pt idx="55716">
                  <c:v>18</c:v>
                </c:pt>
                <c:pt idx="55717">
                  <c:v>18</c:v>
                </c:pt>
                <c:pt idx="55718">
                  <c:v>18</c:v>
                </c:pt>
                <c:pt idx="55719">
                  <c:v>18</c:v>
                </c:pt>
                <c:pt idx="55720">
                  <c:v>18</c:v>
                </c:pt>
                <c:pt idx="55721">
                  <c:v>18</c:v>
                </c:pt>
                <c:pt idx="55722">
                  <c:v>18</c:v>
                </c:pt>
                <c:pt idx="55723">
                  <c:v>18</c:v>
                </c:pt>
                <c:pt idx="55724">
                  <c:v>18</c:v>
                </c:pt>
                <c:pt idx="55725">
                  <c:v>18</c:v>
                </c:pt>
                <c:pt idx="55726">
                  <c:v>18</c:v>
                </c:pt>
                <c:pt idx="55727">
                  <c:v>18</c:v>
                </c:pt>
                <c:pt idx="55728">
                  <c:v>18</c:v>
                </c:pt>
                <c:pt idx="55729">
                  <c:v>18</c:v>
                </c:pt>
                <c:pt idx="55730">
                  <c:v>18</c:v>
                </c:pt>
                <c:pt idx="55731">
                  <c:v>18</c:v>
                </c:pt>
                <c:pt idx="55732">
                  <c:v>18</c:v>
                </c:pt>
                <c:pt idx="55733">
                  <c:v>18</c:v>
                </c:pt>
                <c:pt idx="55734">
                  <c:v>18</c:v>
                </c:pt>
                <c:pt idx="55735">
                  <c:v>18</c:v>
                </c:pt>
                <c:pt idx="55736">
                  <c:v>18</c:v>
                </c:pt>
                <c:pt idx="55737">
                  <c:v>18</c:v>
                </c:pt>
                <c:pt idx="55738">
                  <c:v>18</c:v>
                </c:pt>
                <c:pt idx="55739">
                  <c:v>18</c:v>
                </c:pt>
                <c:pt idx="55740">
                  <c:v>18</c:v>
                </c:pt>
                <c:pt idx="55741">
                  <c:v>18</c:v>
                </c:pt>
                <c:pt idx="55742">
                  <c:v>18</c:v>
                </c:pt>
                <c:pt idx="55743">
                  <c:v>18</c:v>
                </c:pt>
                <c:pt idx="55744">
                  <c:v>18</c:v>
                </c:pt>
                <c:pt idx="55745">
                  <c:v>18</c:v>
                </c:pt>
                <c:pt idx="55746">
                  <c:v>18</c:v>
                </c:pt>
                <c:pt idx="55747">
                  <c:v>18</c:v>
                </c:pt>
                <c:pt idx="55748">
                  <c:v>18</c:v>
                </c:pt>
                <c:pt idx="55749">
                  <c:v>18</c:v>
                </c:pt>
                <c:pt idx="55750">
                  <c:v>18</c:v>
                </c:pt>
                <c:pt idx="55751">
                  <c:v>18</c:v>
                </c:pt>
                <c:pt idx="55752">
                  <c:v>18</c:v>
                </c:pt>
                <c:pt idx="55753">
                  <c:v>18</c:v>
                </c:pt>
                <c:pt idx="55754">
                  <c:v>18</c:v>
                </c:pt>
                <c:pt idx="55755">
                  <c:v>18</c:v>
                </c:pt>
                <c:pt idx="55756">
                  <c:v>18</c:v>
                </c:pt>
                <c:pt idx="55757">
                  <c:v>18</c:v>
                </c:pt>
                <c:pt idx="55758">
                  <c:v>18</c:v>
                </c:pt>
                <c:pt idx="55759">
                  <c:v>18</c:v>
                </c:pt>
                <c:pt idx="55760">
                  <c:v>18</c:v>
                </c:pt>
                <c:pt idx="55761">
                  <c:v>18</c:v>
                </c:pt>
                <c:pt idx="55762">
                  <c:v>18</c:v>
                </c:pt>
                <c:pt idx="55763">
                  <c:v>18</c:v>
                </c:pt>
                <c:pt idx="55764">
                  <c:v>18</c:v>
                </c:pt>
                <c:pt idx="55765">
                  <c:v>18</c:v>
                </c:pt>
                <c:pt idx="55766">
                  <c:v>18</c:v>
                </c:pt>
                <c:pt idx="55767">
                  <c:v>18</c:v>
                </c:pt>
                <c:pt idx="55768">
                  <c:v>18</c:v>
                </c:pt>
                <c:pt idx="55769">
                  <c:v>18</c:v>
                </c:pt>
                <c:pt idx="55770">
                  <c:v>18</c:v>
                </c:pt>
                <c:pt idx="55771">
                  <c:v>18</c:v>
                </c:pt>
                <c:pt idx="55772">
                  <c:v>18</c:v>
                </c:pt>
                <c:pt idx="55773">
                  <c:v>18</c:v>
                </c:pt>
                <c:pt idx="55774">
                  <c:v>18</c:v>
                </c:pt>
                <c:pt idx="55775">
                  <c:v>18</c:v>
                </c:pt>
                <c:pt idx="55776">
                  <c:v>18</c:v>
                </c:pt>
                <c:pt idx="55777">
                  <c:v>18</c:v>
                </c:pt>
                <c:pt idx="55778">
                  <c:v>18</c:v>
                </c:pt>
                <c:pt idx="55779">
                  <c:v>18</c:v>
                </c:pt>
                <c:pt idx="55780">
                  <c:v>18</c:v>
                </c:pt>
                <c:pt idx="55781">
                  <c:v>18</c:v>
                </c:pt>
                <c:pt idx="55782">
                  <c:v>18</c:v>
                </c:pt>
                <c:pt idx="55783">
                  <c:v>18</c:v>
                </c:pt>
                <c:pt idx="55784">
                  <c:v>18</c:v>
                </c:pt>
                <c:pt idx="55785">
                  <c:v>18</c:v>
                </c:pt>
                <c:pt idx="55786">
                  <c:v>18</c:v>
                </c:pt>
                <c:pt idx="55787">
                  <c:v>18</c:v>
                </c:pt>
                <c:pt idx="55788">
                  <c:v>18</c:v>
                </c:pt>
                <c:pt idx="55789">
                  <c:v>18</c:v>
                </c:pt>
                <c:pt idx="55790">
                  <c:v>18</c:v>
                </c:pt>
                <c:pt idx="55791">
                  <c:v>18</c:v>
                </c:pt>
                <c:pt idx="55792">
                  <c:v>18</c:v>
                </c:pt>
                <c:pt idx="55793">
                  <c:v>18</c:v>
                </c:pt>
                <c:pt idx="55794">
                  <c:v>18</c:v>
                </c:pt>
                <c:pt idx="55795">
                  <c:v>18</c:v>
                </c:pt>
                <c:pt idx="55796">
                  <c:v>18</c:v>
                </c:pt>
                <c:pt idx="55797">
                  <c:v>18</c:v>
                </c:pt>
                <c:pt idx="55798">
                  <c:v>18</c:v>
                </c:pt>
                <c:pt idx="55799">
                  <c:v>18</c:v>
                </c:pt>
                <c:pt idx="55800">
                  <c:v>18</c:v>
                </c:pt>
                <c:pt idx="55801">
                  <c:v>18</c:v>
                </c:pt>
                <c:pt idx="55802">
                  <c:v>18</c:v>
                </c:pt>
                <c:pt idx="55803">
                  <c:v>18</c:v>
                </c:pt>
                <c:pt idx="55804">
                  <c:v>18</c:v>
                </c:pt>
                <c:pt idx="55805">
                  <c:v>18</c:v>
                </c:pt>
                <c:pt idx="55806">
                  <c:v>18</c:v>
                </c:pt>
                <c:pt idx="55807">
                  <c:v>18</c:v>
                </c:pt>
                <c:pt idx="55808">
                  <c:v>18</c:v>
                </c:pt>
                <c:pt idx="55809">
                  <c:v>18</c:v>
                </c:pt>
                <c:pt idx="55810">
                  <c:v>18</c:v>
                </c:pt>
                <c:pt idx="55811">
                  <c:v>18</c:v>
                </c:pt>
                <c:pt idx="55812">
                  <c:v>18</c:v>
                </c:pt>
                <c:pt idx="55813">
                  <c:v>18</c:v>
                </c:pt>
                <c:pt idx="55814">
                  <c:v>18</c:v>
                </c:pt>
                <c:pt idx="55815">
                  <c:v>18</c:v>
                </c:pt>
                <c:pt idx="55816">
                  <c:v>18</c:v>
                </c:pt>
                <c:pt idx="55817">
                  <c:v>18</c:v>
                </c:pt>
                <c:pt idx="55818">
                  <c:v>18</c:v>
                </c:pt>
                <c:pt idx="55819">
                  <c:v>18</c:v>
                </c:pt>
                <c:pt idx="55820">
                  <c:v>18</c:v>
                </c:pt>
                <c:pt idx="55821">
                  <c:v>18</c:v>
                </c:pt>
                <c:pt idx="55822">
                  <c:v>18</c:v>
                </c:pt>
                <c:pt idx="55823">
                  <c:v>18</c:v>
                </c:pt>
                <c:pt idx="55824">
                  <c:v>18</c:v>
                </c:pt>
                <c:pt idx="55825">
                  <c:v>18</c:v>
                </c:pt>
                <c:pt idx="55826">
                  <c:v>18</c:v>
                </c:pt>
                <c:pt idx="55827">
                  <c:v>18</c:v>
                </c:pt>
                <c:pt idx="55828">
                  <c:v>18</c:v>
                </c:pt>
                <c:pt idx="55829">
                  <c:v>18</c:v>
                </c:pt>
                <c:pt idx="55830">
                  <c:v>18</c:v>
                </c:pt>
                <c:pt idx="55831">
                  <c:v>18</c:v>
                </c:pt>
                <c:pt idx="55832">
                  <c:v>18</c:v>
                </c:pt>
                <c:pt idx="55833">
                  <c:v>18</c:v>
                </c:pt>
                <c:pt idx="55834">
                  <c:v>18</c:v>
                </c:pt>
                <c:pt idx="55835">
                  <c:v>18</c:v>
                </c:pt>
                <c:pt idx="55836">
                  <c:v>18</c:v>
                </c:pt>
                <c:pt idx="55837">
                  <c:v>18</c:v>
                </c:pt>
                <c:pt idx="55838">
                  <c:v>18</c:v>
                </c:pt>
                <c:pt idx="55839">
                  <c:v>18</c:v>
                </c:pt>
                <c:pt idx="55840">
                  <c:v>18</c:v>
                </c:pt>
                <c:pt idx="55841">
                  <c:v>18</c:v>
                </c:pt>
                <c:pt idx="55842">
                  <c:v>18</c:v>
                </c:pt>
                <c:pt idx="55843">
                  <c:v>18</c:v>
                </c:pt>
                <c:pt idx="55844">
                  <c:v>18</c:v>
                </c:pt>
                <c:pt idx="55845">
                  <c:v>18</c:v>
                </c:pt>
                <c:pt idx="55846">
                  <c:v>18</c:v>
                </c:pt>
                <c:pt idx="55847">
                  <c:v>18</c:v>
                </c:pt>
                <c:pt idx="55848">
                  <c:v>18</c:v>
                </c:pt>
                <c:pt idx="55849">
                  <c:v>18</c:v>
                </c:pt>
                <c:pt idx="55850">
                  <c:v>18</c:v>
                </c:pt>
                <c:pt idx="55851">
                  <c:v>18</c:v>
                </c:pt>
                <c:pt idx="55852">
                  <c:v>18</c:v>
                </c:pt>
                <c:pt idx="55853">
                  <c:v>18</c:v>
                </c:pt>
                <c:pt idx="55854">
                  <c:v>18</c:v>
                </c:pt>
                <c:pt idx="55855">
                  <c:v>18</c:v>
                </c:pt>
                <c:pt idx="55856">
                  <c:v>18</c:v>
                </c:pt>
                <c:pt idx="55857">
                  <c:v>18</c:v>
                </c:pt>
                <c:pt idx="55858">
                  <c:v>18</c:v>
                </c:pt>
                <c:pt idx="55859">
                  <c:v>18</c:v>
                </c:pt>
                <c:pt idx="55860">
                  <c:v>18</c:v>
                </c:pt>
                <c:pt idx="55861">
                  <c:v>18</c:v>
                </c:pt>
                <c:pt idx="55862">
                  <c:v>18</c:v>
                </c:pt>
                <c:pt idx="55863">
                  <c:v>18</c:v>
                </c:pt>
                <c:pt idx="55864">
                  <c:v>18</c:v>
                </c:pt>
                <c:pt idx="55865">
                  <c:v>18</c:v>
                </c:pt>
                <c:pt idx="55866">
                  <c:v>18</c:v>
                </c:pt>
                <c:pt idx="55867">
                  <c:v>18</c:v>
                </c:pt>
                <c:pt idx="55868">
                  <c:v>18</c:v>
                </c:pt>
                <c:pt idx="55869">
                  <c:v>18</c:v>
                </c:pt>
                <c:pt idx="55870">
                  <c:v>18</c:v>
                </c:pt>
                <c:pt idx="55871">
                  <c:v>18</c:v>
                </c:pt>
                <c:pt idx="55872">
                  <c:v>18</c:v>
                </c:pt>
                <c:pt idx="55873">
                  <c:v>18</c:v>
                </c:pt>
                <c:pt idx="55874">
                  <c:v>18</c:v>
                </c:pt>
                <c:pt idx="55875">
                  <c:v>18</c:v>
                </c:pt>
                <c:pt idx="55876">
                  <c:v>18</c:v>
                </c:pt>
                <c:pt idx="55877">
                  <c:v>18</c:v>
                </c:pt>
                <c:pt idx="55878">
                  <c:v>18</c:v>
                </c:pt>
                <c:pt idx="55879">
                  <c:v>18</c:v>
                </c:pt>
                <c:pt idx="55880">
                  <c:v>18</c:v>
                </c:pt>
                <c:pt idx="55881">
                  <c:v>18</c:v>
                </c:pt>
                <c:pt idx="55882">
                  <c:v>18</c:v>
                </c:pt>
                <c:pt idx="55883">
                  <c:v>18</c:v>
                </c:pt>
                <c:pt idx="55884">
                  <c:v>18</c:v>
                </c:pt>
                <c:pt idx="55885">
                  <c:v>18</c:v>
                </c:pt>
                <c:pt idx="55886">
                  <c:v>18</c:v>
                </c:pt>
                <c:pt idx="55887">
                  <c:v>18</c:v>
                </c:pt>
                <c:pt idx="55888">
                  <c:v>18</c:v>
                </c:pt>
                <c:pt idx="55889">
                  <c:v>18</c:v>
                </c:pt>
                <c:pt idx="55890">
                  <c:v>18</c:v>
                </c:pt>
                <c:pt idx="55891">
                  <c:v>18</c:v>
                </c:pt>
                <c:pt idx="55892">
                  <c:v>18</c:v>
                </c:pt>
                <c:pt idx="55893">
                  <c:v>18</c:v>
                </c:pt>
                <c:pt idx="55894">
                  <c:v>18</c:v>
                </c:pt>
                <c:pt idx="55895">
                  <c:v>18</c:v>
                </c:pt>
                <c:pt idx="55896">
                  <c:v>18</c:v>
                </c:pt>
                <c:pt idx="55897">
                  <c:v>18</c:v>
                </c:pt>
                <c:pt idx="55898">
                  <c:v>18</c:v>
                </c:pt>
                <c:pt idx="55899">
                  <c:v>18</c:v>
                </c:pt>
                <c:pt idx="55900">
                  <c:v>18</c:v>
                </c:pt>
                <c:pt idx="55901">
                  <c:v>18</c:v>
                </c:pt>
                <c:pt idx="55902">
                  <c:v>18</c:v>
                </c:pt>
                <c:pt idx="55903">
                  <c:v>18</c:v>
                </c:pt>
                <c:pt idx="55904">
                  <c:v>18</c:v>
                </c:pt>
                <c:pt idx="55905">
                  <c:v>18</c:v>
                </c:pt>
                <c:pt idx="55906">
                  <c:v>18</c:v>
                </c:pt>
                <c:pt idx="55907">
                  <c:v>18</c:v>
                </c:pt>
                <c:pt idx="55908">
                  <c:v>18</c:v>
                </c:pt>
                <c:pt idx="55909">
                  <c:v>18</c:v>
                </c:pt>
                <c:pt idx="55910">
                  <c:v>18</c:v>
                </c:pt>
                <c:pt idx="55911">
                  <c:v>18</c:v>
                </c:pt>
                <c:pt idx="55912">
                  <c:v>18</c:v>
                </c:pt>
                <c:pt idx="55913">
                  <c:v>18</c:v>
                </c:pt>
                <c:pt idx="55914">
                  <c:v>18</c:v>
                </c:pt>
                <c:pt idx="55915">
                  <c:v>18</c:v>
                </c:pt>
                <c:pt idx="55916">
                  <c:v>18</c:v>
                </c:pt>
                <c:pt idx="55917">
                  <c:v>18</c:v>
                </c:pt>
                <c:pt idx="55918">
                  <c:v>18</c:v>
                </c:pt>
                <c:pt idx="55919">
                  <c:v>18</c:v>
                </c:pt>
                <c:pt idx="55920">
                  <c:v>18</c:v>
                </c:pt>
                <c:pt idx="55921">
                  <c:v>18</c:v>
                </c:pt>
                <c:pt idx="55922">
                  <c:v>18</c:v>
                </c:pt>
                <c:pt idx="55923">
                  <c:v>18</c:v>
                </c:pt>
                <c:pt idx="55924">
                  <c:v>18</c:v>
                </c:pt>
                <c:pt idx="55925">
                  <c:v>18</c:v>
                </c:pt>
                <c:pt idx="55926">
                  <c:v>18</c:v>
                </c:pt>
                <c:pt idx="55927">
                  <c:v>18</c:v>
                </c:pt>
                <c:pt idx="55928">
                  <c:v>18</c:v>
                </c:pt>
                <c:pt idx="55929">
                  <c:v>18</c:v>
                </c:pt>
                <c:pt idx="55930">
                  <c:v>18</c:v>
                </c:pt>
                <c:pt idx="55931">
                  <c:v>18</c:v>
                </c:pt>
                <c:pt idx="55932">
                  <c:v>18</c:v>
                </c:pt>
                <c:pt idx="55933">
                  <c:v>18</c:v>
                </c:pt>
                <c:pt idx="55934">
                  <c:v>18</c:v>
                </c:pt>
                <c:pt idx="55935">
                  <c:v>18</c:v>
                </c:pt>
                <c:pt idx="55936">
                  <c:v>18</c:v>
                </c:pt>
                <c:pt idx="55937">
                  <c:v>18</c:v>
                </c:pt>
                <c:pt idx="55938">
                  <c:v>18</c:v>
                </c:pt>
                <c:pt idx="55939">
                  <c:v>18</c:v>
                </c:pt>
                <c:pt idx="55940">
                  <c:v>18</c:v>
                </c:pt>
                <c:pt idx="55941">
                  <c:v>18</c:v>
                </c:pt>
                <c:pt idx="55942">
                  <c:v>18</c:v>
                </c:pt>
                <c:pt idx="55943">
                  <c:v>18</c:v>
                </c:pt>
                <c:pt idx="55944">
                  <c:v>18</c:v>
                </c:pt>
                <c:pt idx="55945">
                  <c:v>18</c:v>
                </c:pt>
                <c:pt idx="55946">
                  <c:v>18</c:v>
                </c:pt>
                <c:pt idx="55947">
                  <c:v>18</c:v>
                </c:pt>
                <c:pt idx="55948">
                  <c:v>18</c:v>
                </c:pt>
                <c:pt idx="55949">
                  <c:v>18</c:v>
                </c:pt>
                <c:pt idx="55950">
                  <c:v>18</c:v>
                </c:pt>
                <c:pt idx="55951">
                  <c:v>18</c:v>
                </c:pt>
                <c:pt idx="55952">
                  <c:v>18</c:v>
                </c:pt>
                <c:pt idx="55953">
                  <c:v>18</c:v>
                </c:pt>
                <c:pt idx="55954">
                  <c:v>18</c:v>
                </c:pt>
                <c:pt idx="55955">
                  <c:v>18</c:v>
                </c:pt>
                <c:pt idx="55956">
                  <c:v>18</c:v>
                </c:pt>
                <c:pt idx="55957">
                  <c:v>18</c:v>
                </c:pt>
                <c:pt idx="55958">
                  <c:v>18</c:v>
                </c:pt>
                <c:pt idx="55959">
                  <c:v>18</c:v>
                </c:pt>
                <c:pt idx="55960">
                  <c:v>18</c:v>
                </c:pt>
                <c:pt idx="55961">
                  <c:v>18</c:v>
                </c:pt>
                <c:pt idx="55962">
                  <c:v>18</c:v>
                </c:pt>
                <c:pt idx="55963">
                  <c:v>18</c:v>
                </c:pt>
                <c:pt idx="55964">
                  <c:v>18</c:v>
                </c:pt>
                <c:pt idx="55965">
                  <c:v>18</c:v>
                </c:pt>
                <c:pt idx="55966">
                  <c:v>18</c:v>
                </c:pt>
                <c:pt idx="55967">
                  <c:v>18</c:v>
                </c:pt>
                <c:pt idx="55968">
                  <c:v>18</c:v>
                </c:pt>
                <c:pt idx="55969">
                  <c:v>18</c:v>
                </c:pt>
                <c:pt idx="55970">
                  <c:v>18</c:v>
                </c:pt>
                <c:pt idx="55971">
                  <c:v>18</c:v>
                </c:pt>
                <c:pt idx="55972">
                  <c:v>18</c:v>
                </c:pt>
                <c:pt idx="55973">
                  <c:v>18</c:v>
                </c:pt>
                <c:pt idx="55974">
                  <c:v>18</c:v>
                </c:pt>
                <c:pt idx="55975">
                  <c:v>18</c:v>
                </c:pt>
                <c:pt idx="55976">
                  <c:v>18</c:v>
                </c:pt>
                <c:pt idx="55977">
                  <c:v>18</c:v>
                </c:pt>
                <c:pt idx="55978">
                  <c:v>18</c:v>
                </c:pt>
                <c:pt idx="55979">
                  <c:v>18</c:v>
                </c:pt>
                <c:pt idx="55980">
                  <c:v>18</c:v>
                </c:pt>
                <c:pt idx="55981">
                  <c:v>18</c:v>
                </c:pt>
                <c:pt idx="55982">
                  <c:v>18</c:v>
                </c:pt>
                <c:pt idx="55983">
                  <c:v>18</c:v>
                </c:pt>
                <c:pt idx="55984">
                  <c:v>18</c:v>
                </c:pt>
                <c:pt idx="55985">
                  <c:v>18</c:v>
                </c:pt>
                <c:pt idx="55986">
                  <c:v>18</c:v>
                </c:pt>
                <c:pt idx="55987">
                  <c:v>18</c:v>
                </c:pt>
                <c:pt idx="55988">
                  <c:v>18</c:v>
                </c:pt>
                <c:pt idx="55989">
                  <c:v>18</c:v>
                </c:pt>
                <c:pt idx="55990">
                  <c:v>18</c:v>
                </c:pt>
                <c:pt idx="55991">
                  <c:v>18</c:v>
                </c:pt>
                <c:pt idx="55992">
                  <c:v>18</c:v>
                </c:pt>
                <c:pt idx="55993">
                  <c:v>18</c:v>
                </c:pt>
                <c:pt idx="55994">
                  <c:v>18</c:v>
                </c:pt>
                <c:pt idx="55995">
                  <c:v>18</c:v>
                </c:pt>
                <c:pt idx="55996">
                  <c:v>18</c:v>
                </c:pt>
                <c:pt idx="55997">
                  <c:v>18</c:v>
                </c:pt>
                <c:pt idx="55998">
                  <c:v>18</c:v>
                </c:pt>
                <c:pt idx="55999">
                  <c:v>18</c:v>
                </c:pt>
                <c:pt idx="56000">
                  <c:v>18</c:v>
                </c:pt>
                <c:pt idx="56001">
                  <c:v>18</c:v>
                </c:pt>
                <c:pt idx="56002">
                  <c:v>18</c:v>
                </c:pt>
                <c:pt idx="56003">
                  <c:v>18</c:v>
                </c:pt>
                <c:pt idx="56004">
                  <c:v>18</c:v>
                </c:pt>
                <c:pt idx="56005">
                  <c:v>18</c:v>
                </c:pt>
                <c:pt idx="56006">
                  <c:v>18</c:v>
                </c:pt>
                <c:pt idx="56007">
                  <c:v>18</c:v>
                </c:pt>
                <c:pt idx="56008">
                  <c:v>18</c:v>
                </c:pt>
                <c:pt idx="56009">
                  <c:v>18</c:v>
                </c:pt>
                <c:pt idx="56010">
                  <c:v>18</c:v>
                </c:pt>
                <c:pt idx="56011">
                  <c:v>18</c:v>
                </c:pt>
                <c:pt idx="56012">
                  <c:v>18</c:v>
                </c:pt>
                <c:pt idx="56013">
                  <c:v>18</c:v>
                </c:pt>
                <c:pt idx="56014">
                  <c:v>18</c:v>
                </c:pt>
                <c:pt idx="56015">
                  <c:v>18</c:v>
                </c:pt>
                <c:pt idx="56016">
                  <c:v>18</c:v>
                </c:pt>
                <c:pt idx="56017">
                  <c:v>18</c:v>
                </c:pt>
                <c:pt idx="56018">
                  <c:v>18</c:v>
                </c:pt>
                <c:pt idx="56019">
                  <c:v>18</c:v>
                </c:pt>
                <c:pt idx="56020">
                  <c:v>18</c:v>
                </c:pt>
                <c:pt idx="56021">
                  <c:v>18</c:v>
                </c:pt>
                <c:pt idx="56022">
                  <c:v>18</c:v>
                </c:pt>
                <c:pt idx="56023">
                  <c:v>18</c:v>
                </c:pt>
                <c:pt idx="56024">
                  <c:v>18</c:v>
                </c:pt>
                <c:pt idx="56025">
                  <c:v>18</c:v>
                </c:pt>
                <c:pt idx="56026">
                  <c:v>18</c:v>
                </c:pt>
                <c:pt idx="56027">
                  <c:v>18</c:v>
                </c:pt>
                <c:pt idx="56028">
                  <c:v>18</c:v>
                </c:pt>
                <c:pt idx="56029">
                  <c:v>18</c:v>
                </c:pt>
                <c:pt idx="56030">
                  <c:v>18</c:v>
                </c:pt>
                <c:pt idx="56031">
                  <c:v>18</c:v>
                </c:pt>
                <c:pt idx="56032">
                  <c:v>18</c:v>
                </c:pt>
                <c:pt idx="56033">
                  <c:v>18</c:v>
                </c:pt>
                <c:pt idx="56034">
                  <c:v>18</c:v>
                </c:pt>
                <c:pt idx="56035">
                  <c:v>18</c:v>
                </c:pt>
                <c:pt idx="56036">
                  <c:v>18</c:v>
                </c:pt>
                <c:pt idx="56037">
                  <c:v>18</c:v>
                </c:pt>
                <c:pt idx="56038">
                  <c:v>18</c:v>
                </c:pt>
                <c:pt idx="56039">
                  <c:v>18</c:v>
                </c:pt>
                <c:pt idx="56040">
                  <c:v>18</c:v>
                </c:pt>
                <c:pt idx="56041">
                  <c:v>18</c:v>
                </c:pt>
                <c:pt idx="56042">
                  <c:v>18</c:v>
                </c:pt>
                <c:pt idx="56043">
                  <c:v>18</c:v>
                </c:pt>
                <c:pt idx="56044">
                  <c:v>18</c:v>
                </c:pt>
                <c:pt idx="56045">
                  <c:v>18</c:v>
                </c:pt>
                <c:pt idx="56046">
                  <c:v>18</c:v>
                </c:pt>
                <c:pt idx="56047">
                  <c:v>18</c:v>
                </c:pt>
                <c:pt idx="56048">
                  <c:v>18</c:v>
                </c:pt>
                <c:pt idx="56049">
                  <c:v>18</c:v>
                </c:pt>
                <c:pt idx="56050">
                  <c:v>18</c:v>
                </c:pt>
                <c:pt idx="56051">
                  <c:v>18</c:v>
                </c:pt>
                <c:pt idx="56052">
                  <c:v>18</c:v>
                </c:pt>
                <c:pt idx="56053">
                  <c:v>18</c:v>
                </c:pt>
                <c:pt idx="56054">
                  <c:v>18</c:v>
                </c:pt>
                <c:pt idx="56055">
                  <c:v>18</c:v>
                </c:pt>
                <c:pt idx="56056">
                  <c:v>18</c:v>
                </c:pt>
                <c:pt idx="56057">
                  <c:v>18</c:v>
                </c:pt>
                <c:pt idx="56058">
                  <c:v>18</c:v>
                </c:pt>
                <c:pt idx="56059">
                  <c:v>18</c:v>
                </c:pt>
                <c:pt idx="56060">
                  <c:v>18</c:v>
                </c:pt>
                <c:pt idx="56061">
                  <c:v>18</c:v>
                </c:pt>
                <c:pt idx="56062">
                  <c:v>18</c:v>
                </c:pt>
                <c:pt idx="56063">
                  <c:v>18</c:v>
                </c:pt>
                <c:pt idx="56064">
                  <c:v>18</c:v>
                </c:pt>
                <c:pt idx="56065">
                  <c:v>18</c:v>
                </c:pt>
                <c:pt idx="56066">
                  <c:v>18</c:v>
                </c:pt>
                <c:pt idx="56067">
                  <c:v>18</c:v>
                </c:pt>
                <c:pt idx="56068">
                  <c:v>18</c:v>
                </c:pt>
                <c:pt idx="56069">
                  <c:v>18</c:v>
                </c:pt>
                <c:pt idx="56070">
                  <c:v>18</c:v>
                </c:pt>
                <c:pt idx="56071">
                  <c:v>18</c:v>
                </c:pt>
                <c:pt idx="56072">
                  <c:v>18</c:v>
                </c:pt>
                <c:pt idx="56073">
                  <c:v>18</c:v>
                </c:pt>
                <c:pt idx="56074">
                  <c:v>18</c:v>
                </c:pt>
                <c:pt idx="56075">
                  <c:v>18</c:v>
                </c:pt>
                <c:pt idx="56076">
                  <c:v>18</c:v>
                </c:pt>
                <c:pt idx="56077">
                  <c:v>18</c:v>
                </c:pt>
                <c:pt idx="56078">
                  <c:v>18</c:v>
                </c:pt>
                <c:pt idx="56079">
                  <c:v>18</c:v>
                </c:pt>
                <c:pt idx="56080">
                  <c:v>18</c:v>
                </c:pt>
                <c:pt idx="56081">
                  <c:v>18</c:v>
                </c:pt>
                <c:pt idx="56082">
                  <c:v>18</c:v>
                </c:pt>
                <c:pt idx="56083">
                  <c:v>18</c:v>
                </c:pt>
                <c:pt idx="56084">
                  <c:v>18</c:v>
                </c:pt>
                <c:pt idx="56085">
                  <c:v>18</c:v>
                </c:pt>
                <c:pt idx="56086">
                  <c:v>18</c:v>
                </c:pt>
                <c:pt idx="56087">
                  <c:v>18</c:v>
                </c:pt>
                <c:pt idx="56088">
                  <c:v>18</c:v>
                </c:pt>
                <c:pt idx="56089">
                  <c:v>18</c:v>
                </c:pt>
                <c:pt idx="56090">
                  <c:v>18</c:v>
                </c:pt>
                <c:pt idx="56091">
                  <c:v>18</c:v>
                </c:pt>
                <c:pt idx="56092">
                  <c:v>18</c:v>
                </c:pt>
                <c:pt idx="56093">
                  <c:v>18</c:v>
                </c:pt>
                <c:pt idx="56094">
                  <c:v>18</c:v>
                </c:pt>
                <c:pt idx="56095">
                  <c:v>18</c:v>
                </c:pt>
                <c:pt idx="56096">
                  <c:v>18</c:v>
                </c:pt>
                <c:pt idx="56097">
                  <c:v>18</c:v>
                </c:pt>
                <c:pt idx="56098">
                  <c:v>18</c:v>
                </c:pt>
                <c:pt idx="56099">
                  <c:v>18</c:v>
                </c:pt>
                <c:pt idx="56100">
                  <c:v>18</c:v>
                </c:pt>
                <c:pt idx="56101">
                  <c:v>18</c:v>
                </c:pt>
                <c:pt idx="56102">
                  <c:v>18</c:v>
                </c:pt>
                <c:pt idx="56103">
                  <c:v>18</c:v>
                </c:pt>
                <c:pt idx="56104">
                  <c:v>18</c:v>
                </c:pt>
                <c:pt idx="56105">
                  <c:v>18</c:v>
                </c:pt>
                <c:pt idx="56106">
                  <c:v>18</c:v>
                </c:pt>
                <c:pt idx="56107">
                  <c:v>18</c:v>
                </c:pt>
                <c:pt idx="56108">
                  <c:v>18</c:v>
                </c:pt>
                <c:pt idx="56109">
                  <c:v>18</c:v>
                </c:pt>
                <c:pt idx="56110">
                  <c:v>18</c:v>
                </c:pt>
                <c:pt idx="56111">
                  <c:v>18</c:v>
                </c:pt>
                <c:pt idx="56112">
                  <c:v>18</c:v>
                </c:pt>
                <c:pt idx="56113">
                  <c:v>18</c:v>
                </c:pt>
                <c:pt idx="56114">
                  <c:v>18</c:v>
                </c:pt>
                <c:pt idx="56115">
                  <c:v>18</c:v>
                </c:pt>
                <c:pt idx="56116">
                  <c:v>18</c:v>
                </c:pt>
                <c:pt idx="56117">
                  <c:v>18</c:v>
                </c:pt>
                <c:pt idx="56118">
                  <c:v>18</c:v>
                </c:pt>
                <c:pt idx="56119">
                  <c:v>18</c:v>
                </c:pt>
                <c:pt idx="56120">
                  <c:v>18</c:v>
                </c:pt>
                <c:pt idx="56121">
                  <c:v>18</c:v>
                </c:pt>
                <c:pt idx="56122">
                  <c:v>18</c:v>
                </c:pt>
                <c:pt idx="56123">
                  <c:v>18</c:v>
                </c:pt>
                <c:pt idx="56124">
                  <c:v>18</c:v>
                </c:pt>
                <c:pt idx="56125">
                  <c:v>18</c:v>
                </c:pt>
                <c:pt idx="56126">
                  <c:v>18</c:v>
                </c:pt>
                <c:pt idx="56127">
                  <c:v>18</c:v>
                </c:pt>
                <c:pt idx="56128">
                  <c:v>18</c:v>
                </c:pt>
                <c:pt idx="56129">
                  <c:v>18</c:v>
                </c:pt>
                <c:pt idx="56130">
                  <c:v>18</c:v>
                </c:pt>
                <c:pt idx="56131">
                  <c:v>18</c:v>
                </c:pt>
                <c:pt idx="56132">
                  <c:v>18</c:v>
                </c:pt>
                <c:pt idx="56133">
                  <c:v>18</c:v>
                </c:pt>
                <c:pt idx="56134">
                  <c:v>18</c:v>
                </c:pt>
                <c:pt idx="56135">
                  <c:v>18</c:v>
                </c:pt>
                <c:pt idx="56136">
                  <c:v>18</c:v>
                </c:pt>
                <c:pt idx="56137">
                  <c:v>18</c:v>
                </c:pt>
                <c:pt idx="56138">
                  <c:v>18</c:v>
                </c:pt>
                <c:pt idx="56139">
                  <c:v>18</c:v>
                </c:pt>
                <c:pt idx="56140">
                  <c:v>18</c:v>
                </c:pt>
                <c:pt idx="56141">
                  <c:v>18</c:v>
                </c:pt>
                <c:pt idx="56142">
                  <c:v>18</c:v>
                </c:pt>
                <c:pt idx="56143">
                  <c:v>18</c:v>
                </c:pt>
                <c:pt idx="56144">
                  <c:v>18</c:v>
                </c:pt>
                <c:pt idx="56145">
                  <c:v>18</c:v>
                </c:pt>
                <c:pt idx="56146">
                  <c:v>18</c:v>
                </c:pt>
                <c:pt idx="56147">
                  <c:v>18</c:v>
                </c:pt>
                <c:pt idx="56148">
                  <c:v>18</c:v>
                </c:pt>
                <c:pt idx="56149">
                  <c:v>18</c:v>
                </c:pt>
                <c:pt idx="56150">
                  <c:v>18</c:v>
                </c:pt>
                <c:pt idx="56151">
                  <c:v>18</c:v>
                </c:pt>
                <c:pt idx="56152">
                  <c:v>18</c:v>
                </c:pt>
                <c:pt idx="56153">
                  <c:v>18</c:v>
                </c:pt>
                <c:pt idx="56154">
                  <c:v>18</c:v>
                </c:pt>
                <c:pt idx="56155">
                  <c:v>18</c:v>
                </c:pt>
                <c:pt idx="56156">
                  <c:v>18</c:v>
                </c:pt>
                <c:pt idx="56157">
                  <c:v>18</c:v>
                </c:pt>
                <c:pt idx="56158">
                  <c:v>18</c:v>
                </c:pt>
                <c:pt idx="56159">
                  <c:v>18</c:v>
                </c:pt>
                <c:pt idx="56160">
                  <c:v>18</c:v>
                </c:pt>
                <c:pt idx="56161">
                  <c:v>18</c:v>
                </c:pt>
                <c:pt idx="56162">
                  <c:v>18</c:v>
                </c:pt>
                <c:pt idx="56163">
                  <c:v>18</c:v>
                </c:pt>
                <c:pt idx="56164">
                  <c:v>18</c:v>
                </c:pt>
                <c:pt idx="56165">
                  <c:v>18</c:v>
                </c:pt>
                <c:pt idx="56166">
                  <c:v>18</c:v>
                </c:pt>
                <c:pt idx="56167">
                  <c:v>18</c:v>
                </c:pt>
                <c:pt idx="56168">
                  <c:v>18</c:v>
                </c:pt>
                <c:pt idx="56169">
                  <c:v>18</c:v>
                </c:pt>
                <c:pt idx="56170">
                  <c:v>18</c:v>
                </c:pt>
                <c:pt idx="56171">
                  <c:v>18</c:v>
                </c:pt>
                <c:pt idx="56172">
                  <c:v>18</c:v>
                </c:pt>
                <c:pt idx="56173">
                  <c:v>18</c:v>
                </c:pt>
                <c:pt idx="56174">
                  <c:v>18</c:v>
                </c:pt>
                <c:pt idx="56175">
                  <c:v>18</c:v>
                </c:pt>
                <c:pt idx="56176">
                  <c:v>18</c:v>
                </c:pt>
                <c:pt idx="56177">
                  <c:v>18</c:v>
                </c:pt>
                <c:pt idx="56178">
                  <c:v>18</c:v>
                </c:pt>
                <c:pt idx="56179">
                  <c:v>18</c:v>
                </c:pt>
                <c:pt idx="56180">
                  <c:v>18</c:v>
                </c:pt>
                <c:pt idx="56181">
                  <c:v>18</c:v>
                </c:pt>
                <c:pt idx="56182">
                  <c:v>18</c:v>
                </c:pt>
                <c:pt idx="56183">
                  <c:v>18</c:v>
                </c:pt>
                <c:pt idx="56184">
                  <c:v>18</c:v>
                </c:pt>
                <c:pt idx="56185">
                  <c:v>18</c:v>
                </c:pt>
                <c:pt idx="56186">
                  <c:v>18</c:v>
                </c:pt>
                <c:pt idx="56187">
                  <c:v>18</c:v>
                </c:pt>
                <c:pt idx="56188">
                  <c:v>18</c:v>
                </c:pt>
                <c:pt idx="56189">
                  <c:v>18</c:v>
                </c:pt>
                <c:pt idx="56190">
                  <c:v>18</c:v>
                </c:pt>
                <c:pt idx="56191">
                  <c:v>18</c:v>
                </c:pt>
                <c:pt idx="56192">
                  <c:v>18</c:v>
                </c:pt>
                <c:pt idx="56193">
                  <c:v>18</c:v>
                </c:pt>
                <c:pt idx="56194">
                  <c:v>18</c:v>
                </c:pt>
                <c:pt idx="56195">
                  <c:v>18</c:v>
                </c:pt>
                <c:pt idx="56196">
                  <c:v>18</c:v>
                </c:pt>
                <c:pt idx="56197">
                  <c:v>18</c:v>
                </c:pt>
                <c:pt idx="56198">
                  <c:v>18</c:v>
                </c:pt>
                <c:pt idx="56199">
                  <c:v>18</c:v>
                </c:pt>
                <c:pt idx="56200">
                  <c:v>18</c:v>
                </c:pt>
                <c:pt idx="56201">
                  <c:v>18</c:v>
                </c:pt>
                <c:pt idx="56202">
                  <c:v>18</c:v>
                </c:pt>
                <c:pt idx="56203">
                  <c:v>18</c:v>
                </c:pt>
                <c:pt idx="56204">
                  <c:v>18</c:v>
                </c:pt>
                <c:pt idx="56205">
                  <c:v>18</c:v>
                </c:pt>
                <c:pt idx="56206">
                  <c:v>18</c:v>
                </c:pt>
                <c:pt idx="56207">
                  <c:v>18</c:v>
                </c:pt>
                <c:pt idx="56208">
                  <c:v>18</c:v>
                </c:pt>
                <c:pt idx="56209">
                  <c:v>18</c:v>
                </c:pt>
                <c:pt idx="56210">
                  <c:v>18</c:v>
                </c:pt>
                <c:pt idx="56211">
                  <c:v>18</c:v>
                </c:pt>
                <c:pt idx="56212">
                  <c:v>18</c:v>
                </c:pt>
                <c:pt idx="56213">
                  <c:v>18</c:v>
                </c:pt>
                <c:pt idx="56214">
                  <c:v>18</c:v>
                </c:pt>
                <c:pt idx="56215">
                  <c:v>18</c:v>
                </c:pt>
                <c:pt idx="56216">
                  <c:v>18</c:v>
                </c:pt>
                <c:pt idx="56217">
                  <c:v>18</c:v>
                </c:pt>
                <c:pt idx="56218">
                  <c:v>18</c:v>
                </c:pt>
                <c:pt idx="56219">
                  <c:v>18</c:v>
                </c:pt>
                <c:pt idx="56220">
                  <c:v>18</c:v>
                </c:pt>
                <c:pt idx="56221">
                  <c:v>18</c:v>
                </c:pt>
                <c:pt idx="56222">
                  <c:v>18</c:v>
                </c:pt>
                <c:pt idx="56223">
                  <c:v>18</c:v>
                </c:pt>
                <c:pt idx="56224">
                  <c:v>18</c:v>
                </c:pt>
                <c:pt idx="56225">
                  <c:v>18</c:v>
                </c:pt>
                <c:pt idx="56226">
                  <c:v>18</c:v>
                </c:pt>
                <c:pt idx="56227">
                  <c:v>18</c:v>
                </c:pt>
                <c:pt idx="56228">
                  <c:v>18</c:v>
                </c:pt>
                <c:pt idx="56229">
                  <c:v>18</c:v>
                </c:pt>
                <c:pt idx="56230">
                  <c:v>18</c:v>
                </c:pt>
                <c:pt idx="56231">
                  <c:v>18</c:v>
                </c:pt>
                <c:pt idx="56232">
                  <c:v>18</c:v>
                </c:pt>
                <c:pt idx="56233">
                  <c:v>18</c:v>
                </c:pt>
                <c:pt idx="56234">
                  <c:v>18</c:v>
                </c:pt>
                <c:pt idx="56235">
                  <c:v>18</c:v>
                </c:pt>
                <c:pt idx="56236">
                  <c:v>18</c:v>
                </c:pt>
                <c:pt idx="56237">
                  <c:v>18</c:v>
                </c:pt>
                <c:pt idx="56238">
                  <c:v>18</c:v>
                </c:pt>
                <c:pt idx="56239">
                  <c:v>18</c:v>
                </c:pt>
                <c:pt idx="56240">
                  <c:v>18</c:v>
                </c:pt>
                <c:pt idx="56241">
                  <c:v>18</c:v>
                </c:pt>
                <c:pt idx="56242">
                  <c:v>18</c:v>
                </c:pt>
                <c:pt idx="56243">
                  <c:v>18</c:v>
                </c:pt>
                <c:pt idx="56244">
                  <c:v>18</c:v>
                </c:pt>
                <c:pt idx="56245">
                  <c:v>18</c:v>
                </c:pt>
                <c:pt idx="56246">
                  <c:v>18</c:v>
                </c:pt>
                <c:pt idx="56247">
                  <c:v>18</c:v>
                </c:pt>
                <c:pt idx="56248">
                  <c:v>18</c:v>
                </c:pt>
                <c:pt idx="56249">
                  <c:v>18</c:v>
                </c:pt>
                <c:pt idx="56250">
                  <c:v>18</c:v>
                </c:pt>
                <c:pt idx="56251">
                  <c:v>18</c:v>
                </c:pt>
                <c:pt idx="56252">
                  <c:v>18</c:v>
                </c:pt>
                <c:pt idx="56253">
                  <c:v>18</c:v>
                </c:pt>
                <c:pt idx="56254">
                  <c:v>18</c:v>
                </c:pt>
                <c:pt idx="56255">
                  <c:v>18</c:v>
                </c:pt>
                <c:pt idx="56256">
                  <c:v>18</c:v>
                </c:pt>
                <c:pt idx="56257">
                  <c:v>18</c:v>
                </c:pt>
                <c:pt idx="56258">
                  <c:v>18</c:v>
                </c:pt>
                <c:pt idx="56259">
                  <c:v>18</c:v>
                </c:pt>
                <c:pt idx="56260">
                  <c:v>18</c:v>
                </c:pt>
                <c:pt idx="56261">
                  <c:v>18</c:v>
                </c:pt>
                <c:pt idx="56262">
                  <c:v>18</c:v>
                </c:pt>
                <c:pt idx="56263">
                  <c:v>18</c:v>
                </c:pt>
                <c:pt idx="56264">
                  <c:v>18</c:v>
                </c:pt>
                <c:pt idx="56265">
                  <c:v>18</c:v>
                </c:pt>
                <c:pt idx="56266">
                  <c:v>18</c:v>
                </c:pt>
                <c:pt idx="56267">
                  <c:v>18</c:v>
                </c:pt>
                <c:pt idx="56268">
                  <c:v>18</c:v>
                </c:pt>
                <c:pt idx="56269">
                  <c:v>18</c:v>
                </c:pt>
                <c:pt idx="56270">
                  <c:v>18</c:v>
                </c:pt>
                <c:pt idx="56271">
                  <c:v>18</c:v>
                </c:pt>
                <c:pt idx="56272">
                  <c:v>18</c:v>
                </c:pt>
                <c:pt idx="56273">
                  <c:v>18</c:v>
                </c:pt>
                <c:pt idx="56274">
                  <c:v>18</c:v>
                </c:pt>
                <c:pt idx="56275">
                  <c:v>18</c:v>
                </c:pt>
                <c:pt idx="56276">
                  <c:v>18</c:v>
                </c:pt>
                <c:pt idx="56277">
                  <c:v>18</c:v>
                </c:pt>
                <c:pt idx="56278">
                  <c:v>18</c:v>
                </c:pt>
                <c:pt idx="56279">
                  <c:v>18</c:v>
                </c:pt>
                <c:pt idx="56280">
                  <c:v>18</c:v>
                </c:pt>
                <c:pt idx="56281">
                  <c:v>18</c:v>
                </c:pt>
                <c:pt idx="56282">
                  <c:v>18</c:v>
                </c:pt>
                <c:pt idx="56283">
                  <c:v>18</c:v>
                </c:pt>
                <c:pt idx="56284">
                  <c:v>18</c:v>
                </c:pt>
                <c:pt idx="56285">
                  <c:v>18</c:v>
                </c:pt>
                <c:pt idx="56286">
                  <c:v>18</c:v>
                </c:pt>
                <c:pt idx="56287">
                  <c:v>18</c:v>
                </c:pt>
                <c:pt idx="56288">
                  <c:v>18</c:v>
                </c:pt>
                <c:pt idx="56289">
                  <c:v>18</c:v>
                </c:pt>
                <c:pt idx="56290">
                  <c:v>18</c:v>
                </c:pt>
                <c:pt idx="56291">
                  <c:v>18</c:v>
                </c:pt>
                <c:pt idx="56292">
                  <c:v>18</c:v>
                </c:pt>
                <c:pt idx="56293">
                  <c:v>18</c:v>
                </c:pt>
                <c:pt idx="56294">
                  <c:v>18</c:v>
                </c:pt>
                <c:pt idx="56295">
                  <c:v>18</c:v>
                </c:pt>
                <c:pt idx="56296">
                  <c:v>18</c:v>
                </c:pt>
                <c:pt idx="56297">
                  <c:v>18</c:v>
                </c:pt>
                <c:pt idx="56298">
                  <c:v>18</c:v>
                </c:pt>
                <c:pt idx="56299">
                  <c:v>18</c:v>
                </c:pt>
                <c:pt idx="56300">
                  <c:v>18</c:v>
                </c:pt>
                <c:pt idx="56301">
                  <c:v>18</c:v>
                </c:pt>
                <c:pt idx="56302">
                  <c:v>18</c:v>
                </c:pt>
                <c:pt idx="56303">
                  <c:v>18</c:v>
                </c:pt>
                <c:pt idx="56304">
                  <c:v>18</c:v>
                </c:pt>
                <c:pt idx="56305">
                  <c:v>18</c:v>
                </c:pt>
                <c:pt idx="56306">
                  <c:v>18</c:v>
                </c:pt>
                <c:pt idx="56307">
                  <c:v>18</c:v>
                </c:pt>
                <c:pt idx="56308">
                  <c:v>18</c:v>
                </c:pt>
                <c:pt idx="56309">
                  <c:v>18</c:v>
                </c:pt>
                <c:pt idx="56310">
                  <c:v>18</c:v>
                </c:pt>
                <c:pt idx="56311">
                  <c:v>18</c:v>
                </c:pt>
                <c:pt idx="56312">
                  <c:v>18</c:v>
                </c:pt>
                <c:pt idx="56313">
                  <c:v>18</c:v>
                </c:pt>
                <c:pt idx="56314">
                  <c:v>18</c:v>
                </c:pt>
                <c:pt idx="56315">
                  <c:v>18</c:v>
                </c:pt>
                <c:pt idx="56316">
                  <c:v>18</c:v>
                </c:pt>
                <c:pt idx="56317">
                  <c:v>18</c:v>
                </c:pt>
                <c:pt idx="56318">
                  <c:v>18</c:v>
                </c:pt>
                <c:pt idx="56319">
                  <c:v>18</c:v>
                </c:pt>
                <c:pt idx="56320">
                  <c:v>18</c:v>
                </c:pt>
                <c:pt idx="56321">
                  <c:v>18</c:v>
                </c:pt>
                <c:pt idx="56322">
                  <c:v>18</c:v>
                </c:pt>
                <c:pt idx="56323">
                  <c:v>18</c:v>
                </c:pt>
                <c:pt idx="56324">
                  <c:v>18</c:v>
                </c:pt>
                <c:pt idx="56325">
                  <c:v>18</c:v>
                </c:pt>
                <c:pt idx="56326">
                  <c:v>18</c:v>
                </c:pt>
                <c:pt idx="56327">
                  <c:v>18</c:v>
                </c:pt>
                <c:pt idx="56328">
                  <c:v>18</c:v>
                </c:pt>
                <c:pt idx="56329">
                  <c:v>18</c:v>
                </c:pt>
                <c:pt idx="56330">
                  <c:v>18</c:v>
                </c:pt>
                <c:pt idx="56331">
                  <c:v>18</c:v>
                </c:pt>
                <c:pt idx="56332">
                  <c:v>18</c:v>
                </c:pt>
                <c:pt idx="56333">
                  <c:v>18</c:v>
                </c:pt>
                <c:pt idx="56334">
                  <c:v>18</c:v>
                </c:pt>
                <c:pt idx="56335">
                  <c:v>18</c:v>
                </c:pt>
                <c:pt idx="56336">
                  <c:v>18</c:v>
                </c:pt>
                <c:pt idx="56337">
                  <c:v>18</c:v>
                </c:pt>
                <c:pt idx="56338">
                  <c:v>18</c:v>
                </c:pt>
                <c:pt idx="56339">
                  <c:v>18</c:v>
                </c:pt>
                <c:pt idx="56340">
                  <c:v>18</c:v>
                </c:pt>
                <c:pt idx="56341">
                  <c:v>18</c:v>
                </c:pt>
                <c:pt idx="56342">
                  <c:v>18</c:v>
                </c:pt>
                <c:pt idx="56343">
                  <c:v>18</c:v>
                </c:pt>
                <c:pt idx="56344">
                  <c:v>18</c:v>
                </c:pt>
                <c:pt idx="56345">
                  <c:v>18</c:v>
                </c:pt>
                <c:pt idx="56346">
                  <c:v>18</c:v>
                </c:pt>
                <c:pt idx="56347">
                  <c:v>18</c:v>
                </c:pt>
                <c:pt idx="56348">
                  <c:v>18</c:v>
                </c:pt>
                <c:pt idx="56349">
                  <c:v>18</c:v>
                </c:pt>
                <c:pt idx="56350">
                  <c:v>18</c:v>
                </c:pt>
                <c:pt idx="56351">
                  <c:v>18</c:v>
                </c:pt>
                <c:pt idx="56352">
                  <c:v>18</c:v>
                </c:pt>
                <c:pt idx="56353">
                  <c:v>18</c:v>
                </c:pt>
                <c:pt idx="56354">
                  <c:v>18</c:v>
                </c:pt>
                <c:pt idx="56355">
                  <c:v>18</c:v>
                </c:pt>
                <c:pt idx="56356">
                  <c:v>18</c:v>
                </c:pt>
                <c:pt idx="56357">
                  <c:v>18</c:v>
                </c:pt>
                <c:pt idx="56358">
                  <c:v>18</c:v>
                </c:pt>
                <c:pt idx="56359">
                  <c:v>18</c:v>
                </c:pt>
                <c:pt idx="56360">
                  <c:v>18</c:v>
                </c:pt>
                <c:pt idx="56361">
                  <c:v>18</c:v>
                </c:pt>
                <c:pt idx="56362">
                  <c:v>18</c:v>
                </c:pt>
                <c:pt idx="56363">
                  <c:v>18</c:v>
                </c:pt>
                <c:pt idx="56364">
                  <c:v>18</c:v>
                </c:pt>
                <c:pt idx="56365">
                  <c:v>18</c:v>
                </c:pt>
                <c:pt idx="56366">
                  <c:v>18</c:v>
                </c:pt>
                <c:pt idx="56367">
                  <c:v>18</c:v>
                </c:pt>
                <c:pt idx="56368">
                  <c:v>18</c:v>
                </c:pt>
                <c:pt idx="56369">
                  <c:v>18</c:v>
                </c:pt>
                <c:pt idx="56370">
                  <c:v>18</c:v>
                </c:pt>
                <c:pt idx="56371">
                  <c:v>18</c:v>
                </c:pt>
                <c:pt idx="56372">
                  <c:v>18</c:v>
                </c:pt>
                <c:pt idx="56373">
                  <c:v>18</c:v>
                </c:pt>
                <c:pt idx="56374">
                  <c:v>18</c:v>
                </c:pt>
                <c:pt idx="56375">
                  <c:v>18</c:v>
                </c:pt>
                <c:pt idx="56376">
                  <c:v>18</c:v>
                </c:pt>
                <c:pt idx="56377">
                  <c:v>18</c:v>
                </c:pt>
                <c:pt idx="56378">
                  <c:v>18</c:v>
                </c:pt>
                <c:pt idx="56379">
                  <c:v>18</c:v>
                </c:pt>
                <c:pt idx="56380">
                  <c:v>18</c:v>
                </c:pt>
                <c:pt idx="56381">
                  <c:v>18</c:v>
                </c:pt>
                <c:pt idx="56382">
                  <c:v>18</c:v>
                </c:pt>
                <c:pt idx="56383">
                  <c:v>18</c:v>
                </c:pt>
                <c:pt idx="56384">
                  <c:v>18</c:v>
                </c:pt>
                <c:pt idx="56385">
                  <c:v>18</c:v>
                </c:pt>
                <c:pt idx="56386">
                  <c:v>18</c:v>
                </c:pt>
                <c:pt idx="56387">
                  <c:v>18</c:v>
                </c:pt>
                <c:pt idx="56388">
                  <c:v>18</c:v>
                </c:pt>
                <c:pt idx="56389">
                  <c:v>18</c:v>
                </c:pt>
                <c:pt idx="56390">
                  <c:v>18</c:v>
                </c:pt>
                <c:pt idx="56391">
                  <c:v>18</c:v>
                </c:pt>
                <c:pt idx="56392">
                  <c:v>18</c:v>
                </c:pt>
                <c:pt idx="56393">
                  <c:v>18</c:v>
                </c:pt>
                <c:pt idx="56394">
                  <c:v>18</c:v>
                </c:pt>
                <c:pt idx="56395">
                  <c:v>18</c:v>
                </c:pt>
                <c:pt idx="56396">
                  <c:v>18</c:v>
                </c:pt>
                <c:pt idx="56397">
                  <c:v>18</c:v>
                </c:pt>
                <c:pt idx="56398">
                  <c:v>18</c:v>
                </c:pt>
                <c:pt idx="56399">
                  <c:v>18</c:v>
                </c:pt>
                <c:pt idx="56400">
                  <c:v>18</c:v>
                </c:pt>
                <c:pt idx="56401">
                  <c:v>18</c:v>
                </c:pt>
                <c:pt idx="56402">
                  <c:v>18</c:v>
                </c:pt>
                <c:pt idx="56403">
                  <c:v>18</c:v>
                </c:pt>
                <c:pt idx="56404">
                  <c:v>18</c:v>
                </c:pt>
                <c:pt idx="56405">
                  <c:v>18</c:v>
                </c:pt>
                <c:pt idx="56406">
                  <c:v>18</c:v>
                </c:pt>
                <c:pt idx="56407">
                  <c:v>18</c:v>
                </c:pt>
                <c:pt idx="56408">
                  <c:v>18</c:v>
                </c:pt>
                <c:pt idx="56409">
                  <c:v>18</c:v>
                </c:pt>
                <c:pt idx="56410">
                  <c:v>18</c:v>
                </c:pt>
                <c:pt idx="56411">
                  <c:v>18</c:v>
                </c:pt>
                <c:pt idx="56412">
                  <c:v>18</c:v>
                </c:pt>
                <c:pt idx="56413">
                  <c:v>18</c:v>
                </c:pt>
                <c:pt idx="56414">
                  <c:v>18</c:v>
                </c:pt>
                <c:pt idx="56415">
                  <c:v>18</c:v>
                </c:pt>
                <c:pt idx="56416">
                  <c:v>18</c:v>
                </c:pt>
                <c:pt idx="56417">
                  <c:v>18</c:v>
                </c:pt>
                <c:pt idx="56418">
                  <c:v>18</c:v>
                </c:pt>
                <c:pt idx="56419">
                  <c:v>18</c:v>
                </c:pt>
                <c:pt idx="56420">
                  <c:v>18</c:v>
                </c:pt>
                <c:pt idx="56421">
                  <c:v>18</c:v>
                </c:pt>
                <c:pt idx="56422">
                  <c:v>18</c:v>
                </c:pt>
                <c:pt idx="56423">
                  <c:v>18</c:v>
                </c:pt>
                <c:pt idx="56424">
                  <c:v>18</c:v>
                </c:pt>
                <c:pt idx="56425">
                  <c:v>18</c:v>
                </c:pt>
                <c:pt idx="56426">
                  <c:v>18</c:v>
                </c:pt>
                <c:pt idx="56427">
                  <c:v>18</c:v>
                </c:pt>
                <c:pt idx="56428">
                  <c:v>18</c:v>
                </c:pt>
                <c:pt idx="56429">
                  <c:v>18</c:v>
                </c:pt>
                <c:pt idx="56430">
                  <c:v>18</c:v>
                </c:pt>
                <c:pt idx="56431">
                  <c:v>18</c:v>
                </c:pt>
                <c:pt idx="56432">
                  <c:v>18</c:v>
                </c:pt>
                <c:pt idx="56433">
                  <c:v>18</c:v>
                </c:pt>
                <c:pt idx="56434">
                  <c:v>18</c:v>
                </c:pt>
                <c:pt idx="56435">
                  <c:v>18</c:v>
                </c:pt>
                <c:pt idx="56436">
                  <c:v>18</c:v>
                </c:pt>
                <c:pt idx="56437">
                  <c:v>18</c:v>
                </c:pt>
                <c:pt idx="56438">
                  <c:v>18</c:v>
                </c:pt>
                <c:pt idx="56439">
                  <c:v>18</c:v>
                </c:pt>
                <c:pt idx="56440">
                  <c:v>18</c:v>
                </c:pt>
                <c:pt idx="56441">
                  <c:v>18</c:v>
                </c:pt>
                <c:pt idx="56442">
                  <c:v>18</c:v>
                </c:pt>
                <c:pt idx="56443">
                  <c:v>18</c:v>
                </c:pt>
                <c:pt idx="56444">
                  <c:v>18</c:v>
                </c:pt>
                <c:pt idx="56445">
                  <c:v>18</c:v>
                </c:pt>
                <c:pt idx="56446">
                  <c:v>18</c:v>
                </c:pt>
                <c:pt idx="56447">
                  <c:v>18</c:v>
                </c:pt>
                <c:pt idx="56448">
                  <c:v>18</c:v>
                </c:pt>
                <c:pt idx="56449">
                  <c:v>18</c:v>
                </c:pt>
                <c:pt idx="56450">
                  <c:v>18</c:v>
                </c:pt>
                <c:pt idx="56451">
                  <c:v>18</c:v>
                </c:pt>
                <c:pt idx="56452">
                  <c:v>18</c:v>
                </c:pt>
                <c:pt idx="56453">
                  <c:v>18</c:v>
                </c:pt>
                <c:pt idx="56454">
                  <c:v>18</c:v>
                </c:pt>
                <c:pt idx="56455">
                  <c:v>18</c:v>
                </c:pt>
                <c:pt idx="56456">
                  <c:v>18</c:v>
                </c:pt>
                <c:pt idx="56457">
                  <c:v>18</c:v>
                </c:pt>
                <c:pt idx="56458">
                  <c:v>18</c:v>
                </c:pt>
                <c:pt idx="56459">
                  <c:v>18</c:v>
                </c:pt>
                <c:pt idx="56460">
                  <c:v>18</c:v>
                </c:pt>
                <c:pt idx="56461">
                  <c:v>18</c:v>
                </c:pt>
                <c:pt idx="56462">
                  <c:v>18</c:v>
                </c:pt>
                <c:pt idx="56463">
                  <c:v>18</c:v>
                </c:pt>
                <c:pt idx="56464">
                  <c:v>18</c:v>
                </c:pt>
                <c:pt idx="56465">
                  <c:v>18</c:v>
                </c:pt>
                <c:pt idx="56466">
                  <c:v>18</c:v>
                </c:pt>
                <c:pt idx="56467">
                  <c:v>18</c:v>
                </c:pt>
                <c:pt idx="56468">
                  <c:v>18</c:v>
                </c:pt>
                <c:pt idx="56469">
                  <c:v>18</c:v>
                </c:pt>
                <c:pt idx="56470">
                  <c:v>18</c:v>
                </c:pt>
                <c:pt idx="56471">
                  <c:v>18</c:v>
                </c:pt>
                <c:pt idx="56472">
                  <c:v>18</c:v>
                </c:pt>
                <c:pt idx="56473">
                  <c:v>18</c:v>
                </c:pt>
                <c:pt idx="56474">
                  <c:v>18</c:v>
                </c:pt>
                <c:pt idx="56475">
                  <c:v>18</c:v>
                </c:pt>
                <c:pt idx="56476">
                  <c:v>18</c:v>
                </c:pt>
                <c:pt idx="56477">
                  <c:v>18</c:v>
                </c:pt>
                <c:pt idx="56478">
                  <c:v>18</c:v>
                </c:pt>
                <c:pt idx="56479">
                  <c:v>18</c:v>
                </c:pt>
                <c:pt idx="56480">
                  <c:v>18</c:v>
                </c:pt>
                <c:pt idx="56481">
                  <c:v>18</c:v>
                </c:pt>
                <c:pt idx="56482">
                  <c:v>18</c:v>
                </c:pt>
                <c:pt idx="56483">
                  <c:v>18</c:v>
                </c:pt>
                <c:pt idx="56484">
                  <c:v>18</c:v>
                </c:pt>
                <c:pt idx="56485">
                  <c:v>18</c:v>
                </c:pt>
                <c:pt idx="56486">
                  <c:v>18</c:v>
                </c:pt>
                <c:pt idx="56487">
                  <c:v>18</c:v>
                </c:pt>
                <c:pt idx="56488">
                  <c:v>18</c:v>
                </c:pt>
                <c:pt idx="56489">
                  <c:v>18</c:v>
                </c:pt>
                <c:pt idx="56490">
                  <c:v>18</c:v>
                </c:pt>
                <c:pt idx="56491">
                  <c:v>18</c:v>
                </c:pt>
                <c:pt idx="56492">
                  <c:v>18</c:v>
                </c:pt>
                <c:pt idx="56493">
                  <c:v>18</c:v>
                </c:pt>
                <c:pt idx="56494">
                  <c:v>18</c:v>
                </c:pt>
                <c:pt idx="56495">
                  <c:v>18</c:v>
                </c:pt>
                <c:pt idx="56496">
                  <c:v>18</c:v>
                </c:pt>
                <c:pt idx="56497">
                  <c:v>18</c:v>
                </c:pt>
                <c:pt idx="56498">
                  <c:v>18</c:v>
                </c:pt>
                <c:pt idx="56499">
                  <c:v>18</c:v>
                </c:pt>
                <c:pt idx="56500">
                  <c:v>18</c:v>
                </c:pt>
                <c:pt idx="56501">
                  <c:v>18</c:v>
                </c:pt>
                <c:pt idx="56502">
                  <c:v>18</c:v>
                </c:pt>
                <c:pt idx="56503">
                  <c:v>18</c:v>
                </c:pt>
                <c:pt idx="56504">
                  <c:v>18</c:v>
                </c:pt>
                <c:pt idx="56505">
                  <c:v>18</c:v>
                </c:pt>
                <c:pt idx="56506">
                  <c:v>18</c:v>
                </c:pt>
                <c:pt idx="56507">
                  <c:v>18</c:v>
                </c:pt>
                <c:pt idx="56508">
                  <c:v>18</c:v>
                </c:pt>
                <c:pt idx="56509">
                  <c:v>18</c:v>
                </c:pt>
                <c:pt idx="56510">
                  <c:v>18</c:v>
                </c:pt>
                <c:pt idx="56511">
                  <c:v>18</c:v>
                </c:pt>
                <c:pt idx="56512">
                  <c:v>18</c:v>
                </c:pt>
                <c:pt idx="56513">
                  <c:v>18</c:v>
                </c:pt>
                <c:pt idx="56514">
                  <c:v>18</c:v>
                </c:pt>
                <c:pt idx="56515">
                  <c:v>18</c:v>
                </c:pt>
                <c:pt idx="56516">
                  <c:v>18</c:v>
                </c:pt>
                <c:pt idx="56517">
                  <c:v>18</c:v>
                </c:pt>
                <c:pt idx="56518">
                  <c:v>18</c:v>
                </c:pt>
                <c:pt idx="56519">
                  <c:v>18</c:v>
                </c:pt>
                <c:pt idx="56520">
                  <c:v>18</c:v>
                </c:pt>
                <c:pt idx="56521">
                  <c:v>18</c:v>
                </c:pt>
                <c:pt idx="56522">
                  <c:v>18</c:v>
                </c:pt>
                <c:pt idx="56523">
                  <c:v>18</c:v>
                </c:pt>
                <c:pt idx="56524">
                  <c:v>18</c:v>
                </c:pt>
                <c:pt idx="56525">
                  <c:v>18</c:v>
                </c:pt>
                <c:pt idx="56526">
                  <c:v>18</c:v>
                </c:pt>
                <c:pt idx="56527">
                  <c:v>18</c:v>
                </c:pt>
                <c:pt idx="56528">
                  <c:v>18</c:v>
                </c:pt>
                <c:pt idx="56529">
                  <c:v>18</c:v>
                </c:pt>
                <c:pt idx="56530">
                  <c:v>18</c:v>
                </c:pt>
                <c:pt idx="56531">
                  <c:v>18</c:v>
                </c:pt>
                <c:pt idx="56532">
                  <c:v>18</c:v>
                </c:pt>
                <c:pt idx="56533">
                  <c:v>18</c:v>
                </c:pt>
                <c:pt idx="56534">
                  <c:v>18</c:v>
                </c:pt>
                <c:pt idx="56535">
                  <c:v>18</c:v>
                </c:pt>
                <c:pt idx="56536">
                  <c:v>18</c:v>
                </c:pt>
                <c:pt idx="56537">
                  <c:v>18</c:v>
                </c:pt>
                <c:pt idx="56538">
                  <c:v>18</c:v>
                </c:pt>
                <c:pt idx="56539">
                  <c:v>18</c:v>
                </c:pt>
                <c:pt idx="56540">
                  <c:v>18</c:v>
                </c:pt>
                <c:pt idx="56541">
                  <c:v>18</c:v>
                </c:pt>
                <c:pt idx="56542">
                  <c:v>18</c:v>
                </c:pt>
                <c:pt idx="56543">
                  <c:v>18</c:v>
                </c:pt>
                <c:pt idx="56544">
                  <c:v>18</c:v>
                </c:pt>
                <c:pt idx="56545">
                  <c:v>18</c:v>
                </c:pt>
                <c:pt idx="56546">
                  <c:v>18</c:v>
                </c:pt>
                <c:pt idx="56547">
                  <c:v>18</c:v>
                </c:pt>
                <c:pt idx="56548">
                  <c:v>18</c:v>
                </c:pt>
                <c:pt idx="56549">
                  <c:v>18</c:v>
                </c:pt>
                <c:pt idx="56550">
                  <c:v>18</c:v>
                </c:pt>
                <c:pt idx="56551">
                  <c:v>18</c:v>
                </c:pt>
                <c:pt idx="56552">
                  <c:v>18</c:v>
                </c:pt>
                <c:pt idx="56553">
                  <c:v>18</c:v>
                </c:pt>
                <c:pt idx="56554">
                  <c:v>18</c:v>
                </c:pt>
                <c:pt idx="56555">
                  <c:v>18</c:v>
                </c:pt>
                <c:pt idx="56556">
                  <c:v>18</c:v>
                </c:pt>
                <c:pt idx="56557">
                  <c:v>18</c:v>
                </c:pt>
                <c:pt idx="56558">
                  <c:v>18</c:v>
                </c:pt>
                <c:pt idx="56559">
                  <c:v>18</c:v>
                </c:pt>
                <c:pt idx="56560">
                  <c:v>18</c:v>
                </c:pt>
                <c:pt idx="56561">
                  <c:v>18</c:v>
                </c:pt>
                <c:pt idx="56562">
                  <c:v>18</c:v>
                </c:pt>
                <c:pt idx="56563">
                  <c:v>18</c:v>
                </c:pt>
                <c:pt idx="56564">
                  <c:v>18</c:v>
                </c:pt>
                <c:pt idx="56565">
                  <c:v>18</c:v>
                </c:pt>
                <c:pt idx="56566">
                  <c:v>18</c:v>
                </c:pt>
                <c:pt idx="56567">
                  <c:v>18</c:v>
                </c:pt>
                <c:pt idx="56568">
                  <c:v>18</c:v>
                </c:pt>
                <c:pt idx="56569">
                  <c:v>18</c:v>
                </c:pt>
                <c:pt idx="56570">
                  <c:v>18</c:v>
                </c:pt>
                <c:pt idx="56571">
                  <c:v>18</c:v>
                </c:pt>
                <c:pt idx="56572">
                  <c:v>18</c:v>
                </c:pt>
                <c:pt idx="56573">
                  <c:v>18</c:v>
                </c:pt>
                <c:pt idx="56574">
                  <c:v>18</c:v>
                </c:pt>
                <c:pt idx="56575">
                  <c:v>18</c:v>
                </c:pt>
                <c:pt idx="56576">
                  <c:v>18</c:v>
                </c:pt>
                <c:pt idx="56577">
                  <c:v>18</c:v>
                </c:pt>
                <c:pt idx="56578">
                  <c:v>18</c:v>
                </c:pt>
                <c:pt idx="56579">
                  <c:v>18</c:v>
                </c:pt>
                <c:pt idx="56580">
                  <c:v>18</c:v>
                </c:pt>
                <c:pt idx="56581">
                  <c:v>18</c:v>
                </c:pt>
                <c:pt idx="56582">
                  <c:v>18</c:v>
                </c:pt>
                <c:pt idx="56583">
                  <c:v>18</c:v>
                </c:pt>
                <c:pt idx="56584">
                  <c:v>18</c:v>
                </c:pt>
                <c:pt idx="56585">
                  <c:v>18</c:v>
                </c:pt>
                <c:pt idx="56586">
                  <c:v>18</c:v>
                </c:pt>
                <c:pt idx="56587">
                  <c:v>18</c:v>
                </c:pt>
                <c:pt idx="56588">
                  <c:v>18</c:v>
                </c:pt>
                <c:pt idx="56589">
                  <c:v>18</c:v>
                </c:pt>
                <c:pt idx="56590">
                  <c:v>18</c:v>
                </c:pt>
                <c:pt idx="56591">
                  <c:v>18</c:v>
                </c:pt>
                <c:pt idx="56592">
                  <c:v>18</c:v>
                </c:pt>
                <c:pt idx="56593">
                  <c:v>18</c:v>
                </c:pt>
                <c:pt idx="56594">
                  <c:v>18</c:v>
                </c:pt>
                <c:pt idx="56595">
                  <c:v>18</c:v>
                </c:pt>
                <c:pt idx="56596">
                  <c:v>18</c:v>
                </c:pt>
                <c:pt idx="56597">
                  <c:v>18</c:v>
                </c:pt>
                <c:pt idx="56598">
                  <c:v>18</c:v>
                </c:pt>
                <c:pt idx="56599">
                  <c:v>18</c:v>
                </c:pt>
                <c:pt idx="56600">
                  <c:v>18</c:v>
                </c:pt>
                <c:pt idx="56601">
                  <c:v>18</c:v>
                </c:pt>
                <c:pt idx="56602">
                  <c:v>18</c:v>
                </c:pt>
                <c:pt idx="56603">
                  <c:v>18</c:v>
                </c:pt>
                <c:pt idx="56604">
                  <c:v>18</c:v>
                </c:pt>
                <c:pt idx="56605">
                  <c:v>18</c:v>
                </c:pt>
                <c:pt idx="56606">
                  <c:v>18</c:v>
                </c:pt>
                <c:pt idx="56607">
                  <c:v>18</c:v>
                </c:pt>
                <c:pt idx="56608">
                  <c:v>18</c:v>
                </c:pt>
                <c:pt idx="56609">
                  <c:v>18</c:v>
                </c:pt>
                <c:pt idx="56610">
                  <c:v>18</c:v>
                </c:pt>
                <c:pt idx="56611">
                  <c:v>18</c:v>
                </c:pt>
                <c:pt idx="56612">
                  <c:v>18</c:v>
                </c:pt>
                <c:pt idx="56613">
                  <c:v>18</c:v>
                </c:pt>
                <c:pt idx="56614">
                  <c:v>18</c:v>
                </c:pt>
                <c:pt idx="56615">
                  <c:v>18</c:v>
                </c:pt>
                <c:pt idx="56616">
                  <c:v>18</c:v>
                </c:pt>
                <c:pt idx="56617">
                  <c:v>18</c:v>
                </c:pt>
                <c:pt idx="56618">
                  <c:v>18</c:v>
                </c:pt>
                <c:pt idx="56619">
                  <c:v>18</c:v>
                </c:pt>
                <c:pt idx="56620">
                  <c:v>18</c:v>
                </c:pt>
                <c:pt idx="56621">
                  <c:v>18</c:v>
                </c:pt>
                <c:pt idx="56622">
                  <c:v>18</c:v>
                </c:pt>
                <c:pt idx="56623">
                  <c:v>18</c:v>
                </c:pt>
                <c:pt idx="56624">
                  <c:v>18</c:v>
                </c:pt>
                <c:pt idx="56625">
                  <c:v>18</c:v>
                </c:pt>
                <c:pt idx="56626">
                  <c:v>18</c:v>
                </c:pt>
                <c:pt idx="56627">
                  <c:v>18</c:v>
                </c:pt>
                <c:pt idx="56628">
                  <c:v>18</c:v>
                </c:pt>
                <c:pt idx="56629">
                  <c:v>18</c:v>
                </c:pt>
                <c:pt idx="56630">
                  <c:v>18</c:v>
                </c:pt>
                <c:pt idx="56631">
                  <c:v>18</c:v>
                </c:pt>
                <c:pt idx="56632">
                  <c:v>18</c:v>
                </c:pt>
                <c:pt idx="56633">
                  <c:v>18</c:v>
                </c:pt>
                <c:pt idx="56634">
                  <c:v>18</c:v>
                </c:pt>
                <c:pt idx="56635">
                  <c:v>18</c:v>
                </c:pt>
                <c:pt idx="56636">
                  <c:v>18</c:v>
                </c:pt>
                <c:pt idx="56637">
                  <c:v>18</c:v>
                </c:pt>
                <c:pt idx="56638">
                  <c:v>18</c:v>
                </c:pt>
                <c:pt idx="56639">
                  <c:v>18</c:v>
                </c:pt>
                <c:pt idx="56640">
                  <c:v>18</c:v>
                </c:pt>
                <c:pt idx="56641">
                  <c:v>18</c:v>
                </c:pt>
                <c:pt idx="56642">
                  <c:v>18</c:v>
                </c:pt>
                <c:pt idx="56643">
                  <c:v>18</c:v>
                </c:pt>
                <c:pt idx="56644">
                  <c:v>18</c:v>
                </c:pt>
                <c:pt idx="56645">
                  <c:v>18</c:v>
                </c:pt>
                <c:pt idx="56646">
                  <c:v>18</c:v>
                </c:pt>
                <c:pt idx="56647">
                  <c:v>18</c:v>
                </c:pt>
                <c:pt idx="56648">
                  <c:v>18</c:v>
                </c:pt>
                <c:pt idx="56649">
                  <c:v>18</c:v>
                </c:pt>
                <c:pt idx="56650">
                  <c:v>18</c:v>
                </c:pt>
                <c:pt idx="56651">
                  <c:v>18</c:v>
                </c:pt>
                <c:pt idx="56652">
                  <c:v>18</c:v>
                </c:pt>
                <c:pt idx="56653">
                  <c:v>18</c:v>
                </c:pt>
                <c:pt idx="56654">
                  <c:v>18</c:v>
                </c:pt>
                <c:pt idx="56655">
                  <c:v>18</c:v>
                </c:pt>
                <c:pt idx="56656">
                  <c:v>18</c:v>
                </c:pt>
                <c:pt idx="56657">
                  <c:v>18</c:v>
                </c:pt>
                <c:pt idx="56658">
                  <c:v>18</c:v>
                </c:pt>
                <c:pt idx="56659">
                  <c:v>18</c:v>
                </c:pt>
                <c:pt idx="56660">
                  <c:v>18</c:v>
                </c:pt>
                <c:pt idx="56661">
                  <c:v>18</c:v>
                </c:pt>
                <c:pt idx="56662">
                  <c:v>18</c:v>
                </c:pt>
                <c:pt idx="56663">
                  <c:v>18</c:v>
                </c:pt>
                <c:pt idx="56664">
                  <c:v>18</c:v>
                </c:pt>
                <c:pt idx="56665">
                  <c:v>18</c:v>
                </c:pt>
                <c:pt idx="56666">
                  <c:v>18</c:v>
                </c:pt>
                <c:pt idx="56667">
                  <c:v>18</c:v>
                </c:pt>
                <c:pt idx="56668">
                  <c:v>18</c:v>
                </c:pt>
                <c:pt idx="56669">
                  <c:v>18</c:v>
                </c:pt>
                <c:pt idx="56670">
                  <c:v>18</c:v>
                </c:pt>
                <c:pt idx="56671">
                  <c:v>18</c:v>
                </c:pt>
                <c:pt idx="56672">
                  <c:v>18</c:v>
                </c:pt>
                <c:pt idx="56673">
                  <c:v>18</c:v>
                </c:pt>
                <c:pt idx="56674">
                  <c:v>18</c:v>
                </c:pt>
                <c:pt idx="56675">
                  <c:v>18</c:v>
                </c:pt>
                <c:pt idx="56676">
                  <c:v>18</c:v>
                </c:pt>
                <c:pt idx="56677">
                  <c:v>18</c:v>
                </c:pt>
                <c:pt idx="56678">
                  <c:v>18</c:v>
                </c:pt>
                <c:pt idx="56679">
                  <c:v>18</c:v>
                </c:pt>
                <c:pt idx="56680">
                  <c:v>18</c:v>
                </c:pt>
                <c:pt idx="56681">
                  <c:v>18</c:v>
                </c:pt>
                <c:pt idx="56682">
                  <c:v>18</c:v>
                </c:pt>
                <c:pt idx="56683">
                  <c:v>18</c:v>
                </c:pt>
                <c:pt idx="56684">
                  <c:v>18</c:v>
                </c:pt>
                <c:pt idx="56685">
                  <c:v>18</c:v>
                </c:pt>
                <c:pt idx="56686">
                  <c:v>18</c:v>
                </c:pt>
                <c:pt idx="56687">
                  <c:v>18</c:v>
                </c:pt>
                <c:pt idx="56688">
                  <c:v>18</c:v>
                </c:pt>
                <c:pt idx="56689">
                  <c:v>18</c:v>
                </c:pt>
                <c:pt idx="56690">
                  <c:v>18</c:v>
                </c:pt>
                <c:pt idx="56691">
                  <c:v>18</c:v>
                </c:pt>
                <c:pt idx="56692">
                  <c:v>18</c:v>
                </c:pt>
                <c:pt idx="56693">
                  <c:v>18</c:v>
                </c:pt>
                <c:pt idx="56694">
                  <c:v>18</c:v>
                </c:pt>
                <c:pt idx="56695">
                  <c:v>18</c:v>
                </c:pt>
                <c:pt idx="56696">
                  <c:v>18</c:v>
                </c:pt>
                <c:pt idx="56697">
                  <c:v>18</c:v>
                </c:pt>
                <c:pt idx="56698">
                  <c:v>18</c:v>
                </c:pt>
                <c:pt idx="56699">
                  <c:v>18</c:v>
                </c:pt>
                <c:pt idx="56700">
                  <c:v>18</c:v>
                </c:pt>
                <c:pt idx="56701">
                  <c:v>18</c:v>
                </c:pt>
                <c:pt idx="56702">
                  <c:v>18</c:v>
                </c:pt>
                <c:pt idx="56703">
                  <c:v>18</c:v>
                </c:pt>
                <c:pt idx="56704">
                  <c:v>18</c:v>
                </c:pt>
                <c:pt idx="56705">
                  <c:v>18</c:v>
                </c:pt>
                <c:pt idx="56706">
                  <c:v>18</c:v>
                </c:pt>
                <c:pt idx="56707">
                  <c:v>18</c:v>
                </c:pt>
                <c:pt idx="56708">
                  <c:v>18</c:v>
                </c:pt>
                <c:pt idx="56709">
                  <c:v>18</c:v>
                </c:pt>
                <c:pt idx="56710">
                  <c:v>18</c:v>
                </c:pt>
                <c:pt idx="56711">
                  <c:v>18</c:v>
                </c:pt>
                <c:pt idx="56712">
                  <c:v>18</c:v>
                </c:pt>
                <c:pt idx="56713">
                  <c:v>18</c:v>
                </c:pt>
                <c:pt idx="56714">
                  <c:v>18</c:v>
                </c:pt>
                <c:pt idx="56715">
                  <c:v>18</c:v>
                </c:pt>
                <c:pt idx="56716">
                  <c:v>18</c:v>
                </c:pt>
                <c:pt idx="56717">
                  <c:v>18</c:v>
                </c:pt>
                <c:pt idx="56718">
                  <c:v>18</c:v>
                </c:pt>
                <c:pt idx="56719">
                  <c:v>18</c:v>
                </c:pt>
                <c:pt idx="56720">
                  <c:v>18</c:v>
                </c:pt>
                <c:pt idx="56721">
                  <c:v>18</c:v>
                </c:pt>
                <c:pt idx="56722">
                  <c:v>18</c:v>
                </c:pt>
                <c:pt idx="56723">
                  <c:v>18</c:v>
                </c:pt>
                <c:pt idx="56724">
                  <c:v>18</c:v>
                </c:pt>
                <c:pt idx="56725">
                  <c:v>18</c:v>
                </c:pt>
                <c:pt idx="56726">
                  <c:v>18</c:v>
                </c:pt>
                <c:pt idx="56727">
                  <c:v>18</c:v>
                </c:pt>
                <c:pt idx="56728">
                  <c:v>18</c:v>
                </c:pt>
                <c:pt idx="56729">
                  <c:v>18</c:v>
                </c:pt>
                <c:pt idx="56730">
                  <c:v>18</c:v>
                </c:pt>
                <c:pt idx="56731">
                  <c:v>18</c:v>
                </c:pt>
                <c:pt idx="56732">
                  <c:v>18</c:v>
                </c:pt>
                <c:pt idx="56733">
                  <c:v>18</c:v>
                </c:pt>
                <c:pt idx="56734">
                  <c:v>18</c:v>
                </c:pt>
                <c:pt idx="56735">
                  <c:v>18</c:v>
                </c:pt>
                <c:pt idx="56736">
                  <c:v>18</c:v>
                </c:pt>
                <c:pt idx="56737">
                  <c:v>18</c:v>
                </c:pt>
                <c:pt idx="56738">
                  <c:v>18</c:v>
                </c:pt>
                <c:pt idx="56739">
                  <c:v>18</c:v>
                </c:pt>
                <c:pt idx="56740">
                  <c:v>18</c:v>
                </c:pt>
                <c:pt idx="56741">
                  <c:v>18</c:v>
                </c:pt>
                <c:pt idx="56742">
                  <c:v>18</c:v>
                </c:pt>
                <c:pt idx="56743">
                  <c:v>18</c:v>
                </c:pt>
                <c:pt idx="56744">
                  <c:v>18</c:v>
                </c:pt>
                <c:pt idx="56745">
                  <c:v>18</c:v>
                </c:pt>
                <c:pt idx="56746">
                  <c:v>18</c:v>
                </c:pt>
                <c:pt idx="56747">
                  <c:v>18</c:v>
                </c:pt>
                <c:pt idx="56748">
                  <c:v>18</c:v>
                </c:pt>
                <c:pt idx="56749">
                  <c:v>18</c:v>
                </c:pt>
                <c:pt idx="56750">
                  <c:v>18</c:v>
                </c:pt>
                <c:pt idx="56751">
                  <c:v>18</c:v>
                </c:pt>
                <c:pt idx="56752">
                  <c:v>18</c:v>
                </c:pt>
                <c:pt idx="56753">
                  <c:v>18</c:v>
                </c:pt>
                <c:pt idx="56754">
                  <c:v>18</c:v>
                </c:pt>
                <c:pt idx="56755">
                  <c:v>18</c:v>
                </c:pt>
                <c:pt idx="56756">
                  <c:v>18</c:v>
                </c:pt>
                <c:pt idx="56757">
                  <c:v>18</c:v>
                </c:pt>
                <c:pt idx="56758">
                  <c:v>18</c:v>
                </c:pt>
                <c:pt idx="56759">
                  <c:v>18</c:v>
                </c:pt>
                <c:pt idx="56760">
                  <c:v>18</c:v>
                </c:pt>
                <c:pt idx="56761">
                  <c:v>18</c:v>
                </c:pt>
                <c:pt idx="56762">
                  <c:v>18</c:v>
                </c:pt>
                <c:pt idx="56763">
                  <c:v>18</c:v>
                </c:pt>
                <c:pt idx="56764">
                  <c:v>18</c:v>
                </c:pt>
                <c:pt idx="56765">
                  <c:v>18</c:v>
                </c:pt>
                <c:pt idx="56766">
                  <c:v>18</c:v>
                </c:pt>
                <c:pt idx="56767">
                  <c:v>18</c:v>
                </c:pt>
                <c:pt idx="56768">
                  <c:v>18</c:v>
                </c:pt>
                <c:pt idx="56769">
                  <c:v>18</c:v>
                </c:pt>
                <c:pt idx="56770">
                  <c:v>18</c:v>
                </c:pt>
                <c:pt idx="56771">
                  <c:v>18</c:v>
                </c:pt>
                <c:pt idx="56772">
                  <c:v>18</c:v>
                </c:pt>
                <c:pt idx="56773">
                  <c:v>18</c:v>
                </c:pt>
                <c:pt idx="56774">
                  <c:v>18</c:v>
                </c:pt>
                <c:pt idx="56775">
                  <c:v>18</c:v>
                </c:pt>
                <c:pt idx="56776">
                  <c:v>18</c:v>
                </c:pt>
                <c:pt idx="56777">
                  <c:v>18</c:v>
                </c:pt>
                <c:pt idx="56778">
                  <c:v>18</c:v>
                </c:pt>
                <c:pt idx="56779">
                  <c:v>18</c:v>
                </c:pt>
                <c:pt idx="56780">
                  <c:v>18</c:v>
                </c:pt>
                <c:pt idx="56781">
                  <c:v>18</c:v>
                </c:pt>
                <c:pt idx="56782">
                  <c:v>18</c:v>
                </c:pt>
                <c:pt idx="56783">
                  <c:v>18</c:v>
                </c:pt>
                <c:pt idx="56784">
                  <c:v>18</c:v>
                </c:pt>
                <c:pt idx="56785">
                  <c:v>18</c:v>
                </c:pt>
                <c:pt idx="56786">
                  <c:v>18</c:v>
                </c:pt>
                <c:pt idx="56787">
                  <c:v>18</c:v>
                </c:pt>
                <c:pt idx="56788">
                  <c:v>18</c:v>
                </c:pt>
                <c:pt idx="56789">
                  <c:v>18</c:v>
                </c:pt>
                <c:pt idx="56790">
                  <c:v>18</c:v>
                </c:pt>
                <c:pt idx="56791">
                  <c:v>18</c:v>
                </c:pt>
                <c:pt idx="56792">
                  <c:v>18</c:v>
                </c:pt>
                <c:pt idx="56793">
                  <c:v>18</c:v>
                </c:pt>
                <c:pt idx="56794">
                  <c:v>18</c:v>
                </c:pt>
                <c:pt idx="56795">
                  <c:v>18</c:v>
                </c:pt>
                <c:pt idx="56796">
                  <c:v>18</c:v>
                </c:pt>
                <c:pt idx="56797">
                  <c:v>18</c:v>
                </c:pt>
                <c:pt idx="56798">
                  <c:v>18</c:v>
                </c:pt>
                <c:pt idx="56799">
                  <c:v>18</c:v>
                </c:pt>
                <c:pt idx="56800">
                  <c:v>18</c:v>
                </c:pt>
                <c:pt idx="56801">
                  <c:v>18</c:v>
                </c:pt>
                <c:pt idx="56802">
                  <c:v>18</c:v>
                </c:pt>
                <c:pt idx="56803">
                  <c:v>18</c:v>
                </c:pt>
                <c:pt idx="56804">
                  <c:v>18</c:v>
                </c:pt>
                <c:pt idx="56805">
                  <c:v>18</c:v>
                </c:pt>
                <c:pt idx="56806">
                  <c:v>18</c:v>
                </c:pt>
                <c:pt idx="56807">
                  <c:v>18</c:v>
                </c:pt>
                <c:pt idx="56808">
                  <c:v>18</c:v>
                </c:pt>
                <c:pt idx="56809">
                  <c:v>18</c:v>
                </c:pt>
                <c:pt idx="56810">
                  <c:v>18</c:v>
                </c:pt>
                <c:pt idx="56811">
                  <c:v>18</c:v>
                </c:pt>
                <c:pt idx="56812">
                  <c:v>18</c:v>
                </c:pt>
                <c:pt idx="56813">
                  <c:v>18</c:v>
                </c:pt>
                <c:pt idx="56814">
                  <c:v>18</c:v>
                </c:pt>
                <c:pt idx="56815">
                  <c:v>18</c:v>
                </c:pt>
                <c:pt idx="56816">
                  <c:v>18</c:v>
                </c:pt>
                <c:pt idx="56817">
                  <c:v>18</c:v>
                </c:pt>
                <c:pt idx="56818">
                  <c:v>18</c:v>
                </c:pt>
                <c:pt idx="56819">
                  <c:v>18</c:v>
                </c:pt>
                <c:pt idx="56820">
                  <c:v>18</c:v>
                </c:pt>
                <c:pt idx="56821">
                  <c:v>18</c:v>
                </c:pt>
                <c:pt idx="56822">
                  <c:v>18</c:v>
                </c:pt>
                <c:pt idx="56823">
                  <c:v>18</c:v>
                </c:pt>
                <c:pt idx="56824">
                  <c:v>18</c:v>
                </c:pt>
                <c:pt idx="56825">
                  <c:v>18</c:v>
                </c:pt>
                <c:pt idx="56826">
                  <c:v>18</c:v>
                </c:pt>
                <c:pt idx="56827">
                  <c:v>18</c:v>
                </c:pt>
                <c:pt idx="56828">
                  <c:v>18</c:v>
                </c:pt>
                <c:pt idx="56829">
                  <c:v>18</c:v>
                </c:pt>
                <c:pt idx="56830">
                  <c:v>18</c:v>
                </c:pt>
                <c:pt idx="56831">
                  <c:v>18</c:v>
                </c:pt>
                <c:pt idx="56832">
                  <c:v>18</c:v>
                </c:pt>
                <c:pt idx="56833">
                  <c:v>18</c:v>
                </c:pt>
                <c:pt idx="56834">
                  <c:v>18</c:v>
                </c:pt>
                <c:pt idx="56835">
                  <c:v>18</c:v>
                </c:pt>
                <c:pt idx="56836">
                  <c:v>18</c:v>
                </c:pt>
                <c:pt idx="56837">
                  <c:v>18</c:v>
                </c:pt>
                <c:pt idx="56838">
                  <c:v>18</c:v>
                </c:pt>
                <c:pt idx="56839">
                  <c:v>18</c:v>
                </c:pt>
                <c:pt idx="56840">
                  <c:v>18</c:v>
                </c:pt>
                <c:pt idx="56841">
                  <c:v>18</c:v>
                </c:pt>
                <c:pt idx="56842">
                  <c:v>18</c:v>
                </c:pt>
                <c:pt idx="56843">
                  <c:v>18</c:v>
                </c:pt>
                <c:pt idx="56844">
                  <c:v>18</c:v>
                </c:pt>
                <c:pt idx="56845">
                  <c:v>18</c:v>
                </c:pt>
                <c:pt idx="56846">
                  <c:v>18</c:v>
                </c:pt>
                <c:pt idx="56847">
                  <c:v>18</c:v>
                </c:pt>
                <c:pt idx="56848">
                  <c:v>18</c:v>
                </c:pt>
                <c:pt idx="56849">
                  <c:v>18</c:v>
                </c:pt>
                <c:pt idx="56850">
                  <c:v>18</c:v>
                </c:pt>
                <c:pt idx="56851">
                  <c:v>18</c:v>
                </c:pt>
                <c:pt idx="56852">
                  <c:v>18</c:v>
                </c:pt>
                <c:pt idx="56853">
                  <c:v>18</c:v>
                </c:pt>
                <c:pt idx="56854">
                  <c:v>18</c:v>
                </c:pt>
                <c:pt idx="56855">
                  <c:v>18</c:v>
                </c:pt>
                <c:pt idx="56856">
                  <c:v>18</c:v>
                </c:pt>
                <c:pt idx="56857">
                  <c:v>18</c:v>
                </c:pt>
                <c:pt idx="56858">
                  <c:v>18</c:v>
                </c:pt>
                <c:pt idx="56859">
                  <c:v>18</c:v>
                </c:pt>
                <c:pt idx="56860">
                  <c:v>18</c:v>
                </c:pt>
                <c:pt idx="56861">
                  <c:v>18</c:v>
                </c:pt>
                <c:pt idx="56862">
                  <c:v>18</c:v>
                </c:pt>
                <c:pt idx="56863">
                  <c:v>18</c:v>
                </c:pt>
                <c:pt idx="56864">
                  <c:v>18</c:v>
                </c:pt>
                <c:pt idx="56865">
                  <c:v>18</c:v>
                </c:pt>
                <c:pt idx="56866">
                  <c:v>18</c:v>
                </c:pt>
                <c:pt idx="56867">
                  <c:v>18</c:v>
                </c:pt>
                <c:pt idx="56868">
                  <c:v>18</c:v>
                </c:pt>
                <c:pt idx="56869">
                  <c:v>18</c:v>
                </c:pt>
                <c:pt idx="56870">
                  <c:v>18</c:v>
                </c:pt>
                <c:pt idx="56871">
                  <c:v>18</c:v>
                </c:pt>
                <c:pt idx="56872">
                  <c:v>18</c:v>
                </c:pt>
                <c:pt idx="56873">
                  <c:v>18</c:v>
                </c:pt>
                <c:pt idx="56874">
                  <c:v>18</c:v>
                </c:pt>
                <c:pt idx="56875">
                  <c:v>18</c:v>
                </c:pt>
                <c:pt idx="56876">
                  <c:v>18</c:v>
                </c:pt>
                <c:pt idx="56877">
                  <c:v>18</c:v>
                </c:pt>
                <c:pt idx="56878">
                  <c:v>18</c:v>
                </c:pt>
                <c:pt idx="56879">
                  <c:v>18</c:v>
                </c:pt>
                <c:pt idx="56880">
                  <c:v>18</c:v>
                </c:pt>
                <c:pt idx="56881">
                  <c:v>18</c:v>
                </c:pt>
                <c:pt idx="56882">
                  <c:v>18</c:v>
                </c:pt>
                <c:pt idx="56883">
                  <c:v>18</c:v>
                </c:pt>
                <c:pt idx="56884">
                  <c:v>18</c:v>
                </c:pt>
                <c:pt idx="56885">
                  <c:v>18</c:v>
                </c:pt>
                <c:pt idx="56886">
                  <c:v>18</c:v>
                </c:pt>
                <c:pt idx="56887">
                  <c:v>18</c:v>
                </c:pt>
                <c:pt idx="56888">
                  <c:v>18</c:v>
                </c:pt>
                <c:pt idx="56889">
                  <c:v>18</c:v>
                </c:pt>
                <c:pt idx="56890">
                  <c:v>18</c:v>
                </c:pt>
                <c:pt idx="56891">
                  <c:v>18</c:v>
                </c:pt>
                <c:pt idx="56892">
                  <c:v>18</c:v>
                </c:pt>
                <c:pt idx="56893">
                  <c:v>18</c:v>
                </c:pt>
                <c:pt idx="56894">
                  <c:v>18</c:v>
                </c:pt>
                <c:pt idx="56895">
                  <c:v>18</c:v>
                </c:pt>
                <c:pt idx="56896">
                  <c:v>18</c:v>
                </c:pt>
                <c:pt idx="56897">
                  <c:v>18</c:v>
                </c:pt>
                <c:pt idx="56898">
                  <c:v>18</c:v>
                </c:pt>
                <c:pt idx="56899">
                  <c:v>18</c:v>
                </c:pt>
                <c:pt idx="56900">
                  <c:v>18</c:v>
                </c:pt>
                <c:pt idx="56901">
                  <c:v>18</c:v>
                </c:pt>
                <c:pt idx="56902">
                  <c:v>18</c:v>
                </c:pt>
                <c:pt idx="56903">
                  <c:v>18</c:v>
                </c:pt>
                <c:pt idx="56904">
                  <c:v>18</c:v>
                </c:pt>
                <c:pt idx="56905">
                  <c:v>18</c:v>
                </c:pt>
                <c:pt idx="56906">
                  <c:v>18</c:v>
                </c:pt>
                <c:pt idx="56907">
                  <c:v>18</c:v>
                </c:pt>
                <c:pt idx="56908">
                  <c:v>18</c:v>
                </c:pt>
                <c:pt idx="56909">
                  <c:v>18</c:v>
                </c:pt>
                <c:pt idx="56910">
                  <c:v>18</c:v>
                </c:pt>
                <c:pt idx="56911">
                  <c:v>18</c:v>
                </c:pt>
                <c:pt idx="56912">
                  <c:v>18</c:v>
                </c:pt>
                <c:pt idx="56913">
                  <c:v>18</c:v>
                </c:pt>
                <c:pt idx="56914">
                  <c:v>18</c:v>
                </c:pt>
                <c:pt idx="56915">
                  <c:v>18</c:v>
                </c:pt>
                <c:pt idx="56916">
                  <c:v>18</c:v>
                </c:pt>
                <c:pt idx="56917">
                  <c:v>18</c:v>
                </c:pt>
                <c:pt idx="56918">
                  <c:v>18</c:v>
                </c:pt>
                <c:pt idx="56919">
                  <c:v>18</c:v>
                </c:pt>
                <c:pt idx="56920">
                  <c:v>18</c:v>
                </c:pt>
                <c:pt idx="56921">
                  <c:v>18</c:v>
                </c:pt>
                <c:pt idx="56922">
                  <c:v>18</c:v>
                </c:pt>
                <c:pt idx="56923">
                  <c:v>18</c:v>
                </c:pt>
                <c:pt idx="56924">
                  <c:v>18</c:v>
                </c:pt>
                <c:pt idx="56925">
                  <c:v>18</c:v>
                </c:pt>
                <c:pt idx="56926">
                  <c:v>18</c:v>
                </c:pt>
                <c:pt idx="56927">
                  <c:v>18</c:v>
                </c:pt>
                <c:pt idx="56928">
                  <c:v>18</c:v>
                </c:pt>
                <c:pt idx="56929">
                  <c:v>18</c:v>
                </c:pt>
                <c:pt idx="56930">
                  <c:v>18</c:v>
                </c:pt>
                <c:pt idx="56931">
                  <c:v>18</c:v>
                </c:pt>
                <c:pt idx="56932">
                  <c:v>18</c:v>
                </c:pt>
                <c:pt idx="56933">
                  <c:v>18</c:v>
                </c:pt>
                <c:pt idx="56934">
                  <c:v>18</c:v>
                </c:pt>
                <c:pt idx="56935">
                  <c:v>18</c:v>
                </c:pt>
                <c:pt idx="56936">
                  <c:v>18</c:v>
                </c:pt>
                <c:pt idx="56937">
                  <c:v>18</c:v>
                </c:pt>
                <c:pt idx="56938">
                  <c:v>18</c:v>
                </c:pt>
                <c:pt idx="56939">
                  <c:v>18</c:v>
                </c:pt>
                <c:pt idx="56940">
                  <c:v>18</c:v>
                </c:pt>
                <c:pt idx="56941">
                  <c:v>18</c:v>
                </c:pt>
                <c:pt idx="56942">
                  <c:v>18</c:v>
                </c:pt>
                <c:pt idx="56943">
                  <c:v>18</c:v>
                </c:pt>
                <c:pt idx="56944">
                  <c:v>18</c:v>
                </c:pt>
                <c:pt idx="56945">
                  <c:v>18</c:v>
                </c:pt>
                <c:pt idx="56946">
                  <c:v>18</c:v>
                </c:pt>
                <c:pt idx="56947">
                  <c:v>18</c:v>
                </c:pt>
                <c:pt idx="56948">
                  <c:v>18</c:v>
                </c:pt>
                <c:pt idx="56949">
                  <c:v>18</c:v>
                </c:pt>
                <c:pt idx="56950">
                  <c:v>18</c:v>
                </c:pt>
                <c:pt idx="56951">
                  <c:v>18</c:v>
                </c:pt>
                <c:pt idx="56952">
                  <c:v>18</c:v>
                </c:pt>
                <c:pt idx="56953">
                  <c:v>18</c:v>
                </c:pt>
                <c:pt idx="56954">
                  <c:v>18</c:v>
                </c:pt>
                <c:pt idx="56955">
                  <c:v>18</c:v>
                </c:pt>
                <c:pt idx="56956">
                  <c:v>18</c:v>
                </c:pt>
                <c:pt idx="56957">
                  <c:v>18</c:v>
                </c:pt>
                <c:pt idx="56958">
                  <c:v>18</c:v>
                </c:pt>
                <c:pt idx="56959">
                  <c:v>18</c:v>
                </c:pt>
                <c:pt idx="56960">
                  <c:v>18</c:v>
                </c:pt>
                <c:pt idx="56961">
                  <c:v>18</c:v>
                </c:pt>
                <c:pt idx="56962">
                  <c:v>18</c:v>
                </c:pt>
                <c:pt idx="56963">
                  <c:v>18</c:v>
                </c:pt>
                <c:pt idx="56964">
                  <c:v>18</c:v>
                </c:pt>
                <c:pt idx="56965">
                  <c:v>18</c:v>
                </c:pt>
                <c:pt idx="56966">
                  <c:v>18</c:v>
                </c:pt>
                <c:pt idx="56967">
                  <c:v>18</c:v>
                </c:pt>
                <c:pt idx="56968">
                  <c:v>18</c:v>
                </c:pt>
                <c:pt idx="56969">
                  <c:v>18</c:v>
                </c:pt>
                <c:pt idx="56970">
                  <c:v>18</c:v>
                </c:pt>
                <c:pt idx="56971">
                  <c:v>18</c:v>
                </c:pt>
                <c:pt idx="56972">
                  <c:v>18</c:v>
                </c:pt>
                <c:pt idx="56973">
                  <c:v>18</c:v>
                </c:pt>
                <c:pt idx="56974">
                  <c:v>18</c:v>
                </c:pt>
                <c:pt idx="56975">
                  <c:v>18</c:v>
                </c:pt>
                <c:pt idx="56976">
                  <c:v>18</c:v>
                </c:pt>
                <c:pt idx="56977">
                  <c:v>18</c:v>
                </c:pt>
                <c:pt idx="56978">
                  <c:v>18</c:v>
                </c:pt>
                <c:pt idx="56979">
                  <c:v>18</c:v>
                </c:pt>
                <c:pt idx="56980">
                  <c:v>18</c:v>
                </c:pt>
                <c:pt idx="56981">
                  <c:v>18</c:v>
                </c:pt>
                <c:pt idx="56982">
                  <c:v>18</c:v>
                </c:pt>
                <c:pt idx="56983">
                  <c:v>18</c:v>
                </c:pt>
                <c:pt idx="56984">
                  <c:v>18</c:v>
                </c:pt>
                <c:pt idx="56985">
                  <c:v>18</c:v>
                </c:pt>
                <c:pt idx="56986">
                  <c:v>18</c:v>
                </c:pt>
                <c:pt idx="56987">
                  <c:v>18</c:v>
                </c:pt>
                <c:pt idx="56988">
                  <c:v>18</c:v>
                </c:pt>
                <c:pt idx="56989">
                  <c:v>18</c:v>
                </c:pt>
                <c:pt idx="56990">
                  <c:v>18</c:v>
                </c:pt>
                <c:pt idx="56991">
                  <c:v>18</c:v>
                </c:pt>
                <c:pt idx="56992">
                  <c:v>18</c:v>
                </c:pt>
                <c:pt idx="56993">
                  <c:v>18</c:v>
                </c:pt>
                <c:pt idx="56994">
                  <c:v>18</c:v>
                </c:pt>
                <c:pt idx="56995">
                  <c:v>18</c:v>
                </c:pt>
                <c:pt idx="56996">
                  <c:v>18</c:v>
                </c:pt>
                <c:pt idx="56997">
                  <c:v>18</c:v>
                </c:pt>
                <c:pt idx="56998">
                  <c:v>18</c:v>
                </c:pt>
                <c:pt idx="56999">
                  <c:v>18</c:v>
                </c:pt>
                <c:pt idx="57000">
                  <c:v>18</c:v>
                </c:pt>
                <c:pt idx="57001">
                  <c:v>18</c:v>
                </c:pt>
                <c:pt idx="57002">
                  <c:v>18</c:v>
                </c:pt>
                <c:pt idx="57003">
                  <c:v>18</c:v>
                </c:pt>
                <c:pt idx="57004">
                  <c:v>18</c:v>
                </c:pt>
                <c:pt idx="57005">
                  <c:v>18</c:v>
                </c:pt>
                <c:pt idx="57006">
                  <c:v>18</c:v>
                </c:pt>
                <c:pt idx="57007">
                  <c:v>18</c:v>
                </c:pt>
                <c:pt idx="57008">
                  <c:v>18</c:v>
                </c:pt>
                <c:pt idx="57009">
                  <c:v>18</c:v>
                </c:pt>
                <c:pt idx="57010">
                  <c:v>18</c:v>
                </c:pt>
                <c:pt idx="57011">
                  <c:v>18</c:v>
                </c:pt>
                <c:pt idx="57012">
                  <c:v>18</c:v>
                </c:pt>
                <c:pt idx="57013">
                  <c:v>18</c:v>
                </c:pt>
                <c:pt idx="57014">
                  <c:v>18</c:v>
                </c:pt>
                <c:pt idx="57015">
                  <c:v>18</c:v>
                </c:pt>
                <c:pt idx="57016">
                  <c:v>18</c:v>
                </c:pt>
                <c:pt idx="57017">
                  <c:v>18</c:v>
                </c:pt>
                <c:pt idx="57018">
                  <c:v>18</c:v>
                </c:pt>
                <c:pt idx="57019">
                  <c:v>18</c:v>
                </c:pt>
                <c:pt idx="57020">
                  <c:v>18</c:v>
                </c:pt>
                <c:pt idx="57021">
                  <c:v>18</c:v>
                </c:pt>
                <c:pt idx="57022">
                  <c:v>18</c:v>
                </c:pt>
                <c:pt idx="57023">
                  <c:v>18</c:v>
                </c:pt>
                <c:pt idx="57024">
                  <c:v>18</c:v>
                </c:pt>
                <c:pt idx="57025">
                  <c:v>18</c:v>
                </c:pt>
                <c:pt idx="57026">
                  <c:v>18</c:v>
                </c:pt>
                <c:pt idx="57027">
                  <c:v>18</c:v>
                </c:pt>
                <c:pt idx="57028">
                  <c:v>18</c:v>
                </c:pt>
                <c:pt idx="57029">
                  <c:v>18</c:v>
                </c:pt>
                <c:pt idx="57030">
                  <c:v>18</c:v>
                </c:pt>
                <c:pt idx="57031">
                  <c:v>18</c:v>
                </c:pt>
                <c:pt idx="57032">
                  <c:v>18</c:v>
                </c:pt>
                <c:pt idx="57033">
                  <c:v>18</c:v>
                </c:pt>
                <c:pt idx="57034">
                  <c:v>18</c:v>
                </c:pt>
                <c:pt idx="57035">
                  <c:v>18</c:v>
                </c:pt>
                <c:pt idx="57036">
                  <c:v>18</c:v>
                </c:pt>
                <c:pt idx="57037">
                  <c:v>18</c:v>
                </c:pt>
                <c:pt idx="57038">
                  <c:v>18</c:v>
                </c:pt>
                <c:pt idx="57039">
                  <c:v>18</c:v>
                </c:pt>
                <c:pt idx="57040">
                  <c:v>18</c:v>
                </c:pt>
                <c:pt idx="57041">
                  <c:v>18</c:v>
                </c:pt>
                <c:pt idx="57042">
                  <c:v>18</c:v>
                </c:pt>
                <c:pt idx="57043">
                  <c:v>18</c:v>
                </c:pt>
                <c:pt idx="57044">
                  <c:v>18</c:v>
                </c:pt>
                <c:pt idx="57045">
                  <c:v>18</c:v>
                </c:pt>
                <c:pt idx="57046">
                  <c:v>18</c:v>
                </c:pt>
                <c:pt idx="57047">
                  <c:v>18</c:v>
                </c:pt>
                <c:pt idx="57048">
                  <c:v>18</c:v>
                </c:pt>
                <c:pt idx="57049">
                  <c:v>18</c:v>
                </c:pt>
                <c:pt idx="57050">
                  <c:v>18</c:v>
                </c:pt>
                <c:pt idx="57051">
                  <c:v>18</c:v>
                </c:pt>
                <c:pt idx="57052">
                  <c:v>18</c:v>
                </c:pt>
                <c:pt idx="57053">
                  <c:v>18</c:v>
                </c:pt>
                <c:pt idx="57054">
                  <c:v>18</c:v>
                </c:pt>
                <c:pt idx="57055">
                  <c:v>18</c:v>
                </c:pt>
                <c:pt idx="57056">
                  <c:v>18</c:v>
                </c:pt>
                <c:pt idx="57057">
                  <c:v>18</c:v>
                </c:pt>
                <c:pt idx="57058">
                  <c:v>18</c:v>
                </c:pt>
                <c:pt idx="57059">
                  <c:v>18</c:v>
                </c:pt>
                <c:pt idx="57060">
                  <c:v>18</c:v>
                </c:pt>
                <c:pt idx="57061">
                  <c:v>18</c:v>
                </c:pt>
                <c:pt idx="57062">
                  <c:v>18</c:v>
                </c:pt>
                <c:pt idx="57063">
                  <c:v>18</c:v>
                </c:pt>
                <c:pt idx="57064">
                  <c:v>18</c:v>
                </c:pt>
                <c:pt idx="57065">
                  <c:v>18</c:v>
                </c:pt>
                <c:pt idx="57066">
                  <c:v>18</c:v>
                </c:pt>
                <c:pt idx="57067">
                  <c:v>18</c:v>
                </c:pt>
                <c:pt idx="57068">
                  <c:v>18</c:v>
                </c:pt>
                <c:pt idx="57069">
                  <c:v>18</c:v>
                </c:pt>
                <c:pt idx="57070">
                  <c:v>18</c:v>
                </c:pt>
                <c:pt idx="57071">
                  <c:v>18</c:v>
                </c:pt>
                <c:pt idx="57072">
                  <c:v>18</c:v>
                </c:pt>
                <c:pt idx="57073">
                  <c:v>18</c:v>
                </c:pt>
                <c:pt idx="57074">
                  <c:v>18</c:v>
                </c:pt>
                <c:pt idx="57075">
                  <c:v>18</c:v>
                </c:pt>
                <c:pt idx="57076">
                  <c:v>18</c:v>
                </c:pt>
                <c:pt idx="57077">
                  <c:v>18</c:v>
                </c:pt>
                <c:pt idx="57078">
                  <c:v>18</c:v>
                </c:pt>
                <c:pt idx="57079">
                  <c:v>18</c:v>
                </c:pt>
                <c:pt idx="57080">
                  <c:v>18</c:v>
                </c:pt>
                <c:pt idx="57081">
                  <c:v>18</c:v>
                </c:pt>
                <c:pt idx="57082">
                  <c:v>18</c:v>
                </c:pt>
                <c:pt idx="57083">
                  <c:v>18</c:v>
                </c:pt>
                <c:pt idx="57084">
                  <c:v>18</c:v>
                </c:pt>
                <c:pt idx="57085">
                  <c:v>18</c:v>
                </c:pt>
                <c:pt idx="57086">
                  <c:v>18</c:v>
                </c:pt>
                <c:pt idx="57087">
                  <c:v>18</c:v>
                </c:pt>
                <c:pt idx="57088">
                  <c:v>18</c:v>
                </c:pt>
                <c:pt idx="57089">
                  <c:v>18</c:v>
                </c:pt>
                <c:pt idx="57090">
                  <c:v>18</c:v>
                </c:pt>
                <c:pt idx="57091">
                  <c:v>18</c:v>
                </c:pt>
                <c:pt idx="57092">
                  <c:v>18</c:v>
                </c:pt>
                <c:pt idx="57093">
                  <c:v>18</c:v>
                </c:pt>
                <c:pt idx="57094">
                  <c:v>18</c:v>
                </c:pt>
                <c:pt idx="57095">
                  <c:v>18</c:v>
                </c:pt>
                <c:pt idx="57096">
                  <c:v>18</c:v>
                </c:pt>
                <c:pt idx="57097">
                  <c:v>18</c:v>
                </c:pt>
                <c:pt idx="57098">
                  <c:v>18</c:v>
                </c:pt>
                <c:pt idx="57099">
                  <c:v>18</c:v>
                </c:pt>
                <c:pt idx="57100">
                  <c:v>18</c:v>
                </c:pt>
                <c:pt idx="57101">
                  <c:v>18</c:v>
                </c:pt>
                <c:pt idx="57102">
                  <c:v>18</c:v>
                </c:pt>
                <c:pt idx="57103">
                  <c:v>18</c:v>
                </c:pt>
                <c:pt idx="57104">
                  <c:v>18</c:v>
                </c:pt>
                <c:pt idx="57105">
                  <c:v>18</c:v>
                </c:pt>
                <c:pt idx="57106">
                  <c:v>18</c:v>
                </c:pt>
                <c:pt idx="57107">
                  <c:v>18</c:v>
                </c:pt>
                <c:pt idx="57108">
                  <c:v>18</c:v>
                </c:pt>
                <c:pt idx="57109">
                  <c:v>18</c:v>
                </c:pt>
                <c:pt idx="57110">
                  <c:v>18</c:v>
                </c:pt>
                <c:pt idx="57111">
                  <c:v>18</c:v>
                </c:pt>
                <c:pt idx="57112">
                  <c:v>18</c:v>
                </c:pt>
                <c:pt idx="57113">
                  <c:v>18</c:v>
                </c:pt>
                <c:pt idx="57114">
                  <c:v>18</c:v>
                </c:pt>
                <c:pt idx="57115">
                  <c:v>18</c:v>
                </c:pt>
                <c:pt idx="57116">
                  <c:v>18</c:v>
                </c:pt>
                <c:pt idx="57117">
                  <c:v>18</c:v>
                </c:pt>
                <c:pt idx="57118">
                  <c:v>18</c:v>
                </c:pt>
                <c:pt idx="57119">
                  <c:v>18</c:v>
                </c:pt>
                <c:pt idx="57120">
                  <c:v>18</c:v>
                </c:pt>
                <c:pt idx="57121">
                  <c:v>18</c:v>
                </c:pt>
                <c:pt idx="57122">
                  <c:v>18</c:v>
                </c:pt>
                <c:pt idx="57123">
                  <c:v>18</c:v>
                </c:pt>
                <c:pt idx="57124">
                  <c:v>18</c:v>
                </c:pt>
                <c:pt idx="57125">
                  <c:v>18</c:v>
                </c:pt>
                <c:pt idx="57126">
                  <c:v>18</c:v>
                </c:pt>
                <c:pt idx="57127">
                  <c:v>18</c:v>
                </c:pt>
                <c:pt idx="57128">
                  <c:v>18</c:v>
                </c:pt>
                <c:pt idx="57129">
                  <c:v>18</c:v>
                </c:pt>
                <c:pt idx="57130">
                  <c:v>18</c:v>
                </c:pt>
                <c:pt idx="57131">
                  <c:v>18</c:v>
                </c:pt>
                <c:pt idx="57132">
                  <c:v>18</c:v>
                </c:pt>
                <c:pt idx="57133">
                  <c:v>18</c:v>
                </c:pt>
                <c:pt idx="57134">
                  <c:v>18</c:v>
                </c:pt>
                <c:pt idx="57135">
                  <c:v>18</c:v>
                </c:pt>
                <c:pt idx="57136">
                  <c:v>18</c:v>
                </c:pt>
                <c:pt idx="57137">
                  <c:v>18</c:v>
                </c:pt>
                <c:pt idx="57138">
                  <c:v>18</c:v>
                </c:pt>
                <c:pt idx="57139">
                  <c:v>18</c:v>
                </c:pt>
                <c:pt idx="57140">
                  <c:v>18</c:v>
                </c:pt>
                <c:pt idx="57141">
                  <c:v>18</c:v>
                </c:pt>
                <c:pt idx="57142">
                  <c:v>18</c:v>
                </c:pt>
                <c:pt idx="57143">
                  <c:v>18</c:v>
                </c:pt>
                <c:pt idx="57144">
                  <c:v>18</c:v>
                </c:pt>
                <c:pt idx="57145">
                  <c:v>18</c:v>
                </c:pt>
                <c:pt idx="57146">
                  <c:v>18</c:v>
                </c:pt>
                <c:pt idx="57147">
                  <c:v>18</c:v>
                </c:pt>
                <c:pt idx="57148">
                  <c:v>18</c:v>
                </c:pt>
                <c:pt idx="57149">
                  <c:v>18</c:v>
                </c:pt>
                <c:pt idx="57150">
                  <c:v>18</c:v>
                </c:pt>
                <c:pt idx="57151">
                  <c:v>18</c:v>
                </c:pt>
                <c:pt idx="57152">
                  <c:v>18</c:v>
                </c:pt>
                <c:pt idx="57153">
                  <c:v>18</c:v>
                </c:pt>
                <c:pt idx="57154">
                  <c:v>18</c:v>
                </c:pt>
                <c:pt idx="57155">
                  <c:v>18</c:v>
                </c:pt>
                <c:pt idx="57156">
                  <c:v>18</c:v>
                </c:pt>
                <c:pt idx="57157">
                  <c:v>18</c:v>
                </c:pt>
                <c:pt idx="57158">
                  <c:v>18</c:v>
                </c:pt>
                <c:pt idx="57159">
                  <c:v>18</c:v>
                </c:pt>
                <c:pt idx="57160">
                  <c:v>18</c:v>
                </c:pt>
                <c:pt idx="57161">
                  <c:v>18</c:v>
                </c:pt>
                <c:pt idx="57162">
                  <c:v>18</c:v>
                </c:pt>
                <c:pt idx="57163">
                  <c:v>18</c:v>
                </c:pt>
                <c:pt idx="57164">
                  <c:v>18</c:v>
                </c:pt>
                <c:pt idx="57165">
                  <c:v>18</c:v>
                </c:pt>
                <c:pt idx="57166">
                  <c:v>18</c:v>
                </c:pt>
                <c:pt idx="57167">
                  <c:v>18</c:v>
                </c:pt>
                <c:pt idx="57168">
                  <c:v>18</c:v>
                </c:pt>
                <c:pt idx="57169">
                  <c:v>18</c:v>
                </c:pt>
                <c:pt idx="57170">
                  <c:v>18</c:v>
                </c:pt>
                <c:pt idx="57171">
                  <c:v>18</c:v>
                </c:pt>
                <c:pt idx="57172">
                  <c:v>18</c:v>
                </c:pt>
                <c:pt idx="57173">
                  <c:v>18</c:v>
                </c:pt>
                <c:pt idx="57174">
                  <c:v>18</c:v>
                </c:pt>
                <c:pt idx="57175">
                  <c:v>18</c:v>
                </c:pt>
                <c:pt idx="57176">
                  <c:v>18</c:v>
                </c:pt>
                <c:pt idx="57177">
                  <c:v>18</c:v>
                </c:pt>
                <c:pt idx="57178">
                  <c:v>18</c:v>
                </c:pt>
                <c:pt idx="57179">
                  <c:v>18</c:v>
                </c:pt>
                <c:pt idx="57180">
                  <c:v>18</c:v>
                </c:pt>
                <c:pt idx="57181">
                  <c:v>18</c:v>
                </c:pt>
                <c:pt idx="57182">
                  <c:v>18</c:v>
                </c:pt>
                <c:pt idx="57183">
                  <c:v>18</c:v>
                </c:pt>
                <c:pt idx="57184">
                  <c:v>18</c:v>
                </c:pt>
                <c:pt idx="57185">
                  <c:v>18</c:v>
                </c:pt>
                <c:pt idx="57186">
                  <c:v>18</c:v>
                </c:pt>
                <c:pt idx="57187">
                  <c:v>18</c:v>
                </c:pt>
                <c:pt idx="57188">
                  <c:v>18</c:v>
                </c:pt>
                <c:pt idx="57189">
                  <c:v>18</c:v>
                </c:pt>
                <c:pt idx="57190">
                  <c:v>18</c:v>
                </c:pt>
                <c:pt idx="57191">
                  <c:v>18</c:v>
                </c:pt>
                <c:pt idx="57192">
                  <c:v>18</c:v>
                </c:pt>
                <c:pt idx="57193">
                  <c:v>18</c:v>
                </c:pt>
                <c:pt idx="57194">
                  <c:v>18</c:v>
                </c:pt>
                <c:pt idx="57195">
                  <c:v>18</c:v>
                </c:pt>
                <c:pt idx="57196">
                  <c:v>18</c:v>
                </c:pt>
                <c:pt idx="57197">
                  <c:v>18</c:v>
                </c:pt>
                <c:pt idx="57198">
                  <c:v>18</c:v>
                </c:pt>
                <c:pt idx="57199">
                  <c:v>18</c:v>
                </c:pt>
                <c:pt idx="57200">
                  <c:v>18</c:v>
                </c:pt>
                <c:pt idx="57201">
                  <c:v>18</c:v>
                </c:pt>
                <c:pt idx="57202">
                  <c:v>18</c:v>
                </c:pt>
                <c:pt idx="57203">
                  <c:v>18</c:v>
                </c:pt>
                <c:pt idx="57204">
                  <c:v>18</c:v>
                </c:pt>
                <c:pt idx="57205">
                  <c:v>18</c:v>
                </c:pt>
                <c:pt idx="57206">
                  <c:v>18</c:v>
                </c:pt>
                <c:pt idx="57207">
                  <c:v>18</c:v>
                </c:pt>
                <c:pt idx="57208">
                  <c:v>18</c:v>
                </c:pt>
                <c:pt idx="57209">
                  <c:v>18</c:v>
                </c:pt>
                <c:pt idx="57210">
                  <c:v>18</c:v>
                </c:pt>
                <c:pt idx="57211">
                  <c:v>18</c:v>
                </c:pt>
                <c:pt idx="57212">
                  <c:v>18</c:v>
                </c:pt>
                <c:pt idx="57213">
                  <c:v>18</c:v>
                </c:pt>
                <c:pt idx="57214">
                  <c:v>18</c:v>
                </c:pt>
                <c:pt idx="57215">
                  <c:v>18</c:v>
                </c:pt>
                <c:pt idx="57216">
                  <c:v>18</c:v>
                </c:pt>
                <c:pt idx="57217">
                  <c:v>18</c:v>
                </c:pt>
                <c:pt idx="57218">
                  <c:v>18</c:v>
                </c:pt>
                <c:pt idx="57219">
                  <c:v>18</c:v>
                </c:pt>
                <c:pt idx="57220">
                  <c:v>18</c:v>
                </c:pt>
                <c:pt idx="57221">
                  <c:v>18</c:v>
                </c:pt>
                <c:pt idx="57222">
                  <c:v>18</c:v>
                </c:pt>
                <c:pt idx="57223">
                  <c:v>18</c:v>
                </c:pt>
                <c:pt idx="57224">
                  <c:v>18</c:v>
                </c:pt>
                <c:pt idx="57225">
                  <c:v>18</c:v>
                </c:pt>
                <c:pt idx="57226">
                  <c:v>18</c:v>
                </c:pt>
                <c:pt idx="57227">
                  <c:v>18</c:v>
                </c:pt>
                <c:pt idx="57228">
                  <c:v>18</c:v>
                </c:pt>
                <c:pt idx="57229">
                  <c:v>18</c:v>
                </c:pt>
                <c:pt idx="57230">
                  <c:v>18</c:v>
                </c:pt>
                <c:pt idx="57231">
                  <c:v>18</c:v>
                </c:pt>
                <c:pt idx="57232">
                  <c:v>18</c:v>
                </c:pt>
                <c:pt idx="57233">
                  <c:v>18</c:v>
                </c:pt>
                <c:pt idx="57234">
                  <c:v>18</c:v>
                </c:pt>
                <c:pt idx="57235">
                  <c:v>18</c:v>
                </c:pt>
                <c:pt idx="57236">
                  <c:v>18</c:v>
                </c:pt>
                <c:pt idx="57237">
                  <c:v>18</c:v>
                </c:pt>
                <c:pt idx="57238">
                  <c:v>18</c:v>
                </c:pt>
                <c:pt idx="57239">
                  <c:v>18</c:v>
                </c:pt>
                <c:pt idx="57240">
                  <c:v>18</c:v>
                </c:pt>
                <c:pt idx="57241">
                  <c:v>18</c:v>
                </c:pt>
                <c:pt idx="57242">
                  <c:v>18</c:v>
                </c:pt>
                <c:pt idx="57243">
                  <c:v>18</c:v>
                </c:pt>
                <c:pt idx="57244">
                  <c:v>18</c:v>
                </c:pt>
                <c:pt idx="57245">
                  <c:v>18</c:v>
                </c:pt>
                <c:pt idx="57246">
                  <c:v>18</c:v>
                </c:pt>
                <c:pt idx="57247">
                  <c:v>18</c:v>
                </c:pt>
                <c:pt idx="57248">
                  <c:v>18</c:v>
                </c:pt>
                <c:pt idx="57249">
                  <c:v>18</c:v>
                </c:pt>
                <c:pt idx="57250">
                  <c:v>18</c:v>
                </c:pt>
                <c:pt idx="57251">
                  <c:v>18</c:v>
                </c:pt>
                <c:pt idx="57252">
                  <c:v>18</c:v>
                </c:pt>
                <c:pt idx="57253">
                  <c:v>18</c:v>
                </c:pt>
                <c:pt idx="57254">
                  <c:v>18</c:v>
                </c:pt>
                <c:pt idx="57255">
                  <c:v>18</c:v>
                </c:pt>
                <c:pt idx="57256">
                  <c:v>18</c:v>
                </c:pt>
                <c:pt idx="57257">
                  <c:v>18</c:v>
                </c:pt>
                <c:pt idx="57258">
                  <c:v>18</c:v>
                </c:pt>
                <c:pt idx="57259">
                  <c:v>18</c:v>
                </c:pt>
                <c:pt idx="57260">
                  <c:v>18</c:v>
                </c:pt>
                <c:pt idx="57261">
                  <c:v>18</c:v>
                </c:pt>
                <c:pt idx="57262">
                  <c:v>18</c:v>
                </c:pt>
                <c:pt idx="57263">
                  <c:v>18</c:v>
                </c:pt>
                <c:pt idx="57264">
                  <c:v>18</c:v>
                </c:pt>
                <c:pt idx="57265">
                  <c:v>18</c:v>
                </c:pt>
                <c:pt idx="57266">
                  <c:v>18</c:v>
                </c:pt>
                <c:pt idx="57267">
                  <c:v>18</c:v>
                </c:pt>
                <c:pt idx="57268">
                  <c:v>18</c:v>
                </c:pt>
                <c:pt idx="57269">
                  <c:v>18</c:v>
                </c:pt>
                <c:pt idx="57270">
                  <c:v>18</c:v>
                </c:pt>
                <c:pt idx="57271">
                  <c:v>18</c:v>
                </c:pt>
                <c:pt idx="57272">
                  <c:v>18</c:v>
                </c:pt>
                <c:pt idx="57273">
                  <c:v>18</c:v>
                </c:pt>
                <c:pt idx="57274">
                  <c:v>18</c:v>
                </c:pt>
                <c:pt idx="57275">
                  <c:v>18</c:v>
                </c:pt>
                <c:pt idx="57276">
                  <c:v>18</c:v>
                </c:pt>
                <c:pt idx="57277">
                  <c:v>18</c:v>
                </c:pt>
                <c:pt idx="57278">
                  <c:v>18</c:v>
                </c:pt>
                <c:pt idx="57279">
                  <c:v>18</c:v>
                </c:pt>
                <c:pt idx="57280">
                  <c:v>18</c:v>
                </c:pt>
                <c:pt idx="57281">
                  <c:v>18</c:v>
                </c:pt>
                <c:pt idx="57282">
                  <c:v>18</c:v>
                </c:pt>
                <c:pt idx="57283">
                  <c:v>18</c:v>
                </c:pt>
                <c:pt idx="57284">
                  <c:v>18</c:v>
                </c:pt>
                <c:pt idx="57285">
                  <c:v>18</c:v>
                </c:pt>
                <c:pt idx="57286">
                  <c:v>18</c:v>
                </c:pt>
                <c:pt idx="57287">
                  <c:v>18</c:v>
                </c:pt>
                <c:pt idx="57288">
                  <c:v>18</c:v>
                </c:pt>
                <c:pt idx="57289">
                  <c:v>18</c:v>
                </c:pt>
                <c:pt idx="57290">
                  <c:v>18</c:v>
                </c:pt>
                <c:pt idx="57291">
                  <c:v>18</c:v>
                </c:pt>
                <c:pt idx="57292">
                  <c:v>18</c:v>
                </c:pt>
                <c:pt idx="57293">
                  <c:v>18</c:v>
                </c:pt>
                <c:pt idx="57294">
                  <c:v>18</c:v>
                </c:pt>
                <c:pt idx="57295">
                  <c:v>18</c:v>
                </c:pt>
                <c:pt idx="57296">
                  <c:v>18</c:v>
                </c:pt>
                <c:pt idx="57297">
                  <c:v>18</c:v>
                </c:pt>
                <c:pt idx="57298">
                  <c:v>18</c:v>
                </c:pt>
                <c:pt idx="57299">
                  <c:v>18</c:v>
                </c:pt>
                <c:pt idx="57300">
                  <c:v>18</c:v>
                </c:pt>
                <c:pt idx="57301">
                  <c:v>18</c:v>
                </c:pt>
                <c:pt idx="57302">
                  <c:v>18</c:v>
                </c:pt>
                <c:pt idx="57303">
                  <c:v>18</c:v>
                </c:pt>
                <c:pt idx="57304">
                  <c:v>18</c:v>
                </c:pt>
                <c:pt idx="57305">
                  <c:v>18</c:v>
                </c:pt>
                <c:pt idx="57306">
                  <c:v>18</c:v>
                </c:pt>
                <c:pt idx="57307">
                  <c:v>18</c:v>
                </c:pt>
                <c:pt idx="57308">
                  <c:v>18</c:v>
                </c:pt>
                <c:pt idx="57309">
                  <c:v>18</c:v>
                </c:pt>
                <c:pt idx="57310">
                  <c:v>18</c:v>
                </c:pt>
                <c:pt idx="57311">
                  <c:v>18</c:v>
                </c:pt>
                <c:pt idx="57312">
                  <c:v>18</c:v>
                </c:pt>
                <c:pt idx="57313">
                  <c:v>18</c:v>
                </c:pt>
                <c:pt idx="57314">
                  <c:v>18</c:v>
                </c:pt>
                <c:pt idx="57315">
                  <c:v>18</c:v>
                </c:pt>
                <c:pt idx="57316">
                  <c:v>18</c:v>
                </c:pt>
                <c:pt idx="57317">
                  <c:v>18</c:v>
                </c:pt>
                <c:pt idx="57318">
                  <c:v>18</c:v>
                </c:pt>
                <c:pt idx="57319">
                  <c:v>18</c:v>
                </c:pt>
                <c:pt idx="57320">
                  <c:v>18</c:v>
                </c:pt>
                <c:pt idx="57321">
                  <c:v>18</c:v>
                </c:pt>
                <c:pt idx="57322">
                  <c:v>18</c:v>
                </c:pt>
                <c:pt idx="57323">
                  <c:v>18</c:v>
                </c:pt>
                <c:pt idx="57324">
                  <c:v>18</c:v>
                </c:pt>
                <c:pt idx="57325">
                  <c:v>18</c:v>
                </c:pt>
                <c:pt idx="57326">
                  <c:v>18</c:v>
                </c:pt>
                <c:pt idx="57327">
                  <c:v>18</c:v>
                </c:pt>
                <c:pt idx="57328">
                  <c:v>18</c:v>
                </c:pt>
                <c:pt idx="57329">
                  <c:v>18</c:v>
                </c:pt>
                <c:pt idx="57330">
                  <c:v>18</c:v>
                </c:pt>
                <c:pt idx="57331">
                  <c:v>18</c:v>
                </c:pt>
                <c:pt idx="57332">
                  <c:v>18</c:v>
                </c:pt>
                <c:pt idx="57333">
                  <c:v>18</c:v>
                </c:pt>
                <c:pt idx="57334">
                  <c:v>18</c:v>
                </c:pt>
                <c:pt idx="57335">
                  <c:v>18</c:v>
                </c:pt>
                <c:pt idx="57336">
                  <c:v>18</c:v>
                </c:pt>
                <c:pt idx="57337">
                  <c:v>18</c:v>
                </c:pt>
                <c:pt idx="57338">
                  <c:v>18</c:v>
                </c:pt>
                <c:pt idx="57339">
                  <c:v>18</c:v>
                </c:pt>
                <c:pt idx="57340">
                  <c:v>18</c:v>
                </c:pt>
                <c:pt idx="57341">
                  <c:v>18</c:v>
                </c:pt>
                <c:pt idx="57342">
                  <c:v>18</c:v>
                </c:pt>
                <c:pt idx="57343">
                  <c:v>18</c:v>
                </c:pt>
                <c:pt idx="57344">
                  <c:v>18</c:v>
                </c:pt>
                <c:pt idx="57345">
                  <c:v>18</c:v>
                </c:pt>
                <c:pt idx="57346">
                  <c:v>18</c:v>
                </c:pt>
                <c:pt idx="57347">
                  <c:v>18</c:v>
                </c:pt>
                <c:pt idx="57348">
                  <c:v>18</c:v>
                </c:pt>
                <c:pt idx="57349">
                  <c:v>18</c:v>
                </c:pt>
                <c:pt idx="57350">
                  <c:v>18</c:v>
                </c:pt>
                <c:pt idx="57351">
                  <c:v>18</c:v>
                </c:pt>
                <c:pt idx="57352">
                  <c:v>18</c:v>
                </c:pt>
                <c:pt idx="57353">
                  <c:v>18</c:v>
                </c:pt>
                <c:pt idx="57354">
                  <c:v>18</c:v>
                </c:pt>
                <c:pt idx="57355">
                  <c:v>18</c:v>
                </c:pt>
                <c:pt idx="57356">
                  <c:v>18</c:v>
                </c:pt>
                <c:pt idx="57357">
                  <c:v>18</c:v>
                </c:pt>
                <c:pt idx="57358">
                  <c:v>18</c:v>
                </c:pt>
                <c:pt idx="57359">
                  <c:v>18</c:v>
                </c:pt>
                <c:pt idx="57360">
                  <c:v>18</c:v>
                </c:pt>
                <c:pt idx="57361">
                  <c:v>18</c:v>
                </c:pt>
                <c:pt idx="57362">
                  <c:v>18</c:v>
                </c:pt>
                <c:pt idx="57363">
                  <c:v>18</c:v>
                </c:pt>
                <c:pt idx="57364">
                  <c:v>18</c:v>
                </c:pt>
                <c:pt idx="57365">
                  <c:v>18</c:v>
                </c:pt>
                <c:pt idx="57366">
                  <c:v>18</c:v>
                </c:pt>
                <c:pt idx="57367">
                  <c:v>18</c:v>
                </c:pt>
                <c:pt idx="57368">
                  <c:v>18</c:v>
                </c:pt>
                <c:pt idx="57369">
                  <c:v>18</c:v>
                </c:pt>
                <c:pt idx="57370">
                  <c:v>18</c:v>
                </c:pt>
                <c:pt idx="57371">
                  <c:v>18</c:v>
                </c:pt>
                <c:pt idx="57372">
                  <c:v>18</c:v>
                </c:pt>
                <c:pt idx="57373">
                  <c:v>18</c:v>
                </c:pt>
                <c:pt idx="57374">
                  <c:v>18</c:v>
                </c:pt>
                <c:pt idx="57375">
                  <c:v>18</c:v>
                </c:pt>
                <c:pt idx="57376">
                  <c:v>18</c:v>
                </c:pt>
                <c:pt idx="57377">
                  <c:v>18</c:v>
                </c:pt>
                <c:pt idx="57378">
                  <c:v>18</c:v>
                </c:pt>
                <c:pt idx="57379">
                  <c:v>18</c:v>
                </c:pt>
                <c:pt idx="57380">
                  <c:v>18</c:v>
                </c:pt>
                <c:pt idx="57381">
                  <c:v>18</c:v>
                </c:pt>
                <c:pt idx="57382">
                  <c:v>18</c:v>
                </c:pt>
                <c:pt idx="57383">
                  <c:v>18</c:v>
                </c:pt>
                <c:pt idx="57384">
                  <c:v>18</c:v>
                </c:pt>
                <c:pt idx="57385">
                  <c:v>18</c:v>
                </c:pt>
                <c:pt idx="57386">
                  <c:v>18</c:v>
                </c:pt>
                <c:pt idx="57387">
                  <c:v>18</c:v>
                </c:pt>
                <c:pt idx="57388">
                  <c:v>18</c:v>
                </c:pt>
                <c:pt idx="57389">
                  <c:v>18</c:v>
                </c:pt>
                <c:pt idx="57390">
                  <c:v>18</c:v>
                </c:pt>
                <c:pt idx="57391">
                  <c:v>18</c:v>
                </c:pt>
                <c:pt idx="57392">
                  <c:v>18</c:v>
                </c:pt>
                <c:pt idx="57393">
                  <c:v>18</c:v>
                </c:pt>
                <c:pt idx="57394">
                  <c:v>18</c:v>
                </c:pt>
                <c:pt idx="57395">
                  <c:v>18</c:v>
                </c:pt>
                <c:pt idx="57396">
                  <c:v>18</c:v>
                </c:pt>
                <c:pt idx="57397">
                  <c:v>18</c:v>
                </c:pt>
                <c:pt idx="57398">
                  <c:v>18</c:v>
                </c:pt>
                <c:pt idx="57399">
                  <c:v>18</c:v>
                </c:pt>
                <c:pt idx="57400">
                  <c:v>18</c:v>
                </c:pt>
                <c:pt idx="57401">
                  <c:v>18</c:v>
                </c:pt>
                <c:pt idx="57402">
                  <c:v>18</c:v>
                </c:pt>
                <c:pt idx="57403">
                  <c:v>18</c:v>
                </c:pt>
                <c:pt idx="57404">
                  <c:v>18</c:v>
                </c:pt>
                <c:pt idx="57405">
                  <c:v>18</c:v>
                </c:pt>
                <c:pt idx="57406">
                  <c:v>18</c:v>
                </c:pt>
                <c:pt idx="57407">
                  <c:v>18</c:v>
                </c:pt>
                <c:pt idx="57408">
                  <c:v>18</c:v>
                </c:pt>
                <c:pt idx="57409">
                  <c:v>18</c:v>
                </c:pt>
                <c:pt idx="57410">
                  <c:v>18</c:v>
                </c:pt>
                <c:pt idx="57411">
                  <c:v>18</c:v>
                </c:pt>
                <c:pt idx="57412">
                  <c:v>18</c:v>
                </c:pt>
                <c:pt idx="57413">
                  <c:v>18</c:v>
                </c:pt>
                <c:pt idx="57414">
                  <c:v>18</c:v>
                </c:pt>
                <c:pt idx="57415">
                  <c:v>18</c:v>
                </c:pt>
                <c:pt idx="57416">
                  <c:v>18</c:v>
                </c:pt>
                <c:pt idx="57417">
                  <c:v>18</c:v>
                </c:pt>
                <c:pt idx="57418">
                  <c:v>18</c:v>
                </c:pt>
                <c:pt idx="57419">
                  <c:v>18</c:v>
                </c:pt>
                <c:pt idx="57420">
                  <c:v>18</c:v>
                </c:pt>
                <c:pt idx="57421">
                  <c:v>18</c:v>
                </c:pt>
                <c:pt idx="57422">
                  <c:v>18</c:v>
                </c:pt>
                <c:pt idx="57423">
                  <c:v>18</c:v>
                </c:pt>
                <c:pt idx="57424">
                  <c:v>18</c:v>
                </c:pt>
                <c:pt idx="57425">
                  <c:v>18</c:v>
                </c:pt>
                <c:pt idx="57426">
                  <c:v>18</c:v>
                </c:pt>
                <c:pt idx="57427">
                  <c:v>18</c:v>
                </c:pt>
                <c:pt idx="57428">
                  <c:v>18</c:v>
                </c:pt>
                <c:pt idx="57429">
                  <c:v>18</c:v>
                </c:pt>
                <c:pt idx="57430">
                  <c:v>18</c:v>
                </c:pt>
                <c:pt idx="57431">
                  <c:v>18</c:v>
                </c:pt>
                <c:pt idx="57432">
                  <c:v>18</c:v>
                </c:pt>
                <c:pt idx="57433">
                  <c:v>18</c:v>
                </c:pt>
                <c:pt idx="57434">
                  <c:v>18</c:v>
                </c:pt>
                <c:pt idx="57435">
                  <c:v>18</c:v>
                </c:pt>
                <c:pt idx="57436">
                  <c:v>18</c:v>
                </c:pt>
                <c:pt idx="57437">
                  <c:v>18</c:v>
                </c:pt>
                <c:pt idx="57438">
                  <c:v>18</c:v>
                </c:pt>
                <c:pt idx="57439">
                  <c:v>18</c:v>
                </c:pt>
                <c:pt idx="57440">
                  <c:v>18</c:v>
                </c:pt>
                <c:pt idx="57441">
                  <c:v>18</c:v>
                </c:pt>
                <c:pt idx="57442">
                  <c:v>18</c:v>
                </c:pt>
                <c:pt idx="57443">
                  <c:v>18</c:v>
                </c:pt>
                <c:pt idx="57444">
                  <c:v>18</c:v>
                </c:pt>
                <c:pt idx="57445">
                  <c:v>18</c:v>
                </c:pt>
                <c:pt idx="57446">
                  <c:v>18</c:v>
                </c:pt>
                <c:pt idx="57447">
                  <c:v>18</c:v>
                </c:pt>
                <c:pt idx="57448">
                  <c:v>18</c:v>
                </c:pt>
                <c:pt idx="57449">
                  <c:v>18</c:v>
                </c:pt>
                <c:pt idx="57450">
                  <c:v>18</c:v>
                </c:pt>
                <c:pt idx="57451">
                  <c:v>18</c:v>
                </c:pt>
                <c:pt idx="57452">
                  <c:v>18</c:v>
                </c:pt>
                <c:pt idx="57453">
                  <c:v>18</c:v>
                </c:pt>
                <c:pt idx="57454">
                  <c:v>18</c:v>
                </c:pt>
                <c:pt idx="57455">
                  <c:v>18</c:v>
                </c:pt>
                <c:pt idx="57456">
                  <c:v>18</c:v>
                </c:pt>
                <c:pt idx="57457">
                  <c:v>18</c:v>
                </c:pt>
                <c:pt idx="57458">
                  <c:v>18</c:v>
                </c:pt>
                <c:pt idx="57459">
                  <c:v>18</c:v>
                </c:pt>
                <c:pt idx="57460">
                  <c:v>18</c:v>
                </c:pt>
                <c:pt idx="57461">
                  <c:v>18</c:v>
                </c:pt>
                <c:pt idx="57462">
                  <c:v>18</c:v>
                </c:pt>
                <c:pt idx="57463">
                  <c:v>18</c:v>
                </c:pt>
                <c:pt idx="57464">
                  <c:v>18</c:v>
                </c:pt>
                <c:pt idx="57465">
                  <c:v>18</c:v>
                </c:pt>
                <c:pt idx="57466">
                  <c:v>18</c:v>
                </c:pt>
                <c:pt idx="57467">
                  <c:v>18</c:v>
                </c:pt>
                <c:pt idx="57468">
                  <c:v>18</c:v>
                </c:pt>
                <c:pt idx="57469">
                  <c:v>18</c:v>
                </c:pt>
                <c:pt idx="57470">
                  <c:v>18</c:v>
                </c:pt>
                <c:pt idx="57471">
                  <c:v>18</c:v>
                </c:pt>
                <c:pt idx="57472">
                  <c:v>18</c:v>
                </c:pt>
                <c:pt idx="57473">
                  <c:v>18</c:v>
                </c:pt>
                <c:pt idx="57474">
                  <c:v>18</c:v>
                </c:pt>
                <c:pt idx="57475">
                  <c:v>18</c:v>
                </c:pt>
                <c:pt idx="57476">
                  <c:v>18</c:v>
                </c:pt>
                <c:pt idx="57477">
                  <c:v>18</c:v>
                </c:pt>
                <c:pt idx="57478">
                  <c:v>18</c:v>
                </c:pt>
                <c:pt idx="57479">
                  <c:v>18</c:v>
                </c:pt>
                <c:pt idx="57480">
                  <c:v>18</c:v>
                </c:pt>
                <c:pt idx="57481">
                  <c:v>18</c:v>
                </c:pt>
                <c:pt idx="57482">
                  <c:v>18</c:v>
                </c:pt>
                <c:pt idx="57483">
                  <c:v>18</c:v>
                </c:pt>
                <c:pt idx="57484">
                  <c:v>18</c:v>
                </c:pt>
                <c:pt idx="57485">
                  <c:v>18</c:v>
                </c:pt>
                <c:pt idx="57486">
                  <c:v>18</c:v>
                </c:pt>
                <c:pt idx="57487">
                  <c:v>18</c:v>
                </c:pt>
                <c:pt idx="57488">
                  <c:v>18</c:v>
                </c:pt>
                <c:pt idx="57489">
                  <c:v>18</c:v>
                </c:pt>
                <c:pt idx="57490">
                  <c:v>18</c:v>
                </c:pt>
                <c:pt idx="57491">
                  <c:v>18</c:v>
                </c:pt>
                <c:pt idx="57492">
                  <c:v>18</c:v>
                </c:pt>
                <c:pt idx="57493">
                  <c:v>18</c:v>
                </c:pt>
                <c:pt idx="57494">
                  <c:v>18</c:v>
                </c:pt>
                <c:pt idx="57495">
                  <c:v>18</c:v>
                </c:pt>
                <c:pt idx="57496">
                  <c:v>18</c:v>
                </c:pt>
                <c:pt idx="57497">
                  <c:v>18</c:v>
                </c:pt>
                <c:pt idx="57498">
                  <c:v>18</c:v>
                </c:pt>
                <c:pt idx="57499">
                  <c:v>18</c:v>
                </c:pt>
                <c:pt idx="57500">
                  <c:v>18</c:v>
                </c:pt>
                <c:pt idx="57501">
                  <c:v>18</c:v>
                </c:pt>
                <c:pt idx="57502">
                  <c:v>18</c:v>
                </c:pt>
                <c:pt idx="57503">
                  <c:v>18</c:v>
                </c:pt>
                <c:pt idx="57504">
                  <c:v>18</c:v>
                </c:pt>
                <c:pt idx="57505">
                  <c:v>18</c:v>
                </c:pt>
                <c:pt idx="57506">
                  <c:v>18</c:v>
                </c:pt>
                <c:pt idx="57507">
                  <c:v>18</c:v>
                </c:pt>
                <c:pt idx="57508">
                  <c:v>18</c:v>
                </c:pt>
                <c:pt idx="57509">
                  <c:v>18</c:v>
                </c:pt>
                <c:pt idx="57510">
                  <c:v>18</c:v>
                </c:pt>
                <c:pt idx="57511">
                  <c:v>18</c:v>
                </c:pt>
                <c:pt idx="57512">
                  <c:v>18</c:v>
                </c:pt>
                <c:pt idx="57513">
                  <c:v>18</c:v>
                </c:pt>
                <c:pt idx="57514">
                  <c:v>18</c:v>
                </c:pt>
                <c:pt idx="57515">
                  <c:v>18</c:v>
                </c:pt>
                <c:pt idx="57516">
                  <c:v>18</c:v>
                </c:pt>
                <c:pt idx="57517">
                  <c:v>18</c:v>
                </c:pt>
                <c:pt idx="57518">
                  <c:v>18</c:v>
                </c:pt>
                <c:pt idx="57519">
                  <c:v>18</c:v>
                </c:pt>
                <c:pt idx="57520">
                  <c:v>18</c:v>
                </c:pt>
                <c:pt idx="57521">
                  <c:v>18</c:v>
                </c:pt>
                <c:pt idx="57522">
                  <c:v>18</c:v>
                </c:pt>
                <c:pt idx="57523">
                  <c:v>18</c:v>
                </c:pt>
                <c:pt idx="57524">
                  <c:v>18</c:v>
                </c:pt>
                <c:pt idx="57525">
                  <c:v>18</c:v>
                </c:pt>
                <c:pt idx="57526">
                  <c:v>18</c:v>
                </c:pt>
                <c:pt idx="57527">
                  <c:v>18</c:v>
                </c:pt>
                <c:pt idx="57528">
                  <c:v>18</c:v>
                </c:pt>
                <c:pt idx="57529">
                  <c:v>18</c:v>
                </c:pt>
                <c:pt idx="57530">
                  <c:v>18</c:v>
                </c:pt>
                <c:pt idx="57531">
                  <c:v>18</c:v>
                </c:pt>
                <c:pt idx="57532">
                  <c:v>18</c:v>
                </c:pt>
                <c:pt idx="57533">
                  <c:v>18</c:v>
                </c:pt>
                <c:pt idx="57534">
                  <c:v>18</c:v>
                </c:pt>
                <c:pt idx="57535">
                  <c:v>18</c:v>
                </c:pt>
                <c:pt idx="57536">
                  <c:v>18</c:v>
                </c:pt>
                <c:pt idx="57537">
                  <c:v>18</c:v>
                </c:pt>
                <c:pt idx="57538">
                  <c:v>18</c:v>
                </c:pt>
                <c:pt idx="57539">
                  <c:v>18</c:v>
                </c:pt>
                <c:pt idx="57540">
                  <c:v>18</c:v>
                </c:pt>
                <c:pt idx="57541">
                  <c:v>18</c:v>
                </c:pt>
                <c:pt idx="57542">
                  <c:v>18</c:v>
                </c:pt>
                <c:pt idx="57543">
                  <c:v>18</c:v>
                </c:pt>
                <c:pt idx="57544">
                  <c:v>18</c:v>
                </c:pt>
                <c:pt idx="57545">
                  <c:v>18</c:v>
                </c:pt>
                <c:pt idx="57546">
                  <c:v>18</c:v>
                </c:pt>
                <c:pt idx="57547">
                  <c:v>18</c:v>
                </c:pt>
                <c:pt idx="57548">
                  <c:v>18</c:v>
                </c:pt>
                <c:pt idx="57549">
                  <c:v>18</c:v>
                </c:pt>
                <c:pt idx="57550">
                  <c:v>18</c:v>
                </c:pt>
                <c:pt idx="57551">
                  <c:v>18</c:v>
                </c:pt>
                <c:pt idx="57552">
                  <c:v>18</c:v>
                </c:pt>
                <c:pt idx="57553">
                  <c:v>18</c:v>
                </c:pt>
                <c:pt idx="57554">
                  <c:v>18</c:v>
                </c:pt>
                <c:pt idx="57555">
                  <c:v>18</c:v>
                </c:pt>
                <c:pt idx="57556">
                  <c:v>18</c:v>
                </c:pt>
                <c:pt idx="57557">
                  <c:v>18</c:v>
                </c:pt>
                <c:pt idx="57558">
                  <c:v>18</c:v>
                </c:pt>
                <c:pt idx="57559">
                  <c:v>18</c:v>
                </c:pt>
                <c:pt idx="57560">
                  <c:v>18</c:v>
                </c:pt>
                <c:pt idx="57561">
                  <c:v>18</c:v>
                </c:pt>
                <c:pt idx="57562">
                  <c:v>18</c:v>
                </c:pt>
                <c:pt idx="57563">
                  <c:v>18</c:v>
                </c:pt>
                <c:pt idx="57564">
                  <c:v>18</c:v>
                </c:pt>
                <c:pt idx="57565">
                  <c:v>18</c:v>
                </c:pt>
                <c:pt idx="57566">
                  <c:v>18</c:v>
                </c:pt>
                <c:pt idx="57567">
                  <c:v>18</c:v>
                </c:pt>
                <c:pt idx="57568">
                  <c:v>18</c:v>
                </c:pt>
                <c:pt idx="57569">
                  <c:v>18</c:v>
                </c:pt>
                <c:pt idx="57570">
                  <c:v>18</c:v>
                </c:pt>
                <c:pt idx="57571">
                  <c:v>18</c:v>
                </c:pt>
                <c:pt idx="57572">
                  <c:v>18</c:v>
                </c:pt>
                <c:pt idx="57573">
                  <c:v>18</c:v>
                </c:pt>
                <c:pt idx="57574">
                  <c:v>18</c:v>
                </c:pt>
                <c:pt idx="57575">
                  <c:v>18</c:v>
                </c:pt>
                <c:pt idx="57576">
                  <c:v>18</c:v>
                </c:pt>
                <c:pt idx="57577">
                  <c:v>18</c:v>
                </c:pt>
                <c:pt idx="57578">
                  <c:v>18</c:v>
                </c:pt>
                <c:pt idx="57579">
                  <c:v>18</c:v>
                </c:pt>
                <c:pt idx="57580">
                  <c:v>18</c:v>
                </c:pt>
                <c:pt idx="57581">
                  <c:v>18</c:v>
                </c:pt>
                <c:pt idx="57582">
                  <c:v>18</c:v>
                </c:pt>
                <c:pt idx="57583">
                  <c:v>18</c:v>
                </c:pt>
                <c:pt idx="57584">
                  <c:v>18</c:v>
                </c:pt>
                <c:pt idx="57585">
                  <c:v>18</c:v>
                </c:pt>
                <c:pt idx="57586">
                  <c:v>18</c:v>
                </c:pt>
                <c:pt idx="57587">
                  <c:v>18</c:v>
                </c:pt>
                <c:pt idx="57588">
                  <c:v>18</c:v>
                </c:pt>
                <c:pt idx="57589">
                  <c:v>18</c:v>
                </c:pt>
                <c:pt idx="57590">
                  <c:v>18</c:v>
                </c:pt>
                <c:pt idx="57591">
                  <c:v>18</c:v>
                </c:pt>
                <c:pt idx="57592">
                  <c:v>18</c:v>
                </c:pt>
                <c:pt idx="57593">
                  <c:v>18</c:v>
                </c:pt>
                <c:pt idx="57594">
                  <c:v>18</c:v>
                </c:pt>
                <c:pt idx="57595">
                  <c:v>18</c:v>
                </c:pt>
                <c:pt idx="57596">
                  <c:v>18</c:v>
                </c:pt>
                <c:pt idx="57597">
                  <c:v>18</c:v>
                </c:pt>
                <c:pt idx="57598">
                  <c:v>18</c:v>
                </c:pt>
                <c:pt idx="57599">
                  <c:v>18</c:v>
                </c:pt>
                <c:pt idx="57600">
                  <c:v>18</c:v>
                </c:pt>
                <c:pt idx="57601">
                  <c:v>18</c:v>
                </c:pt>
                <c:pt idx="57602">
                  <c:v>18</c:v>
                </c:pt>
                <c:pt idx="57603">
                  <c:v>18</c:v>
                </c:pt>
                <c:pt idx="57604">
                  <c:v>18</c:v>
                </c:pt>
                <c:pt idx="57605">
                  <c:v>18</c:v>
                </c:pt>
                <c:pt idx="57606">
                  <c:v>18</c:v>
                </c:pt>
                <c:pt idx="57607">
                  <c:v>18</c:v>
                </c:pt>
                <c:pt idx="57608">
                  <c:v>18</c:v>
                </c:pt>
                <c:pt idx="57609">
                  <c:v>18</c:v>
                </c:pt>
                <c:pt idx="57610">
                  <c:v>18</c:v>
                </c:pt>
                <c:pt idx="57611">
                  <c:v>18</c:v>
                </c:pt>
                <c:pt idx="57612">
                  <c:v>18</c:v>
                </c:pt>
                <c:pt idx="57613">
                  <c:v>18</c:v>
                </c:pt>
                <c:pt idx="57614">
                  <c:v>18</c:v>
                </c:pt>
                <c:pt idx="57615">
                  <c:v>18</c:v>
                </c:pt>
                <c:pt idx="57616">
                  <c:v>18</c:v>
                </c:pt>
                <c:pt idx="57617">
                  <c:v>18</c:v>
                </c:pt>
                <c:pt idx="57618">
                  <c:v>18</c:v>
                </c:pt>
                <c:pt idx="57619">
                  <c:v>18</c:v>
                </c:pt>
                <c:pt idx="57620">
                  <c:v>18</c:v>
                </c:pt>
                <c:pt idx="57621">
                  <c:v>18</c:v>
                </c:pt>
                <c:pt idx="57622">
                  <c:v>18</c:v>
                </c:pt>
                <c:pt idx="57623">
                  <c:v>18</c:v>
                </c:pt>
                <c:pt idx="57624">
                  <c:v>18</c:v>
                </c:pt>
                <c:pt idx="57625">
                  <c:v>18</c:v>
                </c:pt>
                <c:pt idx="57626">
                  <c:v>18</c:v>
                </c:pt>
                <c:pt idx="57627">
                  <c:v>18</c:v>
                </c:pt>
                <c:pt idx="57628">
                  <c:v>18</c:v>
                </c:pt>
                <c:pt idx="57629">
                  <c:v>18</c:v>
                </c:pt>
                <c:pt idx="57630">
                  <c:v>18</c:v>
                </c:pt>
                <c:pt idx="57631">
                  <c:v>18</c:v>
                </c:pt>
                <c:pt idx="57632">
                  <c:v>18</c:v>
                </c:pt>
                <c:pt idx="57633">
                  <c:v>18</c:v>
                </c:pt>
                <c:pt idx="57634">
                  <c:v>18</c:v>
                </c:pt>
                <c:pt idx="57635">
                  <c:v>18</c:v>
                </c:pt>
                <c:pt idx="57636">
                  <c:v>18</c:v>
                </c:pt>
                <c:pt idx="57637">
                  <c:v>18</c:v>
                </c:pt>
                <c:pt idx="57638">
                  <c:v>18</c:v>
                </c:pt>
                <c:pt idx="57639">
                  <c:v>18</c:v>
                </c:pt>
                <c:pt idx="57640">
                  <c:v>18</c:v>
                </c:pt>
                <c:pt idx="57641">
                  <c:v>18</c:v>
                </c:pt>
                <c:pt idx="57642">
                  <c:v>18</c:v>
                </c:pt>
                <c:pt idx="57643">
                  <c:v>18</c:v>
                </c:pt>
                <c:pt idx="57644">
                  <c:v>18</c:v>
                </c:pt>
                <c:pt idx="57645">
                  <c:v>18</c:v>
                </c:pt>
                <c:pt idx="57646">
                  <c:v>18</c:v>
                </c:pt>
                <c:pt idx="57647">
                  <c:v>18</c:v>
                </c:pt>
                <c:pt idx="57648">
                  <c:v>18</c:v>
                </c:pt>
                <c:pt idx="57649">
                  <c:v>18</c:v>
                </c:pt>
                <c:pt idx="57650">
                  <c:v>18</c:v>
                </c:pt>
                <c:pt idx="57651">
                  <c:v>18</c:v>
                </c:pt>
                <c:pt idx="57652">
                  <c:v>18</c:v>
                </c:pt>
                <c:pt idx="57653">
                  <c:v>18</c:v>
                </c:pt>
                <c:pt idx="57654">
                  <c:v>18</c:v>
                </c:pt>
                <c:pt idx="57655">
                  <c:v>18</c:v>
                </c:pt>
                <c:pt idx="57656">
                  <c:v>18</c:v>
                </c:pt>
                <c:pt idx="57657">
                  <c:v>18</c:v>
                </c:pt>
                <c:pt idx="57658">
                  <c:v>18</c:v>
                </c:pt>
                <c:pt idx="57659">
                  <c:v>18</c:v>
                </c:pt>
                <c:pt idx="57660">
                  <c:v>18</c:v>
                </c:pt>
                <c:pt idx="57661">
                  <c:v>18</c:v>
                </c:pt>
                <c:pt idx="57662">
                  <c:v>18</c:v>
                </c:pt>
                <c:pt idx="57663">
                  <c:v>18</c:v>
                </c:pt>
                <c:pt idx="57664">
                  <c:v>18</c:v>
                </c:pt>
                <c:pt idx="57665">
                  <c:v>18</c:v>
                </c:pt>
                <c:pt idx="57666">
                  <c:v>18</c:v>
                </c:pt>
                <c:pt idx="57667">
                  <c:v>18</c:v>
                </c:pt>
                <c:pt idx="57668">
                  <c:v>18</c:v>
                </c:pt>
                <c:pt idx="57669">
                  <c:v>18</c:v>
                </c:pt>
                <c:pt idx="57670">
                  <c:v>18</c:v>
                </c:pt>
                <c:pt idx="57671">
                  <c:v>18</c:v>
                </c:pt>
                <c:pt idx="57672">
                  <c:v>18</c:v>
                </c:pt>
                <c:pt idx="57673">
                  <c:v>18</c:v>
                </c:pt>
                <c:pt idx="57674">
                  <c:v>18</c:v>
                </c:pt>
                <c:pt idx="57675">
                  <c:v>18</c:v>
                </c:pt>
                <c:pt idx="57676">
                  <c:v>18</c:v>
                </c:pt>
                <c:pt idx="57677">
                  <c:v>18</c:v>
                </c:pt>
                <c:pt idx="57678">
                  <c:v>18</c:v>
                </c:pt>
                <c:pt idx="57679">
                  <c:v>18</c:v>
                </c:pt>
                <c:pt idx="57680">
                  <c:v>18</c:v>
                </c:pt>
                <c:pt idx="57681">
                  <c:v>18</c:v>
                </c:pt>
                <c:pt idx="57682">
                  <c:v>18</c:v>
                </c:pt>
                <c:pt idx="57683">
                  <c:v>18</c:v>
                </c:pt>
                <c:pt idx="57684">
                  <c:v>18</c:v>
                </c:pt>
                <c:pt idx="57685">
                  <c:v>18</c:v>
                </c:pt>
                <c:pt idx="57686">
                  <c:v>18</c:v>
                </c:pt>
                <c:pt idx="57687">
                  <c:v>18</c:v>
                </c:pt>
                <c:pt idx="57688">
                  <c:v>18</c:v>
                </c:pt>
                <c:pt idx="57689">
                  <c:v>18</c:v>
                </c:pt>
                <c:pt idx="57690">
                  <c:v>18</c:v>
                </c:pt>
                <c:pt idx="57691">
                  <c:v>18</c:v>
                </c:pt>
                <c:pt idx="57692">
                  <c:v>18</c:v>
                </c:pt>
                <c:pt idx="57693">
                  <c:v>18</c:v>
                </c:pt>
                <c:pt idx="57694">
                  <c:v>18</c:v>
                </c:pt>
                <c:pt idx="57695">
                  <c:v>18</c:v>
                </c:pt>
                <c:pt idx="57696">
                  <c:v>18</c:v>
                </c:pt>
                <c:pt idx="57697">
                  <c:v>18</c:v>
                </c:pt>
                <c:pt idx="57698">
                  <c:v>18</c:v>
                </c:pt>
                <c:pt idx="57699">
                  <c:v>18</c:v>
                </c:pt>
                <c:pt idx="57700">
                  <c:v>18</c:v>
                </c:pt>
                <c:pt idx="57701">
                  <c:v>18</c:v>
                </c:pt>
                <c:pt idx="57702">
                  <c:v>18</c:v>
                </c:pt>
                <c:pt idx="57703">
                  <c:v>18</c:v>
                </c:pt>
                <c:pt idx="57704">
                  <c:v>18</c:v>
                </c:pt>
                <c:pt idx="57705">
                  <c:v>18</c:v>
                </c:pt>
                <c:pt idx="57706">
                  <c:v>18</c:v>
                </c:pt>
                <c:pt idx="57707">
                  <c:v>18</c:v>
                </c:pt>
                <c:pt idx="57708">
                  <c:v>18</c:v>
                </c:pt>
                <c:pt idx="57709">
                  <c:v>18</c:v>
                </c:pt>
                <c:pt idx="57710">
                  <c:v>18</c:v>
                </c:pt>
                <c:pt idx="57711">
                  <c:v>18</c:v>
                </c:pt>
                <c:pt idx="57712">
                  <c:v>18</c:v>
                </c:pt>
                <c:pt idx="57713">
                  <c:v>18</c:v>
                </c:pt>
                <c:pt idx="57714">
                  <c:v>18</c:v>
                </c:pt>
                <c:pt idx="57715">
                  <c:v>18</c:v>
                </c:pt>
                <c:pt idx="57716">
                  <c:v>18</c:v>
                </c:pt>
                <c:pt idx="57717">
                  <c:v>18</c:v>
                </c:pt>
                <c:pt idx="57718">
                  <c:v>18</c:v>
                </c:pt>
                <c:pt idx="57719">
                  <c:v>18</c:v>
                </c:pt>
                <c:pt idx="57720">
                  <c:v>18</c:v>
                </c:pt>
                <c:pt idx="57721">
                  <c:v>18</c:v>
                </c:pt>
                <c:pt idx="57722">
                  <c:v>18</c:v>
                </c:pt>
                <c:pt idx="57723">
                  <c:v>18</c:v>
                </c:pt>
                <c:pt idx="57724">
                  <c:v>18</c:v>
                </c:pt>
                <c:pt idx="57725">
                  <c:v>18</c:v>
                </c:pt>
                <c:pt idx="57726">
                  <c:v>18</c:v>
                </c:pt>
                <c:pt idx="57727">
                  <c:v>18</c:v>
                </c:pt>
                <c:pt idx="57728">
                  <c:v>18</c:v>
                </c:pt>
                <c:pt idx="57729">
                  <c:v>18</c:v>
                </c:pt>
                <c:pt idx="57730">
                  <c:v>18</c:v>
                </c:pt>
                <c:pt idx="57731">
                  <c:v>18</c:v>
                </c:pt>
                <c:pt idx="57732">
                  <c:v>18</c:v>
                </c:pt>
                <c:pt idx="57733">
                  <c:v>18</c:v>
                </c:pt>
                <c:pt idx="57734">
                  <c:v>18</c:v>
                </c:pt>
                <c:pt idx="57735">
                  <c:v>18</c:v>
                </c:pt>
                <c:pt idx="57736">
                  <c:v>18</c:v>
                </c:pt>
                <c:pt idx="57737">
                  <c:v>18</c:v>
                </c:pt>
                <c:pt idx="57738">
                  <c:v>18</c:v>
                </c:pt>
                <c:pt idx="57739">
                  <c:v>18</c:v>
                </c:pt>
                <c:pt idx="57740">
                  <c:v>18</c:v>
                </c:pt>
                <c:pt idx="57741">
                  <c:v>18</c:v>
                </c:pt>
                <c:pt idx="57742">
                  <c:v>18</c:v>
                </c:pt>
                <c:pt idx="57743">
                  <c:v>18</c:v>
                </c:pt>
                <c:pt idx="57744">
                  <c:v>18</c:v>
                </c:pt>
                <c:pt idx="57745">
                  <c:v>18</c:v>
                </c:pt>
                <c:pt idx="57746">
                  <c:v>18</c:v>
                </c:pt>
                <c:pt idx="57747">
                  <c:v>18</c:v>
                </c:pt>
                <c:pt idx="57748">
                  <c:v>18</c:v>
                </c:pt>
                <c:pt idx="57749">
                  <c:v>18</c:v>
                </c:pt>
                <c:pt idx="57750">
                  <c:v>18</c:v>
                </c:pt>
                <c:pt idx="57751">
                  <c:v>18</c:v>
                </c:pt>
                <c:pt idx="57752">
                  <c:v>18</c:v>
                </c:pt>
                <c:pt idx="57753">
                  <c:v>18</c:v>
                </c:pt>
                <c:pt idx="57754">
                  <c:v>18</c:v>
                </c:pt>
                <c:pt idx="57755">
                  <c:v>18</c:v>
                </c:pt>
                <c:pt idx="57756">
                  <c:v>18</c:v>
                </c:pt>
                <c:pt idx="57757">
                  <c:v>18</c:v>
                </c:pt>
                <c:pt idx="57758">
                  <c:v>18</c:v>
                </c:pt>
                <c:pt idx="57759">
                  <c:v>18</c:v>
                </c:pt>
                <c:pt idx="57760">
                  <c:v>18</c:v>
                </c:pt>
                <c:pt idx="57761">
                  <c:v>18</c:v>
                </c:pt>
                <c:pt idx="57762">
                  <c:v>18</c:v>
                </c:pt>
                <c:pt idx="57763">
                  <c:v>18</c:v>
                </c:pt>
                <c:pt idx="57764">
                  <c:v>18</c:v>
                </c:pt>
                <c:pt idx="57765">
                  <c:v>18</c:v>
                </c:pt>
                <c:pt idx="57766">
                  <c:v>18</c:v>
                </c:pt>
                <c:pt idx="57767">
                  <c:v>18</c:v>
                </c:pt>
                <c:pt idx="57768">
                  <c:v>18</c:v>
                </c:pt>
                <c:pt idx="57769">
                  <c:v>18</c:v>
                </c:pt>
                <c:pt idx="57770">
                  <c:v>18</c:v>
                </c:pt>
                <c:pt idx="57771">
                  <c:v>18</c:v>
                </c:pt>
                <c:pt idx="57772">
                  <c:v>18</c:v>
                </c:pt>
                <c:pt idx="57773">
                  <c:v>18</c:v>
                </c:pt>
                <c:pt idx="57774">
                  <c:v>18</c:v>
                </c:pt>
                <c:pt idx="57775">
                  <c:v>18</c:v>
                </c:pt>
                <c:pt idx="57776">
                  <c:v>18</c:v>
                </c:pt>
                <c:pt idx="57777">
                  <c:v>18</c:v>
                </c:pt>
                <c:pt idx="57778">
                  <c:v>18</c:v>
                </c:pt>
                <c:pt idx="57779">
                  <c:v>18</c:v>
                </c:pt>
                <c:pt idx="57780">
                  <c:v>18</c:v>
                </c:pt>
                <c:pt idx="57781">
                  <c:v>18</c:v>
                </c:pt>
                <c:pt idx="57782">
                  <c:v>18</c:v>
                </c:pt>
                <c:pt idx="57783">
                  <c:v>18</c:v>
                </c:pt>
                <c:pt idx="57784">
                  <c:v>18</c:v>
                </c:pt>
                <c:pt idx="57785">
                  <c:v>18</c:v>
                </c:pt>
                <c:pt idx="57786">
                  <c:v>18</c:v>
                </c:pt>
                <c:pt idx="57787">
                  <c:v>18</c:v>
                </c:pt>
                <c:pt idx="57788">
                  <c:v>18</c:v>
                </c:pt>
                <c:pt idx="57789">
                  <c:v>18</c:v>
                </c:pt>
                <c:pt idx="57790">
                  <c:v>18</c:v>
                </c:pt>
                <c:pt idx="57791">
                  <c:v>18</c:v>
                </c:pt>
                <c:pt idx="57792">
                  <c:v>18</c:v>
                </c:pt>
                <c:pt idx="57793">
                  <c:v>18</c:v>
                </c:pt>
                <c:pt idx="57794">
                  <c:v>18</c:v>
                </c:pt>
                <c:pt idx="57795">
                  <c:v>18</c:v>
                </c:pt>
                <c:pt idx="57796">
                  <c:v>18</c:v>
                </c:pt>
                <c:pt idx="57797">
                  <c:v>18</c:v>
                </c:pt>
                <c:pt idx="57798">
                  <c:v>18</c:v>
                </c:pt>
                <c:pt idx="57799">
                  <c:v>18</c:v>
                </c:pt>
                <c:pt idx="57800">
                  <c:v>18</c:v>
                </c:pt>
                <c:pt idx="57801">
                  <c:v>18</c:v>
                </c:pt>
                <c:pt idx="57802">
                  <c:v>18</c:v>
                </c:pt>
                <c:pt idx="57803">
                  <c:v>18</c:v>
                </c:pt>
                <c:pt idx="57804">
                  <c:v>18</c:v>
                </c:pt>
                <c:pt idx="57805">
                  <c:v>18</c:v>
                </c:pt>
                <c:pt idx="57806">
                  <c:v>18</c:v>
                </c:pt>
                <c:pt idx="57807">
                  <c:v>18</c:v>
                </c:pt>
                <c:pt idx="57808">
                  <c:v>18</c:v>
                </c:pt>
                <c:pt idx="57809">
                  <c:v>18</c:v>
                </c:pt>
                <c:pt idx="57810">
                  <c:v>18</c:v>
                </c:pt>
                <c:pt idx="57811">
                  <c:v>18</c:v>
                </c:pt>
                <c:pt idx="57812">
                  <c:v>18</c:v>
                </c:pt>
                <c:pt idx="57813">
                  <c:v>18</c:v>
                </c:pt>
                <c:pt idx="57814">
                  <c:v>18</c:v>
                </c:pt>
                <c:pt idx="57815">
                  <c:v>18</c:v>
                </c:pt>
                <c:pt idx="57816">
                  <c:v>18</c:v>
                </c:pt>
                <c:pt idx="57817">
                  <c:v>18</c:v>
                </c:pt>
                <c:pt idx="57818">
                  <c:v>18</c:v>
                </c:pt>
                <c:pt idx="57819">
                  <c:v>18</c:v>
                </c:pt>
                <c:pt idx="57820">
                  <c:v>18</c:v>
                </c:pt>
                <c:pt idx="57821">
                  <c:v>18</c:v>
                </c:pt>
                <c:pt idx="57822">
                  <c:v>18</c:v>
                </c:pt>
                <c:pt idx="57823">
                  <c:v>18</c:v>
                </c:pt>
                <c:pt idx="57824">
                  <c:v>18</c:v>
                </c:pt>
                <c:pt idx="57825">
                  <c:v>18</c:v>
                </c:pt>
                <c:pt idx="57826">
                  <c:v>18</c:v>
                </c:pt>
                <c:pt idx="57827">
                  <c:v>18</c:v>
                </c:pt>
                <c:pt idx="57828">
                  <c:v>18</c:v>
                </c:pt>
                <c:pt idx="57829">
                  <c:v>18</c:v>
                </c:pt>
                <c:pt idx="57830">
                  <c:v>18</c:v>
                </c:pt>
                <c:pt idx="57831">
                  <c:v>18</c:v>
                </c:pt>
                <c:pt idx="57832">
                  <c:v>18</c:v>
                </c:pt>
                <c:pt idx="57833">
                  <c:v>18</c:v>
                </c:pt>
                <c:pt idx="57834">
                  <c:v>18</c:v>
                </c:pt>
                <c:pt idx="57835">
                  <c:v>18</c:v>
                </c:pt>
                <c:pt idx="57836">
                  <c:v>18</c:v>
                </c:pt>
                <c:pt idx="57837">
                  <c:v>18</c:v>
                </c:pt>
                <c:pt idx="57838">
                  <c:v>18</c:v>
                </c:pt>
                <c:pt idx="57839">
                  <c:v>18</c:v>
                </c:pt>
                <c:pt idx="57840">
                  <c:v>18</c:v>
                </c:pt>
                <c:pt idx="57841">
                  <c:v>18</c:v>
                </c:pt>
                <c:pt idx="57842">
                  <c:v>18</c:v>
                </c:pt>
                <c:pt idx="57843">
                  <c:v>18</c:v>
                </c:pt>
                <c:pt idx="57844">
                  <c:v>18</c:v>
                </c:pt>
                <c:pt idx="57845">
                  <c:v>18</c:v>
                </c:pt>
                <c:pt idx="57846">
                  <c:v>18</c:v>
                </c:pt>
                <c:pt idx="57847">
                  <c:v>18</c:v>
                </c:pt>
                <c:pt idx="57848">
                  <c:v>18</c:v>
                </c:pt>
                <c:pt idx="57849">
                  <c:v>18</c:v>
                </c:pt>
                <c:pt idx="57850">
                  <c:v>18</c:v>
                </c:pt>
                <c:pt idx="57851">
                  <c:v>18</c:v>
                </c:pt>
                <c:pt idx="57852">
                  <c:v>18</c:v>
                </c:pt>
                <c:pt idx="57853">
                  <c:v>18</c:v>
                </c:pt>
                <c:pt idx="57854">
                  <c:v>18</c:v>
                </c:pt>
                <c:pt idx="57855">
                  <c:v>18</c:v>
                </c:pt>
                <c:pt idx="57856">
                  <c:v>18</c:v>
                </c:pt>
                <c:pt idx="57857">
                  <c:v>18</c:v>
                </c:pt>
                <c:pt idx="57858">
                  <c:v>18</c:v>
                </c:pt>
                <c:pt idx="57859">
                  <c:v>18</c:v>
                </c:pt>
                <c:pt idx="57860">
                  <c:v>18</c:v>
                </c:pt>
                <c:pt idx="57861">
                  <c:v>18</c:v>
                </c:pt>
                <c:pt idx="57862">
                  <c:v>18</c:v>
                </c:pt>
                <c:pt idx="57863">
                  <c:v>18</c:v>
                </c:pt>
                <c:pt idx="57864">
                  <c:v>18</c:v>
                </c:pt>
                <c:pt idx="57865">
                  <c:v>18</c:v>
                </c:pt>
                <c:pt idx="57866">
                  <c:v>18</c:v>
                </c:pt>
                <c:pt idx="57867">
                  <c:v>18</c:v>
                </c:pt>
                <c:pt idx="57868">
                  <c:v>18</c:v>
                </c:pt>
                <c:pt idx="57869">
                  <c:v>18</c:v>
                </c:pt>
                <c:pt idx="57870">
                  <c:v>18</c:v>
                </c:pt>
                <c:pt idx="57871">
                  <c:v>18</c:v>
                </c:pt>
                <c:pt idx="57872">
                  <c:v>18</c:v>
                </c:pt>
                <c:pt idx="57873">
                  <c:v>18</c:v>
                </c:pt>
                <c:pt idx="57874">
                  <c:v>18</c:v>
                </c:pt>
                <c:pt idx="57875">
                  <c:v>18</c:v>
                </c:pt>
                <c:pt idx="57876">
                  <c:v>18</c:v>
                </c:pt>
                <c:pt idx="57877">
                  <c:v>18</c:v>
                </c:pt>
                <c:pt idx="57878">
                  <c:v>18</c:v>
                </c:pt>
                <c:pt idx="57879">
                  <c:v>18</c:v>
                </c:pt>
                <c:pt idx="57880">
                  <c:v>18</c:v>
                </c:pt>
                <c:pt idx="57881">
                  <c:v>18</c:v>
                </c:pt>
                <c:pt idx="57882">
                  <c:v>18</c:v>
                </c:pt>
                <c:pt idx="57883">
                  <c:v>18</c:v>
                </c:pt>
                <c:pt idx="57884">
                  <c:v>18</c:v>
                </c:pt>
                <c:pt idx="57885">
                  <c:v>18</c:v>
                </c:pt>
                <c:pt idx="57886">
                  <c:v>18</c:v>
                </c:pt>
                <c:pt idx="57887">
                  <c:v>18</c:v>
                </c:pt>
                <c:pt idx="57888">
                  <c:v>18</c:v>
                </c:pt>
                <c:pt idx="57889">
                  <c:v>18</c:v>
                </c:pt>
                <c:pt idx="57890">
                  <c:v>18</c:v>
                </c:pt>
                <c:pt idx="57891">
                  <c:v>18</c:v>
                </c:pt>
                <c:pt idx="57892">
                  <c:v>18</c:v>
                </c:pt>
                <c:pt idx="57893">
                  <c:v>18</c:v>
                </c:pt>
                <c:pt idx="57894">
                  <c:v>18</c:v>
                </c:pt>
                <c:pt idx="57895">
                  <c:v>18</c:v>
                </c:pt>
                <c:pt idx="57896">
                  <c:v>18</c:v>
                </c:pt>
                <c:pt idx="57897">
                  <c:v>18</c:v>
                </c:pt>
                <c:pt idx="57898">
                  <c:v>18</c:v>
                </c:pt>
                <c:pt idx="57899">
                  <c:v>18</c:v>
                </c:pt>
                <c:pt idx="57900">
                  <c:v>18</c:v>
                </c:pt>
                <c:pt idx="57901">
                  <c:v>18</c:v>
                </c:pt>
                <c:pt idx="57902">
                  <c:v>18</c:v>
                </c:pt>
                <c:pt idx="57903">
                  <c:v>18</c:v>
                </c:pt>
                <c:pt idx="57904">
                  <c:v>18</c:v>
                </c:pt>
                <c:pt idx="57905">
                  <c:v>18</c:v>
                </c:pt>
                <c:pt idx="57906">
                  <c:v>18</c:v>
                </c:pt>
                <c:pt idx="57907">
                  <c:v>18</c:v>
                </c:pt>
                <c:pt idx="57908">
                  <c:v>18</c:v>
                </c:pt>
                <c:pt idx="57909">
                  <c:v>18</c:v>
                </c:pt>
                <c:pt idx="57910">
                  <c:v>18</c:v>
                </c:pt>
                <c:pt idx="57911">
                  <c:v>18</c:v>
                </c:pt>
                <c:pt idx="57912">
                  <c:v>18</c:v>
                </c:pt>
                <c:pt idx="57913">
                  <c:v>18</c:v>
                </c:pt>
                <c:pt idx="57914">
                  <c:v>18</c:v>
                </c:pt>
                <c:pt idx="57915">
                  <c:v>18</c:v>
                </c:pt>
                <c:pt idx="57916">
                  <c:v>18</c:v>
                </c:pt>
                <c:pt idx="57917">
                  <c:v>18</c:v>
                </c:pt>
                <c:pt idx="57918">
                  <c:v>18</c:v>
                </c:pt>
                <c:pt idx="57919">
                  <c:v>18</c:v>
                </c:pt>
                <c:pt idx="57920">
                  <c:v>18</c:v>
                </c:pt>
                <c:pt idx="57921">
                  <c:v>18</c:v>
                </c:pt>
                <c:pt idx="57922">
                  <c:v>18</c:v>
                </c:pt>
                <c:pt idx="57923">
                  <c:v>18</c:v>
                </c:pt>
                <c:pt idx="57924">
                  <c:v>18</c:v>
                </c:pt>
                <c:pt idx="57925">
                  <c:v>18</c:v>
                </c:pt>
                <c:pt idx="57926">
                  <c:v>18</c:v>
                </c:pt>
                <c:pt idx="57927">
                  <c:v>18</c:v>
                </c:pt>
                <c:pt idx="57928">
                  <c:v>18</c:v>
                </c:pt>
                <c:pt idx="57929">
                  <c:v>18</c:v>
                </c:pt>
                <c:pt idx="57930">
                  <c:v>18</c:v>
                </c:pt>
                <c:pt idx="57931">
                  <c:v>18</c:v>
                </c:pt>
                <c:pt idx="57932">
                  <c:v>18</c:v>
                </c:pt>
                <c:pt idx="57933">
                  <c:v>18</c:v>
                </c:pt>
                <c:pt idx="57934">
                  <c:v>18</c:v>
                </c:pt>
                <c:pt idx="57935">
                  <c:v>18</c:v>
                </c:pt>
                <c:pt idx="57936">
                  <c:v>18</c:v>
                </c:pt>
                <c:pt idx="57937">
                  <c:v>18</c:v>
                </c:pt>
                <c:pt idx="57938">
                  <c:v>18</c:v>
                </c:pt>
                <c:pt idx="57939">
                  <c:v>18</c:v>
                </c:pt>
                <c:pt idx="57940">
                  <c:v>18</c:v>
                </c:pt>
                <c:pt idx="57941">
                  <c:v>18</c:v>
                </c:pt>
                <c:pt idx="57942">
                  <c:v>18</c:v>
                </c:pt>
                <c:pt idx="57943">
                  <c:v>18</c:v>
                </c:pt>
                <c:pt idx="57944">
                  <c:v>18</c:v>
                </c:pt>
                <c:pt idx="57945">
                  <c:v>18</c:v>
                </c:pt>
                <c:pt idx="57946">
                  <c:v>18</c:v>
                </c:pt>
                <c:pt idx="57947">
                  <c:v>18</c:v>
                </c:pt>
                <c:pt idx="57948">
                  <c:v>18</c:v>
                </c:pt>
                <c:pt idx="57949">
                  <c:v>18</c:v>
                </c:pt>
                <c:pt idx="57950">
                  <c:v>18</c:v>
                </c:pt>
                <c:pt idx="57951">
                  <c:v>18</c:v>
                </c:pt>
                <c:pt idx="57952">
                  <c:v>18</c:v>
                </c:pt>
                <c:pt idx="57953">
                  <c:v>18</c:v>
                </c:pt>
                <c:pt idx="57954">
                  <c:v>18</c:v>
                </c:pt>
                <c:pt idx="57955">
                  <c:v>18</c:v>
                </c:pt>
                <c:pt idx="57956">
                  <c:v>18</c:v>
                </c:pt>
                <c:pt idx="57957">
                  <c:v>18</c:v>
                </c:pt>
                <c:pt idx="57958">
                  <c:v>18</c:v>
                </c:pt>
                <c:pt idx="57959">
                  <c:v>18</c:v>
                </c:pt>
                <c:pt idx="57960">
                  <c:v>18</c:v>
                </c:pt>
                <c:pt idx="57961">
                  <c:v>18</c:v>
                </c:pt>
                <c:pt idx="57962">
                  <c:v>18</c:v>
                </c:pt>
                <c:pt idx="57963">
                  <c:v>18</c:v>
                </c:pt>
                <c:pt idx="57964">
                  <c:v>18</c:v>
                </c:pt>
                <c:pt idx="57965">
                  <c:v>18</c:v>
                </c:pt>
                <c:pt idx="57966">
                  <c:v>18</c:v>
                </c:pt>
                <c:pt idx="57967">
                  <c:v>18</c:v>
                </c:pt>
                <c:pt idx="57968">
                  <c:v>18</c:v>
                </c:pt>
                <c:pt idx="57969">
                  <c:v>18</c:v>
                </c:pt>
                <c:pt idx="57970">
                  <c:v>18</c:v>
                </c:pt>
                <c:pt idx="57971">
                  <c:v>18</c:v>
                </c:pt>
                <c:pt idx="57972">
                  <c:v>18</c:v>
                </c:pt>
                <c:pt idx="57973">
                  <c:v>18</c:v>
                </c:pt>
                <c:pt idx="57974">
                  <c:v>18</c:v>
                </c:pt>
                <c:pt idx="57975">
                  <c:v>18</c:v>
                </c:pt>
                <c:pt idx="57976">
                  <c:v>18</c:v>
                </c:pt>
                <c:pt idx="57977">
                  <c:v>18</c:v>
                </c:pt>
                <c:pt idx="57978">
                  <c:v>18</c:v>
                </c:pt>
                <c:pt idx="57979">
                  <c:v>18</c:v>
                </c:pt>
                <c:pt idx="57980">
                  <c:v>18</c:v>
                </c:pt>
                <c:pt idx="57981">
                  <c:v>18</c:v>
                </c:pt>
                <c:pt idx="57982">
                  <c:v>18</c:v>
                </c:pt>
                <c:pt idx="57983">
                  <c:v>18</c:v>
                </c:pt>
                <c:pt idx="57984">
                  <c:v>18</c:v>
                </c:pt>
                <c:pt idx="57985">
                  <c:v>18</c:v>
                </c:pt>
                <c:pt idx="57986">
                  <c:v>18</c:v>
                </c:pt>
                <c:pt idx="57987">
                  <c:v>18</c:v>
                </c:pt>
                <c:pt idx="57988">
                  <c:v>18</c:v>
                </c:pt>
                <c:pt idx="57989">
                  <c:v>18</c:v>
                </c:pt>
                <c:pt idx="57990">
                  <c:v>18</c:v>
                </c:pt>
                <c:pt idx="57991">
                  <c:v>18</c:v>
                </c:pt>
                <c:pt idx="57992">
                  <c:v>18</c:v>
                </c:pt>
                <c:pt idx="57993">
                  <c:v>18</c:v>
                </c:pt>
                <c:pt idx="57994">
                  <c:v>18</c:v>
                </c:pt>
                <c:pt idx="57995">
                  <c:v>18</c:v>
                </c:pt>
                <c:pt idx="57996">
                  <c:v>18</c:v>
                </c:pt>
                <c:pt idx="57997">
                  <c:v>18</c:v>
                </c:pt>
                <c:pt idx="57998">
                  <c:v>18</c:v>
                </c:pt>
                <c:pt idx="57999">
                  <c:v>18</c:v>
                </c:pt>
                <c:pt idx="58000">
                  <c:v>18</c:v>
                </c:pt>
                <c:pt idx="58001">
                  <c:v>18</c:v>
                </c:pt>
                <c:pt idx="58002">
                  <c:v>18</c:v>
                </c:pt>
                <c:pt idx="58003">
                  <c:v>18</c:v>
                </c:pt>
                <c:pt idx="58004">
                  <c:v>18</c:v>
                </c:pt>
                <c:pt idx="58005">
                  <c:v>18</c:v>
                </c:pt>
                <c:pt idx="58006">
                  <c:v>18</c:v>
                </c:pt>
                <c:pt idx="58007">
                  <c:v>18</c:v>
                </c:pt>
                <c:pt idx="58008">
                  <c:v>18</c:v>
                </c:pt>
                <c:pt idx="58009">
                  <c:v>18</c:v>
                </c:pt>
                <c:pt idx="58010">
                  <c:v>18</c:v>
                </c:pt>
                <c:pt idx="58011">
                  <c:v>18</c:v>
                </c:pt>
                <c:pt idx="58012">
                  <c:v>18</c:v>
                </c:pt>
                <c:pt idx="58013">
                  <c:v>18</c:v>
                </c:pt>
                <c:pt idx="58014">
                  <c:v>18</c:v>
                </c:pt>
                <c:pt idx="58015">
                  <c:v>18</c:v>
                </c:pt>
                <c:pt idx="58016">
                  <c:v>18</c:v>
                </c:pt>
                <c:pt idx="58017">
                  <c:v>18</c:v>
                </c:pt>
                <c:pt idx="58018">
                  <c:v>18</c:v>
                </c:pt>
                <c:pt idx="58019">
                  <c:v>18</c:v>
                </c:pt>
                <c:pt idx="58020">
                  <c:v>18</c:v>
                </c:pt>
                <c:pt idx="58021">
                  <c:v>18</c:v>
                </c:pt>
                <c:pt idx="58022">
                  <c:v>18</c:v>
                </c:pt>
                <c:pt idx="58023">
                  <c:v>18</c:v>
                </c:pt>
                <c:pt idx="58024">
                  <c:v>18</c:v>
                </c:pt>
                <c:pt idx="58025">
                  <c:v>18</c:v>
                </c:pt>
                <c:pt idx="58026">
                  <c:v>18</c:v>
                </c:pt>
                <c:pt idx="58027">
                  <c:v>18</c:v>
                </c:pt>
                <c:pt idx="58028">
                  <c:v>18</c:v>
                </c:pt>
                <c:pt idx="58029">
                  <c:v>18</c:v>
                </c:pt>
                <c:pt idx="58030">
                  <c:v>18</c:v>
                </c:pt>
                <c:pt idx="58031">
                  <c:v>18</c:v>
                </c:pt>
                <c:pt idx="58032">
                  <c:v>18</c:v>
                </c:pt>
                <c:pt idx="58033">
                  <c:v>18</c:v>
                </c:pt>
                <c:pt idx="58034">
                  <c:v>18</c:v>
                </c:pt>
                <c:pt idx="58035">
                  <c:v>18</c:v>
                </c:pt>
                <c:pt idx="58036">
                  <c:v>18</c:v>
                </c:pt>
                <c:pt idx="58037">
                  <c:v>18</c:v>
                </c:pt>
                <c:pt idx="58038">
                  <c:v>18</c:v>
                </c:pt>
                <c:pt idx="58039">
                  <c:v>18</c:v>
                </c:pt>
                <c:pt idx="58040">
                  <c:v>18</c:v>
                </c:pt>
                <c:pt idx="58041">
                  <c:v>18</c:v>
                </c:pt>
                <c:pt idx="58042">
                  <c:v>18</c:v>
                </c:pt>
                <c:pt idx="58043">
                  <c:v>18</c:v>
                </c:pt>
                <c:pt idx="58044">
                  <c:v>18</c:v>
                </c:pt>
                <c:pt idx="58045">
                  <c:v>18</c:v>
                </c:pt>
                <c:pt idx="58046">
                  <c:v>18</c:v>
                </c:pt>
                <c:pt idx="58047">
                  <c:v>18</c:v>
                </c:pt>
                <c:pt idx="58048">
                  <c:v>18</c:v>
                </c:pt>
                <c:pt idx="58049">
                  <c:v>18</c:v>
                </c:pt>
                <c:pt idx="58050">
                  <c:v>18</c:v>
                </c:pt>
                <c:pt idx="58051">
                  <c:v>18</c:v>
                </c:pt>
                <c:pt idx="58052">
                  <c:v>18</c:v>
                </c:pt>
                <c:pt idx="58053">
                  <c:v>18</c:v>
                </c:pt>
                <c:pt idx="58054">
                  <c:v>18</c:v>
                </c:pt>
                <c:pt idx="58055">
                  <c:v>18</c:v>
                </c:pt>
                <c:pt idx="58056">
                  <c:v>18</c:v>
                </c:pt>
                <c:pt idx="58057">
                  <c:v>18</c:v>
                </c:pt>
                <c:pt idx="58058">
                  <c:v>18</c:v>
                </c:pt>
                <c:pt idx="58059">
                  <c:v>18</c:v>
                </c:pt>
                <c:pt idx="58060">
                  <c:v>18</c:v>
                </c:pt>
                <c:pt idx="58061">
                  <c:v>18</c:v>
                </c:pt>
                <c:pt idx="58062">
                  <c:v>18</c:v>
                </c:pt>
                <c:pt idx="58063">
                  <c:v>18</c:v>
                </c:pt>
                <c:pt idx="58064">
                  <c:v>18</c:v>
                </c:pt>
                <c:pt idx="58065">
                  <c:v>18</c:v>
                </c:pt>
                <c:pt idx="58066">
                  <c:v>18</c:v>
                </c:pt>
                <c:pt idx="58067">
                  <c:v>18</c:v>
                </c:pt>
                <c:pt idx="58068">
                  <c:v>18</c:v>
                </c:pt>
                <c:pt idx="58069">
                  <c:v>18</c:v>
                </c:pt>
                <c:pt idx="58070">
                  <c:v>18</c:v>
                </c:pt>
                <c:pt idx="58071">
                  <c:v>18</c:v>
                </c:pt>
                <c:pt idx="58072">
                  <c:v>18</c:v>
                </c:pt>
                <c:pt idx="58073">
                  <c:v>18</c:v>
                </c:pt>
                <c:pt idx="58074">
                  <c:v>18</c:v>
                </c:pt>
                <c:pt idx="58075">
                  <c:v>18</c:v>
                </c:pt>
                <c:pt idx="58076">
                  <c:v>18</c:v>
                </c:pt>
                <c:pt idx="58077">
                  <c:v>18</c:v>
                </c:pt>
                <c:pt idx="58078">
                  <c:v>18</c:v>
                </c:pt>
                <c:pt idx="58079">
                  <c:v>18</c:v>
                </c:pt>
                <c:pt idx="58080">
                  <c:v>18</c:v>
                </c:pt>
                <c:pt idx="58081">
                  <c:v>18</c:v>
                </c:pt>
                <c:pt idx="58082">
                  <c:v>18</c:v>
                </c:pt>
                <c:pt idx="58083">
                  <c:v>18</c:v>
                </c:pt>
                <c:pt idx="58084">
                  <c:v>18</c:v>
                </c:pt>
                <c:pt idx="58085">
                  <c:v>18</c:v>
                </c:pt>
                <c:pt idx="58086">
                  <c:v>18</c:v>
                </c:pt>
                <c:pt idx="58087">
                  <c:v>18</c:v>
                </c:pt>
                <c:pt idx="58088">
                  <c:v>18</c:v>
                </c:pt>
                <c:pt idx="58089">
                  <c:v>18</c:v>
                </c:pt>
                <c:pt idx="58090">
                  <c:v>18</c:v>
                </c:pt>
                <c:pt idx="58091">
                  <c:v>18</c:v>
                </c:pt>
                <c:pt idx="58092">
                  <c:v>18</c:v>
                </c:pt>
                <c:pt idx="58093">
                  <c:v>18</c:v>
                </c:pt>
                <c:pt idx="58094">
                  <c:v>18</c:v>
                </c:pt>
                <c:pt idx="58095">
                  <c:v>18</c:v>
                </c:pt>
                <c:pt idx="58096">
                  <c:v>18</c:v>
                </c:pt>
                <c:pt idx="58097">
                  <c:v>18</c:v>
                </c:pt>
                <c:pt idx="58098">
                  <c:v>18</c:v>
                </c:pt>
                <c:pt idx="58099">
                  <c:v>18</c:v>
                </c:pt>
                <c:pt idx="58100">
                  <c:v>18</c:v>
                </c:pt>
                <c:pt idx="58101">
                  <c:v>18</c:v>
                </c:pt>
                <c:pt idx="58102">
                  <c:v>18</c:v>
                </c:pt>
                <c:pt idx="58103">
                  <c:v>18</c:v>
                </c:pt>
                <c:pt idx="58104">
                  <c:v>18</c:v>
                </c:pt>
                <c:pt idx="58105">
                  <c:v>18</c:v>
                </c:pt>
                <c:pt idx="58106">
                  <c:v>18</c:v>
                </c:pt>
                <c:pt idx="58107">
                  <c:v>18</c:v>
                </c:pt>
                <c:pt idx="58108">
                  <c:v>18</c:v>
                </c:pt>
                <c:pt idx="58109">
                  <c:v>18</c:v>
                </c:pt>
                <c:pt idx="58110">
                  <c:v>18</c:v>
                </c:pt>
                <c:pt idx="58111">
                  <c:v>18</c:v>
                </c:pt>
                <c:pt idx="58112">
                  <c:v>18</c:v>
                </c:pt>
                <c:pt idx="58113">
                  <c:v>18</c:v>
                </c:pt>
                <c:pt idx="58114">
                  <c:v>18</c:v>
                </c:pt>
                <c:pt idx="58115">
                  <c:v>18</c:v>
                </c:pt>
                <c:pt idx="58116">
                  <c:v>18</c:v>
                </c:pt>
                <c:pt idx="58117">
                  <c:v>18</c:v>
                </c:pt>
                <c:pt idx="58118">
                  <c:v>18</c:v>
                </c:pt>
                <c:pt idx="58119">
                  <c:v>18</c:v>
                </c:pt>
                <c:pt idx="58120">
                  <c:v>18</c:v>
                </c:pt>
                <c:pt idx="58121">
                  <c:v>18</c:v>
                </c:pt>
                <c:pt idx="58122">
                  <c:v>18</c:v>
                </c:pt>
                <c:pt idx="58123">
                  <c:v>18</c:v>
                </c:pt>
                <c:pt idx="58124">
                  <c:v>18</c:v>
                </c:pt>
                <c:pt idx="58125">
                  <c:v>18</c:v>
                </c:pt>
                <c:pt idx="58126">
                  <c:v>18</c:v>
                </c:pt>
                <c:pt idx="58127">
                  <c:v>18</c:v>
                </c:pt>
                <c:pt idx="58128">
                  <c:v>18</c:v>
                </c:pt>
                <c:pt idx="58129">
                  <c:v>18</c:v>
                </c:pt>
                <c:pt idx="58130">
                  <c:v>18</c:v>
                </c:pt>
                <c:pt idx="58131">
                  <c:v>18</c:v>
                </c:pt>
                <c:pt idx="58132">
                  <c:v>18</c:v>
                </c:pt>
                <c:pt idx="58133">
                  <c:v>18</c:v>
                </c:pt>
                <c:pt idx="58134">
                  <c:v>18</c:v>
                </c:pt>
                <c:pt idx="58135">
                  <c:v>18</c:v>
                </c:pt>
                <c:pt idx="58136">
                  <c:v>18</c:v>
                </c:pt>
                <c:pt idx="58137">
                  <c:v>18</c:v>
                </c:pt>
                <c:pt idx="58138">
                  <c:v>18</c:v>
                </c:pt>
                <c:pt idx="58139">
                  <c:v>18</c:v>
                </c:pt>
                <c:pt idx="58140">
                  <c:v>18</c:v>
                </c:pt>
                <c:pt idx="58141">
                  <c:v>18</c:v>
                </c:pt>
                <c:pt idx="58142">
                  <c:v>18</c:v>
                </c:pt>
                <c:pt idx="58143">
                  <c:v>18</c:v>
                </c:pt>
                <c:pt idx="58144">
                  <c:v>18</c:v>
                </c:pt>
                <c:pt idx="58145">
                  <c:v>18</c:v>
                </c:pt>
                <c:pt idx="58146">
                  <c:v>18</c:v>
                </c:pt>
                <c:pt idx="58147">
                  <c:v>18</c:v>
                </c:pt>
                <c:pt idx="58148">
                  <c:v>18</c:v>
                </c:pt>
                <c:pt idx="58149">
                  <c:v>18</c:v>
                </c:pt>
                <c:pt idx="58150">
                  <c:v>18</c:v>
                </c:pt>
                <c:pt idx="58151">
                  <c:v>18</c:v>
                </c:pt>
                <c:pt idx="58152">
                  <c:v>18</c:v>
                </c:pt>
                <c:pt idx="58153">
                  <c:v>18</c:v>
                </c:pt>
                <c:pt idx="58154">
                  <c:v>18</c:v>
                </c:pt>
                <c:pt idx="58155">
                  <c:v>18</c:v>
                </c:pt>
                <c:pt idx="58156">
                  <c:v>18</c:v>
                </c:pt>
                <c:pt idx="58157">
                  <c:v>18</c:v>
                </c:pt>
                <c:pt idx="58158">
                  <c:v>18</c:v>
                </c:pt>
                <c:pt idx="58159">
                  <c:v>18</c:v>
                </c:pt>
                <c:pt idx="58160">
                  <c:v>18</c:v>
                </c:pt>
                <c:pt idx="58161">
                  <c:v>18</c:v>
                </c:pt>
                <c:pt idx="58162">
                  <c:v>18</c:v>
                </c:pt>
                <c:pt idx="58163">
                  <c:v>18</c:v>
                </c:pt>
                <c:pt idx="58164">
                  <c:v>18</c:v>
                </c:pt>
                <c:pt idx="58165">
                  <c:v>18</c:v>
                </c:pt>
                <c:pt idx="58166">
                  <c:v>18</c:v>
                </c:pt>
                <c:pt idx="58167">
                  <c:v>18</c:v>
                </c:pt>
                <c:pt idx="58168">
                  <c:v>18</c:v>
                </c:pt>
                <c:pt idx="58169">
                  <c:v>18</c:v>
                </c:pt>
                <c:pt idx="58170">
                  <c:v>18</c:v>
                </c:pt>
                <c:pt idx="58171">
                  <c:v>18</c:v>
                </c:pt>
                <c:pt idx="58172">
                  <c:v>18</c:v>
                </c:pt>
                <c:pt idx="58173">
                  <c:v>18</c:v>
                </c:pt>
                <c:pt idx="58174">
                  <c:v>18</c:v>
                </c:pt>
                <c:pt idx="58175">
                  <c:v>18</c:v>
                </c:pt>
                <c:pt idx="58176">
                  <c:v>18</c:v>
                </c:pt>
                <c:pt idx="58177">
                  <c:v>18</c:v>
                </c:pt>
                <c:pt idx="58178">
                  <c:v>18</c:v>
                </c:pt>
                <c:pt idx="58179">
                  <c:v>18</c:v>
                </c:pt>
                <c:pt idx="58180">
                  <c:v>18</c:v>
                </c:pt>
                <c:pt idx="58181">
                  <c:v>18</c:v>
                </c:pt>
                <c:pt idx="58182">
                  <c:v>18</c:v>
                </c:pt>
                <c:pt idx="58183">
                  <c:v>18</c:v>
                </c:pt>
                <c:pt idx="58184">
                  <c:v>18</c:v>
                </c:pt>
                <c:pt idx="58185">
                  <c:v>18</c:v>
                </c:pt>
                <c:pt idx="58186">
                  <c:v>18</c:v>
                </c:pt>
                <c:pt idx="58187">
                  <c:v>18</c:v>
                </c:pt>
                <c:pt idx="58188">
                  <c:v>18</c:v>
                </c:pt>
                <c:pt idx="58189">
                  <c:v>18</c:v>
                </c:pt>
                <c:pt idx="58190">
                  <c:v>18</c:v>
                </c:pt>
                <c:pt idx="58191">
                  <c:v>18</c:v>
                </c:pt>
                <c:pt idx="58192">
                  <c:v>18</c:v>
                </c:pt>
                <c:pt idx="58193">
                  <c:v>18</c:v>
                </c:pt>
                <c:pt idx="58194">
                  <c:v>18</c:v>
                </c:pt>
                <c:pt idx="58195">
                  <c:v>18</c:v>
                </c:pt>
                <c:pt idx="58196">
                  <c:v>18</c:v>
                </c:pt>
                <c:pt idx="58197">
                  <c:v>18</c:v>
                </c:pt>
                <c:pt idx="58198">
                  <c:v>18</c:v>
                </c:pt>
                <c:pt idx="58199">
                  <c:v>18</c:v>
                </c:pt>
                <c:pt idx="58200">
                  <c:v>18</c:v>
                </c:pt>
                <c:pt idx="58201">
                  <c:v>18</c:v>
                </c:pt>
                <c:pt idx="58202">
                  <c:v>18</c:v>
                </c:pt>
                <c:pt idx="58203">
                  <c:v>18</c:v>
                </c:pt>
                <c:pt idx="58204">
                  <c:v>18</c:v>
                </c:pt>
                <c:pt idx="58205">
                  <c:v>18</c:v>
                </c:pt>
                <c:pt idx="58206">
                  <c:v>18</c:v>
                </c:pt>
                <c:pt idx="58207">
                  <c:v>18</c:v>
                </c:pt>
                <c:pt idx="58208">
                  <c:v>18</c:v>
                </c:pt>
                <c:pt idx="58209">
                  <c:v>18</c:v>
                </c:pt>
                <c:pt idx="58210">
                  <c:v>18</c:v>
                </c:pt>
                <c:pt idx="58211">
                  <c:v>18</c:v>
                </c:pt>
                <c:pt idx="58212">
                  <c:v>18</c:v>
                </c:pt>
                <c:pt idx="58213">
                  <c:v>18</c:v>
                </c:pt>
                <c:pt idx="58214">
                  <c:v>18</c:v>
                </c:pt>
                <c:pt idx="58215">
                  <c:v>18</c:v>
                </c:pt>
                <c:pt idx="58216">
                  <c:v>18</c:v>
                </c:pt>
                <c:pt idx="58217">
                  <c:v>18</c:v>
                </c:pt>
                <c:pt idx="58218">
                  <c:v>18</c:v>
                </c:pt>
                <c:pt idx="58219">
                  <c:v>18</c:v>
                </c:pt>
                <c:pt idx="58220">
                  <c:v>18</c:v>
                </c:pt>
                <c:pt idx="58221">
                  <c:v>18</c:v>
                </c:pt>
                <c:pt idx="58222">
                  <c:v>18</c:v>
                </c:pt>
                <c:pt idx="58223">
                  <c:v>18</c:v>
                </c:pt>
                <c:pt idx="58224">
                  <c:v>18</c:v>
                </c:pt>
                <c:pt idx="58225">
                  <c:v>18</c:v>
                </c:pt>
                <c:pt idx="58226">
                  <c:v>18</c:v>
                </c:pt>
                <c:pt idx="58227">
                  <c:v>18</c:v>
                </c:pt>
                <c:pt idx="58228">
                  <c:v>18</c:v>
                </c:pt>
                <c:pt idx="58229">
                  <c:v>18</c:v>
                </c:pt>
                <c:pt idx="58230">
                  <c:v>18</c:v>
                </c:pt>
                <c:pt idx="58231">
                  <c:v>18</c:v>
                </c:pt>
                <c:pt idx="58232">
                  <c:v>18</c:v>
                </c:pt>
                <c:pt idx="58233">
                  <c:v>18</c:v>
                </c:pt>
                <c:pt idx="58234">
                  <c:v>18</c:v>
                </c:pt>
                <c:pt idx="58235">
                  <c:v>18</c:v>
                </c:pt>
                <c:pt idx="58236">
                  <c:v>18</c:v>
                </c:pt>
                <c:pt idx="58237">
                  <c:v>18</c:v>
                </c:pt>
                <c:pt idx="58238">
                  <c:v>18</c:v>
                </c:pt>
                <c:pt idx="58239">
                  <c:v>18</c:v>
                </c:pt>
                <c:pt idx="58240">
                  <c:v>18</c:v>
                </c:pt>
                <c:pt idx="58241">
                  <c:v>18</c:v>
                </c:pt>
                <c:pt idx="58242">
                  <c:v>18</c:v>
                </c:pt>
                <c:pt idx="58243">
                  <c:v>18</c:v>
                </c:pt>
                <c:pt idx="58244">
                  <c:v>18</c:v>
                </c:pt>
                <c:pt idx="58245">
                  <c:v>18</c:v>
                </c:pt>
                <c:pt idx="58246">
                  <c:v>18</c:v>
                </c:pt>
                <c:pt idx="58247">
                  <c:v>18</c:v>
                </c:pt>
                <c:pt idx="58248">
                  <c:v>18</c:v>
                </c:pt>
                <c:pt idx="58249">
                  <c:v>18</c:v>
                </c:pt>
                <c:pt idx="58250">
                  <c:v>18</c:v>
                </c:pt>
                <c:pt idx="58251">
                  <c:v>18</c:v>
                </c:pt>
                <c:pt idx="58252">
                  <c:v>18</c:v>
                </c:pt>
                <c:pt idx="58253">
                  <c:v>18</c:v>
                </c:pt>
                <c:pt idx="58254">
                  <c:v>18</c:v>
                </c:pt>
                <c:pt idx="58255">
                  <c:v>18</c:v>
                </c:pt>
                <c:pt idx="58256">
                  <c:v>18</c:v>
                </c:pt>
                <c:pt idx="58257">
                  <c:v>18</c:v>
                </c:pt>
                <c:pt idx="58258">
                  <c:v>18</c:v>
                </c:pt>
                <c:pt idx="58259">
                  <c:v>18</c:v>
                </c:pt>
                <c:pt idx="58260">
                  <c:v>18</c:v>
                </c:pt>
                <c:pt idx="58261">
                  <c:v>18</c:v>
                </c:pt>
                <c:pt idx="58262">
                  <c:v>18</c:v>
                </c:pt>
                <c:pt idx="58263">
                  <c:v>18</c:v>
                </c:pt>
                <c:pt idx="58264">
                  <c:v>18</c:v>
                </c:pt>
                <c:pt idx="58265">
                  <c:v>18</c:v>
                </c:pt>
                <c:pt idx="58266">
                  <c:v>18</c:v>
                </c:pt>
                <c:pt idx="58267">
                  <c:v>18</c:v>
                </c:pt>
                <c:pt idx="58268">
                  <c:v>18</c:v>
                </c:pt>
                <c:pt idx="58269">
                  <c:v>18</c:v>
                </c:pt>
                <c:pt idx="58270">
                  <c:v>18</c:v>
                </c:pt>
                <c:pt idx="58271">
                  <c:v>18</c:v>
                </c:pt>
                <c:pt idx="58272">
                  <c:v>18</c:v>
                </c:pt>
                <c:pt idx="58273">
                  <c:v>18</c:v>
                </c:pt>
                <c:pt idx="58274">
                  <c:v>18</c:v>
                </c:pt>
                <c:pt idx="58275">
                  <c:v>18</c:v>
                </c:pt>
                <c:pt idx="58276">
                  <c:v>18</c:v>
                </c:pt>
                <c:pt idx="58277">
                  <c:v>18</c:v>
                </c:pt>
                <c:pt idx="58278">
                  <c:v>18</c:v>
                </c:pt>
                <c:pt idx="58279">
                  <c:v>18</c:v>
                </c:pt>
                <c:pt idx="58280">
                  <c:v>18</c:v>
                </c:pt>
                <c:pt idx="58281">
                  <c:v>18</c:v>
                </c:pt>
                <c:pt idx="58282">
                  <c:v>18</c:v>
                </c:pt>
                <c:pt idx="58283">
                  <c:v>18</c:v>
                </c:pt>
                <c:pt idx="58284">
                  <c:v>18</c:v>
                </c:pt>
                <c:pt idx="58285">
                  <c:v>18</c:v>
                </c:pt>
                <c:pt idx="58286">
                  <c:v>18</c:v>
                </c:pt>
                <c:pt idx="58287">
                  <c:v>18</c:v>
                </c:pt>
                <c:pt idx="58288">
                  <c:v>18</c:v>
                </c:pt>
                <c:pt idx="58289">
                  <c:v>18</c:v>
                </c:pt>
                <c:pt idx="58290">
                  <c:v>18</c:v>
                </c:pt>
                <c:pt idx="58291">
                  <c:v>18</c:v>
                </c:pt>
                <c:pt idx="58292">
                  <c:v>18</c:v>
                </c:pt>
                <c:pt idx="58293">
                  <c:v>18</c:v>
                </c:pt>
                <c:pt idx="58294">
                  <c:v>18</c:v>
                </c:pt>
                <c:pt idx="58295">
                  <c:v>18</c:v>
                </c:pt>
                <c:pt idx="58296">
                  <c:v>18</c:v>
                </c:pt>
                <c:pt idx="58297">
                  <c:v>18</c:v>
                </c:pt>
                <c:pt idx="58298">
                  <c:v>18</c:v>
                </c:pt>
                <c:pt idx="58299">
                  <c:v>18</c:v>
                </c:pt>
                <c:pt idx="58300">
                  <c:v>18</c:v>
                </c:pt>
                <c:pt idx="58301">
                  <c:v>18</c:v>
                </c:pt>
                <c:pt idx="58302">
                  <c:v>18</c:v>
                </c:pt>
                <c:pt idx="58303">
                  <c:v>18</c:v>
                </c:pt>
                <c:pt idx="58304">
                  <c:v>18</c:v>
                </c:pt>
                <c:pt idx="58305">
                  <c:v>18</c:v>
                </c:pt>
                <c:pt idx="58306">
                  <c:v>18</c:v>
                </c:pt>
                <c:pt idx="58307">
                  <c:v>18</c:v>
                </c:pt>
                <c:pt idx="58308">
                  <c:v>18</c:v>
                </c:pt>
                <c:pt idx="58309">
                  <c:v>18</c:v>
                </c:pt>
                <c:pt idx="58310">
                  <c:v>18</c:v>
                </c:pt>
                <c:pt idx="58311">
                  <c:v>18</c:v>
                </c:pt>
                <c:pt idx="58312">
                  <c:v>18</c:v>
                </c:pt>
                <c:pt idx="58313">
                  <c:v>18</c:v>
                </c:pt>
                <c:pt idx="58314">
                  <c:v>18</c:v>
                </c:pt>
                <c:pt idx="58315">
                  <c:v>18</c:v>
                </c:pt>
                <c:pt idx="58316">
                  <c:v>18</c:v>
                </c:pt>
                <c:pt idx="58317">
                  <c:v>18</c:v>
                </c:pt>
                <c:pt idx="58318">
                  <c:v>18</c:v>
                </c:pt>
                <c:pt idx="58319">
                  <c:v>18</c:v>
                </c:pt>
                <c:pt idx="58320">
                  <c:v>18</c:v>
                </c:pt>
                <c:pt idx="58321">
                  <c:v>18</c:v>
                </c:pt>
                <c:pt idx="58322">
                  <c:v>18</c:v>
                </c:pt>
                <c:pt idx="58323">
                  <c:v>18</c:v>
                </c:pt>
                <c:pt idx="58324">
                  <c:v>18</c:v>
                </c:pt>
                <c:pt idx="58325">
                  <c:v>18</c:v>
                </c:pt>
                <c:pt idx="58326">
                  <c:v>18</c:v>
                </c:pt>
                <c:pt idx="58327">
                  <c:v>18</c:v>
                </c:pt>
                <c:pt idx="58328">
                  <c:v>18</c:v>
                </c:pt>
                <c:pt idx="58329">
                  <c:v>18</c:v>
                </c:pt>
                <c:pt idx="58330">
                  <c:v>18</c:v>
                </c:pt>
                <c:pt idx="58331">
                  <c:v>18</c:v>
                </c:pt>
                <c:pt idx="58332">
                  <c:v>18</c:v>
                </c:pt>
                <c:pt idx="58333">
                  <c:v>18</c:v>
                </c:pt>
                <c:pt idx="58334">
                  <c:v>18</c:v>
                </c:pt>
                <c:pt idx="58335">
                  <c:v>18</c:v>
                </c:pt>
                <c:pt idx="58336">
                  <c:v>18</c:v>
                </c:pt>
                <c:pt idx="58337">
                  <c:v>18</c:v>
                </c:pt>
                <c:pt idx="58338">
                  <c:v>18</c:v>
                </c:pt>
                <c:pt idx="58339">
                  <c:v>18</c:v>
                </c:pt>
                <c:pt idx="58340">
                  <c:v>18</c:v>
                </c:pt>
                <c:pt idx="58341">
                  <c:v>18</c:v>
                </c:pt>
                <c:pt idx="58342">
                  <c:v>18</c:v>
                </c:pt>
                <c:pt idx="58343">
                  <c:v>18</c:v>
                </c:pt>
                <c:pt idx="58344">
                  <c:v>18</c:v>
                </c:pt>
                <c:pt idx="58345">
                  <c:v>18</c:v>
                </c:pt>
                <c:pt idx="58346">
                  <c:v>18</c:v>
                </c:pt>
                <c:pt idx="58347">
                  <c:v>18</c:v>
                </c:pt>
                <c:pt idx="58348">
                  <c:v>18</c:v>
                </c:pt>
                <c:pt idx="58349">
                  <c:v>18</c:v>
                </c:pt>
                <c:pt idx="58350">
                  <c:v>18</c:v>
                </c:pt>
                <c:pt idx="58351">
                  <c:v>18</c:v>
                </c:pt>
                <c:pt idx="58352">
                  <c:v>18</c:v>
                </c:pt>
                <c:pt idx="58353">
                  <c:v>18</c:v>
                </c:pt>
                <c:pt idx="58354">
                  <c:v>18</c:v>
                </c:pt>
                <c:pt idx="58355">
                  <c:v>18</c:v>
                </c:pt>
                <c:pt idx="58356">
                  <c:v>18</c:v>
                </c:pt>
                <c:pt idx="58357">
                  <c:v>18</c:v>
                </c:pt>
                <c:pt idx="58358">
                  <c:v>18</c:v>
                </c:pt>
                <c:pt idx="58359">
                  <c:v>18</c:v>
                </c:pt>
                <c:pt idx="58360">
                  <c:v>18</c:v>
                </c:pt>
                <c:pt idx="58361">
                  <c:v>18</c:v>
                </c:pt>
                <c:pt idx="58362">
                  <c:v>18</c:v>
                </c:pt>
                <c:pt idx="58363">
                  <c:v>18</c:v>
                </c:pt>
                <c:pt idx="58364">
                  <c:v>18</c:v>
                </c:pt>
                <c:pt idx="58365">
                  <c:v>18</c:v>
                </c:pt>
                <c:pt idx="58366">
                  <c:v>18</c:v>
                </c:pt>
                <c:pt idx="58367">
                  <c:v>18</c:v>
                </c:pt>
                <c:pt idx="58368">
                  <c:v>18</c:v>
                </c:pt>
                <c:pt idx="58369">
                  <c:v>18</c:v>
                </c:pt>
                <c:pt idx="58370">
                  <c:v>18</c:v>
                </c:pt>
                <c:pt idx="58371">
                  <c:v>18</c:v>
                </c:pt>
                <c:pt idx="58372">
                  <c:v>18</c:v>
                </c:pt>
                <c:pt idx="58373">
                  <c:v>18</c:v>
                </c:pt>
                <c:pt idx="58374">
                  <c:v>18</c:v>
                </c:pt>
                <c:pt idx="58375">
                  <c:v>18</c:v>
                </c:pt>
                <c:pt idx="58376">
                  <c:v>18</c:v>
                </c:pt>
                <c:pt idx="58377">
                  <c:v>18</c:v>
                </c:pt>
                <c:pt idx="58378">
                  <c:v>18</c:v>
                </c:pt>
                <c:pt idx="58379">
                  <c:v>18</c:v>
                </c:pt>
                <c:pt idx="58380">
                  <c:v>18</c:v>
                </c:pt>
                <c:pt idx="58381">
                  <c:v>18</c:v>
                </c:pt>
                <c:pt idx="58382">
                  <c:v>18</c:v>
                </c:pt>
                <c:pt idx="58383">
                  <c:v>18</c:v>
                </c:pt>
                <c:pt idx="58384">
                  <c:v>18</c:v>
                </c:pt>
                <c:pt idx="58385">
                  <c:v>18</c:v>
                </c:pt>
                <c:pt idx="58386">
                  <c:v>18</c:v>
                </c:pt>
                <c:pt idx="58387">
                  <c:v>18</c:v>
                </c:pt>
                <c:pt idx="58388">
                  <c:v>18</c:v>
                </c:pt>
                <c:pt idx="58389">
                  <c:v>18</c:v>
                </c:pt>
                <c:pt idx="58390">
                  <c:v>18</c:v>
                </c:pt>
                <c:pt idx="58391">
                  <c:v>18</c:v>
                </c:pt>
                <c:pt idx="58392">
                  <c:v>18</c:v>
                </c:pt>
                <c:pt idx="58393">
                  <c:v>18</c:v>
                </c:pt>
                <c:pt idx="58394">
                  <c:v>18</c:v>
                </c:pt>
                <c:pt idx="58395">
                  <c:v>18</c:v>
                </c:pt>
                <c:pt idx="58396">
                  <c:v>18</c:v>
                </c:pt>
                <c:pt idx="58397">
                  <c:v>18</c:v>
                </c:pt>
                <c:pt idx="58398">
                  <c:v>18</c:v>
                </c:pt>
                <c:pt idx="58399">
                  <c:v>18</c:v>
                </c:pt>
                <c:pt idx="58400">
                  <c:v>18</c:v>
                </c:pt>
                <c:pt idx="58401">
                  <c:v>18</c:v>
                </c:pt>
                <c:pt idx="58402">
                  <c:v>18</c:v>
                </c:pt>
                <c:pt idx="58403">
                  <c:v>18</c:v>
                </c:pt>
                <c:pt idx="58404">
                  <c:v>18</c:v>
                </c:pt>
                <c:pt idx="58405">
                  <c:v>18</c:v>
                </c:pt>
                <c:pt idx="58406">
                  <c:v>18</c:v>
                </c:pt>
                <c:pt idx="58407">
                  <c:v>18</c:v>
                </c:pt>
                <c:pt idx="58408">
                  <c:v>18</c:v>
                </c:pt>
                <c:pt idx="58409">
                  <c:v>18</c:v>
                </c:pt>
                <c:pt idx="58410">
                  <c:v>18</c:v>
                </c:pt>
                <c:pt idx="58411">
                  <c:v>18</c:v>
                </c:pt>
                <c:pt idx="58412">
                  <c:v>18</c:v>
                </c:pt>
                <c:pt idx="58413">
                  <c:v>18</c:v>
                </c:pt>
                <c:pt idx="58414">
                  <c:v>18</c:v>
                </c:pt>
                <c:pt idx="58415">
                  <c:v>18</c:v>
                </c:pt>
                <c:pt idx="58416">
                  <c:v>18</c:v>
                </c:pt>
                <c:pt idx="58417">
                  <c:v>18</c:v>
                </c:pt>
                <c:pt idx="58418">
                  <c:v>18</c:v>
                </c:pt>
                <c:pt idx="58419">
                  <c:v>18</c:v>
                </c:pt>
                <c:pt idx="58420">
                  <c:v>18</c:v>
                </c:pt>
                <c:pt idx="58421">
                  <c:v>18</c:v>
                </c:pt>
                <c:pt idx="58422">
                  <c:v>18</c:v>
                </c:pt>
                <c:pt idx="58423">
                  <c:v>18</c:v>
                </c:pt>
                <c:pt idx="58424">
                  <c:v>18</c:v>
                </c:pt>
                <c:pt idx="58425">
                  <c:v>18</c:v>
                </c:pt>
                <c:pt idx="58426">
                  <c:v>18</c:v>
                </c:pt>
                <c:pt idx="58427">
                  <c:v>18</c:v>
                </c:pt>
                <c:pt idx="58428">
                  <c:v>18</c:v>
                </c:pt>
                <c:pt idx="58429">
                  <c:v>18</c:v>
                </c:pt>
                <c:pt idx="58430">
                  <c:v>18</c:v>
                </c:pt>
                <c:pt idx="58431">
                  <c:v>18</c:v>
                </c:pt>
                <c:pt idx="58432">
                  <c:v>18</c:v>
                </c:pt>
                <c:pt idx="58433">
                  <c:v>18</c:v>
                </c:pt>
                <c:pt idx="58434">
                  <c:v>18</c:v>
                </c:pt>
                <c:pt idx="58435">
                  <c:v>18</c:v>
                </c:pt>
                <c:pt idx="58436">
                  <c:v>18</c:v>
                </c:pt>
                <c:pt idx="58437">
                  <c:v>18</c:v>
                </c:pt>
                <c:pt idx="58438">
                  <c:v>18</c:v>
                </c:pt>
                <c:pt idx="58439">
                  <c:v>18</c:v>
                </c:pt>
                <c:pt idx="58440">
                  <c:v>18</c:v>
                </c:pt>
                <c:pt idx="58441">
                  <c:v>18</c:v>
                </c:pt>
                <c:pt idx="58442">
                  <c:v>18</c:v>
                </c:pt>
                <c:pt idx="58443">
                  <c:v>18</c:v>
                </c:pt>
                <c:pt idx="58444">
                  <c:v>18</c:v>
                </c:pt>
                <c:pt idx="58445">
                  <c:v>18</c:v>
                </c:pt>
                <c:pt idx="58446">
                  <c:v>18</c:v>
                </c:pt>
                <c:pt idx="58447">
                  <c:v>18</c:v>
                </c:pt>
                <c:pt idx="58448">
                  <c:v>18</c:v>
                </c:pt>
                <c:pt idx="58449">
                  <c:v>18</c:v>
                </c:pt>
                <c:pt idx="58450">
                  <c:v>18</c:v>
                </c:pt>
                <c:pt idx="58451">
                  <c:v>18</c:v>
                </c:pt>
                <c:pt idx="58452">
                  <c:v>18</c:v>
                </c:pt>
                <c:pt idx="58453">
                  <c:v>18</c:v>
                </c:pt>
                <c:pt idx="58454">
                  <c:v>18</c:v>
                </c:pt>
                <c:pt idx="58455">
                  <c:v>18</c:v>
                </c:pt>
                <c:pt idx="58456">
                  <c:v>18</c:v>
                </c:pt>
                <c:pt idx="58457">
                  <c:v>18</c:v>
                </c:pt>
                <c:pt idx="58458">
                  <c:v>18</c:v>
                </c:pt>
                <c:pt idx="58459">
                  <c:v>18</c:v>
                </c:pt>
                <c:pt idx="58460">
                  <c:v>18</c:v>
                </c:pt>
                <c:pt idx="58461">
                  <c:v>18</c:v>
                </c:pt>
                <c:pt idx="58462">
                  <c:v>18</c:v>
                </c:pt>
                <c:pt idx="58463">
                  <c:v>18</c:v>
                </c:pt>
                <c:pt idx="58464">
                  <c:v>18</c:v>
                </c:pt>
                <c:pt idx="58465">
                  <c:v>18</c:v>
                </c:pt>
                <c:pt idx="58466">
                  <c:v>18</c:v>
                </c:pt>
                <c:pt idx="58467">
                  <c:v>18</c:v>
                </c:pt>
                <c:pt idx="58468">
                  <c:v>18</c:v>
                </c:pt>
                <c:pt idx="58469">
                  <c:v>18</c:v>
                </c:pt>
                <c:pt idx="58470">
                  <c:v>18</c:v>
                </c:pt>
                <c:pt idx="58471">
                  <c:v>18</c:v>
                </c:pt>
                <c:pt idx="58472">
                  <c:v>18</c:v>
                </c:pt>
                <c:pt idx="58473">
                  <c:v>18</c:v>
                </c:pt>
                <c:pt idx="58474">
                  <c:v>18</c:v>
                </c:pt>
                <c:pt idx="58475">
                  <c:v>18</c:v>
                </c:pt>
                <c:pt idx="58476">
                  <c:v>18</c:v>
                </c:pt>
                <c:pt idx="58477">
                  <c:v>18</c:v>
                </c:pt>
                <c:pt idx="58478">
                  <c:v>18</c:v>
                </c:pt>
                <c:pt idx="58479">
                  <c:v>18</c:v>
                </c:pt>
                <c:pt idx="58480">
                  <c:v>18</c:v>
                </c:pt>
                <c:pt idx="58481">
                  <c:v>18</c:v>
                </c:pt>
                <c:pt idx="58482">
                  <c:v>18</c:v>
                </c:pt>
                <c:pt idx="58483">
                  <c:v>18</c:v>
                </c:pt>
                <c:pt idx="58484">
                  <c:v>18</c:v>
                </c:pt>
                <c:pt idx="58485">
                  <c:v>18</c:v>
                </c:pt>
                <c:pt idx="58486">
                  <c:v>18</c:v>
                </c:pt>
                <c:pt idx="58487">
                  <c:v>18</c:v>
                </c:pt>
                <c:pt idx="58488">
                  <c:v>18</c:v>
                </c:pt>
                <c:pt idx="58489">
                  <c:v>18</c:v>
                </c:pt>
                <c:pt idx="58490">
                  <c:v>18</c:v>
                </c:pt>
                <c:pt idx="58491">
                  <c:v>18</c:v>
                </c:pt>
                <c:pt idx="58492">
                  <c:v>18</c:v>
                </c:pt>
                <c:pt idx="58493">
                  <c:v>18</c:v>
                </c:pt>
                <c:pt idx="58494">
                  <c:v>18</c:v>
                </c:pt>
                <c:pt idx="58495">
                  <c:v>18</c:v>
                </c:pt>
                <c:pt idx="58496">
                  <c:v>18</c:v>
                </c:pt>
                <c:pt idx="58497">
                  <c:v>18</c:v>
                </c:pt>
                <c:pt idx="58498">
                  <c:v>18</c:v>
                </c:pt>
                <c:pt idx="58499">
                  <c:v>18</c:v>
                </c:pt>
                <c:pt idx="58500">
                  <c:v>18</c:v>
                </c:pt>
                <c:pt idx="58501">
                  <c:v>18</c:v>
                </c:pt>
                <c:pt idx="58502">
                  <c:v>18</c:v>
                </c:pt>
                <c:pt idx="58503">
                  <c:v>18</c:v>
                </c:pt>
                <c:pt idx="58504">
                  <c:v>18</c:v>
                </c:pt>
                <c:pt idx="58505">
                  <c:v>18</c:v>
                </c:pt>
                <c:pt idx="58506">
                  <c:v>18</c:v>
                </c:pt>
                <c:pt idx="58507">
                  <c:v>18</c:v>
                </c:pt>
                <c:pt idx="58508">
                  <c:v>18</c:v>
                </c:pt>
                <c:pt idx="58509">
                  <c:v>18</c:v>
                </c:pt>
                <c:pt idx="58510">
                  <c:v>18</c:v>
                </c:pt>
                <c:pt idx="58511">
                  <c:v>18</c:v>
                </c:pt>
                <c:pt idx="58512">
                  <c:v>18</c:v>
                </c:pt>
                <c:pt idx="58513">
                  <c:v>18</c:v>
                </c:pt>
                <c:pt idx="58514">
                  <c:v>18</c:v>
                </c:pt>
                <c:pt idx="58515">
                  <c:v>18</c:v>
                </c:pt>
                <c:pt idx="58516">
                  <c:v>18</c:v>
                </c:pt>
                <c:pt idx="58517">
                  <c:v>18</c:v>
                </c:pt>
                <c:pt idx="58518">
                  <c:v>18</c:v>
                </c:pt>
                <c:pt idx="58519">
                  <c:v>18</c:v>
                </c:pt>
                <c:pt idx="58520">
                  <c:v>18</c:v>
                </c:pt>
                <c:pt idx="58521">
                  <c:v>18</c:v>
                </c:pt>
                <c:pt idx="58522">
                  <c:v>18</c:v>
                </c:pt>
                <c:pt idx="58523">
                  <c:v>18</c:v>
                </c:pt>
                <c:pt idx="58524">
                  <c:v>18</c:v>
                </c:pt>
                <c:pt idx="58525">
                  <c:v>18</c:v>
                </c:pt>
                <c:pt idx="58526">
                  <c:v>18</c:v>
                </c:pt>
                <c:pt idx="58527">
                  <c:v>18</c:v>
                </c:pt>
                <c:pt idx="58528">
                  <c:v>18</c:v>
                </c:pt>
                <c:pt idx="58529">
                  <c:v>18</c:v>
                </c:pt>
                <c:pt idx="58530">
                  <c:v>18</c:v>
                </c:pt>
                <c:pt idx="58531">
                  <c:v>18</c:v>
                </c:pt>
                <c:pt idx="58532">
                  <c:v>18</c:v>
                </c:pt>
                <c:pt idx="58533">
                  <c:v>18</c:v>
                </c:pt>
                <c:pt idx="58534">
                  <c:v>18</c:v>
                </c:pt>
                <c:pt idx="58535">
                  <c:v>18</c:v>
                </c:pt>
                <c:pt idx="58536">
                  <c:v>18</c:v>
                </c:pt>
                <c:pt idx="58537">
                  <c:v>18</c:v>
                </c:pt>
                <c:pt idx="58538">
                  <c:v>18</c:v>
                </c:pt>
                <c:pt idx="58539">
                  <c:v>18</c:v>
                </c:pt>
                <c:pt idx="58540">
                  <c:v>18</c:v>
                </c:pt>
                <c:pt idx="58541">
                  <c:v>18</c:v>
                </c:pt>
                <c:pt idx="58542">
                  <c:v>18</c:v>
                </c:pt>
                <c:pt idx="58543">
                  <c:v>18</c:v>
                </c:pt>
                <c:pt idx="58544">
                  <c:v>18</c:v>
                </c:pt>
                <c:pt idx="58545">
                  <c:v>18</c:v>
                </c:pt>
                <c:pt idx="58546">
                  <c:v>18</c:v>
                </c:pt>
                <c:pt idx="58547">
                  <c:v>18</c:v>
                </c:pt>
                <c:pt idx="58548">
                  <c:v>18</c:v>
                </c:pt>
                <c:pt idx="58549">
                  <c:v>18</c:v>
                </c:pt>
                <c:pt idx="58550">
                  <c:v>18</c:v>
                </c:pt>
                <c:pt idx="58551">
                  <c:v>18</c:v>
                </c:pt>
                <c:pt idx="58552">
                  <c:v>18</c:v>
                </c:pt>
                <c:pt idx="58553">
                  <c:v>18</c:v>
                </c:pt>
                <c:pt idx="58554">
                  <c:v>18</c:v>
                </c:pt>
                <c:pt idx="58555">
                  <c:v>18</c:v>
                </c:pt>
                <c:pt idx="58556">
                  <c:v>18</c:v>
                </c:pt>
                <c:pt idx="58557">
                  <c:v>18</c:v>
                </c:pt>
                <c:pt idx="58558">
                  <c:v>18</c:v>
                </c:pt>
                <c:pt idx="58559">
                  <c:v>18</c:v>
                </c:pt>
                <c:pt idx="58560">
                  <c:v>18</c:v>
                </c:pt>
                <c:pt idx="58561">
                  <c:v>18</c:v>
                </c:pt>
                <c:pt idx="58562">
                  <c:v>18</c:v>
                </c:pt>
                <c:pt idx="58563">
                  <c:v>18</c:v>
                </c:pt>
                <c:pt idx="58564">
                  <c:v>18</c:v>
                </c:pt>
                <c:pt idx="58565">
                  <c:v>18</c:v>
                </c:pt>
                <c:pt idx="58566">
                  <c:v>18</c:v>
                </c:pt>
                <c:pt idx="58567">
                  <c:v>18</c:v>
                </c:pt>
                <c:pt idx="58568">
                  <c:v>18</c:v>
                </c:pt>
                <c:pt idx="58569">
                  <c:v>18</c:v>
                </c:pt>
                <c:pt idx="58570">
                  <c:v>18</c:v>
                </c:pt>
                <c:pt idx="58571">
                  <c:v>18</c:v>
                </c:pt>
                <c:pt idx="58572">
                  <c:v>18</c:v>
                </c:pt>
                <c:pt idx="58573">
                  <c:v>18</c:v>
                </c:pt>
                <c:pt idx="58574">
                  <c:v>18</c:v>
                </c:pt>
                <c:pt idx="58575">
                  <c:v>18</c:v>
                </c:pt>
                <c:pt idx="58576">
                  <c:v>18</c:v>
                </c:pt>
                <c:pt idx="58577">
                  <c:v>18</c:v>
                </c:pt>
                <c:pt idx="58578">
                  <c:v>18</c:v>
                </c:pt>
                <c:pt idx="58579">
                  <c:v>18</c:v>
                </c:pt>
                <c:pt idx="58580">
                  <c:v>18</c:v>
                </c:pt>
                <c:pt idx="58581">
                  <c:v>18</c:v>
                </c:pt>
                <c:pt idx="58582">
                  <c:v>18</c:v>
                </c:pt>
                <c:pt idx="58583">
                  <c:v>18</c:v>
                </c:pt>
                <c:pt idx="58584">
                  <c:v>18</c:v>
                </c:pt>
                <c:pt idx="58585">
                  <c:v>18</c:v>
                </c:pt>
                <c:pt idx="58586">
                  <c:v>18</c:v>
                </c:pt>
                <c:pt idx="58587">
                  <c:v>18</c:v>
                </c:pt>
                <c:pt idx="58588">
                  <c:v>18</c:v>
                </c:pt>
                <c:pt idx="58589">
                  <c:v>18</c:v>
                </c:pt>
                <c:pt idx="58590">
                  <c:v>18</c:v>
                </c:pt>
                <c:pt idx="58591">
                  <c:v>18</c:v>
                </c:pt>
                <c:pt idx="58592">
                  <c:v>18</c:v>
                </c:pt>
                <c:pt idx="58593">
                  <c:v>18</c:v>
                </c:pt>
                <c:pt idx="58594">
                  <c:v>18</c:v>
                </c:pt>
                <c:pt idx="58595">
                  <c:v>18</c:v>
                </c:pt>
                <c:pt idx="58596">
                  <c:v>18</c:v>
                </c:pt>
                <c:pt idx="58597">
                  <c:v>18</c:v>
                </c:pt>
                <c:pt idx="58598">
                  <c:v>18</c:v>
                </c:pt>
                <c:pt idx="58599">
                  <c:v>18</c:v>
                </c:pt>
                <c:pt idx="58600">
                  <c:v>18</c:v>
                </c:pt>
                <c:pt idx="58601">
                  <c:v>18</c:v>
                </c:pt>
                <c:pt idx="58602">
                  <c:v>18</c:v>
                </c:pt>
                <c:pt idx="58603">
                  <c:v>18</c:v>
                </c:pt>
                <c:pt idx="58604">
                  <c:v>18</c:v>
                </c:pt>
                <c:pt idx="58605">
                  <c:v>18</c:v>
                </c:pt>
                <c:pt idx="58606">
                  <c:v>18</c:v>
                </c:pt>
                <c:pt idx="58607">
                  <c:v>18</c:v>
                </c:pt>
                <c:pt idx="58608">
                  <c:v>18</c:v>
                </c:pt>
                <c:pt idx="58609">
                  <c:v>18</c:v>
                </c:pt>
                <c:pt idx="58610">
                  <c:v>18</c:v>
                </c:pt>
                <c:pt idx="58611">
                  <c:v>18</c:v>
                </c:pt>
                <c:pt idx="58612">
                  <c:v>18</c:v>
                </c:pt>
                <c:pt idx="58613">
                  <c:v>18</c:v>
                </c:pt>
                <c:pt idx="58614">
                  <c:v>18</c:v>
                </c:pt>
                <c:pt idx="58615">
                  <c:v>18</c:v>
                </c:pt>
                <c:pt idx="58616">
                  <c:v>18</c:v>
                </c:pt>
                <c:pt idx="58617">
                  <c:v>18</c:v>
                </c:pt>
                <c:pt idx="58618">
                  <c:v>18</c:v>
                </c:pt>
                <c:pt idx="58619">
                  <c:v>18</c:v>
                </c:pt>
                <c:pt idx="58620">
                  <c:v>18</c:v>
                </c:pt>
                <c:pt idx="58621">
                  <c:v>18</c:v>
                </c:pt>
                <c:pt idx="58622">
                  <c:v>18</c:v>
                </c:pt>
                <c:pt idx="58623">
                  <c:v>18</c:v>
                </c:pt>
                <c:pt idx="58624">
                  <c:v>18</c:v>
                </c:pt>
                <c:pt idx="58625">
                  <c:v>18</c:v>
                </c:pt>
                <c:pt idx="58626">
                  <c:v>18</c:v>
                </c:pt>
                <c:pt idx="58627">
                  <c:v>18</c:v>
                </c:pt>
                <c:pt idx="58628">
                  <c:v>18</c:v>
                </c:pt>
                <c:pt idx="58629">
                  <c:v>18</c:v>
                </c:pt>
                <c:pt idx="58630">
                  <c:v>18</c:v>
                </c:pt>
                <c:pt idx="58631">
                  <c:v>18</c:v>
                </c:pt>
                <c:pt idx="58632">
                  <c:v>18</c:v>
                </c:pt>
                <c:pt idx="58633">
                  <c:v>18</c:v>
                </c:pt>
                <c:pt idx="58634">
                  <c:v>18</c:v>
                </c:pt>
                <c:pt idx="58635">
                  <c:v>18</c:v>
                </c:pt>
                <c:pt idx="58636">
                  <c:v>18</c:v>
                </c:pt>
                <c:pt idx="58637">
                  <c:v>18</c:v>
                </c:pt>
                <c:pt idx="58638">
                  <c:v>18</c:v>
                </c:pt>
                <c:pt idx="58639">
                  <c:v>18</c:v>
                </c:pt>
                <c:pt idx="58640">
                  <c:v>18</c:v>
                </c:pt>
                <c:pt idx="58641">
                  <c:v>18</c:v>
                </c:pt>
                <c:pt idx="58642">
                  <c:v>18</c:v>
                </c:pt>
                <c:pt idx="58643">
                  <c:v>18</c:v>
                </c:pt>
                <c:pt idx="58644">
                  <c:v>18</c:v>
                </c:pt>
                <c:pt idx="58645">
                  <c:v>18</c:v>
                </c:pt>
                <c:pt idx="58646">
                  <c:v>18</c:v>
                </c:pt>
                <c:pt idx="58647">
                  <c:v>18</c:v>
                </c:pt>
                <c:pt idx="58648">
                  <c:v>18</c:v>
                </c:pt>
                <c:pt idx="58649">
                  <c:v>18</c:v>
                </c:pt>
                <c:pt idx="58650">
                  <c:v>18</c:v>
                </c:pt>
                <c:pt idx="58651">
                  <c:v>18</c:v>
                </c:pt>
                <c:pt idx="58652">
                  <c:v>18</c:v>
                </c:pt>
                <c:pt idx="58653">
                  <c:v>18</c:v>
                </c:pt>
                <c:pt idx="58654">
                  <c:v>18</c:v>
                </c:pt>
                <c:pt idx="58655">
                  <c:v>18</c:v>
                </c:pt>
                <c:pt idx="58656">
                  <c:v>18</c:v>
                </c:pt>
                <c:pt idx="58657">
                  <c:v>18</c:v>
                </c:pt>
                <c:pt idx="58658">
                  <c:v>18</c:v>
                </c:pt>
                <c:pt idx="58659">
                  <c:v>18</c:v>
                </c:pt>
                <c:pt idx="58660">
                  <c:v>18</c:v>
                </c:pt>
                <c:pt idx="58661">
                  <c:v>18</c:v>
                </c:pt>
                <c:pt idx="58662">
                  <c:v>18</c:v>
                </c:pt>
                <c:pt idx="58663">
                  <c:v>18</c:v>
                </c:pt>
                <c:pt idx="58664">
                  <c:v>18</c:v>
                </c:pt>
                <c:pt idx="58665">
                  <c:v>18</c:v>
                </c:pt>
                <c:pt idx="58666">
                  <c:v>18</c:v>
                </c:pt>
                <c:pt idx="58667">
                  <c:v>18</c:v>
                </c:pt>
                <c:pt idx="58668">
                  <c:v>18</c:v>
                </c:pt>
                <c:pt idx="58669">
                  <c:v>18</c:v>
                </c:pt>
                <c:pt idx="58670">
                  <c:v>18</c:v>
                </c:pt>
                <c:pt idx="58671">
                  <c:v>18</c:v>
                </c:pt>
                <c:pt idx="58672">
                  <c:v>18</c:v>
                </c:pt>
                <c:pt idx="58673">
                  <c:v>18</c:v>
                </c:pt>
                <c:pt idx="58674">
                  <c:v>18</c:v>
                </c:pt>
                <c:pt idx="58675">
                  <c:v>18</c:v>
                </c:pt>
                <c:pt idx="58676">
                  <c:v>18</c:v>
                </c:pt>
                <c:pt idx="58677">
                  <c:v>18</c:v>
                </c:pt>
                <c:pt idx="58678">
                  <c:v>18</c:v>
                </c:pt>
                <c:pt idx="58679">
                  <c:v>18</c:v>
                </c:pt>
                <c:pt idx="58680">
                  <c:v>18</c:v>
                </c:pt>
                <c:pt idx="58681">
                  <c:v>18</c:v>
                </c:pt>
                <c:pt idx="58682">
                  <c:v>18</c:v>
                </c:pt>
                <c:pt idx="58683">
                  <c:v>18</c:v>
                </c:pt>
                <c:pt idx="58684">
                  <c:v>18</c:v>
                </c:pt>
                <c:pt idx="58685">
                  <c:v>18</c:v>
                </c:pt>
                <c:pt idx="58686">
                  <c:v>18</c:v>
                </c:pt>
                <c:pt idx="58687">
                  <c:v>18</c:v>
                </c:pt>
                <c:pt idx="58688">
                  <c:v>18</c:v>
                </c:pt>
                <c:pt idx="58689">
                  <c:v>18</c:v>
                </c:pt>
                <c:pt idx="58690">
                  <c:v>18</c:v>
                </c:pt>
                <c:pt idx="58691">
                  <c:v>18</c:v>
                </c:pt>
                <c:pt idx="58692">
                  <c:v>18</c:v>
                </c:pt>
                <c:pt idx="58693">
                  <c:v>18</c:v>
                </c:pt>
                <c:pt idx="58694">
                  <c:v>18</c:v>
                </c:pt>
                <c:pt idx="58695">
                  <c:v>18</c:v>
                </c:pt>
                <c:pt idx="58696">
                  <c:v>18</c:v>
                </c:pt>
                <c:pt idx="58697">
                  <c:v>18</c:v>
                </c:pt>
                <c:pt idx="58698">
                  <c:v>18</c:v>
                </c:pt>
                <c:pt idx="58699">
                  <c:v>18</c:v>
                </c:pt>
                <c:pt idx="58700">
                  <c:v>18</c:v>
                </c:pt>
                <c:pt idx="58701">
                  <c:v>18</c:v>
                </c:pt>
                <c:pt idx="58702">
                  <c:v>18</c:v>
                </c:pt>
                <c:pt idx="58703">
                  <c:v>18</c:v>
                </c:pt>
                <c:pt idx="58704">
                  <c:v>18</c:v>
                </c:pt>
                <c:pt idx="58705">
                  <c:v>18</c:v>
                </c:pt>
                <c:pt idx="58706">
                  <c:v>18</c:v>
                </c:pt>
                <c:pt idx="58707">
                  <c:v>18</c:v>
                </c:pt>
                <c:pt idx="58708">
                  <c:v>18</c:v>
                </c:pt>
                <c:pt idx="58709">
                  <c:v>18</c:v>
                </c:pt>
                <c:pt idx="58710">
                  <c:v>18</c:v>
                </c:pt>
                <c:pt idx="58711">
                  <c:v>18</c:v>
                </c:pt>
                <c:pt idx="58712">
                  <c:v>18</c:v>
                </c:pt>
                <c:pt idx="58713">
                  <c:v>18</c:v>
                </c:pt>
                <c:pt idx="58714">
                  <c:v>18</c:v>
                </c:pt>
                <c:pt idx="58715">
                  <c:v>18</c:v>
                </c:pt>
                <c:pt idx="58716">
                  <c:v>18</c:v>
                </c:pt>
                <c:pt idx="58717">
                  <c:v>18</c:v>
                </c:pt>
                <c:pt idx="58718">
                  <c:v>18</c:v>
                </c:pt>
                <c:pt idx="58719">
                  <c:v>18</c:v>
                </c:pt>
                <c:pt idx="58720">
                  <c:v>18</c:v>
                </c:pt>
                <c:pt idx="58721">
                  <c:v>18</c:v>
                </c:pt>
                <c:pt idx="58722">
                  <c:v>18</c:v>
                </c:pt>
                <c:pt idx="58723">
                  <c:v>18</c:v>
                </c:pt>
                <c:pt idx="58724">
                  <c:v>18</c:v>
                </c:pt>
                <c:pt idx="58725">
                  <c:v>18</c:v>
                </c:pt>
                <c:pt idx="58726">
                  <c:v>18</c:v>
                </c:pt>
                <c:pt idx="58727">
                  <c:v>18</c:v>
                </c:pt>
                <c:pt idx="58728">
                  <c:v>18</c:v>
                </c:pt>
                <c:pt idx="58729">
                  <c:v>18</c:v>
                </c:pt>
                <c:pt idx="58730">
                  <c:v>18</c:v>
                </c:pt>
                <c:pt idx="58731">
                  <c:v>18</c:v>
                </c:pt>
                <c:pt idx="58732">
                  <c:v>18</c:v>
                </c:pt>
                <c:pt idx="58733">
                  <c:v>18</c:v>
                </c:pt>
                <c:pt idx="58734">
                  <c:v>18</c:v>
                </c:pt>
                <c:pt idx="58735">
                  <c:v>18</c:v>
                </c:pt>
                <c:pt idx="58736">
                  <c:v>18</c:v>
                </c:pt>
                <c:pt idx="58737">
                  <c:v>18</c:v>
                </c:pt>
                <c:pt idx="58738">
                  <c:v>18</c:v>
                </c:pt>
                <c:pt idx="58739">
                  <c:v>18</c:v>
                </c:pt>
                <c:pt idx="58740">
                  <c:v>18</c:v>
                </c:pt>
                <c:pt idx="58741">
                  <c:v>18</c:v>
                </c:pt>
                <c:pt idx="58742">
                  <c:v>18</c:v>
                </c:pt>
                <c:pt idx="58743">
                  <c:v>18</c:v>
                </c:pt>
                <c:pt idx="58744">
                  <c:v>18</c:v>
                </c:pt>
                <c:pt idx="58745">
                  <c:v>18</c:v>
                </c:pt>
                <c:pt idx="58746">
                  <c:v>18</c:v>
                </c:pt>
                <c:pt idx="58747">
                  <c:v>18</c:v>
                </c:pt>
                <c:pt idx="58748">
                  <c:v>18</c:v>
                </c:pt>
                <c:pt idx="58749">
                  <c:v>18</c:v>
                </c:pt>
                <c:pt idx="58750">
                  <c:v>18</c:v>
                </c:pt>
                <c:pt idx="58751">
                  <c:v>18</c:v>
                </c:pt>
                <c:pt idx="58752">
                  <c:v>18</c:v>
                </c:pt>
                <c:pt idx="58753">
                  <c:v>18</c:v>
                </c:pt>
                <c:pt idx="58754">
                  <c:v>18</c:v>
                </c:pt>
                <c:pt idx="58755">
                  <c:v>18</c:v>
                </c:pt>
                <c:pt idx="58756">
                  <c:v>18</c:v>
                </c:pt>
                <c:pt idx="58757">
                  <c:v>18</c:v>
                </c:pt>
                <c:pt idx="58758">
                  <c:v>18</c:v>
                </c:pt>
                <c:pt idx="58759">
                  <c:v>18</c:v>
                </c:pt>
                <c:pt idx="58760">
                  <c:v>18</c:v>
                </c:pt>
                <c:pt idx="58761">
                  <c:v>18</c:v>
                </c:pt>
                <c:pt idx="58762">
                  <c:v>18</c:v>
                </c:pt>
                <c:pt idx="58763">
                  <c:v>18</c:v>
                </c:pt>
                <c:pt idx="58764">
                  <c:v>18</c:v>
                </c:pt>
                <c:pt idx="58765">
                  <c:v>18</c:v>
                </c:pt>
                <c:pt idx="58766">
                  <c:v>18</c:v>
                </c:pt>
                <c:pt idx="58767">
                  <c:v>18</c:v>
                </c:pt>
                <c:pt idx="58768">
                  <c:v>18</c:v>
                </c:pt>
                <c:pt idx="58769">
                  <c:v>18</c:v>
                </c:pt>
                <c:pt idx="58770">
                  <c:v>18</c:v>
                </c:pt>
                <c:pt idx="58771">
                  <c:v>18</c:v>
                </c:pt>
                <c:pt idx="58772">
                  <c:v>18</c:v>
                </c:pt>
                <c:pt idx="58773">
                  <c:v>18</c:v>
                </c:pt>
                <c:pt idx="58774">
                  <c:v>18</c:v>
                </c:pt>
                <c:pt idx="58775">
                  <c:v>18</c:v>
                </c:pt>
                <c:pt idx="58776">
                  <c:v>18</c:v>
                </c:pt>
                <c:pt idx="58777">
                  <c:v>18</c:v>
                </c:pt>
                <c:pt idx="58778">
                  <c:v>18</c:v>
                </c:pt>
                <c:pt idx="58779">
                  <c:v>18</c:v>
                </c:pt>
                <c:pt idx="58780">
                  <c:v>18</c:v>
                </c:pt>
                <c:pt idx="58781">
                  <c:v>18</c:v>
                </c:pt>
                <c:pt idx="58782">
                  <c:v>18</c:v>
                </c:pt>
                <c:pt idx="58783">
                  <c:v>18</c:v>
                </c:pt>
                <c:pt idx="58784">
                  <c:v>18</c:v>
                </c:pt>
                <c:pt idx="58785">
                  <c:v>18</c:v>
                </c:pt>
                <c:pt idx="58786">
                  <c:v>18</c:v>
                </c:pt>
                <c:pt idx="58787">
                  <c:v>18</c:v>
                </c:pt>
                <c:pt idx="58788">
                  <c:v>18</c:v>
                </c:pt>
                <c:pt idx="58789">
                  <c:v>18</c:v>
                </c:pt>
                <c:pt idx="58790">
                  <c:v>18</c:v>
                </c:pt>
                <c:pt idx="58791">
                  <c:v>18</c:v>
                </c:pt>
                <c:pt idx="58792">
                  <c:v>18</c:v>
                </c:pt>
                <c:pt idx="58793">
                  <c:v>18</c:v>
                </c:pt>
                <c:pt idx="58794">
                  <c:v>18</c:v>
                </c:pt>
                <c:pt idx="58795">
                  <c:v>18</c:v>
                </c:pt>
                <c:pt idx="58796">
                  <c:v>18</c:v>
                </c:pt>
                <c:pt idx="58797">
                  <c:v>18</c:v>
                </c:pt>
                <c:pt idx="58798">
                  <c:v>18</c:v>
                </c:pt>
                <c:pt idx="58799">
                  <c:v>18</c:v>
                </c:pt>
                <c:pt idx="58800">
                  <c:v>18</c:v>
                </c:pt>
                <c:pt idx="58801">
                  <c:v>18</c:v>
                </c:pt>
                <c:pt idx="58802">
                  <c:v>18</c:v>
                </c:pt>
                <c:pt idx="58803">
                  <c:v>18</c:v>
                </c:pt>
                <c:pt idx="58804">
                  <c:v>18</c:v>
                </c:pt>
                <c:pt idx="58805">
                  <c:v>18</c:v>
                </c:pt>
                <c:pt idx="58806">
                  <c:v>18</c:v>
                </c:pt>
                <c:pt idx="58807">
                  <c:v>18</c:v>
                </c:pt>
                <c:pt idx="58808">
                  <c:v>18</c:v>
                </c:pt>
                <c:pt idx="58809">
                  <c:v>18</c:v>
                </c:pt>
                <c:pt idx="58810">
                  <c:v>18</c:v>
                </c:pt>
                <c:pt idx="58811">
                  <c:v>18</c:v>
                </c:pt>
                <c:pt idx="58812">
                  <c:v>18</c:v>
                </c:pt>
                <c:pt idx="58813">
                  <c:v>18</c:v>
                </c:pt>
                <c:pt idx="58814">
                  <c:v>18</c:v>
                </c:pt>
                <c:pt idx="58815">
                  <c:v>18</c:v>
                </c:pt>
                <c:pt idx="58816">
                  <c:v>18</c:v>
                </c:pt>
                <c:pt idx="58817">
                  <c:v>18</c:v>
                </c:pt>
                <c:pt idx="58818">
                  <c:v>18</c:v>
                </c:pt>
                <c:pt idx="58819">
                  <c:v>18</c:v>
                </c:pt>
                <c:pt idx="58820">
                  <c:v>18</c:v>
                </c:pt>
                <c:pt idx="58821">
                  <c:v>18</c:v>
                </c:pt>
                <c:pt idx="58822">
                  <c:v>18</c:v>
                </c:pt>
                <c:pt idx="58823">
                  <c:v>18</c:v>
                </c:pt>
                <c:pt idx="58824">
                  <c:v>18</c:v>
                </c:pt>
                <c:pt idx="58825">
                  <c:v>18</c:v>
                </c:pt>
                <c:pt idx="58826">
                  <c:v>18</c:v>
                </c:pt>
                <c:pt idx="58827">
                  <c:v>18</c:v>
                </c:pt>
                <c:pt idx="58828">
                  <c:v>18</c:v>
                </c:pt>
                <c:pt idx="58829">
                  <c:v>18</c:v>
                </c:pt>
                <c:pt idx="58830">
                  <c:v>18</c:v>
                </c:pt>
                <c:pt idx="58831">
                  <c:v>18</c:v>
                </c:pt>
                <c:pt idx="58832">
                  <c:v>18</c:v>
                </c:pt>
                <c:pt idx="58833">
                  <c:v>18</c:v>
                </c:pt>
                <c:pt idx="58834">
                  <c:v>18</c:v>
                </c:pt>
                <c:pt idx="58835">
                  <c:v>18</c:v>
                </c:pt>
                <c:pt idx="58836">
                  <c:v>18</c:v>
                </c:pt>
                <c:pt idx="58837">
                  <c:v>18</c:v>
                </c:pt>
                <c:pt idx="58838">
                  <c:v>18</c:v>
                </c:pt>
                <c:pt idx="58839">
                  <c:v>18</c:v>
                </c:pt>
                <c:pt idx="58840">
                  <c:v>18</c:v>
                </c:pt>
                <c:pt idx="58841">
                  <c:v>18</c:v>
                </c:pt>
                <c:pt idx="58842">
                  <c:v>18</c:v>
                </c:pt>
                <c:pt idx="58843">
                  <c:v>18</c:v>
                </c:pt>
                <c:pt idx="58844">
                  <c:v>18</c:v>
                </c:pt>
                <c:pt idx="58845">
                  <c:v>18</c:v>
                </c:pt>
                <c:pt idx="58846">
                  <c:v>18</c:v>
                </c:pt>
                <c:pt idx="58847">
                  <c:v>18</c:v>
                </c:pt>
                <c:pt idx="58848">
                  <c:v>18</c:v>
                </c:pt>
                <c:pt idx="58849">
                  <c:v>18</c:v>
                </c:pt>
                <c:pt idx="58850">
                  <c:v>18</c:v>
                </c:pt>
                <c:pt idx="58851">
                  <c:v>18</c:v>
                </c:pt>
                <c:pt idx="58852">
                  <c:v>18</c:v>
                </c:pt>
                <c:pt idx="58853">
                  <c:v>18</c:v>
                </c:pt>
                <c:pt idx="58854">
                  <c:v>18</c:v>
                </c:pt>
                <c:pt idx="58855">
                  <c:v>18</c:v>
                </c:pt>
                <c:pt idx="58856">
                  <c:v>18</c:v>
                </c:pt>
                <c:pt idx="58857">
                  <c:v>18</c:v>
                </c:pt>
                <c:pt idx="58858">
                  <c:v>18</c:v>
                </c:pt>
                <c:pt idx="58859">
                  <c:v>18</c:v>
                </c:pt>
                <c:pt idx="58860">
                  <c:v>18</c:v>
                </c:pt>
                <c:pt idx="58861">
                  <c:v>18</c:v>
                </c:pt>
                <c:pt idx="58862">
                  <c:v>18</c:v>
                </c:pt>
                <c:pt idx="58863">
                  <c:v>18</c:v>
                </c:pt>
                <c:pt idx="58864">
                  <c:v>18</c:v>
                </c:pt>
                <c:pt idx="58865">
                  <c:v>18</c:v>
                </c:pt>
                <c:pt idx="58866">
                  <c:v>18</c:v>
                </c:pt>
                <c:pt idx="58867">
                  <c:v>18</c:v>
                </c:pt>
                <c:pt idx="58868">
                  <c:v>18</c:v>
                </c:pt>
                <c:pt idx="58869">
                  <c:v>18</c:v>
                </c:pt>
                <c:pt idx="58870">
                  <c:v>18</c:v>
                </c:pt>
                <c:pt idx="58871">
                  <c:v>18</c:v>
                </c:pt>
                <c:pt idx="58872">
                  <c:v>18</c:v>
                </c:pt>
                <c:pt idx="58873">
                  <c:v>18</c:v>
                </c:pt>
                <c:pt idx="58874">
                  <c:v>18</c:v>
                </c:pt>
                <c:pt idx="58875">
                  <c:v>18</c:v>
                </c:pt>
                <c:pt idx="58876">
                  <c:v>18</c:v>
                </c:pt>
                <c:pt idx="58877">
                  <c:v>18</c:v>
                </c:pt>
                <c:pt idx="58878">
                  <c:v>18</c:v>
                </c:pt>
                <c:pt idx="58879">
                  <c:v>18</c:v>
                </c:pt>
                <c:pt idx="58880">
                  <c:v>18</c:v>
                </c:pt>
                <c:pt idx="58881">
                  <c:v>18</c:v>
                </c:pt>
                <c:pt idx="58882">
                  <c:v>18</c:v>
                </c:pt>
                <c:pt idx="58883">
                  <c:v>18</c:v>
                </c:pt>
                <c:pt idx="58884">
                  <c:v>18</c:v>
                </c:pt>
                <c:pt idx="58885">
                  <c:v>18</c:v>
                </c:pt>
                <c:pt idx="58886">
                  <c:v>18</c:v>
                </c:pt>
                <c:pt idx="58887">
                  <c:v>18</c:v>
                </c:pt>
                <c:pt idx="58888">
                  <c:v>18</c:v>
                </c:pt>
                <c:pt idx="58889">
                  <c:v>18</c:v>
                </c:pt>
                <c:pt idx="58890">
                  <c:v>18</c:v>
                </c:pt>
                <c:pt idx="58891">
                  <c:v>18</c:v>
                </c:pt>
                <c:pt idx="58892">
                  <c:v>18</c:v>
                </c:pt>
                <c:pt idx="58893">
                  <c:v>18</c:v>
                </c:pt>
                <c:pt idx="58894">
                  <c:v>18</c:v>
                </c:pt>
                <c:pt idx="58895">
                  <c:v>18</c:v>
                </c:pt>
                <c:pt idx="58896">
                  <c:v>18</c:v>
                </c:pt>
                <c:pt idx="58897">
                  <c:v>18</c:v>
                </c:pt>
                <c:pt idx="58898">
                  <c:v>18</c:v>
                </c:pt>
                <c:pt idx="58899">
                  <c:v>18</c:v>
                </c:pt>
                <c:pt idx="58900">
                  <c:v>18</c:v>
                </c:pt>
                <c:pt idx="58901">
                  <c:v>18</c:v>
                </c:pt>
                <c:pt idx="58902">
                  <c:v>18</c:v>
                </c:pt>
                <c:pt idx="58903">
                  <c:v>18</c:v>
                </c:pt>
                <c:pt idx="58904">
                  <c:v>18</c:v>
                </c:pt>
                <c:pt idx="58905">
                  <c:v>18</c:v>
                </c:pt>
                <c:pt idx="58906">
                  <c:v>18</c:v>
                </c:pt>
                <c:pt idx="58907">
                  <c:v>18</c:v>
                </c:pt>
                <c:pt idx="58908">
                  <c:v>18</c:v>
                </c:pt>
                <c:pt idx="58909">
                  <c:v>18</c:v>
                </c:pt>
                <c:pt idx="58910">
                  <c:v>18</c:v>
                </c:pt>
                <c:pt idx="58911">
                  <c:v>18</c:v>
                </c:pt>
                <c:pt idx="58912">
                  <c:v>18</c:v>
                </c:pt>
                <c:pt idx="58913">
                  <c:v>18</c:v>
                </c:pt>
                <c:pt idx="58914">
                  <c:v>18</c:v>
                </c:pt>
                <c:pt idx="58915">
                  <c:v>18</c:v>
                </c:pt>
                <c:pt idx="58916">
                  <c:v>18</c:v>
                </c:pt>
                <c:pt idx="58917">
                  <c:v>18</c:v>
                </c:pt>
                <c:pt idx="58918">
                  <c:v>18</c:v>
                </c:pt>
                <c:pt idx="58919">
                  <c:v>18</c:v>
                </c:pt>
                <c:pt idx="58920">
                  <c:v>18</c:v>
                </c:pt>
                <c:pt idx="58921">
                  <c:v>18</c:v>
                </c:pt>
                <c:pt idx="58922">
                  <c:v>18</c:v>
                </c:pt>
                <c:pt idx="58923">
                  <c:v>18</c:v>
                </c:pt>
                <c:pt idx="58924">
                  <c:v>18</c:v>
                </c:pt>
                <c:pt idx="58925">
                  <c:v>18</c:v>
                </c:pt>
                <c:pt idx="58926">
                  <c:v>18</c:v>
                </c:pt>
                <c:pt idx="58927">
                  <c:v>18</c:v>
                </c:pt>
                <c:pt idx="58928">
                  <c:v>18</c:v>
                </c:pt>
                <c:pt idx="58929">
                  <c:v>18</c:v>
                </c:pt>
                <c:pt idx="58930">
                  <c:v>18</c:v>
                </c:pt>
                <c:pt idx="58931">
                  <c:v>18</c:v>
                </c:pt>
                <c:pt idx="58932">
                  <c:v>18</c:v>
                </c:pt>
                <c:pt idx="58933">
                  <c:v>18</c:v>
                </c:pt>
                <c:pt idx="58934">
                  <c:v>18</c:v>
                </c:pt>
                <c:pt idx="58935">
                  <c:v>18</c:v>
                </c:pt>
                <c:pt idx="58936">
                  <c:v>18</c:v>
                </c:pt>
                <c:pt idx="58937">
                  <c:v>18</c:v>
                </c:pt>
                <c:pt idx="58938">
                  <c:v>18</c:v>
                </c:pt>
                <c:pt idx="58939">
                  <c:v>18</c:v>
                </c:pt>
                <c:pt idx="58940">
                  <c:v>18</c:v>
                </c:pt>
                <c:pt idx="58941">
                  <c:v>18</c:v>
                </c:pt>
                <c:pt idx="58942">
                  <c:v>18</c:v>
                </c:pt>
                <c:pt idx="58943">
                  <c:v>18</c:v>
                </c:pt>
                <c:pt idx="58944">
                  <c:v>18</c:v>
                </c:pt>
                <c:pt idx="58945">
                  <c:v>18</c:v>
                </c:pt>
                <c:pt idx="58946">
                  <c:v>18</c:v>
                </c:pt>
                <c:pt idx="58947">
                  <c:v>18</c:v>
                </c:pt>
                <c:pt idx="58948">
                  <c:v>18</c:v>
                </c:pt>
                <c:pt idx="58949">
                  <c:v>18</c:v>
                </c:pt>
                <c:pt idx="58950">
                  <c:v>18</c:v>
                </c:pt>
                <c:pt idx="58951">
                  <c:v>18</c:v>
                </c:pt>
                <c:pt idx="58952">
                  <c:v>18</c:v>
                </c:pt>
                <c:pt idx="58953">
                  <c:v>18</c:v>
                </c:pt>
                <c:pt idx="58954">
                  <c:v>18</c:v>
                </c:pt>
                <c:pt idx="58955">
                  <c:v>18</c:v>
                </c:pt>
                <c:pt idx="58956">
                  <c:v>18</c:v>
                </c:pt>
                <c:pt idx="58957">
                  <c:v>18</c:v>
                </c:pt>
                <c:pt idx="58958">
                  <c:v>18</c:v>
                </c:pt>
                <c:pt idx="58959">
                  <c:v>18</c:v>
                </c:pt>
                <c:pt idx="58960">
                  <c:v>18</c:v>
                </c:pt>
                <c:pt idx="58961">
                  <c:v>18</c:v>
                </c:pt>
                <c:pt idx="58962">
                  <c:v>18</c:v>
                </c:pt>
                <c:pt idx="58963">
                  <c:v>18</c:v>
                </c:pt>
                <c:pt idx="58964">
                  <c:v>18</c:v>
                </c:pt>
                <c:pt idx="58965">
                  <c:v>18</c:v>
                </c:pt>
                <c:pt idx="58966">
                  <c:v>18</c:v>
                </c:pt>
                <c:pt idx="58967">
                  <c:v>18</c:v>
                </c:pt>
                <c:pt idx="58968">
                  <c:v>18</c:v>
                </c:pt>
                <c:pt idx="58969">
                  <c:v>18</c:v>
                </c:pt>
                <c:pt idx="58970">
                  <c:v>18</c:v>
                </c:pt>
                <c:pt idx="58971">
                  <c:v>18</c:v>
                </c:pt>
                <c:pt idx="58972">
                  <c:v>18</c:v>
                </c:pt>
                <c:pt idx="58973">
                  <c:v>18</c:v>
                </c:pt>
                <c:pt idx="58974">
                  <c:v>18</c:v>
                </c:pt>
                <c:pt idx="58975">
                  <c:v>18</c:v>
                </c:pt>
                <c:pt idx="58976">
                  <c:v>18</c:v>
                </c:pt>
                <c:pt idx="58977">
                  <c:v>18</c:v>
                </c:pt>
                <c:pt idx="58978">
                  <c:v>18</c:v>
                </c:pt>
                <c:pt idx="58979">
                  <c:v>18</c:v>
                </c:pt>
                <c:pt idx="58980">
                  <c:v>18</c:v>
                </c:pt>
                <c:pt idx="58981">
                  <c:v>18</c:v>
                </c:pt>
                <c:pt idx="58982">
                  <c:v>18</c:v>
                </c:pt>
                <c:pt idx="58983">
                  <c:v>18</c:v>
                </c:pt>
                <c:pt idx="58984">
                  <c:v>18</c:v>
                </c:pt>
                <c:pt idx="58985">
                  <c:v>18</c:v>
                </c:pt>
                <c:pt idx="58986">
                  <c:v>18</c:v>
                </c:pt>
                <c:pt idx="58987">
                  <c:v>18</c:v>
                </c:pt>
                <c:pt idx="58988">
                  <c:v>18</c:v>
                </c:pt>
                <c:pt idx="58989">
                  <c:v>18</c:v>
                </c:pt>
                <c:pt idx="58990">
                  <c:v>18</c:v>
                </c:pt>
                <c:pt idx="58991">
                  <c:v>18</c:v>
                </c:pt>
                <c:pt idx="58992">
                  <c:v>18</c:v>
                </c:pt>
                <c:pt idx="58993">
                  <c:v>18</c:v>
                </c:pt>
                <c:pt idx="58994">
                  <c:v>18</c:v>
                </c:pt>
                <c:pt idx="58995">
                  <c:v>18</c:v>
                </c:pt>
                <c:pt idx="58996">
                  <c:v>18</c:v>
                </c:pt>
                <c:pt idx="58997">
                  <c:v>18</c:v>
                </c:pt>
                <c:pt idx="58998">
                  <c:v>18</c:v>
                </c:pt>
                <c:pt idx="58999">
                  <c:v>18</c:v>
                </c:pt>
                <c:pt idx="59000">
                  <c:v>18</c:v>
                </c:pt>
                <c:pt idx="59001">
                  <c:v>18</c:v>
                </c:pt>
                <c:pt idx="59002">
                  <c:v>18</c:v>
                </c:pt>
                <c:pt idx="59003">
                  <c:v>18</c:v>
                </c:pt>
                <c:pt idx="59004">
                  <c:v>18</c:v>
                </c:pt>
                <c:pt idx="59005">
                  <c:v>18</c:v>
                </c:pt>
                <c:pt idx="59006">
                  <c:v>18</c:v>
                </c:pt>
                <c:pt idx="59007">
                  <c:v>18</c:v>
                </c:pt>
                <c:pt idx="59008">
                  <c:v>18</c:v>
                </c:pt>
                <c:pt idx="59009">
                  <c:v>18</c:v>
                </c:pt>
                <c:pt idx="59010">
                  <c:v>18</c:v>
                </c:pt>
                <c:pt idx="59011">
                  <c:v>18</c:v>
                </c:pt>
                <c:pt idx="59012">
                  <c:v>18</c:v>
                </c:pt>
                <c:pt idx="59013">
                  <c:v>18</c:v>
                </c:pt>
                <c:pt idx="59014">
                  <c:v>18</c:v>
                </c:pt>
                <c:pt idx="59015">
                  <c:v>18</c:v>
                </c:pt>
                <c:pt idx="59016">
                  <c:v>18</c:v>
                </c:pt>
                <c:pt idx="59017">
                  <c:v>18</c:v>
                </c:pt>
                <c:pt idx="59018">
                  <c:v>18</c:v>
                </c:pt>
                <c:pt idx="59019">
                  <c:v>18</c:v>
                </c:pt>
                <c:pt idx="59020">
                  <c:v>18</c:v>
                </c:pt>
                <c:pt idx="59021">
                  <c:v>18</c:v>
                </c:pt>
                <c:pt idx="59022">
                  <c:v>18</c:v>
                </c:pt>
                <c:pt idx="59023">
                  <c:v>18</c:v>
                </c:pt>
                <c:pt idx="59024">
                  <c:v>18</c:v>
                </c:pt>
                <c:pt idx="59025">
                  <c:v>18</c:v>
                </c:pt>
                <c:pt idx="59026">
                  <c:v>18</c:v>
                </c:pt>
                <c:pt idx="59027">
                  <c:v>18</c:v>
                </c:pt>
                <c:pt idx="59028">
                  <c:v>18</c:v>
                </c:pt>
                <c:pt idx="59029">
                  <c:v>18</c:v>
                </c:pt>
                <c:pt idx="59030">
                  <c:v>18</c:v>
                </c:pt>
                <c:pt idx="59031">
                  <c:v>18</c:v>
                </c:pt>
                <c:pt idx="59032">
                  <c:v>18</c:v>
                </c:pt>
                <c:pt idx="59033">
                  <c:v>18</c:v>
                </c:pt>
                <c:pt idx="59034">
                  <c:v>18</c:v>
                </c:pt>
                <c:pt idx="59035">
                  <c:v>18</c:v>
                </c:pt>
                <c:pt idx="59036">
                  <c:v>18</c:v>
                </c:pt>
                <c:pt idx="59037">
                  <c:v>18</c:v>
                </c:pt>
                <c:pt idx="59038">
                  <c:v>18</c:v>
                </c:pt>
                <c:pt idx="59039">
                  <c:v>18</c:v>
                </c:pt>
                <c:pt idx="59040">
                  <c:v>18</c:v>
                </c:pt>
                <c:pt idx="59041">
                  <c:v>18</c:v>
                </c:pt>
                <c:pt idx="59042">
                  <c:v>18</c:v>
                </c:pt>
                <c:pt idx="59043">
                  <c:v>18</c:v>
                </c:pt>
                <c:pt idx="59044">
                  <c:v>18</c:v>
                </c:pt>
                <c:pt idx="59045">
                  <c:v>18</c:v>
                </c:pt>
                <c:pt idx="59046">
                  <c:v>18</c:v>
                </c:pt>
                <c:pt idx="59047">
                  <c:v>18</c:v>
                </c:pt>
                <c:pt idx="59048">
                  <c:v>18</c:v>
                </c:pt>
                <c:pt idx="59049">
                  <c:v>18</c:v>
                </c:pt>
                <c:pt idx="59050">
                  <c:v>18</c:v>
                </c:pt>
                <c:pt idx="59051">
                  <c:v>18</c:v>
                </c:pt>
                <c:pt idx="59052">
                  <c:v>18</c:v>
                </c:pt>
                <c:pt idx="59053">
                  <c:v>18</c:v>
                </c:pt>
                <c:pt idx="59054">
                  <c:v>18</c:v>
                </c:pt>
                <c:pt idx="59055">
                  <c:v>18</c:v>
                </c:pt>
                <c:pt idx="59056">
                  <c:v>18</c:v>
                </c:pt>
                <c:pt idx="59057">
                  <c:v>18</c:v>
                </c:pt>
                <c:pt idx="59058">
                  <c:v>18</c:v>
                </c:pt>
                <c:pt idx="59059">
                  <c:v>18</c:v>
                </c:pt>
                <c:pt idx="59060">
                  <c:v>18</c:v>
                </c:pt>
                <c:pt idx="59061">
                  <c:v>18</c:v>
                </c:pt>
                <c:pt idx="59062">
                  <c:v>18</c:v>
                </c:pt>
                <c:pt idx="59063">
                  <c:v>18</c:v>
                </c:pt>
                <c:pt idx="59064">
                  <c:v>18</c:v>
                </c:pt>
                <c:pt idx="59065">
                  <c:v>18</c:v>
                </c:pt>
                <c:pt idx="59066">
                  <c:v>18</c:v>
                </c:pt>
                <c:pt idx="59067">
                  <c:v>18</c:v>
                </c:pt>
                <c:pt idx="59068">
                  <c:v>18</c:v>
                </c:pt>
                <c:pt idx="59069">
                  <c:v>18</c:v>
                </c:pt>
                <c:pt idx="59070">
                  <c:v>18</c:v>
                </c:pt>
                <c:pt idx="59071">
                  <c:v>18</c:v>
                </c:pt>
                <c:pt idx="59072">
                  <c:v>18</c:v>
                </c:pt>
                <c:pt idx="59073">
                  <c:v>18</c:v>
                </c:pt>
                <c:pt idx="59074">
                  <c:v>18</c:v>
                </c:pt>
                <c:pt idx="59075">
                  <c:v>18</c:v>
                </c:pt>
                <c:pt idx="59076">
                  <c:v>18</c:v>
                </c:pt>
                <c:pt idx="59077">
                  <c:v>18</c:v>
                </c:pt>
                <c:pt idx="59078">
                  <c:v>18</c:v>
                </c:pt>
                <c:pt idx="59079">
                  <c:v>18</c:v>
                </c:pt>
                <c:pt idx="59080">
                  <c:v>18</c:v>
                </c:pt>
                <c:pt idx="59081">
                  <c:v>18</c:v>
                </c:pt>
                <c:pt idx="59082">
                  <c:v>18</c:v>
                </c:pt>
                <c:pt idx="59083">
                  <c:v>18</c:v>
                </c:pt>
                <c:pt idx="59084">
                  <c:v>18</c:v>
                </c:pt>
                <c:pt idx="59085">
                  <c:v>18</c:v>
                </c:pt>
                <c:pt idx="59086">
                  <c:v>18</c:v>
                </c:pt>
                <c:pt idx="59087">
                  <c:v>18</c:v>
                </c:pt>
                <c:pt idx="59088">
                  <c:v>18</c:v>
                </c:pt>
                <c:pt idx="59089">
                  <c:v>18</c:v>
                </c:pt>
                <c:pt idx="59090">
                  <c:v>18</c:v>
                </c:pt>
                <c:pt idx="59091">
                  <c:v>18</c:v>
                </c:pt>
                <c:pt idx="59092">
                  <c:v>18</c:v>
                </c:pt>
                <c:pt idx="59093">
                  <c:v>18</c:v>
                </c:pt>
                <c:pt idx="59094">
                  <c:v>18</c:v>
                </c:pt>
                <c:pt idx="59095">
                  <c:v>18</c:v>
                </c:pt>
                <c:pt idx="59096">
                  <c:v>18</c:v>
                </c:pt>
                <c:pt idx="59097">
                  <c:v>18</c:v>
                </c:pt>
                <c:pt idx="59098">
                  <c:v>18</c:v>
                </c:pt>
                <c:pt idx="59099">
                  <c:v>18</c:v>
                </c:pt>
                <c:pt idx="59100">
                  <c:v>18</c:v>
                </c:pt>
                <c:pt idx="59101">
                  <c:v>18</c:v>
                </c:pt>
                <c:pt idx="59102">
                  <c:v>18</c:v>
                </c:pt>
                <c:pt idx="59103">
                  <c:v>18</c:v>
                </c:pt>
                <c:pt idx="59104">
                  <c:v>18</c:v>
                </c:pt>
                <c:pt idx="59105">
                  <c:v>18</c:v>
                </c:pt>
                <c:pt idx="59106">
                  <c:v>18</c:v>
                </c:pt>
                <c:pt idx="59107">
                  <c:v>18</c:v>
                </c:pt>
                <c:pt idx="59108">
                  <c:v>18</c:v>
                </c:pt>
                <c:pt idx="59109">
                  <c:v>18</c:v>
                </c:pt>
                <c:pt idx="59110">
                  <c:v>18</c:v>
                </c:pt>
                <c:pt idx="59111">
                  <c:v>18</c:v>
                </c:pt>
                <c:pt idx="59112">
                  <c:v>18</c:v>
                </c:pt>
                <c:pt idx="59113">
                  <c:v>18</c:v>
                </c:pt>
                <c:pt idx="59114">
                  <c:v>18</c:v>
                </c:pt>
                <c:pt idx="59115">
                  <c:v>18</c:v>
                </c:pt>
                <c:pt idx="59116">
                  <c:v>18</c:v>
                </c:pt>
                <c:pt idx="59117">
                  <c:v>18</c:v>
                </c:pt>
                <c:pt idx="59118">
                  <c:v>18</c:v>
                </c:pt>
                <c:pt idx="59119">
                  <c:v>18</c:v>
                </c:pt>
                <c:pt idx="59120">
                  <c:v>18</c:v>
                </c:pt>
                <c:pt idx="59121">
                  <c:v>18</c:v>
                </c:pt>
                <c:pt idx="59122">
                  <c:v>18</c:v>
                </c:pt>
                <c:pt idx="59123">
                  <c:v>18</c:v>
                </c:pt>
                <c:pt idx="59124">
                  <c:v>18</c:v>
                </c:pt>
                <c:pt idx="59125">
                  <c:v>18</c:v>
                </c:pt>
                <c:pt idx="59126">
                  <c:v>18</c:v>
                </c:pt>
                <c:pt idx="59127">
                  <c:v>18</c:v>
                </c:pt>
                <c:pt idx="59128">
                  <c:v>18</c:v>
                </c:pt>
                <c:pt idx="59129">
                  <c:v>18</c:v>
                </c:pt>
                <c:pt idx="59130">
                  <c:v>18</c:v>
                </c:pt>
                <c:pt idx="59131">
                  <c:v>18</c:v>
                </c:pt>
                <c:pt idx="59132">
                  <c:v>18</c:v>
                </c:pt>
                <c:pt idx="59133">
                  <c:v>18</c:v>
                </c:pt>
                <c:pt idx="59134">
                  <c:v>18</c:v>
                </c:pt>
                <c:pt idx="59135">
                  <c:v>18</c:v>
                </c:pt>
                <c:pt idx="59136">
                  <c:v>18</c:v>
                </c:pt>
                <c:pt idx="59137">
                  <c:v>18</c:v>
                </c:pt>
                <c:pt idx="59138">
                  <c:v>18</c:v>
                </c:pt>
                <c:pt idx="59139">
                  <c:v>18</c:v>
                </c:pt>
                <c:pt idx="59140">
                  <c:v>18</c:v>
                </c:pt>
                <c:pt idx="59141">
                  <c:v>18</c:v>
                </c:pt>
                <c:pt idx="59142">
                  <c:v>18</c:v>
                </c:pt>
                <c:pt idx="59143">
                  <c:v>18</c:v>
                </c:pt>
                <c:pt idx="59144">
                  <c:v>18</c:v>
                </c:pt>
                <c:pt idx="59145">
                  <c:v>18</c:v>
                </c:pt>
                <c:pt idx="59146">
                  <c:v>18</c:v>
                </c:pt>
                <c:pt idx="59147">
                  <c:v>18</c:v>
                </c:pt>
                <c:pt idx="59148">
                  <c:v>18</c:v>
                </c:pt>
                <c:pt idx="59149">
                  <c:v>18</c:v>
                </c:pt>
                <c:pt idx="59150">
                  <c:v>18</c:v>
                </c:pt>
                <c:pt idx="59151">
                  <c:v>18</c:v>
                </c:pt>
                <c:pt idx="59152">
                  <c:v>18</c:v>
                </c:pt>
                <c:pt idx="59153">
                  <c:v>18</c:v>
                </c:pt>
                <c:pt idx="59154">
                  <c:v>18</c:v>
                </c:pt>
                <c:pt idx="59155">
                  <c:v>18</c:v>
                </c:pt>
                <c:pt idx="59156">
                  <c:v>18</c:v>
                </c:pt>
                <c:pt idx="59157">
                  <c:v>18</c:v>
                </c:pt>
                <c:pt idx="59158">
                  <c:v>18</c:v>
                </c:pt>
                <c:pt idx="59159">
                  <c:v>18</c:v>
                </c:pt>
                <c:pt idx="59160">
                  <c:v>18</c:v>
                </c:pt>
                <c:pt idx="59161">
                  <c:v>18</c:v>
                </c:pt>
                <c:pt idx="59162">
                  <c:v>18</c:v>
                </c:pt>
                <c:pt idx="59163">
                  <c:v>18</c:v>
                </c:pt>
                <c:pt idx="59164">
                  <c:v>18</c:v>
                </c:pt>
                <c:pt idx="59165">
                  <c:v>18</c:v>
                </c:pt>
                <c:pt idx="59166">
                  <c:v>18</c:v>
                </c:pt>
                <c:pt idx="59167">
                  <c:v>18</c:v>
                </c:pt>
                <c:pt idx="59168">
                  <c:v>18</c:v>
                </c:pt>
                <c:pt idx="59169">
                  <c:v>18</c:v>
                </c:pt>
                <c:pt idx="59170">
                  <c:v>18</c:v>
                </c:pt>
                <c:pt idx="59171">
                  <c:v>18</c:v>
                </c:pt>
                <c:pt idx="59172">
                  <c:v>18</c:v>
                </c:pt>
                <c:pt idx="59173">
                  <c:v>18</c:v>
                </c:pt>
                <c:pt idx="59174">
                  <c:v>18</c:v>
                </c:pt>
                <c:pt idx="59175">
                  <c:v>18</c:v>
                </c:pt>
                <c:pt idx="59176">
                  <c:v>18</c:v>
                </c:pt>
                <c:pt idx="59177">
                  <c:v>18</c:v>
                </c:pt>
                <c:pt idx="59178">
                  <c:v>18</c:v>
                </c:pt>
                <c:pt idx="59179">
                  <c:v>18</c:v>
                </c:pt>
                <c:pt idx="59180">
                  <c:v>18</c:v>
                </c:pt>
                <c:pt idx="59181">
                  <c:v>18</c:v>
                </c:pt>
                <c:pt idx="59182">
                  <c:v>18</c:v>
                </c:pt>
                <c:pt idx="59183">
                  <c:v>18</c:v>
                </c:pt>
                <c:pt idx="59184">
                  <c:v>18</c:v>
                </c:pt>
                <c:pt idx="59185">
                  <c:v>18</c:v>
                </c:pt>
                <c:pt idx="59186">
                  <c:v>18</c:v>
                </c:pt>
                <c:pt idx="59187">
                  <c:v>18</c:v>
                </c:pt>
                <c:pt idx="59188">
                  <c:v>18</c:v>
                </c:pt>
                <c:pt idx="59189">
                  <c:v>18</c:v>
                </c:pt>
                <c:pt idx="59190">
                  <c:v>18</c:v>
                </c:pt>
                <c:pt idx="59191">
                  <c:v>18</c:v>
                </c:pt>
                <c:pt idx="59192">
                  <c:v>18</c:v>
                </c:pt>
                <c:pt idx="59193">
                  <c:v>18</c:v>
                </c:pt>
                <c:pt idx="59194">
                  <c:v>18</c:v>
                </c:pt>
                <c:pt idx="59195">
                  <c:v>18</c:v>
                </c:pt>
                <c:pt idx="59196">
                  <c:v>18</c:v>
                </c:pt>
                <c:pt idx="59197">
                  <c:v>18</c:v>
                </c:pt>
                <c:pt idx="59198">
                  <c:v>18</c:v>
                </c:pt>
                <c:pt idx="59199">
                  <c:v>18</c:v>
                </c:pt>
                <c:pt idx="59200">
                  <c:v>18</c:v>
                </c:pt>
                <c:pt idx="59201">
                  <c:v>18</c:v>
                </c:pt>
                <c:pt idx="59202">
                  <c:v>18</c:v>
                </c:pt>
                <c:pt idx="59203">
                  <c:v>18</c:v>
                </c:pt>
                <c:pt idx="59204">
                  <c:v>18</c:v>
                </c:pt>
                <c:pt idx="59205">
                  <c:v>18</c:v>
                </c:pt>
                <c:pt idx="59206">
                  <c:v>18</c:v>
                </c:pt>
                <c:pt idx="59207">
                  <c:v>18</c:v>
                </c:pt>
                <c:pt idx="59208">
                  <c:v>18</c:v>
                </c:pt>
                <c:pt idx="59209">
                  <c:v>18</c:v>
                </c:pt>
                <c:pt idx="59210">
                  <c:v>18</c:v>
                </c:pt>
                <c:pt idx="59211">
                  <c:v>18</c:v>
                </c:pt>
                <c:pt idx="59212">
                  <c:v>18</c:v>
                </c:pt>
                <c:pt idx="59213">
                  <c:v>18</c:v>
                </c:pt>
                <c:pt idx="59214">
                  <c:v>18</c:v>
                </c:pt>
                <c:pt idx="59215">
                  <c:v>18</c:v>
                </c:pt>
                <c:pt idx="59216">
                  <c:v>18</c:v>
                </c:pt>
                <c:pt idx="59217">
                  <c:v>18</c:v>
                </c:pt>
                <c:pt idx="59218">
                  <c:v>18</c:v>
                </c:pt>
                <c:pt idx="59219">
                  <c:v>18</c:v>
                </c:pt>
                <c:pt idx="59220">
                  <c:v>18</c:v>
                </c:pt>
                <c:pt idx="59221">
                  <c:v>18</c:v>
                </c:pt>
                <c:pt idx="59222">
                  <c:v>18</c:v>
                </c:pt>
                <c:pt idx="59223">
                  <c:v>18</c:v>
                </c:pt>
                <c:pt idx="59224">
                  <c:v>18</c:v>
                </c:pt>
                <c:pt idx="59225">
                  <c:v>18</c:v>
                </c:pt>
                <c:pt idx="59226">
                  <c:v>18</c:v>
                </c:pt>
                <c:pt idx="59227">
                  <c:v>18</c:v>
                </c:pt>
                <c:pt idx="59228">
                  <c:v>18</c:v>
                </c:pt>
                <c:pt idx="59229">
                  <c:v>18</c:v>
                </c:pt>
                <c:pt idx="59230">
                  <c:v>18</c:v>
                </c:pt>
                <c:pt idx="59231">
                  <c:v>18</c:v>
                </c:pt>
                <c:pt idx="59232">
                  <c:v>18</c:v>
                </c:pt>
                <c:pt idx="59233">
                  <c:v>18</c:v>
                </c:pt>
                <c:pt idx="59234">
                  <c:v>18</c:v>
                </c:pt>
                <c:pt idx="59235">
                  <c:v>18</c:v>
                </c:pt>
                <c:pt idx="59236">
                  <c:v>18</c:v>
                </c:pt>
                <c:pt idx="59237">
                  <c:v>18</c:v>
                </c:pt>
                <c:pt idx="59238">
                  <c:v>18</c:v>
                </c:pt>
                <c:pt idx="59239">
                  <c:v>18</c:v>
                </c:pt>
                <c:pt idx="59240">
                  <c:v>18</c:v>
                </c:pt>
                <c:pt idx="59241">
                  <c:v>18</c:v>
                </c:pt>
                <c:pt idx="59242">
                  <c:v>18</c:v>
                </c:pt>
                <c:pt idx="59243">
                  <c:v>18</c:v>
                </c:pt>
                <c:pt idx="59244">
                  <c:v>18</c:v>
                </c:pt>
                <c:pt idx="59245">
                  <c:v>18</c:v>
                </c:pt>
                <c:pt idx="59246">
                  <c:v>18</c:v>
                </c:pt>
                <c:pt idx="59247">
                  <c:v>18</c:v>
                </c:pt>
                <c:pt idx="59248">
                  <c:v>18</c:v>
                </c:pt>
                <c:pt idx="59249">
                  <c:v>18</c:v>
                </c:pt>
                <c:pt idx="59250">
                  <c:v>18</c:v>
                </c:pt>
                <c:pt idx="59251">
                  <c:v>18</c:v>
                </c:pt>
                <c:pt idx="59252">
                  <c:v>18</c:v>
                </c:pt>
                <c:pt idx="59253">
                  <c:v>18</c:v>
                </c:pt>
                <c:pt idx="59254">
                  <c:v>18</c:v>
                </c:pt>
                <c:pt idx="59255">
                  <c:v>18</c:v>
                </c:pt>
                <c:pt idx="59256">
                  <c:v>18</c:v>
                </c:pt>
                <c:pt idx="59257">
                  <c:v>18</c:v>
                </c:pt>
                <c:pt idx="59258">
                  <c:v>18</c:v>
                </c:pt>
                <c:pt idx="59259">
                  <c:v>18</c:v>
                </c:pt>
                <c:pt idx="59260">
                  <c:v>18</c:v>
                </c:pt>
                <c:pt idx="59261">
                  <c:v>18</c:v>
                </c:pt>
                <c:pt idx="59262">
                  <c:v>18</c:v>
                </c:pt>
                <c:pt idx="59263">
                  <c:v>18</c:v>
                </c:pt>
                <c:pt idx="59264">
                  <c:v>18</c:v>
                </c:pt>
                <c:pt idx="59265">
                  <c:v>18</c:v>
                </c:pt>
                <c:pt idx="59266">
                  <c:v>18</c:v>
                </c:pt>
                <c:pt idx="59267">
                  <c:v>18</c:v>
                </c:pt>
                <c:pt idx="59268">
                  <c:v>18</c:v>
                </c:pt>
                <c:pt idx="59269">
                  <c:v>18</c:v>
                </c:pt>
                <c:pt idx="59270">
                  <c:v>18</c:v>
                </c:pt>
                <c:pt idx="59271">
                  <c:v>18</c:v>
                </c:pt>
                <c:pt idx="59272">
                  <c:v>18</c:v>
                </c:pt>
                <c:pt idx="59273">
                  <c:v>18</c:v>
                </c:pt>
                <c:pt idx="59274">
                  <c:v>18</c:v>
                </c:pt>
                <c:pt idx="59275">
                  <c:v>18</c:v>
                </c:pt>
                <c:pt idx="59276">
                  <c:v>18</c:v>
                </c:pt>
                <c:pt idx="59277">
                  <c:v>18</c:v>
                </c:pt>
                <c:pt idx="59278">
                  <c:v>18</c:v>
                </c:pt>
                <c:pt idx="59279">
                  <c:v>18</c:v>
                </c:pt>
                <c:pt idx="59280">
                  <c:v>18</c:v>
                </c:pt>
                <c:pt idx="59281">
                  <c:v>18</c:v>
                </c:pt>
                <c:pt idx="59282">
                  <c:v>18</c:v>
                </c:pt>
                <c:pt idx="59283">
                  <c:v>18</c:v>
                </c:pt>
                <c:pt idx="59284">
                  <c:v>18</c:v>
                </c:pt>
                <c:pt idx="59285">
                  <c:v>18</c:v>
                </c:pt>
                <c:pt idx="59286">
                  <c:v>18</c:v>
                </c:pt>
                <c:pt idx="59287">
                  <c:v>18</c:v>
                </c:pt>
                <c:pt idx="59288">
                  <c:v>18</c:v>
                </c:pt>
                <c:pt idx="59289">
                  <c:v>18</c:v>
                </c:pt>
                <c:pt idx="59290">
                  <c:v>18</c:v>
                </c:pt>
                <c:pt idx="59291">
                  <c:v>18</c:v>
                </c:pt>
                <c:pt idx="59292">
                  <c:v>18</c:v>
                </c:pt>
                <c:pt idx="59293">
                  <c:v>18</c:v>
                </c:pt>
                <c:pt idx="59294">
                  <c:v>18</c:v>
                </c:pt>
                <c:pt idx="59295">
                  <c:v>18</c:v>
                </c:pt>
                <c:pt idx="59296">
                  <c:v>18</c:v>
                </c:pt>
                <c:pt idx="59297">
                  <c:v>18</c:v>
                </c:pt>
                <c:pt idx="59298">
                  <c:v>18</c:v>
                </c:pt>
                <c:pt idx="59299">
                  <c:v>18</c:v>
                </c:pt>
                <c:pt idx="59300">
                  <c:v>18</c:v>
                </c:pt>
                <c:pt idx="59301">
                  <c:v>18</c:v>
                </c:pt>
                <c:pt idx="59302">
                  <c:v>18</c:v>
                </c:pt>
                <c:pt idx="59303">
                  <c:v>18</c:v>
                </c:pt>
                <c:pt idx="59304">
                  <c:v>18</c:v>
                </c:pt>
                <c:pt idx="59305">
                  <c:v>18</c:v>
                </c:pt>
                <c:pt idx="59306">
                  <c:v>18</c:v>
                </c:pt>
                <c:pt idx="59307">
                  <c:v>18</c:v>
                </c:pt>
                <c:pt idx="59308">
                  <c:v>18</c:v>
                </c:pt>
                <c:pt idx="59309">
                  <c:v>18</c:v>
                </c:pt>
                <c:pt idx="59310">
                  <c:v>18</c:v>
                </c:pt>
                <c:pt idx="59311">
                  <c:v>18</c:v>
                </c:pt>
                <c:pt idx="59312">
                  <c:v>18</c:v>
                </c:pt>
                <c:pt idx="59313">
                  <c:v>18</c:v>
                </c:pt>
                <c:pt idx="59314">
                  <c:v>18</c:v>
                </c:pt>
                <c:pt idx="59315">
                  <c:v>18</c:v>
                </c:pt>
                <c:pt idx="59316">
                  <c:v>18</c:v>
                </c:pt>
                <c:pt idx="59317">
                  <c:v>18</c:v>
                </c:pt>
                <c:pt idx="59318">
                  <c:v>18</c:v>
                </c:pt>
                <c:pt idx="59319">
                  <c:v>18</c:v>
                </c:pt>
                <c:pt idx="59320">
                  <c:v>18</c:v>
                </c:pt>
                <c:pt idx="59321">
                  <c:v>18</c:v>
                </c:pt>
                <c:pt idx="59322">
                  <c:v>18</c:v>
                </c:pt>
                <c:pt idx="59323">
                  <c:v>18</c:v>
                </c:pt>
                <c:pt idx="59324">
                  <c:v>18</c:v>
                </c:pt>
                <c:pt idx="59325">
                  <c:v>18</c:v>
                </c:pt>
                <c:pt idx="59326">
                  <c:v>18</c:v>
                </c:pt>
                <c:pt idx="59327">
                  <c:v>18</c:v>
                </c:pt>
                <c:pt idx="59328">
                  <c:v>18</c:v>
                </c:pt>
                <c:pt idx="59329">
                  <c:v>18</c:v>
                </c:pt>
                <c:pt idx="59330">
                  <c:v>18</c:v>
                </c:pt>
                <c:pt idx="59331">
                  <c:v>18</c:v>
                </c:pt>
                <c:pt idx="59332">
                  <c:v>18</c:v>
                </c:pt>
                <c:pt idx="59333">
                  <c:v>18</c:v>
                </c:pt>
                <c:pt idx="59334">
                  <c:v>18</c:v>
                </c:pt>
                <c:pt idx="59335">
                  <c:v>18</c:v>
                </c:pt>
                <c:pt idx="59336">
                  <c:v>18</c:v>
                </c:pt>
                <c:pt idx="59337">
                  <c:v>18</c:v>
                </c:pt>
                <c:pt idx="59338">
                  <c:v>18</c:v>
                </c:pt>
                <c:pt idx="59339">
                  <c:v>18</c:v>
                </c:pt>
                <c:pt idx="59340">
                  <c:v>18</c:v>
                </c:pt>
                <c:pt idx="59341">
                  <c:v>18</c:v>
                </c:pt>
                <c:pt idx="59342">
                  <c:v>18</c:v>
                </c:pt>
                <c:pt idx="59343">
                  <c:v>18</c:v>
                </c:pt>
                <c:pt idx="59344">
                  <c:v>18</c:v>
                </c:pt>
                <c:pt idx="59345">
                  <c:v>18</c:v>
                </c:pt>
                <c:pt idx="59346">
                  <c:v>18</c:v>
                </c:pt>
                <c:pt idx="59347">
                  <c:v>18</c:v>
                </c:pt>
                <c:pt idx="59348">
                  <c:v>18</c:v>
                </c:pt>
                <c:pt idx="59349">
                  <c:v>18</c:v>
                </c:pt>
                <c:pt idx="59350">
                  <c:v>18</c:v>
                </c:pt>
                <c:pt idx="59351">
                  <c:v>18</c:v>
                </c:pt>
                <c:pt idx="59352">
                  <c:v>18</c:v>
                </c:pt>
                <c:pt idx="59353">
                  <c:v>18</c:v>
                </c:pt>
                <c:pt idx="59354">
                  <c:v>18</c:v>
                </c:pt>
                <c:pt idx="59355">
                  <c:v>18</c:v>
                </c:pt>
                <c:pt idx="59356">
                  <c:v>18</c:v>
                </c:pt>
                <c:pt idx="59357">
                  <c:v>18</c:v>
                </c:pt>
                <c:pt idx="59358">
                  <c:v>18</c:v>
                </c:pt>
                <c:pt idx="59359">
                  <c:v>18</c:v>
                </c:pt>
                <c:pt idx="59360">
                  <c:v>18</c:v>
                </c:pt>
                <c:pt idx="59361">
                  <c:v>18</c:v>
                </c:pt>
                <c:pt idx="59362">
                  <c:v>18</c:v>
                </c:pt>
                <c:pt idx="59363">
                  <c:v>18</c:v>
                </c:pt>
                <c:pt idx="59364">
                  <c:v>18</c:v>
                </c:pt>
                <c:pt idx="59365">
                  <c:v>18</c:v>
                </c:pt>
                <c:pt idx="59366">
                  <c:v>18</c:v>
                </c:pt>
                <c:pt idx="59367">
                  <c:v>18</c:v>
                </c:pt>
                <c:pt idx="59368">
                  <c:v>18</c:v>
                </c:pt>
                <c:pt idx="59369">
                  <c:v>18</c:v>
                </c:pt>
                <c:pt idx="59370">
                  <c:v>18</c:v>
                </c:pt>
                <c:pt idx="59371">
                  <c:v>18</c:v>
                </c:pt>
                <c:pt idx="59372">
                  <c:v>18</c:v>
                </c:pt>
                <c:pt idx="59373">
                  <c:v>18</c:v>
                </c:pt>
                <c:pt idx="59374">
                  <c:v>18</c:v>
                </c:pt>
                <c:pt idx="59375">
                  <c:v>18</c:v>
                </c:pt>
                <c:pt idx="59376">
                  <c:v>18</c:v>
                </c:pt>
                <c:pt idx="59377">
                  <c:v>18</c:v>
                </c:pt>
                <c:pt idx="59378">
                  <c:v>18</c:v>
                </c:pt>
                <c:pt idx="59379">
                  <c:v>18</c:v>
                </c:pt>
                <c:pt idx="59380">
                  <c:v>18</c:v>
                </c:pt>
                <c:pt idx="59381">
                  <c:v>18</c:v>
                </c:pt>
                <c:pt idx="59382">
                  <c:v>18</c:v>
                </c:pt>
                <c:pt idx="59383">
                  <c:v>18</c:v>
                </c:pt>
                <c:pt idx="59384">
                  <c:v>18</c:v>
                </c:pt>
                <c:pt idx="59385">
                  <c:v>18</c:v>
                </c:pt>
                <c:pt idx="59386">
                  <c:v>18</c:v>
                </c:pt>
                <c:pt idx="59387">
                  <c:v>18</c:v>
                </c:pt>
                <c:pt idx="59388">
                  <c:v>18</c:v>
                </c:pt>
                <c:pt idx="59389">
                  <c:v>18</c:v>
                </c:pt>
                <c:pt idx="59390">
                  <c:v>18</c:v>
                </c:pt>
                <c:pt idx="59391">
                  <c:v>18</c:v>
                </c:pt>
                <c:pt idx="59392">
                  <c:v>18</c:v>
                </c:pt>
                <c:pt idx="59393">
                  <c:v>18</c:v>
                </c:pt>
                <c:pt idx="59394">
                  <c:v>18</c:v>
                </c:pt>
                <c:pt idx="59395">
                  <c:v>18</c:v>
                </c:pt>
                <c:pt idx="59396">
                  <c:v>18</c:v>
                </c:pt>
                <c:pt idx="59397">
                  <c:v>18</c:v>
                </c:pt>
                <c:pt idx="59398">
                  <c:v>18</c:v>
                </c:pt>
                <c:pt idx="59399">
                  <c:v>18</c:v>
                </c:pt>
                <c:pt idx="59400">
                  <c:v>18</c:v>
                </c:pt>
                <c:pt idx="59401">
                  <c:v>18</c:v>
                </c:pt>
                <c:pt idx="59402">
                  <c:v>18</c:v>
                </c:pt>
                <c:pt idx="59403">
                  <c:v>18</c:v>
                </c:pt>
                <c:pt idx="59404">
                  <c:v>18</c:v>
                </c:pt>
                <c:pt idx="59405">
                  <c:v>18</c:v>
                </c:pt>
                <c:pt idx="59406">
                  <c:v>18</c:v>
                </c:pt>
                <c:pt idx="59407">
                  <c:v>18</c:v>
                </c:pt>
                <c:pt idx="59408">
                  <c:v>18</c:v>
                </c:pt>
                <c:pt idx="59409">
                  <c:v>18</c:v>
                </c:pt>
                <c:pt idx="59410">
                  <c:v>18</c:v>
                </c:pt>
                <c:pt idx="59411">
                  <c:v>18</c:v>
                </c:pt>
                <c:pt idx="59412">
                  <c:v>18</c:v>
                </c:pt>
                <c:pt idx="59413">
                  <c:v>18</c:v>
                </c:pt>
                <c:pt idx="59414">
                  <c:v>18</c:v>
                </c:pt>
                <c:pt idx="59415">
                  <c:v>18</c:v>
                </c:pt>
                <c:pt idx="59416">
                  <c:v>18</c:v>
                </c:pt>
                <c:pt idx="59417">
                  <c:v>18</c:v>
                </c:pt>
                <c:pt idx="59418">
                  <c:v>18</c:v>
                </c:pt>
                <c:pt idx="59419">
                  <c:v>18</c:v>
                </c:pt>
                <c:pt idx="59420">
                  <c:v>18</c:v>
                </c:pt>
                <c:pt idx="59421">
                  <c:v>18</c:v>
                </c:pt>
                <c:pt idx="59422">
                  <c:v>18</c:v>
                </c:pt>
                <c:pt idx="59423">
                  <c:v>18</c:v>
                </c:pt>
                <c:pt idx="59424">
                  <c:v>18</c:v>
                </c:pt>
                <c:pt idx="59425">
                  <c:v>18</c:v>
                </c:pt>
                <c:pt idx="59426">
                  <c:v>18</c:v>
                </c:pt>
                <c:pt idx="59427">
                  <c:v>18</c:v>
                </c:pt>
                <c:pt idx="59428">
                  <c:v>18</c:v>
                </c:pt>
                <c:pt idx="59429">
                  <c:v>18</c:v>
                </c:pt>
                <c:pt idx="59430">
                  <c:v>18</c:v>
                </c:pt>
                <c:pt idx="59431">
                  <c:v>18</c:v>
                </c:pt>
                <c:pt idx="59432">
                  <c:v>18</c:v>
                </c:pt>
                <c:pt idx="59433">
                  <c:v>18</c:v>
                </c:pt>
                <c:pt idx="59434">
                  <c:v>18</c:v>
                </c:pt>
                <c:pt idx="59435">
                  <c:v>18</c:v>
                </c:pt>
                <c:pt idx="59436">
                  <c:v>18</c:v>
                </c:pt>
                <c:pt idx="59437">
                  <c:v>18</c:v>
                </c:pt>
                <c:pt idx="59438">
                  <c:v>18</c:v>
                </c:pt>
                <c:pt idx="59439">
                  <c:v>18</c:v>
                </c:pt>
                <c:pt idx="59440">
                  <c:v>18</c:v>
                </c:pt>
                <c:pt idx="59441">
                  <c:v>18</c:v>
                </c:pt>
                <c:pt idx="59442">
                  <c:v>18</c:v>
                </c:pt>
                <c:pt idx="59443">
                  <c:v>18</c:v>
                </c:pt>
                <c:pt idx="59444">
                  <c:v>18</c:v>
                </c:pt>
                <c:pt idx="59445">
                  <c:v>18</c:v>
                </c:pt>
                <c:pt idx="59446">
                  <c:v>18</c:v>
                </c:pt>
                <c:pt idx="59447">
                  <c:v>18</c:v>
                </c:pt>
                <c:pt idx="59448">
                  <c:v>18</c:v>
                </c:pt>
                <c:pt idx="59449">
                  <c:v>18</c:v>
                </c:pt>
                <c:pt idx="59450">
                  <c:v>18</c:v>
                </c:pt>
                <c:pt idx="59451">
                  <c:v>18</c:v>
                </c:pt>
                <c:pt idx="59452">
                  <c:v>18</c:v>
                </c:pt>
                <c:pt idx="59453">
                  <c:v>18</c:v>
                </c:pt>
                <c:pt idx="59454">
                  <c:v>18</c:v>
                </c:pt>
                <c:pt idx="59455">
                  <c:v>18</c:v>
                </c:pt>
                <c:pt idx="59456">
                  <c:v>18</c:v>
                </c:pt>
                <c:pt idx="59457">
                  <c:v>18</c:v>
                </c:pt>
                <c:pt idx="59458">
                  <c:v>18</c:v>
                </c:pt>
                <c:pt idx="59459">
                  <c:v>18</c:v>
                </c:pt>
                <c:pt idx="59460">
                  <c:v>18</c:v>
                </c:pt>
                <c:pt idx="59461">
                  <c:v>18</c:v>
                </c:pt>
                <c:pt idx="59462">
                  <c:v>18</c:v>
                </c:pt>
                <c:pt idx="59463">
                  <c:v>18</c:v>
                </c:pt>
                <c:pt idx="59464">
                  <c:v>18</c:v>
                </c:pt>
                <c:pt idx="59465">
                  <c:v>18</c:v>
                </c:pt>
                <c:pt idx="59466">
                  <c:v>18</c:v>
                </c:pt>
                <c:pt idx="59467">
                  <c:v>18</c:v>
                </c:pt>
                <c:pt idx="59468">
                  <c:v>18</c:v>
                </c:pt>
                <c:pt idx="59469">
                  <c:v>18</c:v>
                </c:pt>
                <c:pt idx="59470">
                  <c:v>18</c:v>
                </c:pt>
                <c:pt idx="59471">
                  <c:v>18</c:v>
                </c:pt>
                <c:pt idx="59472">
                  <c:v>18</c:v>
                </c:pt>
                <c:pt idx="59473">
                  <c:v>18</c:v>
                </c:pt>
                <c:pt idx="59474">
                  <c:v>18</c:v>
                </c:pt>
                <c:pt idx="59475">
                  <c:v>18</c:v>
                </c:pt>
                <c:pt idx="59476">
                  <c:v>18</c:v>
                </c:pt>
                <c:pt idx="59477">
                  <c:v>18</c:v>
                </c:pt>
                <c:pt idx="59478">
                  <c:v>18</c:v>
                </c:pt>
                <c:pt idx="59479">
                  <c:v>18</c:v>
                </c:pt>
                <c:pt idx="59480">
                  <c:v>18</c:v>
                </c:pt>
                <c:pt idx="59481">
                  <c:v>18</c:v>
                </c:pt>
                <c:pt idx="59482">
                  <c:v>18</c:v>
                </c:pt>
                <c:pt idx="59483">
                  <c:v>18</c:v>
                </c:pt>
                <c:pt idx="59484">
                  <c:v>18</c:v>
                </c:pt>
                <c:pt idx="59485">
                  <c:v>18</c:v>
                </c:pt>
                <c:pt idx="59486">
                  <c:v>18</c:v>
                </c:pt>
                <c:pt idx="59487">
                  <c:v>18</c:v>
                </c:pt>
                <c:pt idx="59488">
                  <c:v>18</c:v>
                </c:pt>
                <c:pt idx="59489">
                  <c:v>18</c:v>
                </c:pt>
                <c:pt idx="59490">
                  <c:v>18</c:v>
                </c:pt>
                <c:pt idx="59491">
                  <c:v>18</c:v>
                </c:pt>
                <c:pt idx="59492">
                  <c:v>18</c:v>
                </c:pt>
                <c:pt idx="59493">
                  <c:v>18</c:v>
                </c:pt>
                <c:pt idx="59494">
                  <c:v>18</c:v>
                </c:pt>
                <c:pt idx="59495">
                  <c:v>18</c:v>
                </c:pt>
                <c:pt idx="59496">
                  <c:v>18</c:v>
                </c:pt>
                <c:pt idx="59497">
                  <c:v>18</c:v>
                </c:pt>
                <c:pt idx="59498">
                  <c:v>18</c:v>
                </c:pt>
                <c:pt idx="59499">
                  <c:v>18</c:v>
                </c:pt>
                <c:pt idx="59500">
                  <c:v>18</c:v>
                </c:pt>
                <c:pt idx="59501">
                  <c:v>18</c:v>
                </c:pt>
                <c:pt idx="59502">
                  <c:v>18</c:v>
                </c:pt>
                <c:pt idx="59503">
                  <c:v>18</c:v>
                </c:pt>
                <c:pt idx="59504">
                  <c:v>18</c:v>
                </c:pt>
                <c:pt idx="59505">
                  <c:v>18</c:v>
                </c:pt>
                <c:pt idx="59506">
                  <c:v>18</c:v>
                </c:pt>
                <c:pt idx="59507">
                  <c:v>18</c:v>
                </c:pt>
                <c:pt idx="59508">
                  <c:v>18</c:v>
                </c:pt>
                <c:pt idx="59509">
                  <c:v>18</c:v>
                </c:pt>
                <c:pt idx="59510">
                  <c:v>18</c:v>
                </c:pt>
                <c:pt idx="59511">
                  <c:v>18</c:v>
                </c:pt>
                <c:pt idx="59512">
                  <c:v>18</c:v>
                </c:pt>
                <c:pt idx="59513">
                  <c:v>18</c:v>
                </c:pt>
                <c:pt idx="59514">
                  <c:v>18</c:v>
                </c:pt>
                <c:pt idx="59515">
                  <c:v>18</c:v>
                </c:pt>
                <c:pt idx="59516">
                  <c:v>18</c:v>
                </c:pt>
                <c:pt idx="59517">
                  <c:v>18</c:v>
                </c:pt>
                <c:pt idx="59518">
                  <c:v>18</c:v>
                </c:pt>
                <c:pt idx="59519">
                  <c:v>18</c:v>
                </c:pt>
                <c:pt idx="59520">
                  <c:v>18</c:v>
                </c:pt>
                <c:pt idx="59521">
                  <c:v>18</c:v>
                </c:pt>
                <c:pt idx="59522">
                  <c:v>18</c:v>
                </c:pt>
                <c:pt idx="59523">
                  <c:v>18</c:v>
                </c:pt>
                <c:pt idx="59524">
                  <c:v>18</c:v>
                </c:pt>
                <c:pt idx="59525">
                  <c:v>18</c:v>
                </c:pt>
                <c:pt idx="59526">
                  <c:v>18</c:v>
                </c:pt>
                <c:pt idx="59527">
                  <c:v>18</c:v>
                </c:pt>
                <c:pt idx="59528">
                  <c:v>18</c:v>
                </c:pt>
                <c:pt idx="59529">
                  <c:v>18</c:v>
                </c:pt>
                <c:pt idx="59530">
                  <c:v>18</c:v>
                </c:pt>
                <c:pt idx="59531">
                  <c:v>18</c:v>
                </c:pt>
                <c:pt idx="59532">
                  <c:v>18</c:v>
                </c:pt>
                <c:pt idx="59533">
                  <c:v>18</c:v>
                </c:pt>
                <c:pt idx="59534">
                  <c:v>18</c:v>
                </c:pt>
                <c:pt idx="59535">
                  <c:v>18</c:v>
                </c:pt>
                <c:pt idx="59536">
                  <c:v>18</c:v>
                </c:pt>
                <c:pt idx="59537">
                  <c:v>18</c:v>
                </c:pt>
                <c:pt idx="59538">
                  <c:v>18</c:v>
                </c:pt>
                <c:pt idx="59539">
                  <c:v>18</c:v>
                </c:pt>
                <c:pt idx="59540">
                  <c:v>18</c:v>
                </c:pt>
                <c:pt idx="59541">
                  <c:v>18</c:v>
                </c:pt>
                <c:pt idx="59542">
                  <c:v>18</c:v>
                </c:pt>
                <c:pt idx="59543">
                  <c:v>18</c:v>
                </c:pt>
                <c:pt idx="59544">
                  <c:v>18</c:v>
                </c:pt>
                <c:pt idx="59545">
                  <c:v>18</c:v>
                </c:pt>
                <c:pt idx="59546">
                  <c:v>18</c:v>
                </c:pt>
                <c:pt idx="59547">
                  <c:v>18</c:v>
                </c:pt>
                <c:pt idx="59548">
                  <c:v>18</c:v>
                </c:pt>
                <c:pt idx="59549">
                  <c:v>18</c:v>
                </c:pt>
                <c:pt idx="59550">
                  <c:v>18</c:v>
                </c:pt>
                <c:pt idx="59551">
                  <c:v>18</c:v>
                </c:pt>
                <c:pt idx="59552">
                  <c:v>18</c:v>
                </c:pt>
                <c:pt idx="59553">
                  <c:v>18</c:v>
                </c:pt>
                <c:pt idx="59554">
                  <c:v>18</c:v>
                </c:pt>
                <c:pt idx="59555">
                  <c:v>18</c:v>
                </c:pt>
                <c:pt idx="59556">
                  <c:v>18</c:v>
                </c:pt>
                <c:pt idx="59557">
                  <c:v>18</c:v>
                </c:pt>
                <c:pt idx="59558">
                  <c:v>18</c:v>
                </c:pt>
                <c:pt idx="59559">
                  <c:v>18</c:v>
                </c:pt>
                <c:pt idx="59560">
                  <c:v>18</c:v>
                </c:pt>
                <c:pt idx="59561">
                  <c:v>18</c:v>
                </c:pt>
                <c:pt idx="59562">
                  <c:v>18</c:v>
                </c:pt>
                <c:pt idx="59563">
                  <c:v>18</c:v>
                </c:pt>
                <c:pt idx="59564">
                  <c:v>18</c:v>
                </c:pt>
                <c:pt idx="59565">
                  <c:v>18</c:v>
                </c:pt>
                <c:pt idx="59566">
                  <c:v>18</c:v>
                </c:pt>
                <c:pt idx="59567">
                  <c:v>18</c:v>
                </c:pt>
                <c:pt idx="59568">
                  <c:v>18</c:v>
                </c:pt>
                <c:pt idx="59569">
                  <c:v>18</c:v>
                </c:pt>
                <c:pt idx="59570">
                  <c:v>18</c:v>
                </c:pt>
                <c:pt idx="59571">
                  <c:v>18</c:v>
                </c:pt>
                <c:pt idx="59572">
                  <c:v>18</c:v>
                </c:pt>
                <c:pt idx="59573">
                  <c:v>18</c:v>
                </c:pt>
                <c:pt idx="59574">
                  <c:v>18</c:v>
                </c:pt>
                <c:pt idx="59575">
                  <c:v>18</c:v>
                </c:pt>
                <c:pt idx="59576">
                  <c:v>18</c:v>
                </c:pt>
                <c:pt idx="59577">
                  <c:v>18</c:v>
                </c:pt>
                <c:pt idx="59578">
                  <c:v>18</c:v>
                </c:pt>
                <c:pt idx="59579">
                  <c:v>18</c:v>
                </c:pt>
                <c:pt idx="59580">
                  <c:v>18</c:v>
                </c:pt>
                <c:pt idx="59581">
                  <c:v>18</c:v>
                </c:pt>
                <c:pt idx="59582">
                  <c:v>18</c:v>
                </c:pt>
                <c:pt idx="59583">
                  <c:v>18</c:v>
                </c:pt>
                <c:pt idx="59584">
                  <c:v>18</c:v>
                </c:pt>
                <c:pt idx="59585">
                  <c:v>18</c:v>
                </c:pt>
                <c:pt idx="59586">
                  <c:v>18</c:v>
                </c:pt>
                <c:pt idx="59587">
                  <c:v>18</c:v>
                </c:pt>
                <c:pt idx="59588">
                  <c:v>18</c:v>
                </c:pt>
                <c:pt idx="59589">
                  <c:v>18</c:v>
                </c:pt>
                <c:pt idx="59590">
                  <c:v>18</c:v>
                </c:pt>
                <c:pt idx="59591">
                  <c:v>18</c:v>
                </c:pt>
                <c:pt idx="59592">
                  <c:v>18</c:v>
                </c:pt>
                <c:pt idx="59593">
                  <c:v>18</c:v>
                </c:pt>
                <c:pt idx="59594">
                  <c:v>18</c:v>
                </c:pt>
                <c:pt idx="59595">
                  <c:v>18</c:v>
                </c:pt>
                <c:pt idx="59596">
                  <c:v>18</c:v>
                </c:pt>
                <c:pt idx="59597">
                  <c:v>18</c:v>
                </c:pt>
                <c:pt idx="59598">
                  <c:v>18</c:v>
                </c:pt>
                <c:pt idx="59599">
                  <c:v>18</c:v>
                </c:pt>
                <c:pt idx="59600">
                  <c:v>18</c:v>
                </c:pt>
                <c:pt idx="59601">
                  <c:v>18</c:v>
                </c:pt>
                <c:pt idx="59602">
                  <c:v>18</c:v>
                </c:pt>
                <c:pt idx="59603">
                  <c:v>18</c:v>
                </c:pt>
                <c:pt idx="59604">
                  <c:v>18</c:v>
                </c:pt>
                <c:pt idx="59605">
                  <c:v>18</c:v>
                </c:pt>
                <c:pt idx="59606">
                  <c:v>18</c:v>
                </c:pt>
                <c:pt idx="59607">
                  <c:v>18</c:v>
                </c:pt>
                <c:pt idx="59608">
                  <c:v>18</c:v>
                </c:pt>
                <c:pt idx="59609">
                  <c:v>18</c:v>
                </c:pt>
                <c:pt idx="59610">
                  <c:v>18</c:v>
                </c:pt>
                <c:pt idx="59611">
                  <c:v>18</c:v>
                </c:pt>
                <c:pt idx="59612">
                  <c:v>18</c:v>
                </c:pt>
                <c:pt idx="59613">
                  <c:v>18</c:v>
                </c:pt>
                <c:pt idx="59614">
                  <c:v>18</c:v>
                </c:pt>
                <c:pt idx="59615">
                  <c:v>18</c:v>
                </c:pt>
                <c:pt idx="59616">
                  <c:v>18</c:v>
                </c:pt>
                <c:pt idx="59617">
                  <c:v>18</c:v>
                </c:pt>
                <c:pt idx="59618">
                  <c:v>18</c:v>
                </c:pt>
                <c:pt idx="59619">
                  <c:v>18</c:v>
                </c:pt>
                <c:pt idx="59620">
                  <c:v>18</c:v>
                </c:pt>
                <c:pt idx="59621">
                  <c:v>18</c:v>
                </c:pt>
                <c:pt idx="59622">
                  <c:v>18</c:v>
                </c:pt>
                <c:pt idx="59623">
                  <c:v>18</c:v>
                </c:pt>
                <c:pt idx="59624">
                  <c:v>18</c:v>
                </c:pt>
                <c:pt idx="59625">
                  <c:v>18</c:v>
                </c:pt>
                <c:pt idx="59626">
                  <c:v>18</c:v>
                </c:pt>
                <c:pt idx="59627">
                  <c:v>18</c:v>
                </c:pt>
                <c:pt idx="59628">
                  <c:v>18</c:v>
                </c:pt>
                <c:pt idx="59629">
                  <c:v>18</c:v>
                </c:pt>
                <c:pt idx="59630">
                  <c:v>18</c:v>
                </c:pt>
                <c:pt idx="59631">
                  <c:v>18</c:v>
                </c:pt>
                <c:pt idx="59632">
                  <c:v>18</c:v>
                </c:pt>
                <c:pt idx="59633">
                  <c:v>18</c:v>
                </c:pt>
                <c:pt idx="59634">
                  <c:v>18</c:v>
                </c:pt>
                <c:pt idx="59635">
                  <c:v>18</c:v>
                </c:pt>
                <c:pt idx="59636">
                  <c:v>18</c:v>
                </c:pt>
                <c:pt idx="59637">
                  <c:v>18</c:v>
                </c:pt>
                <c:pt idx="59638">
                  <c:v>18</c:v>
                </c:pt>
                <c:pt idx="59639">
                  <c:v>18</c:v>
                </c:pt>
                <c:pt idx="59640">
                  <c:v>18</c:v>
                </c:pt>
                <c:pt idx="59641">
                  <c:v>18</c:v>
                </c:pt>
                <c:pt idx="59642">
                  <c:v>18</c:v>
                </c:pt>
                <c:pt idx="59643">
                  <c:v>18</c:v>
                </c:pt>
                <c:pt idx="59644">
                  <c:v>18</c:v>
                </c:pt>
                <c:pt idx="59645">
                  <c:v>18</c:v>
                </c:pt>
                <c:pt idx="59646">
                  <c:v>18</c:v>
                </c:pt>
                <c:pt idx="59647">
                  <c:v>18</c:v>
                </c:pt>
                <c:pt idx="59648">
                  <c:v>18</c:v>
                </c:pt>
                <c:pt idx="59649">
                  <c:v>18</c:v>
                </c:pt>
                <c:pt idx="59650">
                  <c:v>18</c:v>
                </c:pt>
                <c:pt idx="59651">
                  <c:v>18</c:v>
                </c:pt>
                <c:pt idx="59652">
                  <c:v>18</c:v>
                </c:pt>
                <c:pt idx="59653">
                  <c:v>18</c:v>
                </c:pt>
                <c:pt idx="59654">
                  <c:v>18</c:v>
                </c:pt>
                <c:pt idx="59655">
                  <c:v>18</c:v>
                </c:pt>
                <c:pt idx="59656">
                  <c:v>18</c:v>
                </c:pt>
                <c:pt idx="59657">
                  <c:v>18</c:v>
                </c:pt>
                <c:pt idx="59658">
                  <c:v>18</c:v>
                </c:pt>
                <c:pt idx="59659">
                  <c:v>18</c:v>
                </c:pt>
                <c:pt idx="59660">
                  <c:v>18</c:v>
                </c:pt>
                <c:pt idx="59661">
                  <c:v>18</c:v>
                </c:pt>
                <c:pt idx="59662">
                  <c:v>18</c:v>
                </c:pt>
                <c:pt idx="59663">
                  <c:v>18</c:v>
                </c:pt>
                <c:pt idx="59664">
                  <c:v>18</c:v>
                </c:pt>
                <c:pt idx="59665">
                  <c:v>18</c:v>
                </c:pt>
                <c:pt idx="59666">
                  <c:v>18</c:v>
                </c:pt>
                <c:pt idx="59667">
                  <c:v>18</c:v>
                </c:pt>
                <c:pt idx="59668">
                  <c:v>18</c:v>
                </c:pt>
                <c:pt idx="59669">
                  <c:v>18</c:v>
                </c:pt>
                <c:pt idx="59670">
                  <c:v>18</c:v>
                </c:pt>
                <c:pt idx="59671">
                  <c:v>18</c:v>
                </c:pt>
                <c:pt idx="59672">
                  <c:v>18</c:v>
                </c:pt>
                <c:pt idx="59673">
                  <c:v>18</c:v>
                </c:pt>
                <c:pt idx="59674">
                  <c:v>18</c:v>
                </c:pt>
                <c:pt idx="59675">
                  <c:v>18</c:v>
                </c:pt>
                <c:pt idx="59676">
                  <c:v>18</c:v>
                </c:pt>
                <c:pt idx="59677">
                  <c:v>18</c:v>
                </c:pt>
                <c:pt idx="59678">
                  <c:v>18</c:v>
                </c:pt>
                <c:pt idx="59679">
                  <c:v>18</c:v>
                </c:pt>
                <c:pt idx="59680">
                  <c:v>18</c:v>
                </c:pt>
                <c:pt idx="59681">
                  <c:v>18</c:v>
                </c:pt>
                <c:pt idx="59682">
                  <c:v>18</c:v>
                </c:pt>
                <c:pt idx="59683">
                  <c:v>18</c:v>
                </c:pt>
                <c:pt idx="59684">
                  <c:v>18</c:v>
                </c:pt>
                <c:pt idx="59685">
                  <c:v>18</c:v>
                </c:pt>
                <c:pt idx="59686">
                  <c:v>18</c:v>
                </c:pt>
                <c:pt idx="59687">
                  <c:v>18</c:v>
                </c:pt>
                <c:pt idx="59688">
                  <c:v>18</c:v>
                </c:pt>
                <c:pt idx="59689">
                  <c:v>18</c:v>
                </c:pt>
                <c:pt idx="59690">
                  <c:v>18</c:v>
                </c:pt>
                <c:pt idx="59691">
                  <c:v>18</c:v>
                </c:pt>
                <c:pt idx="59692">
                  <c:v>18</c:v>
                </c:pt>
                <c:pt idx="59693">
                  <c:v>18</c:v>
                </c:pt>
                <c:pt idx="59694">
                  <c:v>18</c:v>
                </c:pt>
                <c:pt idx="59695">
                  <c:v>18</c:v>
                </c:pt>
                <c:pt idx="59696">
                  <c:v>18</c:v>
                </c:pt>
                <c:pt idx="59697">
                  <c:v>18</c:v>
                </c:pt>
                <c:pt idx="59698">
                  <c:v>18</c:v>
                </c:pt>
                <c:pt idx="59699">
                  <c:v>18</c:v>
                </c:pt>
                <c:pt idx="59700">
                  <c:v>18</c:v>
                </c:pt>
                <c:pt idx="59701">
                  <c:v>18</c:v>
                </c:pt>
                <c:pt idx="59702">
                  <c:v>18</c:v>
                </c:pt>
                <c:pt idx="59703">
                  <c:v>18</c:v>
                </c:pt>
                <c:pt idx="59704">
                  <c:v>18</c:v>
                </c:pt>
                <c:pt idx="59705">
                  <c:v>18</c:v>
                </c:pt>
                <c:pt idx="59706">
                  <c:v>18</c:v>
                </c:pt>
                <c:pt idx="59707">
                  <c:v>18</c:v>
                </c:pt>
                <c:pt idx="59708">
                  <c:v>18</c:v>
                </c:pt>
                <c:pt idx="59709">
                  <c:v>18</c:v>
                </c:pt>
                <c:pt idx="59710">
                  <c:v>18</c:v>
                </c:pt>
                <c:pt idx="59711">
                  <c:v>18</c:v>
                </c:pt>
                <c:pt idx="59712">
                  <c:v>18</c:v>
                </c:pt>
                <c:pt idx="59713">
                  <c:v>18</c:v>
                </c:pt>
                <c:pt idx="59714">
                  <c:v>18</c:v>
                </c:pt>
                <c:pt idx="59715">
                  <c:v>18</c:v>
                </c:pt>
                <c:pt idx="59716">
                  <c:v>18</c:v>
                </c:pt>
                <c:pt idx="59717">
                  <c:v>18</c:v>
                </c:pt>
                <c:pt idx="59718">
                  <c:v>18</c:v>
                </c:pt>
                <c:pt idx="59719">
                  <c:v>18</c:v>
                </c:pt>
                <c:pt idx="59720">
                  <c:v>18</c:v>
                </c:pt>
                <c:pt idx="59721">
                  <c:v>18</c:v>
                </c:pt>
                <c:pt idx="59722">
                  <c:v>18</c:v>
                </c:pt>
                <c:pt idx="59723">
                  <c:v>18</c:v>
                </c:pt>
                <c:pt idx="59724">
                  <c:v>18</c:v>
                </c:pt>
                <c:pt idx="59725">
                  <c:v>18</c:v>
                </c:pt>
                <c:pt idx="59726">
                  <c:v>18</c:v>
                </c:pt>
                <c:pt idx="59727">
                  <c:v>18</c:v>
                </c:pt>
                <c:pt idx="59728">
                  <c:v>18</c:v>
                </c:pt>
                <c:pt idx="59729">
                  <c:v>18</c:v>
                </c:pt>
                <c:pt idx="59730">
                  <c:v>18</c:v>
                </c:pt>
                <c:pt idx="59731">
                  <c:v>18</c:v>
                </c:pt>
                <c:pt idx="59732">
                  <c:v>18</c:v>
                </c:pt>
                <c:pt idx="59733">
                  <c:v>18</c:v>
                </c:pt>
                <c:pt idx="59734">
                  <c:v>18</c:v>
                </c:pt>
                <c:pt idx="59735">
                  <c:v>18</c:v>
                </c:pt>
                <c:pt idx="59736">
                  <c:v>18</c:v>
                </c:pt>
                <c:pt idx="59737">
                  <c:v>18</c:v>
                </c:pt>
                <c:pt idx="59738">
                  <c:v>18</c:v>
                </c:pt>
                <c:pt idx="59739">
                  <c:v>18</c:v>
                </c:pt>
                <c:pt idx="59740">
                  <c:v>18</c:v>
                </c:pt>
                <c:pt idx="59741">
                  <c:v>18</c:v>
                </c:pt>
                <c:pt idx="59742">
                  <c:v>18</c:v>
                </c:pt>
                <c:pt idx="59743">
                  <c:v>18</c:v>
                </c:pt>
                <c:pt idx="59744">
                  <c:v>18</c:v>
                </c:pt>
                <c:pt idx="59745">
                  <c:v>18</c:v>
                </c:pt>
                <c:pt idx="59746">
                  <c:v>18</c:v>
                </c:pt>
                <c:pt idx="59747">
                  <c:v>18</c:v>
                </c:pt>
                <c:pt idx="59748">
                  <c:v>18</c:v>
                </c:pt>
                <c:pt idx="59749">
                  <c:v>18</c:v>
                </c:pt>
                <c:pt idx="59750">
                  <c:v>18</c:v>
                </c:pt>
                <c:pt idx="59751">
                  <c:v>18</c:v>
                </c:pt>
                <c:pt idx="59752">
                  <c:v>18</c:v>
                </c:pt>
                <c:pt idx="59753">
                  <c:v>18</c:v>
                </c:pt>
                <c:pt idx="59754">
                  <c:v>18</c:v>
                </c:pt>
                <c:pt idx="59755">
                  <c:v>18</c:v>
                </c:pt>
                <c:pt idx="59756">
                  <c:v>18</c:v>
                </c:pt>
                <c:pt idx="59757">
                  <c:v>18</c:v>
                </c:pt>
                <c:pt idx="59758">
                  <c:v>18</c:v>
                </c:pt>
                <c:pt idx="59759">
                  <c:v>18</c:v>
                </c:pt>
                <c:pt idx="59760">
                  <c:v>18</c:v>
                </c:pt>
                <c:pt idx="59761">
                  <c:v>18</c:v>
                </c:pt>
                <c:pt idx="59762">
                  <c:v>18</c:v>
                </c:pt>
                <c:pt idx="59763">
                  <c:v>18</c:v>
                </c:pt>
                <c:pt idx="59764">
                  <c:v>18</c:v>
                </c:pt>
                <c:pt idx="59765">
                  <c:v>18</c:v>
                </c:pt>
                <c:pt idx="59766">
                  <c:v>18</c:v>
                </c:pt>
                <c:pt idx="59767">
                  <c:v>18</c:v>
                </c:pt>
                <c:pt idx="59768">
                  <c:v>18</c:v>
                </c:pt>
                <c:pt idx="59769">
                  <c:v>18</c:v>
                </c:pt>
                <c:pt idx="59770">
                  <c:v>18</c:v>
                </c:pt>
                <c:pt idx="59771">
                  <c:v>18</c:v>
                </c:pt>
                <c:pt idx="59772">
                  <c:v>18</c:v>
                </c:pt>
                <c:pt idx="59773">
                  <c:v>18</c:v>
                </c:pt>
                <c:pt idx="59774">
                  <c:v>18</c:v>
                </c:pt>
                <c:pt idx="59775">
                  <c:v>18</c:v>
                </c:pt>
                <c:pt idx="59776">
                  <c:v>18</c:v>
                </c:pt>
                <c:pt idx="59777">
                  <c:v>18</c:v>
                </c:pt>
                <c:pt idx="59778">
                  <c:v>18</c:v>
                </c:pt>
                <c:pt idx="59779">
                  <c:v>18</c:v>
                </c:pt>
                <c:pt idx="59780">
                  <c:v>18</c:v>
                </c:pt>
                <c:pt idx="59781">
                  <c:v>18</c:v>
                </c:pt>
                <c:pt idx="59782">
                  <c:v>18</c:v>
                </c:pt>
                <c:pt idx="59783">
                  <c:v>18</c:v>
                </c:pt>
                <c:pt idx="59784">
                  <c:v>18</c:v>
                </c:pt>
                <c:pt idx="59785">
                  <c:v>18</c:v>
                </c:pt>
                <c:pt idx="59786">
                  <c:v>18</c:v>
                </c:pt>
                <c:pt idx="59787">
                  <c:v>18</c:v>
                </c:pt>
                <c:pt idx="59788">
                  <c:v>18</c:v>
                </c:pt>
                <c:pt idx="59789">
                  <c:v>18</c:v>
                </c:pt>
                <c:pt idx="59790">
                  <c:v>18</c:v>
                </c:pt>
                <c:pt idx="59791">
                  <c:v>18</c:v>
                </c:pt>
                <c:pt idx="59792">
                  <c:v>18</c:v>
                </c:pt>
                <c:pt idx="59793">
                  <c:v>18</c:v>
                </c:pt>
                <c:pt idx="59794">
                  <c:v>18</c:v>
                </c:pt>
                <c:pt idx="59795">
                  <c:v>18</c:v>
                </c:pt>
                <c:pt idx="59796">
                  <c:v>18</c:v>
                </c:pt>
                <c:pt idx="59797">
                  <c:v>18</c:v>
                </c:pt>
                <c:pt idx="59798">
                  <c:v>18</c:v>
                </c:pt>
                <c:pt idx="59799">
                  <c:v>18</c:v>
                </c:pt>
                <c:pt idx="59800">
                  <c:v>18</c:v>
                </c:pt>
                <c:pt idx="59801">
                  <c:v>18</c:v>
                </c:pt>
                <c:pt idx="59802">
                  <c:v>18</c:v>
                </c:pt>
                <c:pt idx="59803">
                  <c:v>18</c:v>
                </c:pt>
                <c:pt idx="59804">
                  <c:v>18</c:v>
                </c:pt>
                <c:pt idx="59805">
                  <c:v>18</c:v>
                </c:pt>
                <c:pt idx="59806">
                  <c:v>18</c:v>
                </c:pt>
                <c:pt idx="59807">
                  <c:v>18</c:v>
                </c:pt>
                <c:pt idx="59808">
                  <c:v>18</c:v>
                </c:pt>
                <c:pt idx="59809">
                  <c:v>18</c:v>
                </c:pt>
                <c:pt idx="59810">
                  <c:v>18</c:v>
                </c:pt>
                <c:pt idx="59811">
                  <c:v>18</c:v>
                </c:pt>
                <c:pt idx="59812">
                  <c:v>18</c:v>
                </c:pt>
                <c:pt idx="59813">
                  <c:v>18</c:v>
                </c:pt>
                <c:pt idx="59814">
                  <c:v>18</c:v>
                </c:pt>
                <c:pt idx="59815">
                  <c:v>18</c:v>
                </c:pt>
                <c:pt idx="59816">
                  <c:v>18</c:v>
                </c:pt>
                <c:pt idx="59817">
                  <c:v>18</c:v>
                </c:pt>
                <c:pt idx="59818">
                  <c:v>18</c:v>
                </c:pt>
                <c:pt idx="59819">
                  <c:v>18</c:v>
                </c:pt>
                <c:pt idx="59820">
                  <c:v>18</c:v>
                </c:pt>
                <c:pt idx="59821">
                  <c:v>18</c:v>
                </c:pt>
                <c:pt idx="59822">
                  <c:v>18</c:v>
                </c:pt>
                <c:pt idx="59823">
                  <c:v>18</c:v>
                </c:pt>
                <c:pt idx="59824">
                  <c:v>18</c:v>
                </c:pt>
                <c:pt idx="59825">
                  <c:v>18</c:v>
                </c:pt>
                <c:pt idx="59826">
                  <c:v>18</c:v>
                </c:pt>
                <c:pt idx="59827">
                  <c:v>18</c:v>
                </c:pt>
                <c:pt idx="59828">
                  <c:v>18</c:v>
                </c:pt>
                <c:pt idx="59829">
                  <c:v>18</c:v>
                </c:pt>
                <c:pt idx="59830">
                  <c:v>18</c:v>
                </c:pt>
                <c:pt idx="59831">
                  <c:v>18</c:v>
                </c:pt>
                <c:pt idx="59832">
                  <c:v>18</c:v>
                </c:pt>
                <c:pt idx="59833">
                  <c:v>18</c:v>
                </c:pt>
                <c:pt idx="59834">
                  <c:v>18</c:v>
                </c:pt>
                <c:pt idx="59835">
                  <c:v>18</c:v>
                </c:pt>
                <c:pt idx="59836">
                  <c:v>18</c:v>
                </c:pt>
                <c:pt idx="59837">
                  <c:v>18</c:v>
                </c:pt>
                <c:pt idx="59838">
                  <c:v>18</c:v>
                </c:pt>
                <c:pt idx="59839">
                  <c:v>18</c:v>
                </c:pt>
                <c:pt idx="59840">
                  <c:v>18</c:v>
                </c:pt>
                <c:pt idx="59841">
                  <c:v>18</c:v>
                </c:pt>
                <c:pt idx="59842">
                  <c:v>18</c:v>
                </c:pt>
                <c:pt idx="59843">
                  <c:v>18</c:v>
                </c:pt>
                <c:pt idx="59844">
                  <c:v>18</c:v>
                </c:pt>
                <c:pt idx="59845">
                  <c:v>18</c:v>
                </c:pt>
                <c:pt idx="59846">
                  <c:v>18</c:v>
                </c:pt>
                <c:pt idx="59847">
                  <c:v>18</c:v>
                </c:pt>
                <c:pt idx="59848">
                  <c:v>18</c:v>
                </c:pt>
                <c:pt idx="59849">
                  <c:v>18</c:v>
                </c:pt>
                <c:pt idx="59850">
                  <c:v>18</c:v>
                </c:pt>
                <c:pt idx="59851">
                  <c:v>18</c:v>
                </c:pt>
                <c:pt idx="59852">
                  <c:v>18</c:v>
                </c:pt>
                <c:pt idx="59853">
                  <c:v>18</c:v>
                </c:pt>
                <c:pt idx="59854">
                  <c:v>18</c:v>
                </c:pt>
                <c:pt idx="59855">
                  <c:v>18</c:v>
                </c:pt>
                <c:pt idx="59856">
                  <c:v>18</c:v>
                </c:pt>
                <c:pt idx="59857">
                  <c:v>18</c:v>
                </c:pt>
                <c:pt idx="59858">
                  <c:v>18</c:v>
                </c:pt>
                <c:pt idx="59859">
                  <c:v>18</c:v>
                </c:pt>
                <c:pt idx="59860">
                  <c:v>18</c:v>
                </c:pt>
                <c:pt idx="59861">
                  <c:v>18</c:v>
                </c:pt>
                <c:pt idx="59862">
                  <c:v>18</c:v>
                </c:pt>
                <c:pt idx="59863">
                  <c:v>18</c:v>
                </c:pt>
                <c:pt idx="59864">
                  <c:v>18</c:v>
                </c:pt>
                <c:pt idx="59865">
                  <c:v>18</c:v>
                </c:pt>
                <c:pt idx="59866">
                  <c:v>18</c:v>
                </c:pt>
                <c:pt idx="59867">
                  <c:v>18</c:v>
                </c:pt>
                <c:pt idx="59868">
                  <c:v>18</c:v>
                </c:pt>
                <c:pt idx="59869">
                  <c:v>18</c:v>
                </c:pt>
                <c:pt idx="59870">
                  <c:v>18</c:v>
                </c:pt>
                <c:pt idx="59871">
                  <c:v>18</c:v>
                </c:pt>
                <c:pt idx="59872">
                  <c:v>18</c:v>
                </c:pt>
                <c:pt idx="59873">
                  <c:v>18</c:v>
                </c:pt>
                <c:pt idx="59874">
                  <c:v>18</c:v>
                </c:pt>
                <c:pt idx="59875">
                  <c:v>18</c:v>
                </c:pt>
                <c:pt idx="59876">
                  <c:v>18</c:v>
                </c:pt>
                <c:pt idx="59877">
                  <c:v>18</c:v>
                </c:pt>
                <c:pt idx="59878">
                  <c:v>18</c:v>
                </c:pt>
                <c:pt idx="59879">
                  <c:v>18</c:v>
                </c:pt>
                <c:pt idx="59880">
                  <c:v>18</c:v>
                </c:pt>
                <c:pt idx="59881">
                  <c:v>18</c:v>
                </c:pt>
                <c:pt idx="59882">
                  <c:v>18</c:v>
                </c:pt>
                <c:pt idx="59883">
                  <c:v>18</c:v>
                </c:pt>
                <c:pt idx="59884">
                  <c:v>18</c:v>
                </c:pt>
                <c:pt idx="59885">
                  <c:v>18</c:v>
                </c:pt>
                <c:pt idx="59886">
                  <c:v>18</c:v>
                </c:pt>
                <c:pt idx="59887">
                  <c:v>18</c:v>
                </c:pt>
                <c:pt idx="59888">
                  <c:v>18</c:v>
                </c:pt>
                <c:pt idx="59889">
                  <c:v>18</c:v>
                </c:pt>
                <c:pt idx="59890">
                  <c:v>18</c:v>
                </c:pt>
                <c:pt idx="59891">
                  <c:v>18</c:v>
                </c:pt>
                <c:pt idx="59892">
                  <c:v>18</c:v>
                </c:pt>
                <c:pt idx="59893">
                  <c:v>18</c:v>
                </c:pt>
                <c:pt idx="59894">
                  <c:v>18</c:v>
                </c:pt>
                <c:pt idx="59895">
                  <c:v>18</c:v>
                </c:pt>
                <c:pt idx="59896">
                  <c:v>18</c:v>
                </c:pt>
                <c:pt idx="59897">
                  <c:v>18</c:v>
                </c:pt>
                <c:pt idx="59898">
                  <c:v>18</c:v>
                </c:pt>
                <c:pt idx="59899">
                  <c:v>18</c:v>
                </c:pt>
                <c:pt idx="59900">
                  <c:v>18</c:v>
                </c:pt>
                <c:pt idx="59901">
                  <c:v>18</c:v>
                </c:pt>
                <c:pt idx="59902">
                  <c:v>18</c:v>
                </c:pt>
                <c:pt idx="59903">
                  <c:v>18</c:v>
                </c:pt>
                <c:pt idx="59904">
                  <c:v>18</c:v>
                </c:pt>
                <c:pt idx="59905">
                  <c:v>18</c:v>
                </c:pt>
                <c:pt idx="59906">
                  <c:v>18</c:v>
                </c:pt>
                <c:pt idx="59907">
                  <c:v>18</c:v>
                </c:pt>
                <c:pt idx="59908">
                  <c:v>18</c:v>
                </c:pt>
                <c:pt idx="59909">
                  <c:v>18</c:v>
                </c:pt>
                <c:pt idx="59910">
                  <c:v>18</c:v>
                </c:pt>
                <c:pt idx="59911">
                  <c:v>18</c:v>
                </c:pt>
                <c:pt idx="59912">
                  <c:v>18</c:v>
                </c:pt>
                <c:pt idx="59913">
                  <c:v>18</c:v>
                </c:pt>
                <c:pt idx="59914">
                  <c:v>18</c:v>
                </c:pt>
                <c:pt idx="59915">
                  <c:v>18</c:v>
                </c:pt>
                <c:pt idx="59916">
                  <c:v>18</c:v>
                </c:pt>
                <c:pt idx="59917">
                  <c:v>18</c:v>
                </c:pt>
                <c:pt idx="59918">
                  <c:v>18</c:v>
                </c:pt>
                <c:pt idx="59919">
                  <c:v>18</c:v>
                </c:pt>
                <c:pt idx="59920">
                  <c:v>18</c:v>
                </c:pt>
                <c:pt idx="59921">
                  <c:v>18</c:v>
                </c:pt>
                <c:pt idx="59922">
                  <c:v>18</c:v>
                </c:pt>
                <c:pt idx="59923">
                  <c:v>18</c:v>
                </c:pt>
                <c:pt idx="59924">
                  <c:v>18</c:v>
                </c:pt>
                <c:pt idx="59925">
                  <c:v>18</c:v>
                </c:pt>
                <c:pt idx="59926">
                  <c:v>18</c:v>
                </c:pt>
                <c:pt idx="59927">
                  <c:v>18</c:v>
                </c:pt>
                <c:pt idx="59928">
                  <c:v>18</c:v>
                </c:pt>
                <c:pt idx="59929">
                  <c:v>18</c:v>
                </c:pt>
                <c:pt idx="59930">
                  <c:v>18</c:v>
                </c:pt>
                <c:pt idx="59931">
                  <c:v>18</c:v>
                </c:pt>
                <c:pt idx="59932">
                  <c:v>18</c:v>
                </c:pt>
                <c:pt idx="59933">
                  <c:v>18</c:v>
                </c:pt>
                <c:pt idx="59934">
                  <c:v>18</c:v>
                </c:pt>
                <c:pt idx="59935">
                  <c:v>18</c:v>
                </c:pt>
                <c:pt idx="59936">
                  <c:v>18</c:v>
                </c:pt>
                <c:pt idx="59937">
                  <c:v>18</c:v>
                </c:pt>
                <c:pt idx="59938">
                  <c:v>18</c:v>
                </c:pt>
                <c:pt idx="59939">
                  <c:v>18</c:v>
                </c:pt>
                <c:pt idx="59940">
                  <c:v>18</c:v>
                </c:pt>
                <c:pt idx="59941">
                  <c:v>18</c:v>
                </c:pt>
                <c:pt idx="59942">
                  <c:v>18</c:v>
                </c:pt>
                <c:pt idx="59943">
                  <c:v>18</c:v>
                </c:pt>
                <c:pt idx="59944">
                  <c:v>18</c:v>
                </c:pt>
                <c:pt idx="59945">
                  <c:v>18</c:v>
                </c:pt>
                <c:pt idx="59946">
                  <c:v>18</c:v>
                </c:pt>
                <c:pt idx="59947">
                  <c:v>18</c:v>
                </c:pt>
                <c:pt idx="59948">
                  <c:v>18</c:v>
                </c:pt>
                <c:pt idx="59949">
                  <c:v>18</c:v>
                </c:pt>
                <c:pt idx="59950">
                  <c:v>18</c:v>
                </c:pt>
                <c:pt idx="59951">
                  <c:v>18</c:v>
                </c:pt>
                <c:pt idx="59952">
                  <c:v>18</c:v>
                </c:pt>
                <c:pt idx="59953">
                  <c:v>18</c:v>
                </c:pt>
                <c:pt idx="59954">
                  <c:v>18</c:v>
                </c:pt>
                <c:pt idx="59955">
                  <c:v>18</c:v>
                </c:pt>
                <c:pt idx="59956">
                  <c:v>18</c:v>
                </c:pt>
                <c:pt idx="59957">
                  <c:v>18</c:v>
                </c:pt>
                <c:pt idx="59958">
                  <c:v>18</c:v>
                </c:pt>
                <c:pt idx="59959">
                  <c:v>18</c:v>
                </c:pt>
                <c:pt idx="59960">
                  <c:v>18</c:v>
                </c:pt>
                <c:pt idx="59961">
                  <c:v>18</c:v>
                </c:pt>
                <c:pt idx="59962">
                  <c:v>18</c:v>
                </c:pt>
                <c:pt idx="59963">
                  <c:v>18</c:v>
                </c:pt>
                <c:pt idx="59964">
                  <c:v>18</c:v>
                </c:pt>
                <c:pt idx="59965">
                  <c:v>18</c:v>
                </c:pt>
                <c:pt idx="59966">
                  <c:v>18</c:v>
                </c:pt>
                <c:pt idx="59967">
                  <c:v>18</c:v>
                </c:pt>
                <c:pt idx="59968">
                  <c:v>18</c:v>
                </c:pt>
                <c:pt idx="59969">
                  <c:v>18</c:v>
                </c:pt>
                <c:pt idx="59970">
                  <c:v>18</c:v>
                </c:pt>
                <c:pt idx="59971">
                  <c:v>18</c:v>
                </c:pt>
                <c:pt idx="59972">
                  <c:v>18</c:v>
                </c:pt>
                <c:pt idx="59973">
                  <c:v>18</c:v>
                </c:pt>
                <c:pt idx="59974">
                  <c:v>18</c:v>
                </c:pt>
                <c:pt idx="59975">
                  <c:v>18</c:v>
                </c:pt>
                <c:pt idx="59976">
                  <c:v>18</c:v>
                </c:pt>
                <c:pt idx="59977">
                  <c:v>18</c:v>
                </c:pt>
                <c:pt idx="59978">
                  <c:v>18</c:v>
                </c:pt>
                <c:pt idx="59979">
                  <c:v>18</c:v>
                </c:pt>
                <c:pt idx="59980">
                  <c:v>18</c:v>
                </c:pt>
                <c:pt idx="59981">
                  <c:v>18</c:v>
                </c:pt>
                <c:pt idx="59982">
                  <c:v>18</c:v>
                </c:pt>
                <c:pt idx="59983">
                  <c:v>18</c:v>
                </c:pt>
                <c:pt idx="59984">
                  <c:v>18</c:v>
                </c:pt>
                <c:pt idx="59985">
                  <c:v>18</c:v>
                </c:pt>
                <c:pt idx="59986">
                  <c:v>18</c:v>
                </c:pt>
                <c:pt idx="59987">
                  <c:v>18</c:v>
                </c:pt>
                <c:pt idx="59988">
                  <c:v>18</c:v>
                </c:pt>
                <c:pt idx="59989">
                  <c:v>18</c:v>
                </c:pt>
                <c:pt idx="59990">
                  <c:v>18</c:v>
                </c:pt>
                <c:pt idx="59991">
                  <c:v>18</c:v>
                </c:pt>
                <c:pt idx="59992">
                  <c:v>18</c:v>
                </c:pt>
                <c:pt idx="59993">
                  <c:v>18</c:v>
                </c:pt>
                <c:pt idx="59994">
                  <c:v>18</c:v>
                </c:pt>
                <c:pt idx="59995">
                  <c:v>18</c:v>
                </c:pt>
                <c:pt idx="59996">
                  <c:v>18</c:v>
                </c:pt>
                <c:pt idx="59997">
                  <c:v>18</c:v>
                </c:pt>
                <c:pt idx="59998">
                  <c:v>18</c:v>
                </c:pt>
                <c:pt idx="59999">
                  <c:v>18</c:v>
                </c:pt>
                <c:pt idx="60000">
                  <c:v>18</c:v>
                </c:pt>
                <c:pt idx="60001">
                  <c:v>18</c:v>
                </c:pt>
                <c:pt idx="60002">
                  <c:v>18</c:v>
                </c:pt>
                <c:pt idx="60003">
                  <c:v>18</c:v>
                </c:pt>
                <c:pt idx="60004">
                  <c:v>18</c:v>
                </c:pt>
                <c:pt idx="60005">
                  <c:v>18</c:v>
                </c:pt>
                <c:pt idx="60006">
                  <c:v>18</c:v>
                </c:pt>
                <c:pt idx="60007">
                  <c:v>18</c:v>
                </c:pt>
                <c:pt idx="60008">
                  <c:v>18</c:v>
                </c:pt>
                <c:pt idx="60009">
                  <c:v>18</c:v>
                </c:pt>
                <c:pt idx="60010">
                  <c:v>18</c:v>
                </c:pt>
                <c:pt idx="60011">
                  <c:v>18</c:v>
                </c:pt>
                <c:pt idx="60012">
                  <c:v>18</c:v>
                </c:pt>
                <c:pt idx="60013">
                  <c:v>18</c:v>
                </c:pt>
                <c:pt idx="60014">
                  <c:v>18</c:v>
                </c:pt>
                <c:pt idx="60015">
                  <c:v>18</c:v>
                </c:pt>
                <c:pt idx="60016">
                  <c:v>18</c:v>
                </c:pt>
                <c:pt idx="60017">
                  <c:v>18</c:v>
                </c:pt>
                <c:pt idx="60018">
                  <c:v>18</c:v>
                </c:pt>
                <c:pt idx="60019">
                  <c:v>18</c:v>
                </c:pt>
                <c:pt idx="60020">
                  <c:v>18</c:v>
                </c:pt>
                <c:pt idx="60021">
                  <c:v>18</c:v>
                </c:pt>
                <c:pt idx="60022">
                  <c:v>18</c:v>
                </c:pt>
                <c:pt idx="60023">
                  <c:v>18</c:v>
                </c:pt>
                <c:pt idx="60024">
                  <c:v>18</c:v>
                </c:pt>
                <c:pt idx="60025">
                  <c:v>18</c:v>
                </c:pt>
                <c:pt idx="60026">
                  <c:v>18</c:v>
                </c:pt>
                <c:pt idx="60027">
                  <c:v>18</c:v>
                </c:pt>
                <c:pt idx="60028">
                  <c:v>18</c:v>
                </c:pt>
                <c:pt idx="60029">
                  <c:v>18</c:v>
                </c:pt>
                <c:pt idx="60030">
                  <c:v>18</c:v>
                </c:pt>
                <c:pt idx="60031">
                  <c:v>18</c:v>
                </c:pt>
                <c:pt idx="60032">
                  <c:v>18</c:v>
                </c:pt>
                <c:pt idx="60033">
                  <c:v>18</c:v>
                </c:pt>
                <c:pt idx="60034">
                  <c:v>18</c:v>
                </c:pt>
                <c:pt idx="60035">
                  <c:v>18</c:v>
                </c:pt>
                <c:pt idx="60036">
                  <c:v>18</c:v>
                </c:pt>
                <c:pt idx="60037">
                  <c:v>18</c:v>
                </c:pt>
                <c:pt idx="60038">
                  <c:v>18</c:v>
                </c:pt>
                <c:pt idx="60039">
                  <c:v>18</c:v>
                </c:pt>
                <c:pt idx="60040">
                  <c:v>18</c:v>
                </c:pt>
                <c:pt idx="60041">
                  <c:v>18</c:v>
                </c:pt>
                <c:pt idx="60042">
                  <c:v>18</c:v>
                </c:pt>
                <c:pt idx="60043">
                  <c:v>18</c:v>
                </c:pt>
                <c:pt idx="60044">
                  <c:v>18</c:v>
                </c:pt>
                <c:pt idx="60045">
                  <c:v>18</c:v>
                </c:pt>
                <c:pt idx="60046">
                  <c:v>18</c:v>
                </c:pt>
                <c:pt idx="60047">
                  <c:v>18</c:v>
                </c:pt>
                <c:pt idx="60048">
                  <c:v>18</c:v>
                </c:pt>
                <c:pt idx="60049">
                  <c:v>18</c:v>
                </c:pt>
                <c:pt idx="60050">
                  <c:v>18</c:v>
                </c:pt>
                <c:pt idx="60051">
                  <c:v>18</c:v>
                </c:pt>
                <c:pt idx="60052">
                  <c:v>18</c:v>
                </c:pt>
                <c:pt idx="60053">
                  <c:v>18</c:v>
                </c:pt>
                <c:pt idx="60054">
                  <c:v>18</c:v>
                </c:pt>
                <c:pt idx="60055">
                  <c:v>18</c:v>
                </c:pt>
                <c:pt idx="60056">
                  <c:v>18</c:v>
                </c:pt>
                <c:pt idx="60057">
                  <c:v>18</c:v>
                </c:pt>
                <c:pt idx="60058">
                  <c:v>18</c:v>
                </c:pt>
                <c:pt idx="60059">
                  <c:v>18</c:v>
                </c:pt>
                <c:pt idx="60060">
                  <c:v>18</c:v>
                </c:pt>
                <c:pt idx="60061">
                  <c:v>18</c:v>
                </c:pt>
                <c:pt idx="60062">
                  <c:v>18</c:v>
                </c:pt>
                <c:pt idx="60063">
                  <c:v>18</c:v>
                </c:pt>
                <c:pt idx="60064">
                  <c:v>18</c:v>
                </c:pt>
                <c:pt idx="60065">
                  <c:v>18</c:v>
                </c:pt>
                <c:pt idx="60066">
                  <c:v>18</c:v>
                </c:pt>
                <c:pt idx="60067">
                  <c:v>18</c:v>
                </c:pt>
                <c:pt idx="60068">
                  <c:v>18</c:v>
                </c:pt>
                <c:pt idx="60069">
                  <c:v>18</c:v>
                </c:pt>
                <c:pt idx="60070">
                  <c:v>18</c:v>
                </c:pt>
                <c:pt idx="60071">
                  <c:v>18</c:v>
                </c:pt>
                <c:pt idx="60072">
                  <c:v>18</c:v>
                </c:pt>
                <c:pt idx="60073">
                  <c:v>18</c:v>
                </c:pt>
                <c:pt idx="60074">
                  <c:v>18</c:v>
                </c:pt>
                <c:pt idx="60075">
                  <c:v>18</c:v>
                </c:pt>
                <c:pt idx="60076">
                  <c:v>18</c:v>
                </c:pt>
                <c:pt idx="60077">
                  <c:v>18</c:v>
                </c:pt>
                <c:pt idx="60078">
                  <c:v>18</c:v>
                </c:pt>
                <c:pt idx="60079">
                  <c:v>18</c:v>
                </c:pt>
                <c:pt idx="60080">
                  <c:v>18</c:v>
                </c:pt>
                <c:pt idx="60081">
                  <c:v>18</c:v>
                </c:pt>
                <c:pt idx="60082">
                  <c:v>18</c:v>
                </c:pt>
                <c:pt idx="60083">
                  <c:v>18</c:v>
                </c:pt>
                <c:pt idx="60084">
                  <c:v>18</c:v>
                </c:pt>
                <c:pt idx="60085">
                  <c:v>18</c:v>
                </c:pt>
                <c:pt idx="60086">
                  <c:v>18</c:v>
                </c:pt>
                <c:pt idx="60087">
                  <c:v>18</c:v>
                </c:pt>
                <c:pt idx="60088">
                  <c:v>18</c:v>
                </c:pt>
                <c:pt idx="60089">
                  <c:v>18</c:v>
                </c:pt>
                <c:pt idx="60090">
                  <c:v>18</c:v>
                </c:pt>
                <c:pt idx="60091">
                  <c:v>18</c:v>
                </c:pt>
                <c:pt idx="60092">
                  <c:v>18</c:v>
                </c:pt>
                <c:pt idx="60093">
                  <c:v>18</c:v>
                </c:pt>
                <c:pt idx="60094">
                  <c:v>18</c:v>
                </c:pt>
                <c:pt idx="60095">
                  <c:v>18</c:v>
                </c:pt>
                <c:pt idx="60096">
                  <c:v>18</c:v>
                </c:pt>
                <c:pt idx="60097">
                  <c:v>18</c:v>
                </c:pt>
                <c:pt idx="60098">
                  <c:v>18</c:v>
                </c:pt>
                <c:pt idx="60099">
                  <c:v>18</c:v>
                </c:pt>
                <c:pt idx="60100">
                  <c:v>18</c:v>
                </c:pt>
                <c:pt idx="60101">
                  <c:v>18</c:v>
                </c:pt>
                <c:pt idx="60102">
                  <c:v>18</c:v>
                </c:pt>
                <c:pt idx="60103">
                  <c:v>18</c:v>
                </c:pt>
                <c:pt idx="60104">
                  <c:v>18</c:v>
                </c:pt>
                <c:pt idx="60105">
                  <c:v>18</c:v>
                </c:pt>
                <c:pt idx="60106">
                  <c:v>18</c:v>
                </c:pt>
                <c:pt idx="60107">
                  <c:v>18</c:v>
                </c:pt>
                <c:pt idx="60108">
                  <c:v>18</c:v>
                </c:pt>
                <c:pt idx="60109">
                  <c:v>18</c:v>
                </c:pt>
                <c:pt idx="60110">
                  <c:v>18</c:v>
                </c:pt>
                <c:pt idx="60111">
                  <c:v>18</c:v>
                </c:pt>
                <c:pt idx="60112">
                  <c:v>18</c:v>
                </c:pt>
                <c:pt idx="60113">
                  <c:v>18</c:v>
                </c:pt>
                <c:pt idx="60114">
                  <c:v>18</c:v>
                </c:pt>
                <c:pt idx="60115">
                  <c:v>18</c:v>
                </c:pt>
                <c:pt idx="60116">
                  <c:v>18</c:v>
                </c:pt>
                <c:pt idx="60117">
                  <c:v>18</c:v>
                </c:pt>
                <c:pt idx="60118">
                  <c:v>18</c:v>
                </c:pt>
                <c:pt idx="60119">
                  <c:v>18</c:v>
                </c:pt>
                <c:pt idx="60120">
                  <c:v>18</c:v>
                </c:pt>
                <c:pt idx="60121">
                  <c:v>18</c:v>
                </c:pt>
                <c:pt idx="60122">
                  <c:v>18</c:v>
                </c:pt>
                <c:pt idx="60123">
                  <c:v>18</c:v>
                </c:pt>
                <c:pt idx="60124">
                  <c:v>18</c:v>
                </c:pt>
                <c:pt idx="60125">
                  <c:v>18</c:v>
                </c:pt>
                <c:pt idx="60126">
                  <c:v>18</c:v>
                </c:pt>
                <c:pt idx="60127">
                  <c:v>18</c:v>
                </c:pt>
                <c:pt idx="60128">
                  <c:v>18</c:v>
                </c:pt>
                <c:pt idx="60129">
                  <c:v>18</c:v>
                </c:pt>
                <c:pt idx="60130">
                  <c:v>18</c:v>
                </c:pt>
                <c:pt idx="60131">
                  <c:v>18</c:v>
                </c:pt>
                <c:pt idx="60132">
                  <c:v>18</c:v>
                </c:pt>
                <c:pt idx="60133">
                  <c:v>18</c:v>
                </c:pt>
                <c:pt idx="60134">
                  <c:v>18</c:v>
                </c:pt>
                <c:pt idx="60135">
                  <c:v>18</c:v>
                </c:pt>
                <c:pt idx="60136">
                  <c:v>18</c:v>
                </c:pt>
                <c:pt idx="60137">
                  <c:v>18</c:v>
                </c:pt>
                <c:pt idx="60138">
                  <c:v>18</c:v>
                </c:pt>
                <c:pt idx="60139">
                  <c:v>18</c:v>
                </c:pt>
                <c:pt idx="60140">
                  <c:v>18</c:v>
                </c:pt>
                <c:pt idx="60141">
                  <c:v>18</c:v>
                </c:pt>
                <c:pt idx="60142">
                  <c:v>18</c:v>
                </c:pt>
                <c:pt idx="60143">
                  <c:v>18</c:v>
                </c:pt>
                <c:pt idx="60144">
                  <c:v>18</c:v>
                </c:pt>
                <c:pt idx="60145">
                  <c:v>18</c:v>
                </c:pt>
                <c:pt idx="60146">
                  <c:v>18</c:v>
                </c:pt>
                <c:pt idx="60147">
                  <c:v>18</c:v>
                </c:pt>
                <c:pt idx="60148">
                  <c:v>18</c:v>
                </c:pt>
                <c:pt idx="60149">
                  <c:v>18</c:v>
                </c:pt>
                <c:pt idx="60150">
                  <c:v>18</c:v>
                </c:pt>
                <c:pt idx="60151">
                  <c:v>18</c:v>
                </c:pt>
                <c:pt idx="60152">
                  <c:v>18</c:v>
                </c:pt>
                <c:pt idx="60153">
                  <c:v>18</c:v>
                </c:pt>
                <c:pt idx="60154">
                  <c:v>18</c:v>
                </c:pt>
                <c:pt idx="60155">
                  <c:v>18</c:v>
                </c:pt>
                <c:pt idx="60156">
                  <c:v>18</c:v>
                </c:pt>
                <c:pt idx="60157">
                  <c:v>18</c:v>
                </c:pt>
                <c:pt idx="60158">
                  <c:v>18</c:v>
                </c:pt>
                <c:pt idx="60159">
                  <c:v>18</c:v>
                </c:pt>
                <c:pt idx="60160">
                  <c:v>18</c:v>
                </c:pt>
                <c:pt idx="60161">
                  <c:v>18</c:v>
                </c:pt>
                <c:pt idx="60162">
                  <c:v>18</c:v>
                </c:pt>
                <c:pt idx="60163">
                  <c:v>18</c:v>
                </c:pt>
                <c:pt idx="60164">
                  <c:v>18</c:v>
                </c:pt>
                <c:pt idx="60165">
                  <c:v>18</c:v>
                </c:pt>
                <c:pt idx="60166">
                  <c:v>18</c:v>
                </c:pt>
                <c:pt idx="60167">
                  <c:v>18</c:v>
                </c:pt>
                <c:pt idx="60168">
                  <c:v>18</c:v>
                </c:pt>
                <c:pt idx="60169">
                  <c:v>18</c:v>
                </c:pt>
                <c:pt idx="60170">
                  <c:v>18</c:v>
                </c:pt>
                <c:pt idx="60171">
                  <c:v>18</c:v>
                </c:pt>
                <c:pt idx="60172">
                  <c:v>18</c:v>
                </c:pt>
                <c:pt idx="60173">
                  <c:v>18</c:v>
                </c:pt>
                <c:pt idx="60174">
                  <c:v>18</c:v>
                </c:pt>
                <c:pt idx="60175">
                  <c:v>18</c:v>
                </c:pt>
                <c:pt idx="60176">
                  <c:v>18</c:v>
                </c:pt>
                <c:pt idx="60177">
                  <c:v>18</c:v>
                </c:pt>
                <c:pt idx="60178">
                  <c:v>18</c:v>
                </c:pt>
                <c:pt idx="60179">
                  <c:v>18</c:v>
                </c:pt>
                <c:pt idx="60180">
                  <c:v>18</c:v>
                </c:pt>
                <c:pt idx="60181">
                  <c:v>18</c:v>
                </c:pt>
                <c:pt idx="60182">
                  <c:v>18</c:v>
                </c:pt>
                <c:pt idx="60183">
                  <c:v>18</c:v>
                </c:pt>
                <c:pt idx="60184">
                  <c:v>18</c:v>
                </c:pt>
                <c:pt idx="60185">
                  <c:v>18</c:v>
                </c:pt>
                <c:pt idx="60186">
                  <c:v>18</c:v>
                </c:pt>
                <c:pt idx="60187">
                  <c:v>18</c:v>
                </c:pt>
                <c:pt idx="60188">
                  <c:v>18</c:v>
                </c:pt>
                <c:pt idx="60189">
                  <c:v>18</c:v>
                </c:pt>
                <c:pt idx="60190">
                  <c:v>18</c:v>
                </c:pt>
                <c:pt idx="60191">
                  <c:v>18</c:v>
                </c:pt>
                <c:pt idx="60192">
                  <c:v>18</c:v>
                </c:pt>
                <c:pt idx="60193">
                  <c:v>18</c:v>
                </c:pt>
                <c:pt idx="60194">
                  <c:v>18</c:v>
                </c:pt>
                <c:pt idx="60195">
                  <c:v>18</c:v>
                </c:pt>
                <c:pt idx="60196">
                  <c:v>18</c:v>
                </c:pt>
                <c:pt idx="60197">
                  <c:v>18</c:v>
                </c:pt>
                <c:pt idx="60198">
                  <c:v>18</c:v>
                </c:pt>
                <c:pt idx="60199">
                  <c:v>18</c:v>
                </c:pt>
                <c:pt idx="60200">
                  <c:v>18</c:v>
                </c:pt>
                <c:pt idx="60201">
                  <c:v>18</c:v>
                </c:pt>
                <c:pt idx="60202">
                  <c:v>18</c:v>
                </c:pt>
                <c:pt idx="60203">
                  <c:v>18</c:v>
                </c:pt>
                <c:pt idx="60204">
                  <c:v>18</c:v>
                </c:pt>
                <c:pt idx="60205">
                  <c:v>18</c:v>
                </c:pt>
                <c:pt idx="60206">
                  <c:v>18</c:v>
                </c:pt>
                <c:pt idx="60207">
                  <c:v>18</c:v>
                </c:pt>
                <c:pt idx="60208">
                  <c:v>18</c:v>
                </c:pt>
                <c:pt idx="60209">
                  <c:v>18</c:v>
                </c:pt>
                <c:pt idx="60210">
                  <c:v>18</c:v>
                </c:pt>
                <c:pt idx="60211">
                  <c:v>18</c:v>
                </c:pt>
                <c:pt idx="60212">
                  <c:v>18</c:v>
                </c:pt>
                <c:pt idx="60213">
                  <c:v>18</c:v>
                </c:pt>
                <c:pt idx="60214">
                  <c:v>18</c:v>
                </c:pt>
                <c:pt idx="60215">
                  <c:v>18</c:v>
                </c:pt>
                <c:pt idx="60216">
                  <c:v>18</c:v>
                </c:pt>
                <c:pt idx="60217">
                  <c:v>18</c:v>
                </c:pt>
                <c:pt idx="60218">
                  <c:v>18</c:v>
                </c:pt>
                <c:pt idx="60219">
                  <c:v>18</c:v>
                </c:pt>
                <c:pt idx="60220">
                  <c:v>18</c:v>
                </c:pt>
                <c:pt idx="60221">
                  <c:v>18</c:v>
                </c:pt>
                <c:pt idx="60222">
                  <c:v>18</c:v>
                </c:pt>
                <c:pt idx="60223">
                  <c:v>18</c:v>
                </c:pt>
                <c:pt idx="60224">
                  <c:v>18</c:v>
                </c:pt>
                <c:pt idx="60225">
                  <c:v>18</c:v>
                </c:pt>
                <c:pt idx="60226">
                  <c:v>18</c:v>
                </c:pt>
                <c:pt idx="60227">
                  <c:v>18</c:v>
                </c:pt>
                <c:pt idx="60228">
                  <c:v>18</c:v>
                </c:pt>
                <c:pt idx="60229">
                  <c:v>18</c:v>
                </c:pt>
                <c:pt idx="60230">
                  <c:v>18</c:v>
                </c:pt>
                <c:pt idx="60231">
                  <c:v>18</c:v>
                </c:pt>
                <c:pt idx="60232">
                  <c:v>18</c:v>
                </c:pt>
                <c:pt idx="60233">
                  <c:v>18</c:v>
                </c:pt>
                <c:pt idx="60234">
                  <c:v>18</c:v>
                </c:pt>
                <c:pt idx="60235">
                  <c:v>18</c:v>
                </c:pt>
                <c:pt idx="60236">
                  <c:v>18</c:v>
                </c:pt>
                <c:pt idx="60237">
                  <c:v>18</c:v>
                </c:pt>
                <c:pt idx="60238">
                  <c:v>18</c:v>
                </c:pt>
                <c:pt idx="60239">
                  <c:v>18</c:v>
                </c:pt>
                <c:pt idx="60240">
                  <c:v>18</c:v>
                </c:pt>
                <c:pt idx="60241">
                  <c:v>18</c:v>
                </c:pt>
                <c:pt idx="60242">
                  <c:v>18</c:v>
                </c:pt>
                <c:pt idx="60243">
                  <c:v>18</c:v>
                </c:pt>
                <c:pt idx="60244">
                  <c:v>18</c:v>
                </c:pt>
                <c:pt idx="60245">
                  <c:v>18</c:v>
                </c:pt>
                <c:pt idx="60246">
                  <c:v>18</c:v>
                </c:pt>
                <c:pt idx="60247">
                  <c:v>18</c:v>
                </c:pt>
                <c:pt idx="60248">
                  <c:v>18</c:v>
                </c:pt>
                <c:pt idx="60249">
                  <c:v>18</c:v>
                </c:pt>
                <c:pt idx="60250">
                  <c:v>18</c:v>
                </c:pt>
                <c:pt idx="60251">
                  <c:v>18</c:v>
                </c:pt>
                <c:pt idx="60252">
                  <c:v>18</c:v>
                </c:pt>
                <c:pt idx="60253">
                  <c:v>18</c:v>
                </c:pt>
                <c:pt idx="60254">
                  <c:v>18</c:v>
                </c:pt>
                <c:pt idx="60255">
                  <c:v>18</c:v>
                </c:pt>
                <c:pt idx="60256">
                  <c:v>18</c:v>
                </c:pt>
                <c:pt idx="60257">
                  <c:v>18</c:v>
                </c:pt>
                <c:pt idx="60258">
                  <c:v>18</c:v>
                </c:pt>
                <c:pt idx="60259">
                  <c:v>18</c:v>
                </c:pt>
                <c:pt idx="60260">
                  <c:v>18</c:v>
                </c:pt>
                <c:pt idx="60261">
                  <c:v>18</c:v>
                </c:pt>
                <c:pt idx="60262">
                  <c:v>18</c:v>
                </c:pt>
                <c:pt idx="60263">
                  <c:v>18</c:v>
                </c:pt>
                <c:pt idx="60264">
                  <c:v>18</c:v>
                </c:pt>
                <c:pt idx="60265">
                  <c:v>18</c:v>
                </c:pt>
                <c:pt idx="60266">
                  <c:v>18</c:v>
                </c:pt>
                <c:pt idx="60267">
                  <c:v>18</c:v>
                </c:pt>
                <c:pt idx="60268">
                  <c:v>18</c:v>
                </c:pt>
                <c:pt idx="60269">
                  <c:v>18</c:v>
                </c:pt>
                <c:pt idx="60270">
                  <c:v>18</c:v>
                </c:pt>
                <c:pt idx="60271">
                  <c:v>18</c:v>
                </c:pt>
                <c:pt idx="60272">
                  <c:v>18</c:v>
                </c:pt>
                <c:pt idx="60273">
                  <c:v>18</c:v>
                </c:pt>
                <c:pt idx="60274">
                  <c:v>18</c:v>
                </c:pt>
                <c:pt idx="60275">
                  <c:v>18</c:v>
                </c:pt>
                <c:pt idx="60276">
                  <c:v>18</c:v>
                </c:pt>
                <c:pt idx="60277">
                  <c:v>18</c:v>
                </c:pt>
                <c:pt idx="60278">
                  <c:v>18</c:v>
                </c:pt>
                <c:pt idx="60279">
                  <c:v>18</c:v>
                </c:pt>
                <c:pt idx="60280">
                  <c:v>18</c:v>
                </c:pt>
                <c:pt idx="60281">
                  <c:v>18</c:v>
                </c:pt>
                <c:pt idx="60282">
                  <c:v>18</c:v>
                </c:pt>
                <c:pt idx="60283">
                  <c:v>18</c:v>
                </c:pt>
                <c:pt idx="60284">
                  <c:v>18</c:v>
                </c:pt>
                <c:pt idx="60285">
                  <c:v>18</c:v>
                </c:pt>
                <c:pt idx="60286">
                  <c:v>18</c:v>
                </c:pt>
                <c:pt idx="60287">
                  <c:v>18</c:v>
                </c:pt>
                <c:pt idx="60288">
                  <c:v>18</c:v>
                </c:pt>
                <c:pt idx="60289">
                  <c:v>18</c:v>
                </c:pt>
                <c:pt idx="60290">
                  <c:v>18</c:v>
                </c:pt>
                <c:pt idx="60291">
                  <c:v>18</c:v>
                </c:pt>
                <c:pt idx="60292">
                  <c:v>18</c:v>
                </c:pt>
                <c:pt idx="60293">
                  <c:v>18</c:v>
                </c:pt>
                <c:pt idx="60294">
                  <c:v>18</c:v>
                </c:pt>
                <c:pt idx="60295">
                  <c:v>18</c:v>
                </c:pt>
                <c:pt idx="60296">
                  <c:v>18</c:v>
                </c:pt>
                <c:pt idx="60297">
                  <c:v>18</c:v>
                </c:pt>
                <c:pt idx="60298">
                  <c:v>18</c:v>
                </c:pt>
                <c:pt idx="60299">
                  <c:v>18</c:v>
                </c:pt>
                <c:pt idx="60300">
                  <c:v>18</c:v>
                </c:pt>
                <c:pt idx="60301">
                  <c:v>18</c:v>
                </c:pt>
                <c:pt idx="60302">
                  <c:v>18</c:v>
                </c:pt>
                <c:pt idx="60303">
                  <c:v>18</c:v>
                </c:pt>
                <c:pt idx="60304">
                  <c:v>18</c:v>
                </c:pt>
                <c:pt idx="60305">
                  <c:v>18</c:v>
                </c:pt>
                <c:pt idx="60306">
                  <c:v>18</c:v>
                </c:pt>
                <c:pt idx="60307">
                  <c:v>18</c:v>
                </c:pt>
                <c:pt idx="60308">
                  <c:v>18</c:v>
                </c:pt>
                <c:pt idx="60309">
                  <c:v>18</c:v>
                </c:pt>
                <c:pt idx="60310">
                  <c:v>18</c:v>
                </c:pt>
                <c:pt idx="60311">
                  <c:v>18</c:v>
                </c:pt>
                <c:pt idx="60312">
                  <c:v>18</c:v>
                </c:pt>
                <c:pt idx="60313">
                  <c:v>18</c:v>
                </c:pt>
                <c:pt idx="60314">
                  <c:v>18</c:v>
                </c:pt>
                <c:pt idx="60315">
                  <c:v>18</c:v>
                </c:pt>
                <c:pt idx="60316">
                  <c:v>18</c:v>
                </c:pt>
                <c:pt idx="60317">
                  <c:v>18</c:v>
                </c:pt>
                <c:pt idx="60318">
                  <c:v>18</c:v>
                </c:pt>
                <c:pt idx="60319">
                  <c:v>18</c:v>
                </c:pt>
                <c:pt idx="60320">
                  <c:v>18</c:v>
                </c:pt>
                <c:pt idx="60321">
                  <c:v>18</c:v>
                </c:pt>
                <c:pt idx="60322">
                  <c:v>18</c:v>
                </c:pt>
                <c:pt idx="60323">
                  <c:v>18</c:v>
                </c:pt>
                <c:pt idx="60324">
                  <c:v>18</c:v>
                </c:pt>
                <c:pt idx="60325">
                  <c:v>18</c:v>
                </c:pt>
                <c:pt idx="60326">
                  <c:v>18</c:v>
                </c:pt>
                <c:pt idx="60327">
                  <c:v>18</c:v>
                </c:pt>
                <c:pt idx="60328">
                  <c:v>18</c:v>
                </c:pt>
                <c:pt idx="60329">
                  <c:v>18</c:v>
                </c:pt>
                <c:pt idx="60330">
                  <c:v>18</c:v>
                </c:pt>
                <c:pt idx="60331">
                  <c:v>18</c:v>
                </c:pt>
                <c:pt idx="60332">
                  <c:v>18</c:v>
                </c:pt>
                <c:pt idx="60333">
                  <c:v>18</c:v>
                </c:pt>
                <c:pt idx="60334">
                  <c:v>18</c:v>
                </c:pt>
                <c:pt idx="60335">
                  <c:v>18</c:v>
                </c:pt>
                <c:pt idx="60336">
                  <c:v>18</c:v>
                </c:pt>
                <c:pt idx="60337">
                  <c:v>18</c:v>
                </c:pt>
                <c:pt idx="60338">
                  <c:v>18</c:v>
                </c:pt>
                <c:pt idx="60339">
                  <c:v>18</c:v>
                </c:pt>
                <c:pt idx="60340">
                  <c:v>18</c:v>
                </c:pt>
                <c:pt idx="60341">
                  <c:v>18</c:v>
                </c:pt>
                <c:pt idx="60342">
                  <c:v>18</c:v>
                </c:pt>
                <c:pt idx="60343">
                  <c:v>18</c:v>
                </c:pt>
                <c:pt idx="60344">
                  <c:v>18</c:v>
                </c:pt>
                <c:pt idx="60345">
                  <c:v>18</c:v>
                </c:pt>
                <c:pt idx="60346">
                  <c:v>18</c:v>
                </c:pt>
                <c:pt idx="60347">
                  <c:v>18</c:v>
                </c:pt>
                <c:pt idx="60348">
                  <c:v>18</c:v>
                </c:pt>
                <c:pt idx="60349">
                  <c:v>18</c:v>
                </c:pt>
                <c:pt idx="60350">
                  <c:v>18</c:v>
                </c:pt>
                <c:pt idx="60351">
                  <c:v>18</c:v>
                </c:pt>
                <c:pt idx="60352">
                  <c:v>18</c:v>
                </c:pt>
                <c:pt idx="60353">
                  <c:v>18</c:v>
                </c:pt>
                <c:pt idx="60354">
                  <c:v>18</c:v>
                </c:pt>
                <c:pt idx="60355">
                  <c:v>18</c:v>
                </c:pt>
                <c:pt idx="60356">
                  <c:v>18</c:v>
                </c:pt>
                <c:pt idx="60357">
                  <c:v>18</c:v>
                </c:pt>
                <c:pt idx="60358">
                  <c:v>18</c:v>
                </c:pt>
                <c:pt idx="60359">
                  <c:v>18</c:v>
                </c:pt>
                <c:pt idx="60360">
                  <c:v>18</c:v>
                </c:pt>
                <c:pt idx="60361">
                  <c:v>18</c:v>
                </c:pt>
                <c:pt idx="60362">
                  <c:v>18</c:v>
                </c:pt>
                <c:pt idx="60363">
                  <c:v>18</c:v>
                </c:pt>
                <c:pt idx="60364">
                  <c:v>18</c:v>
                </c:pt>
                <c:pt idx="60365">
                  <c:v>18</c:v>
                </c:pt>
                <c:pt idx="60366">
                  <c:v>18</c:v>
                </c:pt>
                <c:pt idx="60367">
                  <c:v>18</c:v>
                </c:pt>
                <c:pt idx="60368">
                  <c:v>18</c:v>
                </c:pt>
                <c:pt idx="60369">
                  <c:v>18</c:v>
                </c:pt>
                <c:pt idx="60370">
                  <c:v>18</c:v>
                </c:pt>
                <c:pt idx="60371">
                  <c:v>18</c:v>
                </c:pt>
                <c:pt idx="60372">
                  <c:v>18</c:v>
                </c:pt>
                <c:pt idx="60373">
                  <c:v>18</c:v>
                </c:pt>
                <c:pt idx="60374">
                  <c:v>18</c:v>
                </c:pt>
                <c:pt idx="60375">
                  <c:v>18</c:v>
                </c:pt>
                <c:pt idx="60376">
                  <c:v>18</c:v>
                </c:pt>
                <c:pt idx="60377">
                  <c:v>18</c:v>
                </c:pt>
                <c:pt idx="60378">
                  <c:v>18</c:v>
                </c:pt>
                <c:pt idx="60379">
                  <c:v>18</c:v>
                </c:pt>
                <c:pt idx="60380">
                  <c:v>18</c:v>
                </c:pt>
                <c:pt idx="60381">
                  <c:v>18</c:v>
                </c:pt>
                <c:pt idx="60382">
                  <c:v>18</c:v>
                </c:pt>
                <c:pt idx="60383">
                  <c:v>18</c:v>
                </c:pt>
                <c:pt idx="60384">
                  <c:v>18</c:v>
                </c:pt>
                <c:pt idx="60385">
                  <c:v>18</c:v>
                </c:pt>
                <c:pt idx="60386">
                  <c:v>18</c:v>
                </c:pt>
                <c:pt idx="60387">
                  <c:v>18</c:v>
                </c:pt>
                <c:pt idx="60388">
                  <c:v>18</c:v>
                </c:pt>
                <c:pt idx="60389">
                  <c:v>18</c:v>
                </c:pt>
                <c:pt idx="60390">
                  <c:v>18</c:v>
                </c:pt>
                <c:pt idx="60391">
                  <c:v>18</c:v>
                </c:pt>
                <c:pt idx="60392">
                  <c:v>18</c:v>
                </c:pt>
                <c:pt idx="60393">
                  <c:v>18</c:v>
                </c:pt>
                <c:pt idx="60394">
                  <c:v>18</c:v>
                </c:pt>
                <c:pt idx="60395">
                  <c:v>18</c:v>
                </c:pt>
                <c:pt idx="60396">
                  <c:v>18</c:v>
                </c:pt>
                <c:pt idx="60397">
                  <c:v>18</c:v>
                </c:pt>
                <c:pt idx="60398">
                  <c:v>18</c:v>
                </c:pt>
                <c:pt idx="60399">
                  <c:v>18</c:v>
                </c:pt>
                <c:pt idx="60400">
                  <c:v>18</c:v>
                </c:pt>
                <c:pt idx="60401">
                  <c:v>18</c:v>
                </c:pt>
                <c:pt idx="60402">
                  <c:v>18</c:v>
                </c:pt>
                <c:pt idx="60403">
                  <c:v>18</c:v>
                </c:pt>
                <c:pt idx="60404">
                  <c:v>18</c:v>
                </c:pt>
                <c:pt idx="60405">
                  <c:v>18</c:v>
                </c:pt>
                <c:pt idx="60406">
                  <c:v>18</c:v>
                </c:pt>
                <c:pt idx="60407">
                  <c:v>18</c:v>
                </c:pt>
                <c:pt idx="60408">
                  <c:v>18</c:v>
                </c:pt>
                <c:pt idx="60409">
                  <c:v>18</c:v>
                </c:pt>
                <c:pt idx="60410">
                  <c:v>18</c:v>
                </c:pt>
                <c:pt idx="60411">
                  <c:v>18</c:v>
                </c:pt>
                <c:pt idx="60412">
                  <c:v>18</c:v>
                </c:pt>
                <c:pt idx="60413">
                  <c:v>18</c:v>
                </c:pt>
                <c:pt idx="60414">
                  <c:v>18</c:v>
                </c:pt>
                <c:pt idx="60415">
                  <c:v>18</c:v>
                </c:pt>
                <c:pt idx="60416">
                  <c:v>18</c:v>
                </c:pt>
                <c:pt idx="60417">
                  <c:v>18</c:v>
                </c:pt>
                <c:pt idx="60418">
                  <c:v>18</c:v>
                </c:pt>
                <c:pt idx="60419">
                  <c:v>18</c:v>
                </c:pt>
                <c:pt idx="60420">
                  <c:v>18</c:v>
                </c:pt>
                <c:pt idx="60421">
                  <c:v>18</c:v>
                </c:pt>
                <c:pt idx="60422">
                  <c:v>18</c:v>
                </c:pt>
                <c:pt idx="60423">
                  <c:v>18</c:v>
                </c:pt>
                <c:pt idx="60424">
                  <c:v>18</c:v>
                </c:pt>
                <c:pt idx="60425">
                  <c:v>18</c:v>
                </c:pt>
                <c:pt idx="60426">
                  <c:v>18</c:v>
                </c:pt>
                <c:pt idx="60427">
                  <c:v>18</c:v>
                </c:pt>
                <c:pt idx="60428">
                  <c:v>18</c:v>
                </c:pt>
                <c:pt idx="60429">
                  <c:v>18</c:v>
                </c:pt>
                <c:pt idx="60430">
                  <c:v>18</c:v>
                </c:pt>
                <c:pt idx="60431">
                  <c:v>18</c:v>
                </c:pt>
                <c:pt idx="60432">
                  <c:v>18</c:v>
                </c:pt>
                <c:pt idx="60433">
                  <c:v>18</c:v>
                </c:pt>
                <c:pt idx="60434">
                  <c:v>18</c:v>
                </c:pt>
                <c:pt idx="60435">
                  <c:v>18</c:v>
                </c:pt>
                <c:pt idx="60436">
                  <c:v>18</c:v>
                </c:pt>
                <c:pt idx="60437">
                  <c:v>18</c:v>
                </c:pt>
                <c:pt idx="60438">
                  <c:v>18</c:v>
                </c:pt>
                <c:pt idx="60439">
                  <c:v>18</c:v>
                </c:pt>
                <c:pt idx="60440">
                  <c:v>18</c:v>
                </c:pt>
                <c:pt idx="60441">
                  <c:v>18</c:v>
                </c:pt>
                <c:pt idx="60442">
                  <c:v>18</c:v>
                </c:pt>
                <c:pt idx="60443">
                  <c:v>18</c:v>
                </c:pt>
                <c:pt idx="60444">
                  <c:v>18</c:v>
                </c:pt>
                <c:pt idx="60445">
                  <c:v>18</c:v>
                </c:pt>
                <c:pt idx="60446">
                  <c:v>18</c:v>
                </c:pt>
                <c:pt idx="60447">
                  <c:v>18</c:v>
                </c:pt>
                <c:pt idx="60448">
                  <c:v>18</c:v>
                </c:pt>
                <c:pt idx="60449">
                  <c:v>18</c:v>
                </c:pt>
                <c:pt idx="60450">
                  <c:v>18</c:v>
                </c:pt>
                <c:pt idx="60451">
                  <c:v>18</c:v>
                </c:pt>
                <c:pt idx="60452">
                  <c:v>18</c:v>
                </c:pt>
                <c:pt idx="60453">
                  <c:v>18</c:v>
                </c:pt>
                <c:pt idx="60454">
                  <c:v>18</c:v>
                </c:pt>
                <c:pt idx="60455">
                  <c:v>18</c:v>
                </c:pt>
                <c:pt idx="60456">
                  <c:v>18</c:v>
                </c:pt>
                <c:pt idx="60457">
                  <c:v>18</c:v>
                </c:pt>
                <c:pt idx="60458">
                  <c:v>18</c:v>
                </c:pt>
                <c:pt idx="60459">
                  <c:v>18</c:v>
                </c:pt>
                <c:pt idx="60460">
                  <c:v>18</c:v>
                </c:pt>
                <c:pt idx="60461">
                  <c:v>18</c:v>
                </c:pt>
                <c:pt idx="60462">
                  <c:v>18</c:v>
                </c:pt>
                <c:pt idx="60463">
                  <c:v>18</c:v>
                </c:pt>
                <c:pt idx="60464">
                  <c:v>18</c:v>
                </c:pt>
                <c:pt idx="60465">
                  <c:v>18</c:v>
                </c:pt>
                <c:pt idx="60466">
                  <c:v>18</c:v>
                </c:pt>
                <c:pt idx="60467">
                  <c:v>18</c:v>
                </c:pt>
                <c:pt idx="60468">
                  <c:v>18</c:v>
                </c:pt>
                <c:pt idx="60469">
                  <c:v>18</c:v>
                </c:pt>
                <c:pt idx="60470">
                  <c:v>18</c:v>
                </c:pt>
                <c:pt idx="60471">
                  <c:v>18</c:v>
                </c:pt>
                <c:pt idx="60472">
                  <c:v>18</c:v>
                </c:pt>
                <c:pt idx="60473">
                  <c:v>18</c:v>
                </c:pt>
                <c:pt idx="60474">
                  <c:v>18</c:v>
                </c:pt>
                <c:pt idx="60475">
                  <c:v>18</c:v>
                </c:pt>
                <c:pt idx="60476">
                  <c:v>18</c:v>
                </c:pt>
                <c:pt idx="60477">
                  <c:v>18</c:v>
                </c:pt>
                <c:pt idx="60478">
                  <c:v>18</c:v>
                </c:pt>
                <c:pt idx="60479">
                  <c:v>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21C1-4A18-B55A-2999E89338F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53089392"/>
        <c:axId val="413224272"/>
      </c:scatterChart>
      <c:scatterChart>
        <c:scatterStyle val="smoothMarker"/>
        <c:varyColors val="0"/>
        <c:ser>
          <c:idx val="0"/>
          <c:order val="0"/>
          <c:tx>
            <c:strRef>
              <c:f>Лист1!$AR$1:$AR$3</c:f>
              <c:strCache>
                <c:ptCount val="3"/>
                <c:pt idx="0">
                  <c:v>FIC3312.MV</c:v>
                </c:pt>
                <c:pt idx="1">
                  <c:v>F от P-310 к E-331</c:v>
                </c:pt>
                <c:pt idx="2">
                  <c:v>%</c:v>
                </c:pt>
              </c:strCache>
            </c:strRef>
          </c:tx>
          <c:spPr>
            <a:ln w="19050" cap="rnd">
              <a:solidFill>
                <a:srgbClr val="0000FF"/>
              </a:solidFill>
              <a:round/>
            </a:ln>
            <a:effectLst/>
          </c:spPr>
          <c:marker>
            <c:symbol val="none"/>
          </c:marker>
          <c:xVal>
            <c:numRef>
              <c:f>Лист1!$AQ$4:$AQ$60483</c:f>
              <c:numCache>
                <c:formatCode>m/d/yyyy\ h:mm</c:formatCode>
                <c:ptCount val="60480"/>
                <c:pt idx="0">
                  <c:v>45075</c:v>
                </c:pt>
                <c:pt idx="1">
                  <c:v>45075</c:v>
                </c:pt>
                <c:pt idx="2">
                  <c:v>45075</c:v>
                </c:pt>
                <c:pt idx="3">
                  <c:v>45075</c:v>
                </c:pt>
                <c:pt idx="4">
                  <c:v>45075</c:v>
                </c:pt>
                <c:pt idx="5">
                  <c:v>45075</c:v>
                </c:pt>
                <c:pt idx="6">
                  <c:v>45075.000694444447</c:v>
                </c:pt>
                <c:pt idx="7">
                  <c:v>45075.000694444447</c:v>
                </c:pt>
                <c:pt idx="8">
                  <c:v>45075.000694444447</c:v>
                </c:pt>
                <c:pt idx="9">
                  <c:v>45075.000694444447</c:v>
                </c:pt>
                <c:pt idx="10">
                  <c:v>45075.000694444447</c:v>
                </c:pt>
                <c:pt idx="11">
                  <c:v>45075.000694444447</c:v>
                </c:pt>
                <c:pt idx="12">
                  <c:v>45075.001388888886</c:v>
                </c:pt>
                <c:pt idx="13">
                  <c:v>45075.001388888886</c:v>
                </c:pt>
                <c:pt idx="14">
                  <c:v>45075.001388888886</c:v>
                </c:pt>
                <c:pt idx="15">
                  <c:v>45075.001388888886</c:v>
                </c:pt>
                <c:pt idx="16">
                  <c:v>45075.001388888886</c:v>
                </c:pt>
                <c:pt idx="17">
                  <c:v>45075.001388888886</c:v>
                </c:pt>
                <c:pt idx="18">
                  <c:v>45075.002083333333</c:v>
                </c:pt>
                <c:pt idx="19">
                  <c:v>45075.002083333333</c:v>
                </c:pt>
                <c:pt idx="20">
                  <c:v>45075.002083333333</c:v>
                </c:pt>
                <c:pt idx="21">
                  <c:v>45075.002083333333</c:v>
                </c:pt>
                <c:pt idx="22">
                  <c:v>45075.002083333333</c:v>
                </c:pt>
                <c:pt idx="23">
                  <c:v>45075.002083333333</c:v>
                </c:pt>
                <c:pt idx="24">
                  <c:v>45075.00277777778</c:v>
                </c:pt>
                <c:pt idx="25">
                  <c:v>45075.00277777778</c:v>
                </c:pt>
                <c:pt idx="26">
                  <c:v>45075.00277777778</c:v>
                </c:pt>
                <c:pt idx="27">
                  <c:v>45075.00277777778</c:v>
                </c:pt>
                <c:pt idx="28">
                  <c:v>45075.00277777778</c:v>
                </c:pt>
                <c:pt idx="29">
                  <c:v>45075.00277777778</c:v>
                </c:pt>
                <c:pt idx="30">
                  <c:v>45075.003472222219</c:v>
                </c:pt>
                <c:pt idx="31">
                  <c:v>45075.003472222219</c:v>
                </c:pt>
                <c:pt idx="32">
                  <c:v>45075.003472222219</c:v>
                </c:pt>
                <c:pt idx="33">
                  <c:v>45075.003472222219</c:v>
                </c:pt>
                <c:pt idx="34">
                  <c:v>45075.003472222219</c:v>
                </c:pt>
                <c:pt idx="35">
                  <c:v>45075.003472222219</c:v>
                </c:pt>
                <c:pt idx="36">
                  <c:v>45075.004166666666</c:v>
                </c:pt>
                <c:pt idx="37">
                  <c:v>45075.004166666666</c:v>
                </c:pt>
                <c:pt idx="38">
                  <c:v>45075.004166666666</c:v>
                </c:pt>
                <c:pt idx="39">
                  <c:v>45075.004166666666</c:v>
                </c:pt>
                <c:pt idx="40">
                  <c:v>45075.004166666666</c:v>
                </c:pt>
                <c:pt idx="41">
                  <c:v>45075.004166666666</c:v>
                </c:pt>
                <c:pt idx="42">
                  <c:v>45075.004861111112</c:v>
                </c:pt>
                <c:pt idx="43">
                  <c:v>45075.004861111112</c:v>
                </c:pt>
                <c:pt idx="44">
                  <c:v>45075.004861111112</c:v>
                </c:pt>
                <c:pt idx="45">
                  <c:v>45075.004861111112</c:v>
                </c:pt>
                <c:pt idx="46">
                  <c:v>45075.004861111112</c:v>
                </c:pt>
                <c:pt idx="47">
                  <c:v>45075.004861111112</c:v>
                </c:pt>
                <c:pt idx="48">
                  <c:v>45075.005555555559</c:v>
                </c:pt>
                <c:pt idx="49">
                  <c:v>45075.005555555559</c:v>
                </c:pt>
                <c:pt idx="50">
                  <c:v>45075.005555555559</c:v>
                </c:pt>
                <c:pt idx="51">
                  <c:v>45075.005555555559</c:v>
                </c:pt>
                <c:pt idx="52">
                  <c:v>45075.005555555559</c:v>
                </c:pt>
                <c:pt idx="53">
                  <c:v>45075.005555555559</c:v>
                </c:pt>
                <c:pt idx="54">
                  <c:v>45075.006249999999</c:v>
                </c:pt>
                <c:pt idx="55">
                  <c:v>45075.006249999999</c:v>
                </c:pt>
                <c:pt idx="56">
                  <c:v>45075.006249999999</c:v>
                </c:pt>
                <c:pt idx="57">
                  <c:v>45075.006249999999</c:v>
                </c:pt>
                <c:pt idx="58">
                  <c:v>45075.006249999999</c:v>
                </c:pt>
                <c:pt idx="59">
                  <c:v>45075.006249999999</c:v>
                </c:pt>
                <c:pt idx="60">
                  <c:v>45075.006944444445</c:v>
                </c:pt>
                <c:pt idx="61">
                  <c:v>45075.006944444445</c:v>
                </c:pt>
                <c:pt idx="62">
                  <c:v>45075.006944444445</c:v>
                </c:pt>
                <c:pt idx="63">
                  <c:v>45075.006944444445</c:v>
                </c:pt>
                <c:pt idx="64">
                  <c:v>45075.006944444445</c:v>
                </c:pt>
                <c:pt idx="65">
                  <c:v>45075.006944444445</c:v>
                </c:pt>
                <c:pt idx="66">
                  <c:v>45075.007638888892</c:v>
                </c:pt>
                <c:pt idx="67">
                  <c:v>45075.007638888892</c:v>
                </c:pt>
                <c:pt idx="68">
                  <c:v>45075.007638888892</c:v>
                </c:pt>
                <c:pt idx="69">
                  <c:v>45075.007638888892</c:v>
                </c:pt>
                <c:pt idx="70">
                  <c:v>45075.007638888892</c:v>
                </c:pt>
                <c:pt idx="71">
                  <c:v>45075.007638888892</c:v>
                </c:pt>
                <c:pt idx="72">
                  <c:v>45075.008333333331</c:v>
                </c:pt>
                <c:pt idx="73">
                  <c:v>45075.008333333331</c:v>
                </c:pt>
                <c:pt idx="74">
                  <c:v>45075.008333333331</c:v>
                </c:pt>
                <c:pt idx="75">
                  <c:v>45075.008333333331</c:v>
                </c:pt>
                <c:pt idx="76">
                  <c:v>45075.008333333331</c:v>
                </c:pt>
                <c:pt idx="77">
                  <c:v>45075.008333333331</c:v>
                </c:pt>
                <c:pt idx="78">
                  <c:v>45075.009027777778</c:v>
                </c:pt>
                <c:pt idx="79">
                  <c:v>45075.009027777778</c:v>
                </c:pt>
                <c:pt idx="80">
                  <c:v>45075.009027777778</c:v>
                </c:pt>
                <c:pt idx="81">
                  <c:v>45075.009027777778</c:v>
                </c:pt>
                <c:pt idx="82">
                  <c:v>45075.009027777778</c:v>
                </c:pt>
                <c:pt idx="83">
                  <c:v>45075.009027777778</c:v>
                </c:pt>
                <c:pt idx="84">
                  <c:v>45075.009722222225</c:v>
                </c:pt>
                <c:pt idx="85">
                  <c:v>45075.009722222225</c:v>
                </c:pt>
                <c:pt idx="86">
                  <c:v>45075.009722222225</c:v>
                </c:pt>
                <c:pt idx="87">
                  <c:v>45075.009722222225</c:v>
                </c:pt>
                <c:pt idx="88">
                  <c:v>45075.009722222225</c:v>
                </c:pt>
                <c:pt idx="89">
                  <c:v>45075.009722222225</c:v>
                </c:pt>
                <c:pt idx="90">
                  <c:v>45075.010416666664</c:v>
                </c:pt>
                <c:pt idx="91">
                  <c:v>45075.010416666664</c:v>
                </c:pt>
                <c:pt idx="92">
                  <c:v>45075.010416666664</c:v>
                </c:pt>
                <c:pt idx="93">
                  <c:v>45075.010416666664</c:v>
                </c:pt>
                <c:pt idx="94">
                  <c:v>45075.010416666664</c:v>
                </c:pt>
                <c:pt idx="95">
                  <c:v>45075.010416666664</c:v>
                </c:pt>
                <c:pt idx="96">
                  <c:v>45075.011111111111</c:v>
                </c:pt>
                <c:pt idx="97">
                  <c:v>45075.011111111111</c:v>
                </c:pt>
                <c:pt idx="98">
                  <c:v>45075.011111111111</c:v>
                </c:pt>
                <c:pt idx="99">
                  <c:v>45075.011111111111</c:v>
                </c:pt>
                <c:pt idx="100">
                  <c:v>45075.011111111111</c:v>
                </c:pt>
                <c:pt idx="101">
                  <c:v>45075.011111111111</c:v>
                </c:pt>
                <c:pt idx="102">
                  <c:v>45075.011805555558</c:v>
                </c:pt>
                <c:pt idx="103">
                  <c:v>45075.011805555558</c:v>
                </c:pt>
                <c:pt idx="104">
                  <c:v>45075.011805555558</c:v>
                </c:pt>
                <c:pt idx="105">
                  <c:v>45075.011805555558</c:v>
                </c:pt>
                <c:pt idx="106">
                  <c:v>45075.011805555558</c:v>
                </c:pt>
                <c:pt idx="107">
                  <c:v>45075.011805555558</c:v>
                </c:pt>
                <c:pt idx="108">
                  <c:v>45075.012499999997</c:v>
                </c:pt>
                <c:pt idx="109">
                  <c:v>45075.012499999997</c:v>
                </c:pt>
                <c:pt idx="110">
                  <c:v>45075.012499999997</c:v>
                </c:pt>
                <c:pt idx="111">
                  <c:v>45075.012499999997</c:v>
                </c:pt>
                <c:pt idx="112">
                  <c:v>45075.012499999997</c:v>
                </c:pt>
                <c:pt idx="113">
                  <c:v>45075.012499999997</c:v>
                </c:pt>
                <c:pt idx="114">
                  <c:v>45075.013194444444</c:v>
                </c:pt>
                <c:pt idx="115">
                  <c:v>45075.013194444444</c:v>
                </c:pt>
                <c:pt idx="116">
                  <c:v>45075.013194444444</c:v>
                </c:pt>
                <c:pt idx="117">
                  <c:v>45075.013194444444</c:v>
                </c:pt>
                <c:pt idx="118">
                  <c:v>45075.013194444444</c:v>
                </c:pt>
                <c:pt idx="119">
                  <c:v>45075.013194444444</c:v>
                </c:pt>
                <c:pt idx="120">
                  <c:v>45075.013888888891</c:v>
                </c:pt>
                <c:pt idx="121">
                  <c:v>45075.013888888891</c:v>
                </c:pt>
                <c:pt idx="122">
                  <c:v>45075.013888888891</c:v>
                </c:pt>
                <c:pt idx="123">
                  <c:v>45075.013888888891</c:v>
                </c:pt>
                <c:pt idx="124">
                  <c:v>45075.013888888891</c:v>
                </c:pt>
                <c:pt idx="125">
                  <c:v>45075.013888888891</c:v>
                </c:pt>
                <c:pt idx="126">
                  <c:v>45075.01458333333</c:v>
                </c:pt>
                <c:pt idx="127">
                  <c:v>45075.01458333333</c:v>
                </c:pt>
                <c:pt idx="128">
                  <c:v>45075.01458333333</c:v>
                </c:pt>
                <c:pt idx="129">
                  <c:v>45075.01458333333</c:v>
                </c:pt>
                <c:pt idx="130">
                  <c:v>45075.01458333333</c:v>
                </c:pt>
                <c:pt idx="131">
                  <c:v>45075.01458333333</c:v>
                </c:pt>
                <c:pt idx="132">
                  <c:v>45075.015277777777</c:v>
                </c:pt>
                <c:pt idx="133">
                  <c:v>45075.015277777777</c:v>
                </c:pt>
                <c:pt idx="134">
                  <c:v>45075.015277777777</c:v>
                </c:pt>
                <c:pt idx="135">
                  <c:v>45075.015277777777</c:v>
                </c:pt>
                <c:pt idx="136">
                  <c:v>45075.015277777777</c:v>
                </c:pt>
                <c:pt idx="137">
                  <c:v>45075.015277777777</c:v>
                </c:pt>
                <c:pt idx="138">
                  <c:v>45075.015972222223</c:v>
                </c:pt>
                <c:pt idx="139">
                  <c:v>45075.015972222223</c:v>
                </c:pt>
                <c:pt idx="140">
                  <c:v>45075.015972222223</c:v>
                </c:pt>
                <c:pt idx="141">
                  <c:v>45075.015972222223</c:v>
                </c:pt>
                <c:pt idx="142">
                  <c:v>45075.015972222223</c:v>
                </c:pt>
                <c:pt idx="143">
                  <c:v>45075.015972222223</c:v>
                </c:pt>
                <c:pt idx="144">
                  <c:v>45075.01666666667</c:v>
                </c:pt>
                <c:pt idx="145">
                  <c:v>45075.01666666667</c:v>
                </c:pt>
                <c:pt idx="146">
                  <c:v>45075.01666666667</c:v>
                </c:pt>
                <c:pt idx="147">
                  <c:v>45075.01666666667</c:v>
                </c:pt>
                <c:pt idx="148">
                  <c:v>45075.01666666667</c:v>
                </c:pt>
                <c:pt idx="149">
                  <c:v>45075.01666666667</c:v>
                </c:pt>
                <c:pt idx="150">
                  <c:v>45075.017361111109</c:v>
                </c:pt>
                <c:pt idx="151">
                  <c:v>45075.017361111109</c:v>
                </c:pt>
                <c:pt idx="152">
                  <c:v>45075.017361111109</c:v>
                </c:pt>
                <c:pt idx="153">
                  <c:v>45075.017361111109</c:v>
                </c:pt>
                <c:pt idx="154">
                  <c:v>45075.017361111109</c:v>
                </c:pt>
                <c:pt idx="155">
                  <c:v>45075.017361111109</c:v>
                </c:pt>
                <c:pt idx="156">
                  <c:v>45075.018055555556</c:v>
                </c:pt>
                <c:pt idx="157">
                  <c:v>45075.018055555556</c:v>
                </c:pt>
                <c:pt idx="158">
                  <c:v>45075.018055555556</c:v>
                </c:pt>
                <c:pt idx="159">
                  <c:v>45075.018055555556</c:v>
                </c:pt>
                <c:pt idx="160">
                  <c:v>45075.018055555556</c:v>
                </c:pt>
                <c:pt idx="161">
                  <c:v>45075.018055555556</c:v>
                </c:pt>
                <c:pt idx="162">
                  <c:v>45075.018750000003</c:v>
                </c:pt>
                <c:pt idx="163">
                  <c:v>45075.018750000003</c:v>
                </c:pt>
                <c:pt idx="164">
                  <c:v>45075.018750000003</c:v>
                </c:pt>
                <c:pt idx="165">
                  <c:v>45075.018750000003</c:v>
                </c:pt>
                <c:pt idx="166">
                  <c:v>45075.018750000003</c:v>
                </c:pt>
                <c:pt idx="167">
                  <c:v>45075.018750000003</c:v>
                </c:pt>
                <c:pt idx="168">
                  <c:v>45075.019444444442</c:v>
                </c:pt>
                <c:pt idx="169">
                  <c:v>45075.019444444442</c:v>
                </c:pt>
                <c:pt idx="170">
                  <c:v>45075.019444444442</c:v>
                </c:pt>
                <c:pt idx="171">
                  <c:v>45075.019444444442</c:v>
                </c:pt>
                <c:pt idx="172">
                  <c:v>45075.019444444442</c:v>
                </c:pt>
                <c:pt idx="173">
                  <c:v>45075.019444444442</c:v>
                </c:pt>
                <c:pt idx="174">
                  <c:v>45075.020138888889</c:v>
                </c:pt>
                <c:pt idx="175">
                  <c:v>45075.020138888889</c:v>
                </c:pt>
                <c:pt idx="176">
                  <c:v>45075.020138888889</c:v>
                </c:pt>
                <c:pt idx="177">
                  <c:v>45075.020138888889</c:v>
                </c:pt>
                <c:pt idx="178">
                  <c:v>45075.020138888889</c:v>
                </c:pt>
                <c:pt idx="179">
                  <c:v>45075.020138888889</c:v>
                </c:pt>
                <c:pt idx="180">
                  <c:v>45075.020833333336</c:v>
                </c:pt>
                <c:pt idx="181">
                  <c:v>45075.020833333336</c:v>
                </c:pt>
                <c:pt idx="182">
                  <c:v>45075.020833333336</c:v>
                </c:pt>
                <c:pt idx="183">
                  <c:v>45075.020833333336</c:v>
                </c:pt>
                <c:pt idx="184">
                  <c:v>45075.020833333336</c:v>
                </c:pt>
                <c:pt idx="185">
                  <c:v>45075.020833333336</c:v>
                </c:pt>
                <c:pt idx="186">
                  <c:v>45075.021527777775</c:v>
                </c:pt>
                <c:pt idx="187">
                  <c:v>45075.021527777775</c:v>
                </c:pt>
                <c:pt idx="188">
                  <c:v>45075.021527777775</c:v>
                </c:pt>
                <c:pt idx="189">
                  <c:v>45075.021527777775</c:v>
                </c:pt>
                <c:pt idx="190">
                  <c:v>45075.021527777775</c:v>
                </c:pt>
                <c:pt idx="191">
                  <c:v>45075.021527777775</c:v>
                </c:pt>
                <c:pt idx="192">
                  <c:v>45075.022222222222</c:v>
                </c:pt>
                <c:pt idx="193">
                  <c:v>45075.022222222222</c:v>
                </c:pt>
                <c:pt idx="194">
                  <c:v>45075.022222222222</c:v>
                </c:pt>
                <c:pt idx="195">
                  <c:v>45075.022222222222</c:v>
                </c:pt>
                <c:pt idx="196">
                  <c:v>45075.022222222222</c:v>
                </c:pt>
                <c:pt idx="197">
                  <c:v>45075.022222222222</c:v>
                </c:pt>
                <c:pt idx="198">
                  <c:v>45075.022916666669</c:v>
                </c:pt>
                <c:pt idx="199">
                  <c:v>45075.022916666669</c:v>
                </c:pt>
                <c:pt idx="200">
                  <c:v>45075.022916666669</c:v>
                </c:pt>
                <c:pt idx="201">
                  <c:v>45075.022916666669</c:v>
                </c:pt>
                <c:pt idx="202">
                  <c:v>45075.022916666669</c:v>
                </c:pt>
                <c:pt idx="203">
                  <c:v>45075.022916666669</c:v>
                </c:pt>
                <c:pt idx="204">
                  <c:v>45075.023611111108</c:v>
                </c:pt>
                <c:pt idx="205">
                  <c:v>45075.023611111108</c:v>
                </c:pt>
                <c:pt idx="206">
                  <c:v>45075.023611111108</c:v>
                </c:pt>
                <c:pt idx="207">
                  <c:v>45075.023611111108</c:v>
                </c:pt>
                <c:pt idx="208">
                  <c:v>45075.023611111108</c:v>
                </c:pt>
                <c:pt idx="209">
                  <c:v>45075.023611111108</c:v>
                </c:pt>
                <c:pt idx="210">
                  <c:v>45075.024305555555</c:v>
                </c:pt>
                <c:pt idx="211">
                  <c:v>45075.024305555555</c:v>
                </c:pt>
                <c:pt idx="212">
                  <c:v>45075.024305555555</c:v>
                </c:pt>
                <c:pt idx="213">
                  <c:v>45075.024305555555</c:v>
                </c:pt>
                <c:pt idx="214">
                  <c:v>45075.024305555555</c:v>
                </c:pt>
                <c:pt idx="215">
                  <c:v>45075.024305555555</c:v>
                </c:pt>
                <c:pt idx="216">
                  <c:v>45075.025000000001</c:v>
                </c:pt>
                <c:pt idx="217">
                  <c:v>45075.025000000001</c:v>
                </c:pt>
                <c:pt idx="218">
                  <c:v>45075.025000000001</c:v>
                </c:pt>
                <c:pt idx="219">
                  <c:v>45075.025000000001</c:v>
                </c:pt>
                <c:pt idx="220">
                  <c:v>45075.025000000001</c:v>
                </c:pt>
                <c:pt idx="221">
                  <c:v>45075.025000000001</c:v>
                </c:pt>
                <c:pt idx="222">
                  <c:v>45075.025694444441</c:v>
                </c:pt>
                <c:pt idx="223">
                  <c:v>45075.025694444441</c:v>
                </c:pt>
                <c:pt idx="224">
                  <c:v>45075.025694444441</c:v>
                </c:pt>
                <c:pt idx="225">
                  <c:v>45075.025694444441</c:v>
                </c:pt>
                <c:pt idx="226">
                  <c:v>45075.025694444441</c:v>
                </c:pt>
                <c:pt idx="227">
                  <c:v>45075.025694444441</c:v>
                </c:pt>
                <c:pt idx="228">
                  <c:v>45075.026388888888</c:v>
                </c:pt>
                <c:pt idx="229">
                  <c:v>45075.026388888888</c:v>
                </c:pt>
                <c:pt idx="230">
                  <c:v>45075.026388888888</c:v>
                </c:pt>
                <c:pt idx="231">
                  <c:v>45075.026388888888</c:v>
                </c:pt>
                <c:pt idx="232">
                  <c:v>45075.026388888888</c:v>
                </c:pt>
                <c:pt idx="233">
                  <c:v>45075.026388888888</c:v>
                </c:pt>
                <c:pt idx="234">
                  <c:v>45075.027083333334</c:v>
                </c:pt>
                <c:pt idx="235">
                  <c:v>45075.027083333334</c:v>
                </c:pt>
                <c:pt idx="236">
                  <c:v>45075.027083333334</c:v>
                </c:pt>
                <c:pt idx="237">
                  <c:v>45075.027083333334</c:v>
                </c:pt>
                <c:pt idx="238">
                  <c:v>45075.027083333334</c:v>
                </c:pt>
                <c:pt idx="239">
                  <c:v>45075.027083333334</c:v>
                </c:pt>
                <c:pt idx="240">
                  <c:v>45075.027777777781</c:v>
                </c:pt>
                <c:pt idx="241">
                  <c:v>45075.027777777781</c:v>
                </c:pt>
                <c:pt idx="242">
                  <c:v>45075.027777777781</c:v>
                </c:pt>
                <c:pt idx="243">
                  <c:v>45075.027777777781</c:v>
                </c:pt>
                <c:pt idx="244">
                  <c:v>45075.027777777781</c:v>
                </c:pt>
                <c:pt idx="245">
                  <c:v>45075.027777777781</c:v>
                </c:pt>
                <c:pt idx="246">
                  <c:v>45075.02847222222</c:v>
                </c:pt>
                <c:pt idx="247">
                  <c:v>45075.02847222222</c:v>
                </c:pt>
                <c:pt idx="248">
                  <c:v>45075.02847222222</c:v>
                </c:pt>
                <c:pt idx="249">
                  <c:v>45075.02847222222</c:v>
                </c:pt>
                <c:pt idx="250">
                  <c:v>45075.02847222222</c:v>
                </c:pt>
                <c:pt idx="251">
                  <c:v>45075.02847222222</c:v>
                </c:pt>
                <c:pt idx="252">
                  <c:v>45075.029166666667</c:v>
                </c:pt>
                <c:pt idx="253">
                  <c:v>45075.029166666667</c:v>
                </c:pt>
                <c:pt idx="254">
                  <c:v>45075.029166666667</c:v>
                </c:pt>
                <c:pt idx="255">
                  <c:v>45075.029166666667</c:v>
                </c:pt>
                <c:pt idx="256">
                  <c:v>45075.029166666667</c:v>
                </c:pt>
                <c:pt idx="257">
                  <c:v>45075.029166666667</c:v>
                </c:pt>
                <c:pt idx="258">
                  <c:v>45075.029861111114</c:v>
                </c:pt>
                <c:pt idx="259">
                  <c:v>45075.029861111114</c:v>
                </c:pt>
                <c:pt idx="260">
                  <c:v>45075.029861111114</c:v>
                </c:pt>
                <c:pt idx="261">
                  <c:v>45075.029861111114</c:v>
                </c:pt>
                <c:pt idx="262">
                  <c:v>45075.029861111114</c:v>
                </c:pt>
                <c:pt idx="263">
                  <c:v>45075.029861111114</c:v>
                </c:pt>
                <c:pt idx="264">
                  <c:v>45075.030555555553</c:v>
                </c:pt>
                <c:pt idx="265">
                  <c:v>45075.030555555553</c:v>
                </c:pt>
                <c:pt idx="266">
                  <c:v>45075.030555555553</c:v>
                </c:pt>
                <c:pt idx="267">
                  <c:v>45075.030555555553</c:v>
                </c:pt>
                <c:pt idx="268">
                  <c:v>45075.030555555553</c:v>
                </c:pt>
                <c:pt idx="269">
                  <c:v>45075.030555555553</c:v>
                </c:pt>
                <c:pt idx="270">
                  <c:v>45075.03125</c:v>
                </c:pt>
                <c:pt idx="271">
                  <c:v>45075.03125</c:v>
                </c:pt>
                <c:pt idx="272">
                  <c:v>45075.03125</c:v>
                </c:pt>
                <c:pt idx="273">
                  <c:v>45075.03125</c:v>
                </c:pt>
                <c:pt idx="274">
                  <c:v>45075.03125</c:v>
                </c:pt>
                <c:pt idx="275">
                  <c:v>45075.03125</c:v>
                </c:pt>
                <c:pt idx="276">
                  <c:v>45075.031944444447</c:v>
                </c:pt>
                <c:pt idx="277">
                  <c:v>45075.031944444447</c:v>
                </c:pt>
                <c:pt idx="278">
                  <c:v>45075.031944444447</c:v>
                </c:pt>
                <c:pt idx="279">
                  <c:v>45075.031944444447</c:v>
                </c:pt>
                <c:pt idx="280">
                  <c:v>45075.031944444447</c:v>
                </c:pt>
                <c:pt idx="281">
                  <c:v>45075.031944444447</c:v>
                </c:pt>
                <c:pt idx="282">
                  <c:v>45075.032638888886</c:v>
                </c:pt>
                <c:pt idx="283">
                  <c:v>45075.032638888886</c:v>
                </c:pt>
                <c:pt idx="284">
                  <c:v>45075.032638888886</c:v>
                </c:pt>
                <c:pt idx="285">
                  <c:v>45075.032638888886</c:v>
                </c:pt>
                <c:pt idx="286">
                  <c:v>45075.032638888886</c:v>
                </c:pt>
                <c:pt idx="287">
                  <c:v>45075.032638888886</c:v>
                </c:pt>
                <c:pt idx="288">
                  <c:v>45075.033333333333</c:v>
                </c:pt>
                <c:pt idx="289">
                  <c:v>45075.033333333333</c:v>
                </c:pt>
                <c:pt idx="290">
                  <c:v>45075.033333333333</c:v>
                </c:pt>
                <c:pt idx="291">
                  <c:v>45075.033333333333</c:v>
                </c:pt>
                <c:pt idx="292">
                  <c:v>45075.033333333333</c:v>
                </c:pt>
                <c:pt idx="293">
                  <c:v>45075.033333333333</c:v>
                </c:pt>
                <c:pt idx="294">
                  <c:v>45075.03402777778</c:v>
                </c:pt>
                <c:pt idx="295">
                  <c:v>45075.03402777778</c:v>
                </c:pt>
                <c:pt idx="296">
                  <c:v>45075.03402777778</c:v>
                </c:pt>
                <c:pt idx="297">
                  <c:v>45075.03402777778</c:v>
                </c:pt>
                <c:pt idx="298">
                  <c:v>45075.03402777778</c:v>
                </c:pt>
                <c:pt idx="299">
                  <c:v>45075.03402777778</c:v>
                </c:pt>
                <c:pt idx="300">
                  <c:v>45075.034722222219</c:v>
                </c:pt>
                <c:pt idx="301">
                  <c:v>45075.034722222219</c:v>
                </c:pt>
                <c:pt idx="302">
                  <c:v>45075.034722222219</c:v>
                </c:pt>
                <c:pt idx="303">
                  <c:v>45075.034722222219</c:v>
                </c:pt>
                <c:pt idx="304">
                  <c:v>45075.034722222219</c:v>
                </c:pt>
                <c:pt idx="305">
                  <c:v>45075.034722222219</c:v>
                </c:pt>
                <c:pt idx="306">
                  <c:v>45075.035416666666</c:v>
                </c:pt>
                <c:pt idx="307">
                  <c:v>45075.035416666666</c:v>
                </c:pt>
                <c:pt idx="308">
                  <c:v>45075.035416666666</c:v>
                </c:pt>
                <c:pt idx="309">
                  <c:v>45075.035416666666</c:v>
                </c:pt>
                <c:pt idx="310">
                  <c:v>45075.035416666666</c:v>
                </c:pt>
                <c:pt idx="311">
                  <c:v>45075.035416666666</c:v>
                </c:pt>
                <c:pt idx="312">
                  <c:v>45075.036111111112</c:v>
                </c:pt>
                <c:pt idx="313">
                  <c:v>45075.036111111112</c:v>
                </c:pt>
                <c:pt idx="314">
                  <c:v>45075.036111111112</c:v>
                </c:pt>
                <c:pt idx="315">
                  <c:v>45075.036111111112</c:v>
                </c:pt>
                <c:pt idx="316">
                  <c:v>45075.036111111112</c:v>
                </c:pt>
                <c:pt idx="317">
                  <c:v>45075.036111111112</c:v>
                </c:pt>
                <c:pt idx="318">
                  <c:v>45075.036805555559</c:v>
                </c:pt>
                <c:pt idx="319">
                  <c:v>45075.036805555559</c:v>
                </c:pt>
                <c:pt idx="320">
                  <c:v>45075.036805555559</c:v>
                </c:pt>
                <c:pt idx="321">
                  <c:v>45075.036805555559</c:v>
                </c:pt>
                <c:pt idx="322">
                  <c:v>45075.036805555559</c:v>
                </c:pt>
                <c:pt idx="323">
                  <c:v>45075.036805555559</c:v>
                </c:pt>
                <c:pt idx="324">
                  <c:v>45075.037499999999</c:v>
                </c:pt>
                <c:pt idx="325">
                  <c:v>45075.037499999999</c:v>
                </c:pt>
                <c:pt idx="326">
                  <c:v>45075.037499999999</c:v>
                </c:pt>
                <c:pt idx="327">
                  <c:v>45075.037499999999</c:v>
                </c:pt>
                <c:pt idx="328">
                  <c:v>45075.037499999999</c:v>
                </c:pt>
                <c:pt idx="329">
                  <c:v>45075.037499999999</c:v>
                </c:pt>
                <c:pt idx="330">
                  <c:v>45075.038194444445</c:v>
                </c:pt>
                <c:pt idx="331">
                  <c:v>45075.038194444445</c:v>
                </c:pt>
                <c:pt idx="332">
                  <c:v>45075.038194444445</c:v>
                </c:pt>
                <c:pt idx="333">
                  <c:v>45075.038194444445</c:v>
                </c:pt>
                <c:pt idx="334">
                  <c:v>45075.038194444445</c:v>
                </c:pt>
                <c:pt idx="335">
                  <c:v>45075.038194444445</c:v>
                </c:pt>
                <c:pt idx="336">
                  <c:v>45075.038888888892</c:v>
                </c:pt>
                <c:pt idx="337">
                  <c:v>45075.038888888892</c:v>
                </c:pt>
                <c:pt idx="338">
                  <c:v>45075.038888888892</c:v>
                </c:pt>
                <c:pt idx="339">
                  <c:v>45075.038888888892</c:v>
                </c:pt>
                <c:pt idx="340">
                  <c:v>45075.038888888892</c:v>
                </c:pt>
                <c:pt idx="341">
                  <c:v>45075.038888888892</c:v>
                </c:pt>
                <c:pt idx="342">
                  <c:v>45075.039583333331</c:v>
                </c:pt>
                <c:pt idx="343">
                  <c:v>45075.039583333331</c:v>
                </c:pt>
                <c:pt idx="344">
                  <c:v>45075.039583333331</c:v>
                </c:pt>
                <c:pt idx="345">
                  <c:v>45075.039583333331</c:v>
                </c:pt>
                <c:pt idx="346">
                  <c:v>45075.039583333331</c:v>
                </c:pt>
                <c:pt idx="347">
                  <c:v>45075.039583333331</c:v>
                </c:pt>
                <c:pt idx="348">
                  <c:v>45075.040277777778</c:v>
                </c:pt>
                <c:pt idx="349">
                  <c:v>45075.040277777778</c:v>
                </c:pt>
                <c:pt idx="350">
                  <c:v>45075.040277777778</c:v>
                </c:pt>
                <c:pt idx="351">
                  <c:v>45075.040277777778</c:v>
                </c:pt>
                <c:pt idx="352">
                  <c:v>45075.040277777778</c:v>
                </c:pt>
                <c:pt idx="353">
                  <c:v>45075.040277777778</c:v>
                </c:pt>
                <c:pt idx="354">
                  <c:v>45075.040972222225</c:v>
                </c:pt>
                <c:pt idx="355">
                  <c:v>45075.040972222225</c:v>
                </c:pt>
                <c:pt idx="356">
                  <c:v>45075.040972222225</c:v>
                </c:pt>
                <c:pt idx="357">
                  <c:v>45075.040972222225</c:v>
                </c:pt>
                <c:pt idx="358">
                  <c:v>45075.040972222225</c:v>
                </c:pt>
                <c:pt idx="359">
                  <c:v>45075.040972222225</c:v>
                </c:pt>
                <c:pt idx="360">
                  <c:v>45075.041666666664</c:v>
                </c:pt>
                <c:pt idx="361">
                  <c:v>45075.041666666664</c:v>
                </c:pt>
                <c:pt idx="362">
                  <c:v>45075.041666666664</c:v>
                </c:pt>
                <c:pt idx="363">
                  <c:v>45075.041666666664</c:v>
                </c:pt>
                <c:pt idx="364">
                  <c:v>45075.041666666664</c:v>
                </c:pt>
                <c:pt idx="365">
                  <c:v>45075.041666666664</c:v>
                </c:pt>
                <c:pt idx="366">
                  <c:v>45075.042361111111</c:v>
                </c:pt>
                <c:pt idx="367">
                  <c:v>45075.042361111111</c:v>
                </c:pt>
                <c:pt idx="368">
                  <c:v>45075.042361111111</c:v>
                </c:pt>
                <c:pt idx="369">
                  <c:v>45075.042361111111</c:v>
                </c:pt>
                <c:pt idx="370">
                  <c:v>45075.042361111111</c:v>
                </c:pt>
                <c:pt idx="371">
                  <c:v>45075.042361111111</c:v>
                </c:pt>
                <c:pt idx="372">
                  <c:v>45075.043055555558</c:v>
                </c:pt>
                <c:pt idx="373">
                  <c:v>45075.043055555558</c:v>
                </c:pt>
                <c:pt idx="374">
                  <c:v>45075.043055555558</c:v>
                </c:pt>
                <c:pt idx="375">
                  <c:v>45075.043055555558</c:v>
                </c:pt>
                <c:pt idx="376">
                  <c:v>45075.043055555558</c:v>
                </c:pt>
                <c:pt idx="377">
                  <c:v>45075.043055555558</c:v>
                </c:pt>
                <c:pt idx="378">
                  <c:v>45075.043749999997</c:v>
                </c:pt>
                <c:pt idx="379">
                  <c:v>45075.043749999997</c:v>
                </c:pt>
                <c:pt idx="380">
                  <c:v>45075.043749999997</c:v>
                </c:pt>
                <c:pt idx="381">
                  <c:v>45075.043749999997</c:v>
                </c:pt>
                <c:pt idx="382">
                  <c:v>45075.043749999997</c:v>
                </c:pt>
                <c:pt idx="383">
                  <c:v>45075.043749999997</c:v>
                </c:pt>
                <c:pt idx="384">
                  <c:v>45075.044444444444</c:v>
                </c:pt>
                <c:pt idx="385">
                  <c:v>45075.044444444444</c:v>
                </c:pt>
                <c:pt idx="386">
                  <c:v>45075.044444444444</c:v>
                </c:pt>
                <c:pt idx="387">
                  <c:v>45075.044444444444</c:v>
                </c:pt>
                <c:pt idx="388">
                  <c:v>45075.044444444444</c:v>
                </c:pt>
                <c:pt idx="389">
                  <c:v>45075.044444444444</c:v>
                </c:pt>
                <c:pt idx="390">
                  <c:v>45075.045138888891</c:v>
                </c:pt>
                <c:pt idx="391">
                  <c:v>45075.045138888891</c:v>
                </c:pt>
                <c:pt idx="392">
                  <c:v>45075.045138888891</c:v>
                </c:pt>
                <c:pt idx="393">
                  <c:v>45075.045138888891</c:v>
                </c:pt>
                <c:pt idx="394">
                  <c:v>45075.045138888891</c:v>
                </c:pt>
                <c:pt idx="395">
                  <c:v>45075.045138888891</c:v>
                </c:pt>
                <c:pt idx="396">
                  <c:v>45075.04583333333</c:v>
                </c:pt>
                <c:pt idx="397">
                  <c:v>45075.04583333333</c:v>
                </c:pt>
                <c:pt idx="398">
                  <c:v>45075.04583333333</c:v>
                </c:pt>
                <c:pt idx="399">
                  <c:v>45075.04583333333</c:v>
                </c:pt>
                <c:pt idx="400">
                  <c:v>45075.04583333333</c:v>
                </c:pt>
                <c:pt idx="401">
                  <c:v>45075.04583333333</c:v>
                </c:pt>
                <c:pt idx="402">
                  <c:v>45075.046527777777</c:v>
                </c:pt>
                <c:pt idx="403">
                  <c:v>45075.046527777777</c:v>
                </c:pt>
                <c:pt idx="404">
                  <c:v>45075.046527777777</c:v>
                </c:pt>
                <c:pt idx="405">
                  <c:v>45075.046527777777</c:v>
                </c:pt>
                <c:pt idx="406">
                  <c:v>45075.046527777777</c:v>
                </c:pt>
                <c:pt idx="407">
                  <c:v>45075.046527777777</c:v>
                </c:pt>
                <c:pt idx="408">
                  <c:v>45075.047222222223</c:v>
                </c:pt>
                <c:pt idx="409">
                  <c:v>45075.047222222223</c:v>
                </c:pt>
                <c:pt idx="410">
                  <c:v>45075.047222222223</c:v>
                </c:pt>
                <c:pt idx="411">
                  <c:v>45075.047222222223</c:v>
                </c:pt>
                <c:pt idx="412">
                  <c:v>45075.047222222223</c:v>
                </c:pt>
                <c:pt idx="413">
                  <c:v>45075.047222222223</c:v>
                </c:pt>
                <c:pt idx="414">
                  <c:v>45075.04791666667</c:v>
                </c:pt>
                <c:pt idx="415">
                  <c:v>45075.04791666667</c:v>
                </c:pt>
                <c:pt idx="416">
                  <c:v>45075.04791666667</c:v>
                </c:pt>
                <c:pt idx="417">
                  <c:v>45075.04791666667</c:v>
                </c:pt>
                <c:pt idx="418">
                  <c:v>45075.04791666667</c:v>
                </c:pt>
                <c:pt idx="419">
                  <c:v>45075.04791666667</c:v>
                </c:pt>
                <c:pt idx="420">
                  <c:v>45075.048611111109</c:v>
                </c:pt>
                <c:pt idx="421">
                  <c:v>45075.048611111109</c:v>
                </c:pt>
                <c:pt idx="422">
                  <c:v>45075.048611111109</c:v>
                </c:pt>
                <c:pt idx="423">
                  <c:v>45075.048611111109</c:v>
                </c:pt>
                <c:pt idx="424">
                  <c:v>45075.048611111109</c:v>
                </c:pt>
                <c:pt idx="425">
                  <c:v>45075.048611111109</c:v>
                </c:pt>
                <c:pt idx="426">
                  <c:v>45075.049305555556</c:v>
                </c:pt>
                <c:pt idx="427">
                  <c:v>45075.049305555556</c:v>
                </c:pt>
                <c:pt idx="428">
                  <c:v>45075.049305555556</c:v>
                </c:pt>
                <c:pt idx="429">
                  <c:v>45075.049305555556</c:v>
                </c:pt>
                <c:pt idx="430">
                  <c:v>45075.049305555556</c:v>
                </c:pt>
                <c:pt idx="431">
                  <c:v>45075.049305555556</c:v>
                </c:pt>
                <c:pt idx="432">
                  <c:v>45075.05</c:v>
                </c:pt>
                <c:pt idx="433">
                  <c:v>45075.05</c:v>
                </c:pt>
                <c:pt idx="434">
                  <c:v>45075.05</c:v>
                </c:pt>
                <c:pt idx="435">
                  <c:v>45075.05</c:v>
                </c:pt>
                <c:pt idx="436">
                  <c:v>45075.05</c:v>
                </c:pt>
                <c:pt idx="437">
                  <c:v>45075.05</c:v>
                </c:pt>
                <c:pt idx="438">
                  <c:v>45075.050694444442</c:v>
                </c:pt>
                <c:pt idx="439">
                  <c:v>45075.050694444442</c:v>
                </c:pt>
                <c:pt idx="440">
                  <c:v>45075.050694444442</c:v>
                </c:pt>
                <c:pt idx="441">
                  <c:v>45075.050694444442</c:v>
                </c:pt>
                <c:pt idx="442">
                  <c:v>45075.050694444442</c:v>
                </c:pt>
                <c:pt idx="443">
                  <c:v>45075.050694444442</c:v>
                </c:pt>
                <c:pt idx="444">
                  <c:v>45075.051388888889</c:v>
                </c:pt>
                <c:pt idx="445">
                  <c:v>45075.051388888889</c:v>
                </c:pt>
                <c:pt idx="446">
                  <c:v>45075.051388888889</c:v>
                </c:pt>
                <c:pt idx="447">
                  <c:v>45075.051388888889</c:v>
                </c:pt>
                <c:pt idx="448">
                  <c:v>45075.051388888889</c:v>
                </c:pt>
                <c:pt idx="449">
                  <c:v>45075.051388888889</c:v>
                </c:pt>
                <c:pt idx="450">
                  <c:v>45075.052083333336</c:v>
                </c:pt>
                <c:pt idx="451">
                  <c:v>45075.052083333336</c:v>
                </c:pt>
                <c:pt idx="452">
                  <c:v>45075.052083333336</c:v>
                </c:pt>
                <c:pt idx="453">
                  <c:v>45075.052083333336</c:v>
                </c:pt>
                <c:pt idx="454">
                  <c:v>45075.052083333336</c:v>
                </c:pt>
                <c:pt idx="455">
                  <c:v>45075.052083333336</c:v>
                </c:pt>
                <c:pt idx="456">
                  <c:v>45075.052777777775</c:v>
                </c:pt>
                <c:pt idx="457">
                  <c:v>45075.052777777775</c:v>
                </c:pt>
                <c:pt idx="458">
                  <c:v>45075.052777777775</c:v>
                </c:pt>
                <c:pt idx="459">
                  <c:v>45075.052777777775</c:v>
                </c:pt>
                <c:pt idx="460">
                  <c:v>45075.052777777775</c:v>
                </c:pt>
                <c:pt idx="461">
                  <c:v>45075.052777777775</c:v>
                </c:pt>
                <c:pt idx="462">
                  <c:v>45075.053472222222</c:v>
                </c:pt>
                <c:pt idx="463">
                  <c:v>45075.053472222222</c:v>
                </c:pt>
                <c:pt idx="464">
                  <c:v>45075.053472222222</c:v>
                </c:pt>
                <c:pt idx="465">
                  <c:v>45075.053472222222</c:v>
                </c:pt>
                <c:pt idx="466">
                  <c:v>45075.053472222222</c:v>
                </c:pt>
                <c:pt idx="467">
                  <c:v>45075.053472222222</c:v>
                </c:pt>
                <c:pt idx="468">
                  <c:v>45075.054166666669</c:v>
                </c:pt>
                <c:pt idx="469">
                  <c:v>45075.054166666669</c:v>
                </c:pt>
                <c:pt idx="470">
                  <c:v>45075.054166666669</c:v>
                </c:pt>
                <c:pt idx="471">
                  <c:v>45075.054166666669</c:v>
                </c:pt>
                <c:pt idx="472">
                  <c:v>45075.054166666669</c:v>
                </c:pt>
                <c:pt idx="473">
                  <c:v>45075.054166666669</c:v>
                </c:pt>
                <c:pt idx="474">
                  <c:v>45075.054861111108</c:v>
                </c:pt>
                <c:pt idx="475">
                  <c:v>45075.054861111108</c:v>
                </c:pt>
                <c:pt idx="476">
                  <c:v>45075.054861111108</c:v>
                </c:pt>
                <c:pt idx="477">
                  <c:v>45075.054861111108</c:v>
                </c:pt>
                <c:pt idx="478">
                  <c:v>45075.054861111108</c:v>
                </c:pt>
                <c:pt idx="479">
                  <c:v>45075.054861111108</c:v>
                </c:pt>
                <c:pt idx="480">
                  <c:v>45075.055555555555</c:v>
                </c:pt>
                <c:pt idx="481">
                  <c:v>45075.055555555555</c:v>
                </c:pt>
                <c:pt idx="482">
                  <c:v>45075.055555555555</c:v>
                </c:pt>
                <c:pt idx="483">
                  <c:v>45075.055555555555</c:v>
                </c:pt>
                <c:pt idx="484">
                  <c:v>45075.055555555555</c:v>
                </c:pt>
                <c:pt idx="485">
                  <c:v>45075.055555555555</c:v>
                </c:pt>
                <c:pt idx="486">
                  <c:v>45075.056250000001</c:v>
                </c:pt>
                <c:pt idx="487">
                  <c:v>45075.056250000001</c:v>
                </c:pt>
                <c:pt idx="488">
                  <c:v>45075.056250000001</c:v>
                </c:pt>
                <c:pt idx="489">
                  <c:v>45075.056250000001</c:v>
                </c:pt>
                <c:pt idx="490">
                  <c:v>45075.056250000001</c:v>
                </c:pt>
                <c:pt idx="491">
                  <c:v>45075.056250000001</c:v>
                </c:pt>
                <c:pt idx="492">
                  <c:v>45075.056944444441</c:v>
                </c:pt>
                <c:pt idx="493">
                  <c:v>45075.056944444441</c:v>
                </c:pt>
                <c:pt idx="494">
                  <c:v>45075.056944444441</c:v>
                </c:pt>
                <c:pt idx="495">
                  <c:v>45075.056944444441</c:v>
                </c:pt>
                <c:pt idx="496">
                  <c:v>45075.056944444441</c:v>
                </c:pt>
                <c:pt idx="497">
                  <c:v>45075.056944444441</c:v>
                </c:pt>
                <c:pt idx="498">
                  <c:v>45075.057638888888</c:v>
                </c:pt>
                <c:pt idx="499">
                  <c:v>45075.057638888888</c:v>
                </c:pt>
                <c:pt idx="500">
                  <c:v>45075.057638888888</c:v>
                </c:pt>
                <c:pt idx="501">
                  <c:v>45075.057638888888</c:v>
                </c:pt>
                <c:pt idx="502">
                  <c:v>45075.057638888888</c:v>
                </c:pt>
                <c:pt idx="503">
                  <c:v>45075.057638888888</c:v>
                </c:pt>
                <c:pt idx="504">
                  <c:v>45075.058333333334</c:v>
                </c:pt>
                <c:pt idx="505">
                  <c:v>45075.058333333334</c:v>
                </c:pt>
                <c:pt idx="506">
                  <c:v>45075.058333333334</c:v>
                </c:pt>
                <c:pt idx="507">
                  <c:v>45075.058333333334</c:v>
                </c:pt>
                <c:pt idx="508">
                  <c:v>45075.058333333334</c:v>
                </c:pt>
                <c:pt idx="509">
                  <c:v>45075.058333333334</c:v>
                </c:pt>
                <c:pt idx="510">
                  <c:v>45075.059027777781</c:v>
                </c:pt>
                <c:pt idx="511">
                  <c:v>45075.059027777781</c:v>
                </c:pt>
                <c:pt idx="512">
                  <c:v>45075.059027777781</c:v>
                </c:pt>
                <c:pt idx="513">
                  <c:v>45075.059027777781</c:v>
                </c:pt>
                <c:pt idx="514">
                  <c:v>45075.059027777781</c:v>
                </c:pt>
                <c:pt idx="515">
                  <c:v>45075.059027777781</c:v>
                </c:pt>
                <c:pt idx="516">
                  <c:v>45075.05972222222</c:v>
                </c:pt>
                <c:pt idx="517">
                  <c:v>45075.05972222222</c:v>
                </c:pt>
                <c:pt idx="518">
                  <c:v>45075.05972222222</c:v>
                </c:pt>
                <c:pt idx="519">
                  <c:v>45075.05972222222</c:v>
                </c:pt>
                <c:pt idx="520">
                  <c:v>45075.05972222222</c:v>
                </c:pt>
                <c:pt idx="521">
                  <c:v>45075.05972222222</c:v>
                </c:pt>
                <c:pt idx="522">
                  <c:v>45075.060416666667</c:v>
                </c:pt>
                <c:pt idx="523">
                  <c:v>45075.060416666667</c:v>
                </c:pt>
                <c:pt idx="524">
                  <c:v>45075.060416666667</c:v>
                </c:pt>
                <c:pt idx="525">
                  <c:v>45075.060416666667</c:v>
                </c:pt>
                <c:pt idx="526">
                  <c:v>45075.060416666667</c:v>
                </c:pt>
                <c:pt idx="527">
                  <c:v>45075.060416666667</c:v>
                </c:pt>
                <c:pt idx="528">
                  <c:v>45075.061111111114</c:v>
                </c:pt>
                <c:pt idx="529">
                  <c:v>45075.061111111114</c:v>
                </c:pt>
                <c:pt idx="530">
                  <c:v>45075.061111111114</c:v>
                </c:pt>
                <c:pt idx="531">
                  <c:v>45075.061111111114</c:v>
                </c:pt>
                <c:pt idx="532">
                  <c:v>45075.061111111114</c:v>
                </c:pt>
                <c:pt idx="533">
                  <c:v>45075.061111111114</c:v>
                </c:pt>
                <c:pt idx="534">
                  <c:v>45075.061805555553</c:v>
                </c:pt>
                <c:pt idx="535">
                  <c:v>45075.061805555553</c:v>
                </c:pt>
                <c:pt idx="536">
                  <c:v>45075.061805555553</c:v>
                </c:pt>
                <c:pt idx="537">
                  <c:v>45075.061805555553</c:v>
                </c:pt>
                <c:pt idx="538">
                  <c:v>45075.061805555553</c:v>
                </c:pt>
                <c:pt idx="539">
                  <c:v>45075.061805555553</c:v>
                </c:pt>
                <c:pt idx="540">
                  <c:v>45075.0625</c:v>
                </c:pt>
                <c:pt idx="541">
                  <c:v>45075.0625</c:v>
                </c:pt>
                <c:pt idx="542">
                  <c:v>45075.0625</c:v>
                </c:pt>
                <c:pt idx="543">
                  <c:v>45075.0625</c:v>
                </c:pt>
                <c:pt idx="544">
                  <c:v>45075.0625</c:v>
                </c:pt>
                <c:pt idx="545">
                  <c:v>45075.0625</c:v>
                </c:pt>
                <c:pt idx="546">
                  <c:v>45075.063194444447</c:v>
                </c:pt>
                <c:pt idx="547">
                  <c:v>45075.063194444447</c:v>
                </c:pt>
                <c:pt idx="548">
                  <c:v>45075.063194444447</c:v>
                </c:pt>
                <c:pt idx="549">
                  <c:v>45075.063194444447</c:v>
                </c:pt>
                <c:pt idx="550">
                  <c:v>45075.063194444447</c:v>
                </c:pt>
                <c:pt idx="551">
                  <c:v>45075.063194444447</c:v>
                </c:pt>
                <c:pt idx="552">
                  <c:v>45075.063888888886</c:v>
                </c:pt>
                <c:pt idx="553">
                  <c:v>45075.063888888886</c:v>
                </c:pt>
                <c:pt idx="554">
                  <c:v>45075.063888888886</c:v>
                </c:pt>
                <c:pt idx="555">
                  <c:v>45075.063888888886</c:v>
                </c:pt>
                <c:pt idx="556">
                  <c:v>45075.063888888886</c:v>
                </c:pt>
                <c:pt idx="557">
                  <c:v>45075.063888888886</c:v>
                </c:pt>
                <c:pt idx="558">
                  <c:v>45075.064583333333</c:v>
                </c:pt>
                <c:pt idx="559">
                  <c:v>45075.064583333333</c:v>
                </c:pt>
                <c:pt idx="560">
                  <c:v>45075.064583333333</c:v>
                </c:pt>
                <c:pt idx="561">
                  <c:v>45075.064583333333</c:v>
                </c:pt>
                <c:pt idx="562">
                  <c:v>45075.064583333333</c:v>
                </c:pt>
                <c:pt idx="563">
                  <c:v>45075.064583333333</c:v>
                </c:pt>
                <c:pt idx="564">
                  <c:v>45075.06527777778</c:v>
                </c:pt>
                <c:pt idx="565">
                  <c:v>45075.06527777778</c:v>
                </c:pt>
                <c:pt idx="566">
                  <c:v>45075.06527777778</c:v>
                </c:pt>
                <c:pt idx="567">
                  <c:v>45075.06527777778</c:v>
                </c:pt>
                <c:pt idx="568">
                  <c:v>45075.06527777778</c:v>
                </c:pt>
                <c:pt idx="569">
                  <c:v>45075.06527777778</c:v>
                </c:pt>
                <c:pt idx="570">
                  <c:v>45075.065972222219</c:v>
                </c:pt>
                <c:pt idx="571">
                  <c:v>45075.065972222219</c:v>
                </c:pt>
                <c:pt idx="572">
                  <c:v>45075.065972222219</c:v>
                </c:pt>
                <c:pt idx="573">
                  <c:v>45075.065972222219</c:v>
                </c:pt>
                <c:pt idx="574">
                  <c:v>45075.065972222219</c:v>
                </c:pt>
                <c:pt idx="575">
                  <c:v>45075.065972222219</c:v>
                </c:pt>
                <c:pt idx="576">
                  <c:v>45075.066666666666</c:v>
                </c:pt>
                <c:pt idx="577">
                  <c:v>45075.066666666666</c:v>
                </c:pt>
                <c:pt idx="578">
                  <c:v>45075.066666666666</c:v>
                </c:pt>
                <c:pt idx="579">
                  <c:v>45075.066666666666</c:v>
                </c:pt>
                <c:pt idx="580">
                  <c:v>45075.066666666666</c:v>
                </c:pt>
                <c:pt idx="581">
                  <c:v>45075.066666666666</c:v>
                </c:pt>
                <c:pt idx="582">
                  <c:v>45075.067361111112</c:v>
                </c:pt>
                <c:pt idx="583">
                  <c:v>45075.067361111112</c:v>
                </c:pt>
                <c:pt idx="584">
                  <c:v>45075.067361111112</c:v>
                </c:pt>
                <c:pt idx="585">
                  <c:v>45075.067361111112</c:v>
                </c:pt>
                <c:pt idx="586">
                  <c:v>45075.067361111112</c:v>
                </c:pt>
                <c:pt idx="587">
                  <c:v>45075.067361111112</c:v>
                </c:pt>
                <c:pt idx="588">
                  <c:v>45075.068055555559</c:v>
                </c:pt>
                <c:pt idx="589">
                  <c:v>45075.068055555559</c:v>
                </c:pt>
                <c:pt idx="590">
                  <c:v>45075.068055555559</c:v>
                </c:pt>
                <c:pt idx="591">
                  <c:v>45075.068055555559</c:v>
                </c:pt>
                <c:pt idx="592">
                  <c:v>45075.068055555559</c:v>
                </c:pt>
                <c:pt idx="593">
                  <c:v>45075.068055555559</c:v>
                </c:pt>
                <c:pt idx="594">
                  <c:v>45075.068749999999</c:v>
                </c:pt>
                <c:pt idx="595">
                  <c:v>45075.068749999999</c:v>
                </c:pt>
                <c:pt idx="596">
                  <c:v>45075.068749999999</c:v>
                </c:pt>
                <c:pt idx="597">
                  <c:v>45075.068749999999</c:v>
                </c:pt>
                <c:pt idx="598">
                  <c:v>45075.068749999999</c:v>
                </c:pt>
                <c:pt idx="599">
                  <c:v>45075.068749999999</c:v>
                </c:pt>
                <c:pt idx="600">
                  <c:v>45075.069444444445</c:v>
                </c:pt>
                <c:pt idx="601">
                  <c:v>45075.069444444445</c:v>
                </c:pt>
                <c:pt idx="602">
                  <c:v>45075.069444444445</c:v>
                </c:pt>
                <c:pt idx="603">
                  <c:v>45075.069444444445</c:v>
                </c:pt>
                <c:pt idx="604">
                  <c:v>45075.069444444445</c:v>
                </c:pt>
                <c:pt idx="605">
                  <c:v>45075.069444444445</c:v>
                </c:pt>
                <c:pt idx="606">
                  <c:v>45075.070138888892</c:v>
                </c:pt>
                <c:pt idx="607">
                  <c:v>45075.070138888892</c:v>
                </c:pt>
                <c:pt idx="608">
                  <c:v>45075.070138888892</c:v>
                </c:pt>
                <c:pt idx="609">
                  <c:v>45075.070138888892</c:v>
                </c:pt>
                <c:pt idx="610">
                  <c:v>45075.070138888892</c:v>
                </c:pt>
                <c:pt idx="611">
                  <c:v>45075.070138888892</c:v>
                </c:pt>
                <c:pt idx="612">
                  <c:v>45075.070833333331</c:v>
                </c:pt>
                <c:pt idx="613">
                  <c:v>45075.070833333331</c:v>
                </c:pt>
                <c:pt idx="614">
                  <c:v>45075.070833333331</c:v>
                </c:pt>
                <c:pt idx="615">
                  <c:v>45075.070833333331</c:v>
                </c:pt>
                <c:pt idx="616">
                  <c:v>45075.070833333331</c:v>
                </c:pt>
                <c:pt idx="617">
                  <c:v>45075.070833333331</c:v>
                </c:pt>
                <c:pt idx="618">
                  <c:v>45075.071527777778</c:v>
                </c:pt>
                <c:pt idx="619">
                  <c:v>45075.071527777778</c:v>
                </c:pt>
                <c:pt idx="620">
                  <c:v>45075.071527777778</c:v>
                </c:pt>
                <c:pt idx="621">
                  <c:v>45075.071527777778</c:v>
                </c:pt>
                <c:pt idx="622">
                  <c:v>45075.071527777778</c:v>
                </c:pt>
                <c:pt idx="623">
                  <c:v>45075.071527777778</c:v>
                </c:pt>
                <c:pt idx="624">
                  <c:v>45075.072222222225</c:v>
                </c:pt>
                <c:pt idx="625">
                  <c:v>45075.072222222225</c:v>
                </c:pt>
                <c:pt idx="626">
                  <c:v>45075.072222222225</c:v>
                </c:pt>
                <c:pt idx="627">
                  <c:v>45075.072222222225</c:v>
                </c:pt>
                <c:pt idx="628">
                  <c:v>45075.072222222225</c:v>
                </c:pt>
                <c:pt idx="629">
                  <c:v>45075.072222222225</c:v>
                </c:pt>
                <c:pt idx="630">
                  <c:v>45075.072916666664</c:v>
                </c:pt>
                <c:pt idx="631">
                  <c:v>45075.072916666664</c:v>
                </c:pt>
                <c:pt idx="632">
                  <c:v>45075.072916666664</c:v>
                </c:pt>
                <c:pt idx="633">
                  <c:v>45075.072916666664</c:v>
                </c:pt>
                <c:pt idx="634">
                  <c:v>45075.072916666664</c:v>
                </c:pt>
                <c:pt idx="635">
                  <c:v>45075.072916666664</c:v>
                </c:pt>
                <c:pt idx="636">
                  <c:v>45075.073611111111</c:v>
                </c:pt>
                <c:pt idx="637">
                  <c:v>45075.073611111111</c:v>
                </c:pt>
                <c:pt idx="638">
                  <c:v>45075.073611111111</c:v>
                </c:pt>
                <c:pt idx="639">
                  <c:v>45075.073611111111</c:v>
                </c:pt>
                <c:pt idx="640">
                  <c:v>45075.073611111111</c:v>
                </c:pt>
                <c:pt idx="641">
                  <c:v>45075.073611111111</c:v>
                </c:pt>
                <c:pt idx="642">
                  <c:v>45075.074305555558</c:v>
                </c:pt>
                <c:pt idx="643">
                  <c:v>45075.074305555558</c:v>
                </c:pt>
                <c:pt idx="644">
                  <c:v>45075.074305555558</c:v>
                </c:pt>
                <c:pt idx="645">
                  <c:v>45075.074305555558</c:v>
                </c:pt>
                <c:pt idx="646">
                  <c:v>45075.074305555558</c:v>
                </c:pt>
                <c:pt idx="647">
                  <c:v>45075.074305555558</c:v>
                </c:pt>
                <c:pt idx="648">
                  <c:v>45075.074999999997</c:v>
                </c:pt>
                <c:pt idx="649">
                  <c:v>45075.074999999997</c:v>
                </c:pt>
                <c:pt idx="650">
                  <c:v>45075.074999999997</c:v>
                </c:pt>
                <c:pt idx="651">
                  <c:v>45075.074999999997</c:v>
                </c:pt>
                <c:pt idx="652">
                  <c:v>45075.074999999997</c:v>
                </c:pt>
                <c:pt idx="653">
                  <c:v>45075.074999999997</c:v>
                </c:pt>
                <c:pt idx="654">
                  <c:v>45075.075694444444</c:v>
                </c:pt>
                <c:pt idx="655">
                  <c:v>45075.075694444444</c:v>
                </c:pt>
                <c:pt idx="656">
                  <c:v>45075.075694444444</c:v>
                </c:pt>
                <c:pt idx="657">
                  <c:v>45075.075694444444</c:v>
                </c:pt>
                <c:pt idx="658">
                  <c:v>45075.075694444444</c:v>
                </c:pt>
                <c:pt idx="659">
                  <c:v>45075.075694444444</c:v>
                </c:pt>
                <c:pt idx="660">
                  <c:v>45075.076388888891</c:v>
                </c:pt>
                <c:pt idx="661">
                  <c:v>45075.076388888891</c:v>
                </c:pt>
                <c:pt idx="662">
                  <c:v>45075.076388888891</c:v>
                </c:pt>
                <c:pt idx="663">
                  <c:v>45075.076388888891</c:v>
                </c:pt>
                <c:pt idx="664">
                  <c:v>45075.076388888891</c:v>
                </c:pt>
                <c:pt idx="665">
                  <c:v>45075.076388888891</c:v>
                </c:pt>
                <c:pt idx="666">
                  <c:v>45075.07708333333</c:v>
                </c:pt>
                <c:pt idx="667">
                  <c:v>45075.07708333333</c:v>
                </c:pt>
                <c:pt idx="668">
                  <c:v>45075.07708333333</c:v>
                </c:pt>
                <c:pt idx="669">
                  <c:v>45075.07708333333</c:v>
                </c:pt>
                <c:pt idx="670">
                  <c:v>45075.07708333333</c:v>
                </c:pt>
                <c:pt idx="671">
                  <c:v>45075.07708333333</c:v>
                </c:pt>
                <c:pt idx="672">
                  <c:v>45075.077777777777</c:v>
                </c:pt>
                <c:pt idx="673">
                  <c:v>45075.077777777777</c:v>
                </c:pt>
                <c:pt idx="674">
                  <c:v>45075.077777777777</c:v>
                </c:pt>
                <c:pt idx="675">
                  <c:v>45075.077777777777</c:v>
                </c:pt>
                <c:pt idx="676">
                  <c:v>45075.077777777777</c:v>
                </c:pt>
                <c:pt idx="677">
                  <c:v>45075.077777777777</c:v>
                </c:pt>
                <c:pt idx="678">
                  <c:v>45075.078472222223</c:v>
                </c:pt>
                <c:pt idx="679">
                  <c:v>45075.078472222223</c:v>
                </c:pt>
                <c:pt idx="680">
                  <c:v>45075.078472222223</c:v>
                </c:pt>
                <c:pt idx="681">
                  <c:v>45075.078472222223</c:v>
                </c:pt>
                <c:pt idx="682">
                  <c:v>45075.078472222223</c:v>
                </c:pt>
                <c:pt idx="683">
                  <c:v>45075.078472222223</c:v>
                </c:pt>
                <c:pt idx="684">
                  <c:v>45075.07916666667</c:v>
                </c:pt>
                <c:pt idx="685">
                  <c:v>45075.07916666667</c:v>
                </c:pt>
                <c:pt idx="686">
                  <c:v>45075.07916666667</c:v>
                </c:pt>
                <c:pt idx="687">
                  <c:v>45075.07916666667</c:v>
                </c:pt>
                <c:pt idx="688">
                  <c:v>45075.07916666667</c:v>
                </c:pt>
                <c:pt idx="689">
                  <c:v>45075.07916666667</c:v>
                </c:pt>
                <c:pt idx="690">
                  <c:v>45075.079861111109</c:v>
                </c:pt>
                <c:pt idx="691">
                  <c:v>45075.079861111109</c:v>
                </c:pt>
                <c:pt idx="692">
                  <c:v>45075.079861111109</c:v>
                </c:pt>
                <c:pt idx="693">
                  <c:v>45075.079861111109</c:v>
                </c:pt>
                <c:pt idx="694">
                  <c:v>45075.079861111109</c:v>
                </c:pt>
                <c:pt idx="695">
                  <c:v>45075.079861111109</c:v>
                </c:pt>
                <c:pt idx="696">
                  <c:v>45075.080555555556</c:v>
                </c:pt>
                <c:pt idx="697">
                  <c:v>45075.080555555556</c:v>
                </c:pt>
                <c:pt idx="698">
                  <c:v>45075.080555555556</c:v>
                </c:pt>
                <c:pt idx="699">
                  <c:v>45075.080555555556</c:v>
                </c:pt>
                <c:pt idx="700">
                  <c:v>45075.080555555556</c:v>
                </c:pt>
                <c:pt idx="701">
                  <c:v>45075.080555555556</c:v>
                </c:pt>
                <c:pt idx="702">
                  <c:v>45075.081250000003</c:v>
                </c:pt>
                <c:pt idx="703">
                  <c:v>45075.081250000003</c:v>
                </c:pt>
                <c:pt idx="704">
                  <c:v>45075.081250000003</c:v>
                </c:pt>
                <c:pt idx="705">
                  <c:v>45075.081250000003</c:v>
                </c:pt>
                <c:pt idx="706">
                  <c:v>45075.081250000003</c:v>
                </c:pt>
                <c:pt idx="707">
                  <c:v>45075.081250000003</c:v>
                </c:pt>
                <c:pt idx="708">
                  <c:v>45075.081944444442</c:v>
                </c:pt>
                <c:pt idx="709">
                  <c:v>45075.081944444442</c:v>
                </c:pt>
                <c:pt idx="710">
                  <c:v>45075.081944444442</c:v>
                </c:pt>
                <c:pt idx="711">
                  <c:v>45075.081944444442</c:v>
                </c:pt>
                <c:pt idx="712">
                  <c:v>45075.081944444442</c:v>
                </c:pt>
                <c:pt idx="713">
                  <c:v>45075.081944444442</c:v>
                </c:pt>
                <c:pt idx="714">
                  <c:v>45075.082638888889</c:v>
                </c:pt>
                <c:pt idx="715">
                  <c:v>45075.082638888889</c:v>
                </c:pt>
                <c:pt idx="716">
                  <c:v>45075.082638888889</c:v>
                </c:pt>
                <c:pt idx="717">
                  <c:v>45075.082638888889</c:v>
                </c:pt>
                <c:pt idx="718">
                  <c:v>45075.082638888889</c:v>
                </c:pt>
                <c:pt idx="719">
                  <c:v>45075.082638888889</c:v>
                </c:pt>
                <c:pt idx="720">
                  <c:v>45075.083333333336</c:v>
                </c:pt>
                <c:pt idx="721">
                  <c:v>45075.083333333336</c:v>
                </c:pt>
                <c:pt idx="722">
                  <c:v>45075.083333333336</c:v>
                </c:pt>
                <c:pt idx="723">
                  <c:v>45075.083333333336</c:v>
                </c:pt>
                <c:pt idx="724">
                  <c:v>45075.083333333336</c:v>
                </c:pt>
                <c:pt idx="725">
                  <c:v>45075.083333333336</c:v>
                </c:pt>
                <c:pt idx="726">
                  <c:v>45075.084027777775</c:v>
                </c:pt>
                <c:pt idx="727">
                  <c:v>45075.084027777775</c:v>
                </c:pt>
                <c:pt idx="728">
                  <c:v>45075.084027777775</c:v>
                </c:pt>
                <c:pt idx="729">
                  <c:v>45075.084027777775</c:v>
                </c:pt>
                <c:pt idx="730">
                  <c:v>45075.084027777775</c:v>
                </c:pt>
                <c:pt idx="731">
                  <c:v>45075.084027777775</c:v>
                </c:pt>
                <c:pt idx="732">
                  <c:v>45075.084722222222</c:v>
                </c:pt>
                <c:pt idx="733">
                  <c:v>45075.084722222222</c:v>
                </c:pt>
                <c:pt idx="734">
                  <c:v>45075.084722222222</c:v>
                </c:pt>
                <c:pt idx="735">
                  <c:v>45075.084722222222</c:v>
                </c:pt>
                <c:pt idx="736">
                  <c:v>45075.084722222222</c:v>
                </c:pt>
                <c:pt idx="737">
                  <c:v>45075.084722222222</c:v>
                </c:pt>
                <c:pt idx="738">
                  <c:v>45075.085416666669</c:v>
                </c:pt>
                <c:pt idx="739">
                  <c:v>45075.085416666669</c:v>
                </c:pt>
                <c:pt idx="740">
                  <c:v>45075.085416666669</c:v>
                </c:pt>
                <c:pt idx="741">
                  <c:v>45075.085416666669</c:v>
                </c:pt>
                <c:pt idx="742">
                  <c:v>45075.085416666669</c:v>
                </c:pt>
                <c:pt idx="743">
                  <c:v>45075.085416666669</c:v>
                </c:pt>
                <c:pt idx="744">
                  <c:v>45075.086111111108</c:v>
                </c:pt>
                <c:pt idx="745">
                  <c:v>45075.086111111108</c:v>
                </c:pt>
                <c:pt idx="746">
                  <c:v>45075.086111111108</c:v>
                </c:pt>
                <c:pt idx="747">
                  <c:v>45075.086111111108</c:v>
                </c:pt>
                <c:pt idx="748">
                  <c:v>45075.086111111108</c:v>
                </c:pt>
                <c:pt idx="749">
                  <c:v>45075.086111111108</c:v>
                </c:pt>
                <c:pt idx="750">
                  <c:v>45075.086805555555</c:v>
                </c:pt>
                <c:pt idx="751">
                  <c:v>45075.086805555555</c:v>
                </c:pt>
                <c:pt idx="752">
                  <c:v>45075.086805555555</c:v>
                </c:pt>
                <c:pt idx="753">
                  <c:v>45075.086805555555</c:v>
                </c:pt>
                <c:pt idx="754">
                  <c:v>45075.086805555555</c:v>
                </c:pt>
                <c:pt idx="755">
                  <c:v>45075.086805555555</c:v>
                </c:pt>
                <c:pt idx="756">
                  <c:v>45075.087500000001</c:v>
                </c:pt>
                <c:pt idx="757">
                  <c:v>45075.087500000001</c:v>
                </c:pt>
                <c:pt idx="758">
                  <c:v>45075.087500000001</c:v>
                </c:pt>
                <c:pt idx="759">
                  <c:v>45075.087500000001</c:v>
                </c:pt>
                <c:pt idx="760">
                  <c:v>45075.087500000001</c:v>
                </c:pt>
                <c:pt idx="761">
                  <c:v>45075.087500000001</c:v>
                </c:pt>
                <c:pt idx="762">
                  <c:v>45075.088194444441</c:v>
                </c:pt>
                <c:pt idx="763">
                  <c:v>45075.088194444441</c:v>
                </c:pt>
                <c:pt idx="764">
                  <c:v>45075.088194444441</c:v>
                </c:pt>
                <c:pt idx="765">
                  <c:v>45075.088194444441</c:v>
                </c:pt>
                <c:pt idx="766">
                  <c:v>45075.088194444441</c:v>
                </c:pt>
                <c:pt idx="767">
                  <c:v>45075.088194444441</c:v>
                </c:pt>
                <c:pt idx="768">
                  <c:v>45075.088888888888</c:v>
                </c:pt>
                <c:pt idx="769">
                  <c:v>45075.088888888888</c:v>
                </c:pt>
                <c:pt idx="770">
                  <c:v>45075.088888888888</c:v>
                </c:pt>
                <c:pt idx="771">
                  <c:v>45075.088888888888</c:v>
                </c:pt>
                <c:pt idx="772">
                  <c:v>45075.088888888888</c:v>
                </c:pt>
                <c:pt idx="773">
                  <c:v>45075.088888888888</c:v>
                </c:pt>
                <c:pt idx="774">
                  <c:v>45075.089583333334</c:v>
                </c:pt>
                <c:pt idx="775">
                  <c:v>45075.089583333334</c:v>
                </c:pt>
                <c:pt idx="776">
                  <c:v>45075.089583333334</c:v>
                </c:pt>
                <c:pt idx="777">
                  <c:v>45075.089583333334</c:v>
                </c:pt>
                <c:pt idx="778">
                  <c:v>45075.089583333334</c:v>
                </c:pt>
                <c:pt idx="779">
                  <c:v>45075.089583333334</c:v>
                </c:pt>
                <c:pt idx="780">
                  <c:v>45075.090277777781</c:v>
                </c:pt>
                <c:pt idx="781">
                  <c:v>45075.090277777781</c:v>
                </c:pt>
                <c:pt idx="782">
                  <c:v>45075.090277777781</c:v>
                </c:pt>
                <c:pt idx="783">
                  <c:v>45075.090277777781</c:v>
                </c:pt>
                <c:pt idx="784">
                  <c:v>45075.090277777781</c:v>
                </c:pt>
                <c:pt idx="785">
                  <c:v>45075.090277777781</c:v>
                </c:pt>
                <c:pt idx="786">
                  <c:v>45075.09097222222</c:v>
                </c:pt>
                <c:pt idx="787">
                  <c:v>45075.09097222222</c:v>
                </c:pt>
                <c:pt idx="788">
                  <c:v>45075.09097222222</c:v>
                </c:pt>
                <c:pt idx="789">
                  <c:v>45075.09097222222</c:v>
                </c:pt>
                <c:pt idx="790">
                  <c:v>45075.09097222222</c:v>
                </c:pt>
                <c:pt idx="791">
                  <c:v>45075.09097222222</c:v>
                </c:pt>
                <c:pt idx="792">
                  <c:v>45075.091666666667</c:v>
                </c:pt>
                <c:pt idx="793">
                  <c:v>45075.091666666667</c:v>
                </c:pt>
                <c:pt idx="794">
                  <c:v>45075.091666666667</c:v>
                </c:pt>
                <c:pt idx="795">
                  <c:v>45075.091666666667</c:v>
                </c:pt>
                <c:pt idx="796">
                  <c:v>45075.091666666667</c:v>
                </c:pt>
                <c:pt idx="797">
                  <c:v>45075.091666666667</c:v>
                </c:pt>
                <c:pt idx="798">
                  <c:v>45075.092361111114</c:v>
                </c:pt>
                <c:pt idx="799">
                  <c:v>45075.092361111114</c:v>
                </c:pt>
                <c:pt idx="800">
                  <c:v>45075.092361111114</c:v>
                </c:pt>
                <c:pt idx="801">
                  <c:v>45075.092361111114</c:v>
                </c:pt>
                <c:pt idx="802">
                  <c:v>45075.092361111114</c:v>
                </c:pt>
                <c:pt idx="803">
                  <c:v>45075.092361111114</c:v>
                </c:pt>
                <c:pt idx="804">
                  <c:v>45075.093055555553</c:v>
                </c:pt>
                <c:pt idx="805">
                  <c:v>45075.093055555553</c:v>
                </c:pt>
                <c:pt idx="806">
                  <c:v>45075.093055555553</c:v>
                </c:pt>
                <c:pt idx="807">
                  <c:v>45075.093055555553</c:v>
                </c:pt>
                <c:pt idx="808">
                  <c:v>45075.093055555553</c:v>
                </c:pt>
                <c:pt idx="809">
                  <c:v>45075.093055555553</c:v>
                </c:pt>
                <c:pt idx="810">
                  <c:v>45075.09375</c:v>
                </c:pt>
                <c:pt idx="811">
                  <c:v>45075.09375</c:v>
                </c:pt>
                <c:pt idx="812">
                  <c:v>45075.09375</c:v>
                </c:pt>
                <c:pt idx="813">
                  <c:v>45075.09375</c:v>
                </c:pt>
                <c:pt idx="814">
                  <c:v>45075.09375</c:v>
                </c:pt>
                <c:pt idx="815">
                  <c:v>45075.09375</c:v>
                </c:pt>
                <c:pt idx="816">
                  <c:v>45075.094444444447</c:v>
                </c:pt>
                <c:pt idx="817">
                  <c:v>45075.094444444447</c:v>
                </c:pt>
                <c:pt idx="818">
                  <c:v>45075.094444444447</c:v>
                </c:pt>
                <c:pt idx="819">
                  <c:v>45075.094444444447</c:v>
                </c:pt>
                <c:pt idx="820">
                  <c:v>45075.094444444447</c:v>
                </c:pt>
                <c:pt idx="821">
                  <c:v>45075.094444444447</c:v>
                </c:pt>
                <c:pt idx="822">
                  <c:v>45075.095138888886</c:v>
                </c:pt>
                <c:pt idx="823">
                  <c:v>45075.095138888886</c:v>
                </c:pt>
                <c:pt idx="824">
                  <c:v>45075.095138888886</c:v>
                </c:pt>
                <c:pt idx="825">
                  <c:v>45075.095138888886</c:v>
                </c:pt>
                <c:pt idx="826">
                  <c:v>45075.095138888886</c:v>
                </c:pt>
                <c:pt idx="827">
                  <c:v>45075.095138888886</c:v>
                </c:pt>
                <c:pt idx="828">
                  <c:v>45075.095833333333</c:v>
                </c:pt>
                <c:pt idx="829">
                  <c:v>45075.095833333333</c:v>
                </c:pt>
                <c:pt idx="830">
                  <c:v>45075.095833333333</c:v>
                </c:pt>
                <c:pt idx="831">
                  <c:v>45075.095833333333</c:v>
                </c:pt>
                <c:pt idx="832">
                  <c:v>45075.095833333333</c:v>
                </c:pt>
                <c:pt idx="833">
                  <c:v>45075.095833333333</c:v>
                </c:pt>
                <c:pt idx="834">
                  <c:v>45075.09652777778</c:v>
                </c:pt>
                <c:pt idx="835">
                  <c:v>45075.09652777778</c:v>
                </c:pt>
                <c:pt idx="836">
                  <c:v>45075.09652777778</c:v>
                </c:pt>
                <c:pt idx="837">
                  <c:v>45075.09652777778</c:v>
                </c:pt>
                <c:pt idx="838">
                  <c:v>45075.09652777778</c:v>
                </c:pt>
                <c:pt idx="839">
                  <c:v>45075.09652777778</c:v>
                </c:pt>
                <c:pt idx="840">
                  <c:v>45075.097222222219</c:v>
                </c:pt>
                <c:pt idx="841">
                  <c:v>45075.097222222219</c:v>
                </c:pt>
                <c:pt idx="842">
                  <c:v>45075.097222222219</c:v>
                </c:pt>
                <c:pt idx="843">
                  <c:v>45075.097222222219</c:v>
                </c:pt>
                <c:pt idx="844">
                  <c:v>45075.097222222219</c:v>
                </c:pt>
                <c:pt idx="845">
                  <c:v>45075.097222222219</c:v>
                </c:pt>
                <c:pt idx="846">
                  <c:v>45075.097916666666</c:v>
                </c:pt>
                <c:pt idx="847">
                  <c:v>45075.097916666666</c:v>
                </c:pt>
                <c:pt idx="848">
                  <c:v>45075.097916666666</c:v>
                </c:pt>
                <c:pt idx="849">
                  <c:v>45075.097916666666</c:v>
                </c:pt>
                <c:pt idx="850">
                  <c:v>45075.097916666666</c:v>
                </c:pt>
                <c:pt idx="851">
                  <c:v>45075.097916666666</c:v>
                </c:pt>
                <c:pt idx="852">
                  <c:v>45075.098611111112</c:v>
                </c:pt>
                <c:pt idx="853">
                  <c:v>45075.098611111112</c:v>
                </c:pt>
                <c:pt idx="854">
                  <c:v>45075.098611111112</c:v>
                </c:pt>
                <c:pt idx="855">
                  <c:v>45075.098611111112</c:v>
                </c:pt>
                <c:pt idx="856">
                  <c:v>45075.098611111112</c:v>
                </c:pt>
                <c:pt idx="857">
                  <c:v>45075.098611111112</c:v>
                </c:pt>
                <c:pt idx="858">
                  <c:v>45075.099305555559</c:v>
                </c:pt>
                <c:pt idx="859">
                  <c:v>45075.099305555559</c:v>
                </c:pt>
                <c:pt idx="860">
                  <c:v>45075.099305555559</c:v>
                </c:pt>
                <c:pt idx="861">
                  <c:v>45075.099305555559</c:v>
                </c:pt>
                <c:pt idx="862">
                  <c:v>45075.099305555559</c:v>
                </c:pt>
                <c:pt idx="863">
                  <c:v>45075.099305555559</c:v>
                </c:pt>
                <c:pt idx="864">
                  <c:v>45075.1</c:v>
                </c:pt>
                <c:pt idx="865">
                  <c:v>45075.1</c:v>
                </c:pt>
                <c:pt idx="866">
                  <c:v>45075.1</c:v>
                </c:pt>
                <c:pt idx="867">
                  <c:v>45075.1</c:v>
                </c:pt>
                <c:pt idx="868">
                  <c:v>45075.1</c:v>
                </c:pt>
                <c:pt idx="869">
                  <c:v>45075.1</c:v>
                </c:pt>
                <c:pt idx="870">
                  <c:v>45075.100694444445</c:v>
                </c:pt>
                <c:pt idx="871">
                  <c:v>45075.100694444445</c:v>
                </c:pt>
                <c:pt idx="872">
                  <c:v>45075.100694444445</c:v>
                </c:pt>
                <c:pt idx="873">
                  <c:v>45075.100694444445</c:v>
                </c:pt>
                <c:pt idx="874">
                  <c:v>45075.100694444445</c:v>
                </c:pt>
                <c:pt idx="875">
                  <c:v>45075.100694444445</c:v>
                </c:pt>
                <c:pt idx="876">
                  <c:v>45075.101388888892</c:v>
                </c:pt>
                <c:pt idx="877">
                  <c:v>45075.101388888892</c:v>
                </c:pt>
                <c:pt idx="878">
                  <c:v>45075.101388888892</c:v>
                </c:pt>
                <c:pt idx="879">
                  <c:v>45075.101388888892</c:v>
                </c:pt>
                <c:pt idx="880">
                  <c:v>45075.101388888892</c:v>
                </c:pt>
                <c:pt idx="881">
                  <c:v>45075.101388888892</c:v>
                </c:pt>
                <c:pt idx="882">
                  <c:v>45075.102083333331</c:v>
                </c:pt>
                <c:pt idx="883">
                  <c:v>45075.102083333331</c:v>
                </c:pt>
                <c:pt idx="884">
                  <c:v>45075.102083333331</c:v>
                </c:pt>
                <c:pt idx="885">
                  <c:v>45075.102083333331</c:v>
                </c:pt>
                <c:pt idx="886">
                  <c:v>45075.102083333331</c:v>
                </c:pt>
                <c:pt idx="887">
                  <c:v>45075.102083333331</c:v>
                </c:pt>
                <c:pt idx="888">
                  <c:v>45075.102777777778</c:v>
                </c:pt>
                <c:pt idx="889">
                  <c:v>45075.102777777778</c:v>
                </c:pt>
                <c:pt idx="890">
                  <c:v>45075.102777777778</c:v>
                </c:pt>
                <c:pt idx="891">
                  <c:v>45075.102777777778</c:v>
                </c:pt>
                <c:pt idx="892">
                  <c:v>45075.102777777778</c:v>
                </c:pt>
                <c:pt idx="893">
                  <c:v>45075.102777777778</c:v>
                </c:pt>
                <c:pt idx="894">
                  <c:v>45075.103472222225</c:v>
                </c:pt>
                <c:pt idx="895">
                  <c:v>45075.103472222225</c:v>
                </c:pt>
                <c:pt idx="896">
                  <c:v>45075.103472222225</c:v>
                </c:pt>
                <c:pt idx="897">
                  <c:v>45075.103472222225</c:v>
                </c:pt>
                <c:pt idx="898">
                  <c:v>45075.103472222225</c:v>
                </c:pt>
                <c:pt idx="899">
                  <c:v>45075.103472222225</c:v>
                </c:pt>
                <c:pt idx="900">
                  <c:v>45075.104166666664</c:v>
                </c:pt>
                <c:pt idx="901">
                  <c:v>45075.104166666664</c:v>
                </c:pt>
                <c:pt idx="902">
                  <c:v>45075.104166666664</c:v>
                </c:pt>
                <c:pt idx="903">
                  <c:v>45075.104166666664</c:v>
                </c:pt>
                <c:pt idx="904">
                  <c:v>45075.104166666664</c:v>
                </c:pt>
                <c:pt idx="905">
                  <c:v>45075.104166666664</c:v>
                </c:pt>
                <c:pt idx="906">
                  <c:v>45075.104861111111</c:v>
                </c:pt>
                <c:pt idx="907">
                  <c:v>45075.104861111111</c:v>
                </c:pt>
                <c:pt idx="908">
                  <c:v>45075.104861111111</c:v>
                </c:pt>
                <c:pt idx="909">
                  <c:v>45075.104861111111</c:v>
                </c:pt>
                <c:pt idx="910">
                  <c:v>45075.104861111111</c:v>
                </c:pt>
                <c:pt idx="911">
                  <c:v>45075.104861111111</c:v>
                </c:pt>
                <c:pt idx="912">
                  <c:v>45075.105555555558</c:v>
                </c:pt>
                <c:pt idx="913">
                  <c:v>45075.105555555558</c:v>
                </c:pt>
                <c:pt idx="914">
                  <c:v>45075.105555555558</c:v>
                </c:pt>
                <c:pt idx="915">
                  <c:v>45075.105555555558</c:v>
                </c:pt>
                <c:pt idx="916">
                  <c:v>45075.105555555558</c:v>
                </c:pt>
                <c:pt idx="917">
                  <c:v>45075.105555555558</c:v>
                </c:pt>
                <c:pt idx="918">
                  <c:v>45075.106249999997</c:v>
                </c:pt>
                <c:pt idx="919">
                  <c:v>45075.106249999997</c:v>
                </c:pt>
                <c:pt idx="920">
                  <c:v>45075.106249999997</c:v>
                </c:pt>
                <c:pt idx="921">
                  <c:v>45075.106249999997</c:v>
                </c:pt>
                <c:pt idx="922">
                  <c:v>45075.106249999997</c:v>
                </c:pt>
                <c:pt idx="923">
                  <c:v>45075.106249999997</c:v>
                </c:pt>
                <c:pt idx="924">
                  <c:v>45075.106944444444</c:v>
                </c:pt>
                <c:pt idx="925">
                  <c:v>45075.106944444444</c:v>
                </c:pt>
                <c:pt idx="926">
                  <c:v>45075.106944444444</c:v>
                </c:pt>
                <c:pt idx="927">
                  <c:v>45075.106944444444</c:v>
                </c:pt>
                <c:pt idx="928">
                  <c:v>45075.106944444444</c:v>
                </c:pt>
                <c:pt idx="929">
                  <c:v>45075.106944444444</c:v>
                </c:pt>
                <c:pt idx="930">
                  <c:v>45075.107638888891</c:v>
                </c:pt>
                <c:pt idx="931">
                  <c:v>45075.107638888891</c:v>
                </c:pt>
                <c:pt idx="932">
                  <c:v>45075.107638888891</c:v>
                </c:pt>
                <c:pt idx="933">
                  <c:v>45075.107638888891</c:v>
                </c:pt>
                <c:pt idx="934">
                  <c:v>45075.107638888891</c:v>
                </c:pt>
                <c:pt idx="935">
                  <c:v>45075.107638888891</c:v>
                </c:pt>
                <c:pt idx="936">
                  <c:v>45075.10833333333</c:v>
                </c:pt>
                <c:pt idx="937">
                  <c:v>45075.10833333333</c:v>
                </c:pt>
                <c:pt idx="938">
                  <c:v>45075.10833333333</c:v>
                </c:pt>
                <c:pt idx="939">
                  <c:v>45075.10833333333</c:v>
                </c:pt>
                <c:pt idx="940">
                  <c:v>45075.10833333333</c:v>
                </c:pt>
                <c:pt idx="941">
                  <c:v>45075.10833333333</c:v>
                </c:pt>
                <c:pt idx="942">
                  <c:v>45075.109027777777</c:v>
                </c:pt>
                <c:pt idx="943">
                  <c:v>45075.109027777777</c:v>
                </c:pt>
                <c:pt idx="944">
                  <c:v>45075.109027777777</c:v>
                </c:pt>
                <c:pt idx="945">
                  <c:v>45075.109027777777</c:v>
                </c:pt>
                <c:pt idx="946">
                  <c:v>45075.109027777777</c:v>
                </c:pt>
                <c:pt idx="947">
                  <c:v>45075.109027777777</c:v>
                </c:pt>
                <c:pt idx="948">
                  <c:v>45075.109722222223</c:v>
                </c:pt>
                <c:pt idx="949">
                  <c:v>45075.109722222223</c:v>
                </c:pt>
                <c:pt idx="950">
                  <c:v>45075.109722222223</c:v>
                </c:pt>
                <c:pt idx="951">
                  <c:v>45075.109722222223</c:v>
                </c:pt>
                <c:pt idx="952">
                  <c:v>45075.109722222223</c:v>
                </c:pt>
                <c:pt idx="953">
                  <c:v>45075.109722222223</c:v>
                </c:pt>
                <c:pt idx="954">
                  <c:v>45075.11041666667</c:v>
                </c:pt>
                <c:pt idx="955">
                  <c:v>45075.11041666667</c:v>
                </c:pt>
                <c:pt idx="956">
                  <c:v>45075.11041666667</c:v>
                </c:pt>
                <c:pt idx="957">
                  <c:v>45075.11041666667</c:v>
                </c:pt>
                <c:pt idx="958">
                  <c:v>45075.11041666667</c:v>
                </c:pt>
                <c:pt idx="959">
                  <c:v>45075.11041666667</c:v>
                </c:pt>
                <c:pt idx="960">
                  <c:v>45075.111111111109</c:v>
                </c:pt>
                <c:pt idx="961">
                  <c:v>45075.111111111109</c:v>
                </c:pt>
                <c:pt idx="962">
                  <c:v>45075.111111111109</c:v>
                </c:pt>
                <c:pt idx="963">
                  <c:v>45075.111111111109</c:v>
                </c:pt>
                <c:pt idx="964">
                  <c:v>45075.111111111109</c:v>
                </c:pt>
                <c:pt idx="965">
                  <c:v>45075.111111111109</c:v>
                </c:pt>
                <c:pt idx="966">
                  <c:v>45075.111805555556</c:v>
                </c:pt>
                <c:pt idx="967">
                  <c:v>45075.111805555556</c:v>
                </c:pt>
                <c:pt idx="968">
                  <c:v>45075.111805555556</c:v>
                </c:pt>
                <c:pt idx="969">
                  <c:v>45075.111805555556</c:v>
                </c:pt>
                <c:pt idx="970">
                  <c:v>45075.111805555556</c:v>
                </c:pt>
                <c:pt idx="971">
                  <c:v>45075.111805555556</c:v>
                </c:pt>
                <c:pt idx="972">
                  <c:v>45075.112500000003</c:v>
                </c:pt>
                <c:pt idx="973">
                  <c:v>45075.112500000003</c:v>
                </c:pt>
                <c:pt idx="974">
                  <c:v>45075.112500000003</c:v>
                </c:pt>
                <c:pt idx="975">
                  <c:v>45075.112500000003</c:v>
                </c:pt>
                <c:pt idx="976">
                  <c:v>45075.112500000003</c:v>
                </c:pt>
                <c:pt idx="977">
                  <c:v>45075.112500000003</c:v>
                </c:pt>
                <c:pt idx="978">
                  <c:v>45075.113194444442</c:v>
                </c:pt>
                <c:pt idx="979">
                  <c:v>45075.113194444442</c:v>
                </c:pt>
                <c:pt idx="980">
                  <c:v>45075.113194444442</c:v>
                </c:pt>
                <c:pt idx="981">
                  <c:v>45075.113194444442</c:v>
                </c:pt>
                <c:pt idx="982">
                  <c:v>45075.113194444442</c:v>
                </c:pt>
                <c:pt idx="983">
                  <c:v>45075.113194444442</c:v>
                </c:pt>
                <c:pt idx="984">
                  <c:v>45075.113888888889</c:v>
                </c:pt>
                <c:pt idx="985">
                  <c:v>45075.113888888889</c:v>
                </c:pt>
                <c:pt idx="986">
                  <c:v>45075.113888888889</c:v>
                </c:pt>
                <c:pt idx="987">
                  <c:v>45075.113888888889</c:v>
                </c:pt>
                <c:pt idx="988">
                  <c:v>45075.113888888889</c:v>
                </c:pt>
                <c:pt idx="989">
                  <c:v>45075.113888888889</c:v>
                </c:pt>
                <c:pt idx="990">
                  <c:v>45075.114583333336</c:v>
                </c:pt>
                <c:pt idx="991">
                  <c:v>45075.114583333336</c:v>
                </c:pt>
                <c:pt idx="992">
                  <c:v>45075.114583333336</c:v>
                </c:pt>
                <c:pt idx="993">
                  <c:v>45075.114583333336</c:v>
                </c:pt>
                <c:pt idx="994">
                  <c:v>45075.114583333336</c:v>
                </c:pt>
                <c:pt idx="995">
                  <c:v>45075.114583333336</c:v>
                </c:pt>
                <c:pt idx="996">
                  <c:v>45075.115277777775</c:v>
                </c:pt>
                <c:pt idx="997">
                  <c:v>45075.115277777775</c:v>
                </c:pt>
                <c:pt idx="998">
                  <c:v>45075.115277777775</c:v>
                </c:pt>
                <c:pt idx="999">
                  <c:v>45075.115277777775</c:v>
                </c:pt>
                <c:pt idx="1000">
                  <c:v>45075.115277777775</c:v>
                </c:pt>
                <c:pt idx="1001">
                  <c:v>45075.115277777775</c:v>
                </c:pt>
                <c:pt idx="1002">
                  <c:v>45075.115972222222</c:v>
                </c:pt>
                <c:pt idx="1003">
                  <c:v>45075.115972222222</c:v>
                </c:pt>
                <c:pt idx="1004">
                  <c:v>45075.115972222222</c:v>
                </c:pt>
                <c:pt idx="1005">
                  <c:v>45075.115972222222</c:v>
                </c:pt>
                <c:pt idx="1006">
                  <c:v>45075.115972222222</c:v>
                </c:pt>
                <c:pt idx="1007">
                  <c:v>45075.115972222222</c:v>
                </c:pt>
                <c:pt idx="1008">
                  <c:v>45075.116666666669</c:v>
                </c:pt>
                <c:pt idx="1009">
                  <c:v>45075.116666666669</c:v>
                </c:pt>
                <c:pt idx="1010">
                  <c:v>45075.116666666669</c:v>
                </c:pt>
                <c:pt idx="1011">
                  <c:v>45075.116666666669</c:v>
                </c:pt>
                <c:pt idx="1012">
                  <c:v>45075.116666666669</c:v>
                </c:pt>
                <c:pt idx="1013">
                  <c:v>45075.116666666669</c:v>
                </c:pt>
                <c:pt idx="1014">
                  <c:v>45075.117361111108</c:v>
                </c:pt>
                <c:pt idx="1015">
                  <c:v>45075.117361111108</c:v>
                </c:pt>
                <c:pt idx="1016">
                  <c:v>45075.117361111108</c:v>
                </c:pt>
                <c:pt idx="1017">
                  <c:v>45075.117361111108</c:v>
                </c:pt>
                <c:pt idx="1018">
                  <c:v>45075.117361111108</c:v>
                </c:pt>
                <c:pt idx="1019">
                  <c:v>45075.117361111108</c:v>
                </c:pt>
                <c:pt idx="1020">
                  <c:v>45075.118055555555</c:v>
                </c:pt>
                <c:pt idx="1021">
                  <c:v>45075.118055555555</c:v>
                </c:pt>
                <c:pt idx="1022">
                  <c:v>45075.118055555555</c:v>
                </c:pt>
                <c:pt idx="1023">
                  <c:v>45075.118055555555</c:v>
                </c:pt>
                <c:pt idx="1024">
                  <c:v>45075.118055555555</c:v>
                </c:pt>
                <c:pt idx="1025">
                  <c:v>45075.118055555555</c:v>
                </c:pt>
                <c:pt idx="1026">
                  <c:v>45075.118750000001</c:v>
                </c:pt>
                <c:pt idx="1027">
                  <c:v>45075.118750000001</c:v>
                </c:pt>
                <c:pt idx="1028">
                  <c:v>45075.118750000001</c:v>
                </c:pt>
                <c:pt idx="1029">
                  <c:v>45075.118750000001</c:v>
                </c:pt>
                <c:pt idx="1030">
                  <c:v>45075.118750000001</c:v>
                </c:pt>
                <c:pt idx="1031">
                  <c:v>45075.118750000001</c:v>
                </c:pt>
                <c:pt idx="1032">
                  <c:v>45075.119444444441</c:v>
                </c:pt>
                <c:pt idx="1033">
                  <c:v>45075.119444444441</c:v>
                </c:pt>
                <c:pt idx="1034">
                  <c:v>45075.119444444441</c:v>
                </c:pt>
                <c:pt idx="1035">
                  <c:v>45075.119444444441</c:v>
                </c:pt>
                <c:pt idx="1036">
                  <c:v>45075.119444444441</c:v>
                </c:pt>
                <c:pt idx="1037">
                  <c:v>45075.119444444441</c:v>
                </c:pt>
                <c:pt idx="1038">
                  <c:v>45075.120138888888</c:v>
                </c:pt>
                <c:pt idx="1039">
                  <c:v>45075.120138888888</c:v>
                </c:pt>
                <c:pt idx="1040">
                  <c:v>45075.120138888888</c:v>
                </c:pt>
                <c:pt idx="1041">
                  <c:v>45075.120138888888</c:v>
                </c:pt>
                <c:pt idx="1042">
                  <c:v>45075.120138888888</c:v>
                </c:pt>
                <c:pt idx="1043">
                  <c:v>45075.120138888888</c:v>
                </c:pt>
                <c:pt idx="1044">
                  <c:v>45075.120833333334</c:v>
                </c:pt>
                <c:pt idx="1045">
                  <c:v>45075.120833333334</c:v>
                </c:pt>
                <c:pt idx="1046">
                  <c:v>45075.120833333334</c:v>
                </c:pt>
                <c:pt idx="1047">
                  <c:v>45075.120833333334</c:v>
                </c:pt>
                <c:pt idx="1048">
                  <c:v>45075.120833333334</c:v>
                </c:pt>
                <c:pt idx="1049">
                  <c:v>45075.120833333334</c:v>
                </c:pt>
                <c:pt idx="1050">
                  <c:v>45075.121527777781</c:v>
                </c:pt>
                <c:pt idx="1051">
                  <c:v>45075.121527777781</c:v>
                </c:pt>
                <c:pt idx="1052">
                  <c:v>45075.121527777781</c:v>
                </c:pt>
                <c:pt idx="1053">
                  <c:v>45075.121527777781</c:v>
                </c:pt>
                <c:pt idx="1054">
                  <c:v>45075.121527777781</c:v>
                </c:pt>
                <c:pt idx="1055">
                  <c:v>45075.121527777781</c:v>
                </c:pt>
                <c:pt idx="1056">
                  <c:v>45075.12222222222</c:v>
                </c:pt>
                <c:pt idx="1057">
                  <c:v>45075.12222222222</c:v>
                </c:pt>
                <c:pt idx="1058">
                  <c:v>45075.12222222222</c:v>
                </c:pt>
                <c:pt idx="1059">
                  <c:v>45075.12222222222</c:v>
                </c:pt>
                <c:pt idx="1060">
                  <c:v>45075.12222222222</c:v>
                </c:pt>
                <c:pt idx="1061">
                  <c:v>45075.12222222222</c:v>
                </c:pt>
                <c:pt idx="1062">
                  <c:v>45075.122916666667</c:v>
                </c:pt>
                <c:pt idx="1063">
                  <c:v>45075.122916666667</c:v>
                </c:pt>
                <c:pt idx="1064">
                  <c:v>45075.122916666667</c:v>
                </c:pt>
                <c:pt idx="1065">
                  <c:v>45075.122916666667</c:v>
                </c:pt>
                <c:pt idx="1066">
                  <c:v>45075.122916666667</c:v>
                </c:pt>
                <c:pt idx="1067">
                  <c:v>45075.122916666667</c:v>
                </c:pt>
                <c:pt idx="1068">
                  <c:v>45075.123611111114</c:v>
                </c:pt>
                <c:pt idx="1069">
                  <c:v>45075.123611111114</c:v>
                </c:pt>
                <c:pt idx="1070">
                  <c:v>45075.123611111114</c:v>
                </c:pt>
                <c:pt idx="1071">
                  <c:v>45075.123611111114</c:v>
                </c:pt>
                <c:pt idx="1072">
                  <c:v>45075.123611111114</c:v>
                </c:pt>
                <c:pt idx="1073">
                  <c:v>45075.123611111114</c:v>
                </c:pt>
                <c:pt idx="1074">
                  <c:v>45075.124305555553</c:v>
                </c:pt>
                <c:pt idx="1075">
                  <c:v>45075.124305555553</c:v>
                </c:pt>
                <c:pt idx="1076">
                  <c:v>45075.124305555553</c:v>
                </c:pt>
                <c:pt idx="1077">
                  <c:v>45075.124305555553</c:v>
                </c:pt>
                <c:pt idx="1078">
                  <c:v>45075.124305555553</c:v>
                </c:pt>
                <c:pt idx="1079">
                  <c:v>45075.124305555553</c:v>
                </c:pt>
                <c:pt idx="1080">
                  <c:v>45075.125</c:v>
                </c:pt>
                <c:pt idx="1081">
                  <c:v>45075.125</c:v>
                </c:pt>
                <c:pt idx="1082">
                  <c:v>45075.125</c:v>
                </c:pt>
                <c:pt idx="1083">
                  <c:v>45075.125</c:v>
                </c:pt>
                <c:pt idx="1084">
                  <c:v>45075.125</c:v>
                </c:pt>
                <c:pt idx="1085">
                  <c:v>45075.125</c:v>
                </c:pt>
                <c:pt idx="1086">
                  <c:v>45075.125694444447</c:v>
                </c:pt>
                <c:pt idx="1087">
                  <c:v>45075.125694444447</c:v>
                </c:pt>
                <c:pt idx="1088">
                  <c:v>45075.125694444447</c:v>
                </c:pt>
                <c:pt idx="1089">
                  <c:v>45075.125694444447</c:v>
                </c:pt>
                <c:pt idx="1090">
                  <c:v>45075.125694444447</c:v>
                </c:pt>
                <c:pt idx="1091">
                  <c:v>45075.125694444447</c:v>
                </c:pt>
                <c:pt idx="1092">
                  <c:v>45075.126388888886</c:v>
                </c:pt>
                <c:pt idx="1093">
                  <c:v>45075.126388888886</c:v>
                </c:pt>
                <c:pt idx="1094">
                  <c:v>45075.126388888886</c:v>
                </c:pt>
                <c:pt idx="1095">
                  <c:v>45075.126388888886</c:v>
                </c:pt>
                <c:pt idx="1096">
                  <c:v>45075.126388888886</c:v>
                </c:pt>
                <c:pt idx="1097">
                  <c:v>45075.126388888886</c:v>
                </c:pt>
                <c:pt idx="1098">
                  <c:v>45075.127083333333</c:v>
                </c:pt>
                <c:pt idx="1099">
                  <c:v>45075.127083333333</c:v>
                </c:pt>
                <c:pt idx="1100">
                  <c:v>45075.127083333333</c:v>
                </c:pt>
                <c:pt idx="1101">
                  <c:v>45075.127083333333</c:v>
                </c:pt>
                <c:pt idx="1102">
                  <c:v>45075.127083333333</c:v>
                </c:pt>
                <c:pt idx="1103">
                  <c:v>45075.127083333333</c:v>
                </c:pt>
                <c:pt idx="1104">
                  <c:v>45075.12777777778</c:v>
                </c:pt>
                <c:pt idx="1105">
                  <c:v>45075.12777777778</c:v>
                </c:pt>
                <c:pt idx="1106">
                  <c:v>45075.12777777778</c:v>
                </c:pt>
                <c:pt idx="1107">
                  <c:v>45075.12777777778</c:v>
                </c:pt>
                <c:pt idx="1108">
                  <c:v>45075.12777777778</c:v>
                </c:pt>
                <c:pt idx="1109">
                  <c:v>45075.12777777778</c:v>
                </c:pt>
                <c:pt idx="1110">
                  <c:v>45075.128472222219</c:v>
                </c:pt>
                <c:pt idx="1111">
                  <c:v>45075.128472222219</c:v>
                </c:pt>
                <c:pt idx="1112">
                  <c:v>45075.128472222219</c:v>
                </c:pt>
                <c:pt idx="1113">
                  <c:v>45075.128472222219</c:v>
                </c:pt>
                <c:pt idx="1114">
                  <c:v>45075.128472222219</c:v>
                </c:pt>
                <c:pt idx="1115">
                  <c:v>45075.128472222219</c:v>
                </c:pt>
                <c:pt idx="1116">
                  <c:v>45075.129166666666</c:v>
                </c:pt>
                <c:pt idx="1117">
                  <c:v>45075.129166666666</c:v>
                </c:pt>
                <c:pt idx="1118">
                  <c:v>45075.129166666666</c:v>
                </c:pt>
                <c:pt idx="1119">
                  <c:v>45075.129166666666</c:v>
                </c:pt>
                <c:pt idx="1120">
                  <c:v>45075.129166666666</c:v>
                </c:pt>
                <c:pt idx="1121">
                  <c:v>45075.129166666666</c:v>
                </c:pt>
                <c:pt idx="1122">
                  <c:v>45075.129861111112</c:v>
                </c:pt>
                <c:pt idx="1123">
                  <c:v>45075.129861111112</c:v>
                </c:pt>
                <c:pt idx="1124">
                  <c:v>45075.129861111112</c:v>
                </c:pt>
                <c:pt idx="1125">
                  <c:v>45075.129861111112</c:v>
                </c:pt>
                <c:pt idx="1126">
                  <c:v>45075.129861111112</c:v>
                </c:pt>
                <c:pt idx="1127">
                  <c:v>45075.129861111112</c:v>
                </c:pt>
                <c:pt idx="1128">
                  <c:v>45075.130555555559</c:v>
                </c:pt>
                <c:pt idx="1129">
                  <c:v>45075.130555555559</c:v>
                </c:pt>
                <c:pt idx="1130">
                  <c:v>45075.130555555559</c:v>
                </c:pt>
                <c:pt idx="1131">
                  <c:v>45075.130555555559</c:v>
                </c:pt>
                <c:pt idx="1132">
                  <c:v>45075.130555555559</c:v>
                </c:pt>
                <c:pt idx="1133">
                  <c:v>45075.130555555559</c:v>
                </c:pt>
                <c:pt idx="1134">
                  <c:v>45075.131249999999</c:v>
                </c:pt>
                <c:pt idx="1135">
                  <c:v>45075.131249999999</c:v>
                </c:pt>
                <c:pt idx="1136">
                  <c:v>45075.131249999999</c:v>
                </c:pt>
                <c:pt idx="1137">
                  <c:v>45075.131249999999</c:v>
                </c:pt>
                <c:pt idx="1138">
                  <c:v>45075.131249999999</c:v>
                </c:pt>
                <c:pt idx="1139">
                  <c:v>45075.131249999999</c:v>
                </c:pt>
                <c:pt idx="1140">
                  <c:v>45075.131944444445</c:v>
                </c:pt>
                <c:pt idx="1141">
                  <c:v>45075.131944444445</c:v>
                </c:pt>
                <c:pt idx="1142">
                  <c:v>45075.131944444445</c:v>
                </c:pt>
                <c:pt idx="1143">
                  <c:v>45075.131944444445</c:v>
                </c:pt>
                <c:pt idx="1144">
                  <c:v>45075.131944444445</c:v>
                </c:pt>
                <c:pt idx="1145">
                  <c:v>45075.131944444445</c:v>
                </c:pt>
                <c:pt idx="1146">
                  <c:v>45075.132638888892</c:v>
                </c:pt>
                <c:pt idx="1147">
                  <c:v>45075.132638888892</c:v>
                </c:pt>
                <c:pt idx="1148">
                  <c:v>45075.132638888892</c:v>
                </c:pt>
                <c:pt idx="1149">
                  <c:v>45075.132638888892</c:v>
                </c:pt>
                <c:pt idx="1150">
                  <c:v>45075.132638888892</c:v>
                </c:pt>
                <c:pt idx="1151">
                  <c:v>45075.132638888892</c:v>
                </c:pt>
                <c:pt idx="1152">
                  <c:v>45075.133333333331</c:v>
                </c:pt>
                <c:pt idx="1153">
                  <c:v>45075.133333333331</c:v>
                </c:pt>
                <c:pt idx="1154">
                  <c:v>45075.133333333331</c:v>
                </c:pt>
                <c:pt idx="1155">
                  <c:v>45075.133333333331</c:v>
                </c:pt>
                <c:pt idx="1156">
                  <c:v>45075.133333333331</c:v>
                </c:pt>
                <c:pt idx="1157">
                  <c:v>45075.133333333331</c:v>
                </c:pt>
                <c:pt idx="1158">
                  <c:v>45075.134027777778</c:v>
                </c:pt>
                <c:pt idx="1159">
                  <c:v>45075.134027777778</c:v>
                </c:pt>
                <c:pt idx="1160">
                  <c:v>45075.134027777778</c:v>
                </c:pt>
                <c:pt idx="1161">
                  <c:v>45075.134027777778</c:v>
                </c:pt>
                <c:pt idx="1162">
                  <c:v>45075.134027777778</c:v>
                </c:pt>
                <c:pt idx="1163">
                  <c:v>45075.134027777778</c:v>
                </c:pt>
                <c:pt idx="1164">
                  <c:v>45075.134722222225</c:v>
                </c:pt>
                <c:pt idx="1165">
                  <c:v>45075.134722222225</c:v>
                </c:pt>
                <c:pt idx="1166">
                  <c:v>45075.134722222225</c:v>
                </c:pt>
                <c:pt idx="1167">
                  <c:v>45075.134722222225</c:v>
                </c:pt>
                <c:pt idx="1168">
                  <c:v>45075.134722222225</c:v>
                </c:pt>
                <c:pt idx="1169">
                  <c:v>45075.134722222225</c:v>
                </c:pt>
                <c:pt idx="1170">
                  <c:v>45075.135416666664</c:v>
                </c:pt>
                <c:pt idx="1171">
                  <c:v>45075.135416666664</c:v>
                </c:pt>
                <c:pt idx="1172">
                  <c:v>45075.135416666664</c:v>
                </c:pt>
                <c:pt idx="1173">
                  <c:v>45075.135416666664</c:v>
                </c:pt>
                <c:pt idx="1174">
                  <c:v>45075.135416666664</c:v>
                </c:pt>
                <c:pt idx="1175">
                  <c:v>45075.135416666664</c:v>
                </c:pt>
                <c:pt idx="1176">
                  <c:v>45075.136111111111</c:v>
                </c:pt>
                <c:pt idx="1177">
                  <c:v>45075.136111111111</c:v>
                </c:pt>
                <c:pt idx="1178">
                  <c:v>45075.136111111111</c:v>
                </c:pt>
                <c:pt idx="1179">
                  <c:v>45075.136111111111</c:v>
                </c:pt>
                <c:pt idx="1180">
                  <c:v>45075.136111111111</c:v>
                </c:pt>
                <c:pt idx="1181">
                  <c:v>45075.136111111111</c:v>
                </c:pt>
                <c:pt idx="1182">
                  <c:v>45075.136805555558</c:v>
                </c:pt>
                <c:pt idx="1183">
                  <c:v>45075.136805555558</c:v>
                </c:pt>
                <c:pt idx="1184">
                  <c:v>45075.136805555558</c:v>
                </c:pt>
                <c:pt idx="1185">
                  <c:v>45075.136805555558</c:v>
                </c:pt>
                <c:pt idx="1186">
                  <c:v>45075.136805555558</c:v>
                </c:pt>
                <c:pt idx="1187">
                  <c:v>45075.136805555558</c:v>
                </c:pt>
                <c:pt idx="1188">
                  <c:v>45075.137499999997</c:v>
                </c:pt>
                <c:pt idx="1189">
                  <c:v>45075.137499999997</c:v>
                </c:pt>
                <c:pt idx="1190">
                  <c:v>45075.137499999997</c:v>
                </c:pt>
                <c:pt idx="1191">
                  <c:v>45075.137499999997</c:v>
                </c:pt>
                <c:pt idx="1192">
                  <c:v>45075.137499999997</c:v>
                </c:pt>
                <c:pt idx="1193">
                  <c:v>45075.137499999997</c:v>
                </c:pt>
                <c:pt idx="1194">
                  <c:v>45075.138194444444</c:v>
                </c:pt>
                <c:pt idx="1195">
                  <c:v>45075.138194444444</c:v>
                </c:pt>
                <c:pt idx="1196">
                  <c:v>45075.138194444444</c:v>
                </c:pt>
                <c:pt idx="1197">
                  <c:v>45075.138194444444</c:v>
                </c:pt>
                <c:pt idx="1198">
                  <c:v>45075.138194444444</c:v>
                </c:pt>
                <c:pt idx="1199">
                  <c:v>45075.138194444444</c:v>
                </c:pt>
                <c:pt idx="1200">
                  <c:v>45075.138888888891</c:v>
                </c:pt>
                <c:pt idx="1201">
                  <c:v>45075.138888888891</c:v>
                </c:pt>
                <c:pt idx="1202">
                  <c:v>45075.138888888891</c:v>
                </c:pt>
                <c:pt idx="1203">
                  <c:v>45075.138888888891</c:v>
                </c:pt>
                <c:pt idx="1204">
                  <c:v>45075.138888888891</c:v>
                </c:pt>
                <c:pt idx="1205">
                  <c:v>45075.138888888891</c:v>
                </c:pt>
                <c:pt idx="1206">
                  <c:v>45075.13958333333</c:v>
                </c:pt>
                <c:pt idx="1207">
                  <c:v>45075.13958333333</c:v>
                </c:pt>
                <c:pt idx="1208">
                  <c:v>45075.13958333333</c:v>
                </c:pt>
                <c:pt idx="1209">
                  <c:v>45075.13958333333</c:v>
                </c:pt>
                <c:pt idx="1210">
                  <c:v>45075.13958333333</c:v>
                </c:pt>
                <c:pt idx="1211">
                  <c:v>45075.13958333333</c:v>
                </c:pt>
                <c:pt idx="1212">
                  <c:v>45075.140277777777</c:v>
                </c:pt>
                <c:pt idx="1213">
                  <c:v>45075.140277777777</c:v>
                </c:pt>
                <c:pt idx="1214">
                  <c:v>45075.140277777777</c:v>
                </c:pt>
                <c:pt idx="1215">
                  <c:v>45075.140277777777</c:v>
                </c:pt>
                <c:pt idx="1216">
                  <c:v>45075.140277777777</c:v>
                </c:pt>
                <c:pt idx="1217">
                  <c:v>45075.140277777777</c:v>
                </c:pt>
                <c:pt idx="1218">
                  <c:v>45075.140972222223</c:v>
                </c:pt>
                <c:pt idx="1219">
                  <c:v>45075.140972222223</c:v>
                </c:pt>
                <c:pt idx="1220">
                  <c:v>45075.140972222223</c:v>
                </c:pt>
                <c:pt idx="1221">
                  <c:v>45075.140972222223</c:v>
                </c:pt>
                <c:pt idx="1222">
                  <c:v>45075.140972222223</c:v>
                </c:pt>
                <c:pt idx="1223">
                  <c:v>45075.140972222223</c:v>
                </c:pt>
                <c:pt idx="1224">
                  <c:v>45075.14166666667</c:v>
                </c:pt>
                <c:pt idx="1225">
                  <c:v>45075.14166666667</c:v>
                </c:pt>
                <c:pt idx="1226">
                  <c:v>45075.14166666667</c:v>
                </c:pt>
                <c:pt idx="1227">
                  <c:v>45075.14166666667</c:v>
                </c:pt>
                <c:pt idx="1228">
                  <c:v>45075.14166666667</c:v>
                </c:pt>
                <c:pt idx="1229">
                  <c:v>45075.14166666667</c:v>
                </c:pt>
                <c:pt idx="1230">
                  <c:v>45075.142361111109</c:v>
                </c:pt>
                <c:pt idx="1231">
                  <c:v>45075.142361111109</c:v>
                </c:pt>
                <c:pt idx="1232">
                  <c:v>45075.142361111109</c:v>
                </c:pt>
                <c:pt idx="1233">
                  <c:v>45075.142361111109</c:v>
                </c:pt>
                <c:pt idx="1234">
                  <c:v>45075.142361111109</c:v>
                </c:pt>
                <c:pt idx="1235">
                  <c:v>45075.142361111109</c:v>
                </c:pt>
                <c:pt idx="1236">
                  <c:v>45075.143055555556</c:v>
                </c:pt>
                <c:pt idx="1237">
                  <c:v>45075.143055555556</c:v>
                </c:pt>
                <c:pt idx="1238">
                  <c:v>45075.143055555556</c:v>
                </c:pt>
                <c:pt idx="1239">
                  <c:v>45075.143055555556</c:v>
                </c:pt>
                <c:pt idx="1240">
                  <c:v>45075.143055555556</c:v>
                </c:pt>
                <c:pt idx="1241">
                  <c:v>45075.143055555556</c:v>
                </c:pt>
                <c:pt idx="1242">
                  <c:v>45075.143750000003</c:v>
                </c:pt>
                <c:pt idx="1243">
                  <c:v>45075.143750000003</c:v>
                </c:pt>
                <c:pt idx="1244">
                  <c:v>45075.143750000003</c:v>
                </c:pt>
                <c:pt idx="1245">
                  <c:v>45075.143750000003</c:v>
                </c:pt>
                <c:pt idx="1246">
                  <c:v>45075.143750000003</c:v>
                </c:pt>
                <c:pt idx="1247">
                  <c:v>45075.143750000003</c:v>
                </c:pt>
                <c:pt idx="1248">
                  <c:v>45075.144444444442</c:v>
                </c:pt>
                <c:pt idx="1249">
                  <c:v>45075.144444444442</c:v>
                </c:pt>
                <c:pt idx="1250">
                  <c:v>45075.144444444442</c:v>
                </c:pt>
                <c:pt idx="1251">
                  <c:v>45075.144444444442</c:v>
                </c:pt>
                <c:pt idx="1252">
                  <c:v>45075.144444444442</c:v>
                </c:pt>
                <c:pt idx="1253">
                  <c:v>45075.144444444442</c:v>
                </c:pt>
                <c:pt idx="1254">
                  <c:v>45075.145138888889</c:v>
                </c:pt>
                <c:pt idx="1255">
                  <c:v>45075.145138888889</c:v>
                </c:pt>
                <c:pt idx="1256">
                  <c:v>45075.145138888889</c:v>
                </c:pt>
                <c:pt idx="1257">
                  <c:v>45075.145138888889</c:v>
                </c:pt>
                <c:pt idx="1258">
                  <c:v>45075.145138888889</c:v>
                </c:pt>
                <c:pt idx="1259">
                  <c:v>45075.145138888889</c:v>
                </c:pt>
                <c:pt idx="1260">
                  <c:v>45075.145833333336</c:v>
                </c:pt>
                <c:pt idx="1261">
                  <c:v>45075.145833333336</c:v>
                </c:pt>
                <c:pt idx="1262">
                  <c:v>45075.145833333336</c:v>
                </c:pt>
                <c:pt idx="1263">
                  <c:v>45075.145833333336</c:v>
                </c:pt>
                <c:pt idx="1264">
                  <c:v>45075.145833333336</c:v>
                </c:pt>
                <c:pt idx="1265">
                  <c:v>45075.145833333336</c:v>
                </c:pt>
                <c:pt idx="1266">
                  <c:v>45075.146527777775</c:v>
                </c:pt>
                <c:pt idx="1267">
                  <c:v>45075.146527777775</c:v>
                </c:pt>
                <c:pt idx="1268">
                  <c:v>45075.146527777775</c:v>
                </c:pt>
                <c:pt idx="1269">
                  <c:v>45075.146527777775</c:v>
                </c:pt>
                <c:pt idx="1270">
                  <c:v>45075.146527777775</c:v>
                </c:pt>
                <c:pt idx="1271">
                  <c:v>45075.146527777775</c:v>
                </c:pt>
                <c:pt idx="1272">
                  <c:v>45075.147222222222</c:v>
                </c:pt>
                <c:pt idx="1273">
                  <c:v>45075.147222222222</c:v>
                </c:pt>
                <c:pt idx="1274">
                  <c:v>45075.147222222222</c:v>
                </c:pt>
                <c:pt idx="1275">
                  <c:v>45075.147222222222</c:v>
                </c:pt>
                <c:pt idx="1276">
                  <c:v>45075.147222222222</c:v>
                </c:pt>
                <c:pt idx="1277">
                  <c:v>45075.147222222222</c:v>
                </c:pt>
                <c:pt idx="1278">
                  <c:v>45075.147916666669</c:v>
                </c:pt>
                <c:pt idx="1279">
                  <c:v>45075.147916666669</c:v>
                </c:pt>
                <c:pt idx="1280">
                  <c:v>45075.147916666669</c:v>
                </c:pt>
                <c:pt idx="1281">
                  <c:v>45075.147916666669</c:v>
                </c:pt>
                <c:pt idx="1282">
                  <c:v>45075.147916666669</c:v>
                </c:pt>
                <c:pt idx="1283">
                  <c:v>45075.147916666669</c:v>
                </c:pt>
                <c:pt idx="1284">
                  <c:v>45075.148611111108</c:v>
                </c:pt>
                <c:pt idx="1285">
                  <c:v>45075.148611111108</c:v>
                </c:pt>
                <c:pt idx="1286">
                  <c:v>45075.148611111108</c:v>
                </c:pt>
                <c:pt idx="1287">
                  <c:v>45075.148611111108</c:v>
                </c:pt>
                <c:pt idx="1288">
                  <c:v>45075.148611111108</c:v>
                </c:pt>
                <c:pt idx="1289">
                  <c:v>45075.148611111108</c:v>
                </c:pt>
                <c:pt idx="1290">
                  <c:v>45075.149305555555</c:v>
                </c:pt>
                <c:pt idx="1291">
                  <c:v>45075.149305555555</c:v>
                </c:pt>
                <c:pt idx="1292">
                  <c:v>45075.149305555555</c:v>
                </c:pt>
                <c:pt idx="1293">
                  <c:v>45075.149305555555</c:v>
                </c:pt>
                <c:pt idx="1294">
                  <c:v>45075.149305555555</c:v>
                </c:pt>
                <c:pt idx="1295">
                  <c:v>45075.149305555555</c:v>
                </c:pt>
                <c:pt idx="1296">
                  <c:v>45075.15</c:v>
                </c:pt>
                <c:pt idx="1297">
                  <c:v>45075.15</c:v>
                </c:pt>
                <c:pt idx="1298">
                  <c:v>45075.15</c:v>
                </c:pt>
                <c:pt idx="1299">
                  <c:v>45075.15</c:v>
                </c:pt>
                <c:pt idx="1300">
                  <c:v>45075.15</c:v>
                </c:pt>
                <c:pt idx="1301">
                  <c:v>45075.15</c:v>
                </c:pt>
                <c:pt idx="1302">
                  <c:v>45075.150694444441</c:v>
                </c:pt>
                <c:pt idx="1303">
                  <c:v>45075.150694444441</c:v>
                </c:pt>
                <c:pt idx="1304">
                  <c:v>45075.150694444441</c:v>
                </c:pt>
                <c:pt idx="1305">
                  <c:v>45075.150694444441</c:v>
                </c:pt>
                <c:pt idx="1306">
                  <c:v>45075.150694444441</c:v>
                </c:pt>
                <c:pt idx="1307">
                  <c:v>45075.150694444441</c:v>
                </c:pt>
                <c:pt idx="1308">
                  <c:v>45075.151388888888</c:v>
                </c:pt>
                <c:pt idx="1309">
                  <c:v>45075.151388888888</c:v>
                </c:pt>
                <c:pt idx="1310">
                  <c:v>45075.151388888888</c:v>
                </c:pt>
                <c:pt idx="1311">
                  <c:v>45075.151388888888</c:v>
                </c:pt>
                <c:pt idx="1312">
                  <c:v>45075.151388888888</c:v>
                </c:pt>
                <c:pt idx="1313">
                  <c:v>45075.151388888888</c:v>
                </c:pt>
                <c:pt idx="1314">
                  <c:v>45075.152083333334</c:v>
                </c:pt>
                <c:pt idx="1315">
                  <c:v>45075.152083333334</c:v>
                </c:pt>
                <c:pt idx="1316">
                  <c:v>45075.152083333334</c:v>
                </c:pt>
                <c:pt idx="1317">
                  <c:v>45075.152083333334</c:v>
                </c:pt>
                <c:pt idx="1318">
                  <c:v>45075.152083333334</c:v>
                </c:pt>
                <c:pt idx="1319">
                  <c:v>45075.152083333334</c:v>
                </c:pt>
                <c:pt idx="1320">
                  <c:v>45075.152777777781</c:v>
                </c:pt>
                <c:pt idx="1321">
                  <c:v>45075.152777777781</c:v>
                </c:pt>
                <c:pt idx="1322">
                  <c:v>45075.152777777781</c:v>
                </c:pt>
                <c:pt idx="1323">
                  <c:v>45075.152777777781</c:v>
                </c:pt>
                <c:pt idx="1324">
                  <c:v>45075.152777777781</c:v>
                </c:pt>
                <c:pt idx="1325">
                  <c:v>45075.152777777781</c:v>
                </c:pt>
                <c:pt idx="1326">
                  <c:v>45075.15347222222</c:v>
                </c:pt>
                <c:pt idx="1327">
                  <c:v>45075.15347222222</c:v>
                </c:pt>
                <c:pt idx="1328">
                  <c:v>45075.15347222222</c:v>
                </c:pt>
                <c:pt idx="1329">
                  <c:v>45075.15347222222</c:v>
                </c:pt>
                <c:pt idx="1330">
                  <c:v>45075.15347222222</c:v>
                </c:pt>
                <c:pt idx="1331">
                  <c:v>45075.15347222222</c:v>
                </c:pt>
                <c:pt idx="1332">
                  <c:v>45075.154166666667</c:v>
                </c:pt>
                <c:pt idx="1333">
                  <c:v>45075.154166666667</c:v>
                </c:pt>
                <c:pt idx="1334">
                  <c:v>45075.154166666667</c:v>
                </c:pt>
                <c:pt idx="1335">
                  <c:v>45075.154166666667</c:v>
                </c:pt>
                <c:pt idx="1336">
                  <c:v>45075.154166666667</c:v>
                </c:pt>
                <c:pt idx="1337">
                  <c:v>45075.154166666667</c:v>
                </c:pt>
                <c:pt idx="1338">
                  <c:v>45075.154861111114</c:v>
                </c:pt>
                <c:pt idx="1339">
                  <c:v>45075.154861111114</c:v>
                </c:pt>
                <c:pt idx="1340">
                  <c:v>45075.154861111114</c:v>
                </c:pt>
                <c:pt idx="1341">
                  <c:v>45075.154861111114</c:v>
                </c:pt>
                <c:pt idx="1342">
                  <c:v>45075.154861111114</c:v>
                </c:pt>
                <c:pt idx="1343">
                  <c:v>45075.154861111114</c:v>
                </c:pt>
                <c:pt idx="1344">
                  <c:v>45075.155555555553</c:v>
                </c:pt>
                <c:pt idx="1345">
                  <c:v>45075.155555555553</c:v>
                </c:pt>
                <c:pt idx="1346">
                  <c:v>45075.155555555553</c:v>
                </c:pt>
                <c:pt idx="1347">
                  <c:v>45075.155555555553</c:v>
                </c:pt>
                <c:pt idx="1348">
                  <c:v>45075.155555555553</c:v>
                </c:pt>
                <c:pt idx="1349">
                  <c:v>45075.155555555553</c:v>
                </c:pt>
                <c:pt idx="1350">
                  <c:v>45075.15625</c:v>
                </c:pt>
                <c:pt idx="1351">
                  <c:v>45075.15625</c:v>
                </c:pt>
                <c:pt idx="1352">
                  <c:v>45075.15625</c:v>
                </c:pt>
                <c:pt idx="1353">
                  <c:v>45075.15625</c:v>
                </c:pt>
                <c:pt idx="1354">
                  <c:v>45075.15625</c:v>
                </c:pt>
                <c:pt idx="1355">
                  <c:v>45075.15625</c:v>
                </c:pt>
                <c:pt idx="1356">
                  <c:v>45075.156944444447</c:v>
                </c:pt>
                <c:pt idx="1357">
                  <c:v>45075.156944444447</c:v>
                </c:pt>
                <c:pt idx="1358">
                  <c:v>45075.156944444447</c:v>
                </c:pt>
                <c:pt idx="1359">
                  <c:v>45075.156944444447</c:v>
                </c:pt>
                <c:pt idx="1360">
                  <c:v>45075.156944444447</c:v>
                </c:pt>
                <c:pt idx="1361">
                  <c:v>45075.156944444447</c:v>
                </c:pt>
                <c:pt idx="1362">
                  <c:v>45075.157638888886</c:v>
                </c:pt>
                <c:pt idx="1363">
                  <c:v>45075.157638888886</c:v>
                </c:pt>
                <c:pt idx="1364">
                  <c:v>45075.157638888886</c:v>
                </c:pt>
                <c:pt idx="1365">
                  <c:v>45075.157638888886</c:v>
                </c:pt>
                <c:pt idx="1366">
                  <c:v>45075.157638888886</c:v>
                </c:pt>
                <c:pt idx="1367">
                  <c:v>45075.157638888886</c:v>
                </c:pt>
                <c:pt idx="1368">
                  <c:v>45075.158333333333</c:v>
                </c:pt>
                <c:pt idx="1369">
                  <c:v>45075.158333333333</c:v>
                </c:pt>
                <c:pt idx="1370">
                  <c:v>45075.158333333333</c:v>
                </c:pt>
                <c:pt idx="1371">
                  <c:v>45075.158333333333</c:v>
                </c:pt>
                <c:pt idx="1372">
                  <c:v>45075.158333333333</c:v>
                </c:pt>
                <c:pt idx="1373">
                  <c:v>45075.158333333333</c:v>
                </c:pt>
                <c:pt idx="1374">
                  <c:v>45075.15902777778</c:v>
                </c:pt>
                <c:pt idx="1375">
                  <c:v>45075.15902777778</c:v>
                </c:pt>
                <c:pt idx="1376">
                  <c:v>45075.15902777778</c:v>
                </c:pt>
                <c:pt idx="1377">
                  <c:v>45075.15902777778</c:v>
                </c:pt>
                <c:pt idx="1378">
                  <c:v>45075.15902777778</c:v>
                </c:pt>
                <c:pt idx="1379">
                  <c:v>45075.15902777778</c:v>
                </c:pt>
                <c:pt idx="1380">
                  <c:v>45075.159722222219</c:v>
                </c:pt>
                <c:pt idx="1381">
                  <c:v>45075.159722222219</c:v>
                </c:pt>
                <c:pt idx="1382">
                  <c:v>45075.159722222219</c:v>
                </c:pt>
                <c:pt idx="1383">
                  <c:v>45075.159722222219</c:v>
                </c:pt>
                <c:pt idx="1384">
                  <c:v>45075.159722222219</c:v>
                </c:pt>
                <c:pt idx="1385">
                  <c:v>45075.159722222219</c:v>
                </c:pt>
                <c:pt idx="1386">
                  <c:v>45075.160416666666</c:v>
                </c:pt>
                <c:pt idx="1387">
                  <c:v>45075.160416666666</c:v>
                </c:pt>
                <c:pt idx="1388">
                  <c:v>45075.160416666666</c:v>
                </c:pt>
                <c:pt idx="1389">
                  <c:v>45075.160416666666</c:v>
                </c:pt>
                <c:pt idx="1390">
                  <c:v>45075.160416666666</c:v>
                </c:pt>
                <c:pt idx="1391">
                  <c:v>45075.160416666666</c:v>
                </c:pt>
                <c:pt idx="1392">
                  <c:v>45075.161111111112</c:v>
                </c:pt>
                <c:pt idx="1393">
                  <c:v>45075.161111111112</c:v>
                </c:pt>
                <c:pt idx="1394">
                  <c:v>45075.161111111112</c:v>
                </c:pt>
                <c:pt idx="1395">
                  <c:v>45075.161111111112</c:v>
                </c:pt>
                <c:pt idx="1396">
                  <c:v>45075.161111111112</c:v>
                </c:pt>
                <c:pt idx="1397">
                  <c:v>45075.161111111112</c:v>
                </c:pt>
                <c:pt idx="1398">
                  <c:v>45075.161805555559</c:v>
                </c:pt>
                <c:pt idx="1399">
                  <c:v>45075.161805555559</c:v>
                </c:pt>
                <c:pt idx="1400">
                  <c:v>45075.161805555559</c:v>
                </c:pt>
                <c:pt idx="1401">
                  <c:v>45075.161805555559</c:v>
                </c:pt>
                <c:pt idx="1402">
                  <c:v>45075.161805555559</c:v>
                </c:pt>
                <c:pt idx="1403">
                  <c:v>45075.161805555559</c:v>
                </c:pt>
                <c:pt idx="1404">
                  <c:v>45075.162499999999</c:v>
                </c:pt>
                <c:pt idx="1405">
                  <c:v>45075.162499999999</c:v>
                </c:pt>
                <c:pt idx="1406">
                  <c:v>45075.162499999999</c:v>
                </c:pt>
                <c:pt idx="1407">
                  <c:v>45075.162499999999</c:v>
                </c:pt>
                <c:pt idx="1408">
                  <c:v>45075.162499999999</c:v>
                </c:pt>
                <c:pt idx="1409">
                  <c:v>45075.162499999999</c:v>
                </c:pt>
                <c:pt idx="1410">
                  <c:v>45075.163194444445</c:v>
                </c:pt>
                <c:pt idx="1411">
                  <c:v>45075.163194444445</c:v>
                </c:pt>
                <c:pt idx="1412">
                  <c:v>45075.163194444445</c:v>
                </c:pt>
                <c:pt idx="1413">
                  <c:v>45075.163194444445</c:v>
                </c:pt>
                <c:pt idx="1414">
                  <c:v>45075.163194444445</c:v>
                </c:pt>
                <c:pt idx="1415">
                  <c:v>45075.163194444445</c:v>
                </c:pt>
                <c:pt idx="1416">
                  <c:v>45075.163888888892</c:v>
                </c:pt>
                <c:pt idx="1417">
                  <c:v>45075.163888888892</c:v>
                </c:pt>
                <c:pt idx="1418">
                  <c:v>45075.163888888892</c:v>
                </c:pt>
                <c:pt idx="1419">
                  <c:v>45075.163888888892</c:v>
                </c:pt>
                <c:pt idx="1420">
                  <c:v>45075.163888888892</c:v>
                </c:pt>
                <c:pt idx="1421">
                  <c:v>45075.163888888892</c:v>
                </c:pt>
                <c:pt idx="1422">
                  <c:v>45075.164583333331</c:v>
                </c:pt>
                <c:pt idx="1423">
                  <c:v>45075.164583333331</c:v>
                </c:pt>
                <c:pt idx="1424">
                  <c:v>45075.164583333331</c:v>
                </c:pt>
                <c:pt idx="1425">
                  <c:v>45075.164583333331</c:v>
                </c:pt>
                <c:pt idx="1426">
                  <c:v>45075.164583333331</c:v>
                </c:pt>
                <c:pt idx="1427">
                  <c:v>45075.164583333331</c:v>
                </c:pt>
                <c:pt idx="1428">
                  <c:v>45075.165277777778</c:v>
                </c:pt>
                <c:pt idx="1429">
                  <c:v>45075.165277777778</c:v>
                </c:pt>
                <c:pt idx="1430">
                  <c:v>45075.165277777778</c:v>
                </c:pt>
                <c:pt idx="1431">
                  <c:v>45075.165277777778</c:v>
                </c:pt>
                <c:pt idx="1432">
                  <c:v>45075.165277777778</c:v>
                </c:pt>
                <c:pt idx="1433">
                  <c:v>45075.165277777778</c:v>
                </c:pt>
                <c:pt idx="1434">
                  <c:v>45075.165972222225</c:v>
                </c:pt>
                <c:pt idx="1435">
                  <c:v>45075.165972222225</c:v>
                </c:pt>
                <c:pt idx="1436">
                  <c:v>45075.165972222225</c:v>
                </c:pt>
                <c:pt idx="1437">
                  <c:v>45075.165972222225</c:v>
                </c:pt>
                <c:pt idx="1438">
                  <c:v>45075.165972222225</c:v>
                </c:pt>
                <c:pt idx="1439">
                  <c:v>45075.165972222225</c:v>
                </c:pt>
                <c:pt idx="1440">
                  <c:v>45075.166666666664</c:v>
                </c:pt>
                <c:pt idx="1441">
                  <c:v>45075.166666666664</c:v>
                </c:pt>
                <c:pt idx="1442">
                  <c:v>45075.166666666664</c:v>
                </c:pt>
                <c:pt idx="1443">
                  <c:v>45075.166666666664</c:v>
                </c:pt>
                <c:pt idx="1444">
                  <c:v>45075.166666666664</c:v>
                </c:pt>
                <c:pt idx="1445">
                  <c:v>45075.166666666664</c:v>
                </c:pt>
                <c:pt idx="1446">
                  <c:v>45075.167361111111</c:v>
                </c:pt>
                <c:pt idx="1447">
                  <c:v>45075.167361111111</c:v>
                </c:pt>
                <c:pt idx="1448">
                  <c:v>45075.167361111111</c:v>
                </c:pt>
                <c:pt idx="1449">
                  <c:v>45075.167361111111</c:v>
                </c:pt>
                <c:pt idx="1450">
                  <c:v>45075.167361111111</c:v>
                </c:pt>
                <c:pt idx="1451">
                  <c:v>45075.167361111111</c:v>
                </c:pt>
                <c:pt idx="1452">
                  <c:v>45075.168055555558</c:v>
                </c:pt>
                <c:pt idx="1453">
                  <c:v>45075.168055555558</c:v>
                </c:pt>
                <c:pt idx="1454">
                  <c:v>45075.168055555558</c:v>
                </c:pt>
                <c:pt idx="1455">
                  <c:v>45075.168055555558</c:v>
                </c:pt>
                <c:pt idx="1456">
                  <c:v>45075.168055555558</c:v>
                </c:pt>
                <c:pt idx="1457">
                  <c:v>45075.168055555558</c:v>
                </c:pt>
                <c:pt idx="1458">
                  <c:v>45075.168749999997</c:v>
                </c:pt>
                <c:pt idx="1459">
                  <c:v>45075.168749999997</c:v>
                </c:pt>
                <c:pt idx="1460">
                  <c:v>45075.168749999997</c:v>
                </c:pt>
                <c:pt idx="1461">
                  <c:v>45075.168749999997</c:v>
                </c:pt>
                <c:pt idx="1462">
                  <c:v>45075.168749999997</c:v>
                </c:pt>
                <c:pt idx="1463">
                  <c:v>45075.168749999997</c:v>
                </c:pt>
                <c:pt idx="1464">
                  <c:v>45075.169444444444</c:v>
                </c:pt>
                <c:pt idx="1465">
                  <c:v>45075.169444444444</c:v>
                </c:pt>
                <c:pt idx="1466">
                  <c:v>45075.169444444444</c:v>
                </c:pt>
                <c:pt idx="1467">
                  <c:v>45075.169444444444</c:v>
                </c:pt>
                <c:pt idx="1468">
                  <c:v>45075.169444444444</c:v>
                </c:pt>
                <c:pt idx="1469">
                  <c:v>45075.169444444444</c:v>
                </c:pt>
                <c:pt idx="1470">
                  <c:v>45075.170138888891</c:v>
                </c:pt>
                <c:pt idx="1471">
                  <c:v>45075.170138888891</c:v>
                </c:pt>
                <c:pt idx="1472">
                  <c:v>45075.170138888891</c:v>
                </c:pt>
                <c:pt idx="1473">
                  <c:v>45075.170138888891</c:v>
                </c:pt>
                <c:pt idx="1474">
                  <c:v>45075.170138888891</c:v>
                </c:pt>
                <c:pt idx="1475">
                  <c:v>45075.170138888891</c:v>
                </c:pt>
                <c:pt idx="1476">
                  <c:v>45075.17083333333</c:v>
                </c:pt>
                <c:pt idx="1477">
                  <c:v>45075.17083333333</c:v>
                </c:pt>
                <c:pt idx="1478">
                  <c:v>45075.17083333333</c:v>
                </c:pt>
                <c:pt idx="1479">
                  <c:v>45075.17083333333</c:v>
                </c:pt>
                <c:pt idx="1480">
                  <c:v>45075.17083333333</c:v>
                </c:pt>
                <c:pt idx="1481">
                  <c:v>45075.17083333333</c:v>
                </c:pt>
                <c:pt idx="1482">
                  <c:v>45075.171527777777</c:v>
                </c:pt>
                <c:pt idx="1483">
                  <c:v>45075.171527777777</c:v>
                </c:pt>
                <c:pt idx="1484">
                  <c:v>45075.171527777777</c:v>
                </c:pt>
                <c:pt idx="1485">
                  <c:v>45075.171527777777</c:v>
                </c:pt>
                <c:pt idx="1486">
                  <c:v>45075.171527777777</c:v>
                </c:pt>
                <c:pt idx="1487">
                  <c:v>45075.171527777777</c:v>
                </c:pt>
                <c:pt idx="1488">
                  <c:v>45075.172222222223</c:v>
                </c:pt>
                <c:pt idx="1489">
                  <c:v>45075.172222222223</c:v>
                </c:pt>
                <c:pt idx="1490">
                  <c:v>45075.172222222223</c:v>
                </c:pt>
                <c:pt idx="1491">
                  <c:v>45075.172222222223</c:v>
                </c:pt>
                <c:pt idx="1492">
                  <c:v>45075.172222222223</c:v>
                </c:pt>
                <c:pt idx="1493">
                  <c:v>45075.172222222223</c:v>
                </c:pt>
                <c:pt idx="1494">
                  <c:v>45075.17291666667</c:v>
                </c:pt>
                <c:pt idx="1495">
                  <c:v>45075.17291666667</c:v>
                </c:pt>
                <c:pt idx="1496">
                  <c:v>45075.17291666667</c:v>
                </c:pt>
                <c:pt idx="1497">
                  <c:v>45075.17291666667</c:v>
                </c:pt>
                <c:pt idx="1498">
                  <c:v>45075.17291666667</c:v>
                </c:pt>
                <c:pt idx="1499">
                  <c:v>45075.17291666667</c:v>
                </c:pt>
                <c:pt idx="1500">
                  <c:v>45075.173611111109</c:v>
                </c:pt>
                <c:pt idx="1501">
                  <c:v>45075.173611111109</c:v>
                </c:pt>
                <c:pt idx="1502">
                  <c:v>45075.173611111109</c:v>
                </c:pt>
                <c:pt idx="1503">
                  <c:v>45075.173611111109</c:v>
                </c:pt>
                <c:pt idx="1504">
                  <c:v>45075.173611111109</c:v>
                </c:pt>
                <c:pt idx="1505">
                  <c:v>45075.173611111109</c:v>
                </c:pt>
                <c:pt idx="1506">
                  <c:v>45075.174305555556</c:v>
                </c:pt>
                <c:pt idx="1507">
                  <c:v>45075.174305555556</c:v>
                </c:pt>
                <c:pt idx="1508">
                  <c:v>45075.174305555556</c:v>
                </c:pt>
                <c:pt idx="1509">
                  <c:v>45075.174305555556</c:v>
                </c:pt>
                <c:pt idx="1510">
                  <c:v>45075.174305555556</c:v>
                </c:pt>
                <c:pt idx="1511">
                  <c:v>45075.174305555556</c:v>
                </c:pt>
                <c:pt idx="1512">
                  <c:v>45075.175000000003</c:v>
                </c:pt>
                <c:pt idx="1513">
                  <c:v>45075.175000000003</c:v>
                </c:pt>
                <c:pt idx="1514">
                  <c:v>45075.175000000003</c:v>
                </c:pt>
                <c:pt idx="1515">
                  <c:v>45075.175000000003</c:v>
                </c:pt>
                <c:pt idx="1516">
                  <c:v>45075.175000000003</c:v>
                </c:pt>
                <c:pt idx="1517">
                  <c:v>45075.175000000003</c:v>
                </c:pt>
                <c:pt idx="1518">
                  <c:v>45075.175694444442</c:v>
                </c:pt>
                <c:pt idx="1519">
                  <c:v>45075.175694444442</c:v>
                </c:pt>
                <c:pt idx="1520">
                  <c:v>45075.175694444442</c:v>
                </c:pt>
                <c:pt idx="1521">
                  <c:v>45075.175694444442</c:v>
                </c:pt>
                <c:pt idx="1522">
                  <c:v>45075.175694444442</c:v>
                </c:pt>
                <c:pt idx="1523">
                  <c:v>45075.175694444442</c:v>
                </c:pt>
                <c:pt idx="1524">
                  <c:v>45075.176388888889</c:v>
                </c:pt>
                <c:pt idx="1525">
                  <c:v>45075.176388888889</c:v>
                </c:pt>
                <c:pt idx="1526">
                  <c:v>45075.176388888889</c:v>
                </c:pt>
                <c:pt idx="1527">
                  <c:v>45075.176388888889</c:v>
                </c:pt>
                <c:pt idx="1528">
                  <c:v>45075.176388888889</c:v>
                </c:pt>
                <c:pt idx="1529">
                  <c:v>45075.176388888889</c:v>
                </c:pt>
                <c:pt idx="1530">
                  <c:v>45075.177083333336</c:v>
                </c:pt>
                <c:pt idx="1531">
                  <c:v>45075.177083333336</c:v>
                </c:pt>
                <c:pt idx="1532">
                  <c:v>45075.177083333336</c:v>
                </c:pt>
                <c:pt idx="1533">
                  <c:v>45075.177083333336</c:v>
                </c:pt>
                <c:pt idx="1534">
                  <c:v>45075.177083333336</c:v>
                </c:pt>
                <c:pt idx="1535">
                  <c:v>45075.177083333336</c:v>
                </c:pt>
                <c:pt idx="1536">
                  <c:v>45075.177777777775</c:v>
                </c:pt>
                <c:pt idx="1537">
                  <c:v>45075.177777777775</c:v>
                </c:pt>
                <c:pt idx="1538">
                  <c:v>45075.177777777775</c:v>
                </c:pt>
                <c:pt idx="1539">
                  <c:v>45075.177777777775</c:v>
                </c:pt>
                <c:pt idx="1540">
                  <c:v>45075.177777777775</c:v>
                </c:pt>
                <c:pt idx="1541">
                  <c:v>45075.177777777775</c:v>
                </c:pt>
                <c:pt idx="1542">
                  <c:v>45075.178472222222</c:v>
                </c:pt>
                <c:pt idx="1543">
                  <c:v>45075.178472222222</c:v>
                </c:pt>
                <c:pt idx="1544">
                  <c:v>45075.178472222222</c:v>
                </c:pt>
                <c:pt idx="1545">
                  <c:v>45075.178472222222</c:v>
                </c:pt>
                <c:pt idx="1546">
                  <c:v>45075.178472222222</c:v>
                </c:pt>
                <c:pt idx="1547">
                  <c:v>45075.178472222222</c:v>
                </c:pt>
                <c:pt idx="1548">
                  <c:v>45075.179166666669</c:v>
                </c:pt>
                <c:pt idx="1549">
                  <c:v>45075.179166666669</c:v>
                </c:pt>
                <c:pt idx="1550">
                  <c:v>45075.179166666669</c:v>
                </c:pt>
                <c:pt idx="1551">
                  <c:v>45075.179166666669</c:v>
                </c:pt>
                <c:pt idx="1552">
                  <c:v>45075.179166666669</c:v>
                </c:pt>
                <c:pt idx="1553">
                  <c:v>45075.179166666669</c:v>
                </c:pt>
                <c:pt idx="1554">
                  <c:v>45075.179861111108</c:v>
                </c:pt>
                <c:pt idx="1555">
                  <c:v>45075.179861111108</c:v>
                </c:pt>
                <c:pt idx="1556">
                  <c:v>45075.179861111108</c:v>
                </c:pt>
                <c:pt idx="1557">
                  <c:v>45075.179861111108</c:v>
                </c:pt>
                <c:pt idx="1558">
                  <c:v>45075.179861111108</c:v>
                </c:pt>
                <c:pt idx="1559">
                  <c:v>45075.179861111108</c:v>
                </c:pt>
                <c:pt idx="1560">
                  <c:v>45075.180555555555</c:v>
                </c:pt>
                <c:pt idx="1561">
                  <c:v>45075.180555555555</c:v>
                </c:pt>
                <c:pt idx="1562">
                  <c:v>45075.180555555555</c:v>
                </c:pt>
                <c:pt idx="1563">
                  <c:v>45075.180555555555</c:v>
                </c:pt>
                <c:pt idx="1564">
                  <c:v>45075.180555555555</c:v>
                </c:pt>
                <c:pt idx="1565">
                  <c:v>45075.180555555555</c:v>
                </c:pt>
                <c:pt idx="1566">
                  <c:v>45075.181250000001</c:v>
                </c:pt>
                <c:pt idx="1567">
                  <c:v>45075.181250000001</c:v>
                </c:pt>
                <c:pt idx="1568">
                  <c:v>45075.181250000001</c:v>
                </c:pt>
                <c:pt idx="1569">
                  <c:v>45075.181250000001</c:v>
                </c:pt>
                <c:pt idx="1570">
                  <c:v>45075.181250000001</c:v>
                </c:pt>
                <c:pt idx="1571">
                  <c:v>45075.181250000001</c:v>
                </c:pt>
                <c:pt idx="1572">
                  <c:v>45075.181944444441</c:v>
                </c:pt>
                <c:pt idx="1573">
                  <c:v>45075.181944444441</c:v>
                </c:pt>
                <c:pt idx="1574">
                  <c:v>45075.181944444441</c:v>
                </c:pt>
                <c:pt idx="1575">
                  <c:v>45075.181944444441</c:v>
                </c:pt>
                <c:pt idx="1576">
                  <c:v>45075.181944444441</c:v>
                </c:pt>
                <c:pt idx="1577">
                  <c:v>45075.181944444441</c:v>
                </c:pt>
                <c:pt idx="1578">
                  <c:v>45075.182638888888</c:v>
                </c:pt>
                <c:pt idx="1579">
                  <c:v>45075.182638888888</c:v>
                </c:pt>
                <c:pt idx="1580">
                  <c:v>45075.182638888888</c:v>
                </c:pt>
                <c:pt idx="1581">
                  <c:v>45075.182638888888</c:v>
                </c:pt>
                <c:pt idx="1582">
                  <c:v>45075.182638888888</c:v>
                </c:pt>
                <c:pt idx="1583">
                  <c:v>45075.182638888888</c:v>
                </c:pt>
                <c:pt idx="1584">
                  <c:v>45075.183333333334</c:v>
                </c:pt>
                <c:pt idx="1585">
                  <c:v>45075.183333333334</c:v>
                </c:pt>
                <c:pt idx="1586">
                  <c:v>45075.183333333334</c:v>
                </c:pt>
                <c:pt idx="1587">
                  <c:v>45075.183333333334</c:v>
                </c:pt>
                <c:pt idx="1588">
                  <c:v>45075.183333333334</c:v>
                </c:pt>
                <c:pt idx="1589">
                  <c:v>45075.183333333334</c:v>
                </c:pt>
                <c:pt idx="1590">
                  <c:v>45075.184027777781</c:v>
                </c:pt>
                <c:pt idx="1591">
                  <c:v>45075.184027777781</c:v>
                </c:pt>
                <c:pt idx="1592">
                  <c:v>45075.184027777781</c:v>
                </c:pt>
                <c:pt idx="1593">
                  <c:v>45075.184027777781</c:v>
                </c:pt>
                <c:pt idx="1594">
                  <c:v>45075.184027777781</c:v>
                </c:pt>
                <c:pt idx="1595">
                  <c:v>45075.184027777781</c:v>
                </c:pt>
                <c:pt idx="1596">
                  <c:v>45075.18472222222</c:v>
                </c:pt>
                <c:pt idx="1597">
                  <c:v>45075.18472222222</c:v>
                </c:pt>
                <c:pt idx="1598">
                  <c:v>45075.18472222222</c:v>
                </c:pt>
                <c:pt idx="1599">
                  <c:v>45075.18472222222</c:v>
                </c:pt>
                <c:pt idx="1600">
                  <c:v>45075.18472222222</c:v>
                </c:pt>
                <c:pt idx="1601">
                  <c:v>45075.18472222222</c:v>
                </c:pt>
                <c:pt idx="1602">
                  <c:v>45075.185416666667</c:v>
                </c:pt>
                <c:pt idx="1603">
                  <c:v>45075.185416666667</c:v>
                </c:pt>
                <c:pt idx="1604">
                  <c:v>45075.185416666667</c:v>
                </c:pt>
                <c:pt idx="1605">
                  <c:v>45075.185416666667</c:v>
                </c:pt>
                <c:pt idx="1606">
                  <c:v>45075.185416666667</c:v>
                </c:pt>
                <c:pt idx="1607">
                  <c:v>45075.185416666667</c:v>
                </c:pt>
                <c:pt idx="1608">
                  <c:v>45075.186111111114</c:v>
                </c:pt>
                <c:pt idx="1609">
                  <c:v>45075.186111111114</c:v>
                </c:pt>
                <c:pt idx="1610">
                  <c:v>45075.186111111114</c:v>
                </c:pt>
                <c:pt idx="1611">
                  <c:v>45075.186111111114</c:v>
                </c:pt>
                <c:pt idx="1612">
                  <c:v>45075.186111111114</c:v>
                </c:pt>
                <c:pt idx="1613">
                  <c:v>45075.186111111114</c:v>
                </c:pt>
                <c:pt idx="1614">
                  <c:v>45075.186805555553</c:v>
                </c:pt>
                <c:pt idx="1615">
                  <c:v>45075.186805555553</c:v>
                </c:pt>
                <c:pt idx="1616">
                  <c:v>45075.186805555553</c:v>
                </c:pt>
                <c:pt idx="1617">
                  <c:v>45075.186805555553</c:v>
                </c:pt>
                <c:pt idx="1618">
                  <c:v>45075.186805555553</c:v>
                </c:pt>
                <c:pt idx="1619">
                  <c:v>45075.186805555553</c:v>
                </c:pt>
                <c:pt idx="1620">
                  <c:v>45075.1875</c:v>
                </c:pt>
                <c:pt idx="1621">
                  <c:v>45075.1875</c:v>
                </c:pt>
                <c:pt idx="1622">
                  <c:v>45075.1875</c:v>
                </c:pt>
                <c:pt idx="1623">
                  <c:v>45075.1875</c:v>
                </c:pt>
                <c:pt idx="1624">
                  <c:v>45075.1875</c:v>
                </c:pt>
                <c:pt idx="1625">
                  <c:v>45075.1875</c:v>
                </c:pt>
                <c:pt idx="1626">
                  <c:v>45075.188194444447</c:v>
                </c:pt>
                <c:pt idx="1627">
                  <c:v>45075.188194444447</c:v>
                </c:pt>
                <c:pt idx="1628">
                  <c:v>45075.188194444447</c:v>
                </c:pt>
                <c:pt idx="1629">
                  <c:v>45075.188194444447</c:v>
                </c:pt>
                <c:pt idx="1630">
                  <c:v>45075.188194444447</c:v>
                </c:pt>
                <c:pt idx="1631">
                  <c:v>45075.188194444447</c:v>
                </c:pt>
                <c:pt idx="1632">
                  <c:v>45075.188888888886</c:v>
                </c:pt>
                <c:pt idx="1633">
                  <c:v>45075.188888888886</c:v>
                </c:pt>
                <c:pt idx="1634">
                  <c:v>45075.188888888886</c:v>
                </c:pt>
                <c:pt idx="1635">
                  <c:v>45075.188888888886</c:v>
                </c:pt>
                <c:pt idx="1636">
                  <c:v>45075.188888888886</c:v>
                </c:pt>
                <c:pt idx="1637">
                  <c:v>45075.188888888886</c:v>
                </c:pt>
                <c:pt idx="1638">
                  <c:v>45075.189583333333</c:v>
                </c:pt>
                <c:pt idx="1639">
                  <c:v>45075.189583333333</c:v>
                </c:pt>
                <c:pt idx="1640">
                  <c:v>45075.189583333333</c:v>
                </c:pt>
                <c:pt idx="1641">
                  <c:v>45075.189583333333</c:v>
                </c:pt>
                <c:pt idx="1642">
                  <c:v>45075.189583333333</c:v>
                </c:pt>
                <c:pt idx="1643">
                  <c:v>45075.189583333333</c:v>
                </c:pt>
                <c:pt idx="1644">
                  <c:v>45075.19027777778</c:v>
                </c:pt>
                <c:pt idx="1645">
                  <c:v>45075.19027777778</c:v>
                </c:pt>
                <c:pt idx="1646">
                  <c:v>45075.19027777778</c:v>
                </c:pt>
                <c:pt idx="1647">
                  <c:v>45075.19027777778</c:v>
                </c:pt>
                <c:pt idx="1648">
                  <c:v>45075.19027777778</c:v>
                </c:pt>
                <c:pt idx="1649">
                  <c:v>45075.19027777778</c:v>
                </c:pt>
                <c:pt idx="1650">
                  <c:v>45075.190972222219</c:v>
                </c:pt>
                <c:pt idx="1651">
                  <c:v>45075.190972222219</c:v>
                </c:pt>
                <c:pt idx="1652">
                  <c:v>45075.190972222219</c:v>
                </c:pt>
                <c:pt idx="1653">
                  <c:v>45075.190972222219</c:v>
                </c:pt>
                <c:pt idx="1654">
                  <c:v>45075.190972222219</c:v>
                </c:pt>
                <c:pt idx="1655">
                  <c:v>45075.190972222219</c:v>
                </c:pt>
                <c:pt idx="1656">
                  <c:v>45075.191666666666</c:v>
                </c:pt>
                <c:pt idx="1657">
                  <c:v>45075.191666666666</c:v>
                </c:pt>
                <c:pt idx="1658">
                  <c:v>45075.191666666666</c:v>
                </c:pt>
                <c:pt idx="1659">
                  <c:v>45075.191666666666</c:v>
                </c:pt>
                <c:pt idx="1660">
                  <c:v>45075.191666666666</c:v>
                </c:pt>
                <c:pt idx="1661">
                  <c:v>45075.191666666666</c:v>
                </c:pt>
                <c:pt idx="1662">
                  <c:v>45075.192361111112</c:v>
                </c:pt>
                <c:pt idx="1663">
                  <c:v>45075.192361111112</c:v>
                </c:pt>
                <c:pt idx="1664">
                  <c:v>45075.192361111112</c:v>
                </c:pt>
                <c:pt idx="1665">
                  <c:v>45075.192361111112</c:v>
                </c:pt>
                <c:pt idx="1666">
                  <c:v>45075.192361111112</c:v>
                </c:pt>
                <c:pt idx="1667">
                  <c:v>45075.192361111112</c:v>
                </c:pt>
                <c:pt idx="1668">
                  <c:v>45075.193055555559</c:v>
                </c:pt>
                <c:pt idx="1669">
                  <c:v>45075.193055555559</c:v>
                </c:pt>
                <c:pt idx="1670">
                  <c:v>45075.193055555559</c:v>
                </c:pt>
                <c:pt idx="1671">
                  <c:v>45075.193055555559</c:v>
                </c:pt>
                <c:pt idx="1672">
                  <c:v>45075.193055555559</c:v>
                </c:pt>
                <c:pt idx="1673">
                  <c:v>45075.193055555559</c:v>
                </c:pt>
                <c:pt idx="1674">
                  <c:v>45075.193749999999</c:v>
                </c:pt>
                <c:pt idx="1675">
                  <c:v>45075.193749999999</c:v>
                </c:pt>
                <c:pt idx="1676">
                  <c:v>45075.193749999999</c:v>
                </c:pt>
                <c:pt idx="1677">
                  <c:v>45075.193749999999</c:v>
                </c:pt>
                <c:pt idx="1678">
                  <c:v>45075.193749999999</c:v>
                </c:pt>
                <c:pt idx="1679">
                  <c:v>45075.193749999999</c:v>
                </c:pt>
                <c:pt idx="1680">
                  <c:v>45075.194444444445</c:v>
                </c:pt>
                <c:pt idx="1681">
                  <c:v>45075.194444444445</c:v>
                </c:pt>
                <c:pt idx="1682">
                  <c:v>45075.194444444445</c:v>
                </c:pt>
                <c:pt idx="1683">
                  <c:v>45075.194444444445</c:v>
                </c:pt>
                <c:pt idx="1684">
                  <c:v>45075.194444444445</c:v>
                </c:pt>
                <c:pt idx="1685">
                  <c:v>45075.194444444445</c:v>
                </c:pt>
                <c:pt idx="1686">
                  <c:v>45075.195138888892</c:v>
                </c:pt>
                <c:pt idx="1687">
                  <c:v>45075.195138888892</c:v>
                </c:pt>
                <c:pt idx="1688">
                  <c:v>45075.195138888892</c:v>
                </c:pt>
                <c:pt idx="1689">
                  <c:v>45075.195138888892</c:v>
                </c:pt>
                <c:pt idx="1690">
                  <c:v>45075.195138888892</c:v>
                </c:pt>
                <c:pt idx="1691">
                  <c:v>45075.195138888892</c:v>
                </c:pt>
                <c:pt idx="1692">
                  <c:v>45075.195833333331</c:v>
                </c:pt>
                <c:pt idx="1693">
                  <c:v>45075.195833333331</c:v>
                </c:pt>
                <c:pt idx="1694">
                  <c:v>45075.195833333331</c:v>
                </c:pt>
                <c:pt idx="1695">
                  <c:v>45075.195833333331</c:v>
                </c:pt>
                <c:pt idx="1696">
                  <c:v>45075.195833333331</c:v>
                </c:pt>
                <c:pt idx="1697">
                  <c:v>45075.195833333331</c:v>
                </c:pt>
                <c:pt idx="1698">
                  <c:v>45075.196527777778</c:v>
                </c:pt>
                <c:pt idx="1699">
                  <c:v>45075.196527777778</c:v>
                </c:pt>
                <c:pt idx="1700">
                  <c:v>45075.196527777778</c:v>
                </c:pt>
                <c:pt idx="1701">
                  <c:v>45075.196527777778</c:v>
                </c:pt>
                <c:pt idx="1702">
                  <c:v>45075.196527777778</c:v>
                </c:pt>
                <c:pt idx="1703">
                  <c:v>45075.196527777778</c:v>
                </c:pt>
                <c:pt idx="1704">
                  <c:v>45075.197222222225</c:v>
                </c:pt>
                <c:pt idx="1705">
                  <c:v>45075.197222222225</c:v>
                </c:pt>
                <c:pt idx="1706">
                  <c:v>45075.197222222225</c:v>
                </c:pt>
                <c:pt idx="1707">
                  <c:v>45075.197222222225</c:v>
                </c:pt>
                <c:pt idx="1708">
                  <c:v>45075.197222222225</c:v>
                </c:pt>
                <c:pt idx="1709">
                  <c:v>45075.197222222225</c:v>
                </c:pt>
                <c:pt idx="1710">
                  <c:v>45075.197916666664</c:v>
                </c:pt>
                <c:pt idx="1711">
                  <c:v>45075.197916666664</c:v>
                </c:pt>
                <c:pt idx="1712">
                  <c:v>45075.197916666664</c:v>
                </c:pt>
                <c:pt idx="1713">
                  <c:v>45075.197916666664</c:v>
                </c:pt>
                <c:pt idx="1714">
                  <c:v>45075.197916666664</c:v>
                </c:pt>
                <c:pt idx="1715">
                  <c:v>45075.197916666664</c:v>
                </c:pt>
                <c:pt idx="1716">
                  <c:v>45075.198611111111</c:v>
                </c:pt>
                <c:pt idx="1717">
                  <c:v>45075.198611111111</c:v>
                </c:pt>
                <c:pt idx="1718">
                  <c:v>45075.198611111111</c:v>
                </c:pt>
                <c:pt idx="1719">
                  <c:v>45075.198611111111</c:v>
                </c:pt>
                <c:pt idx="1720">
                  <c:v>45075.198611111111</c:v>
                </c:pt>
                <c:pt idx="1721">
                  <c:v>45075.198611111111</c:v>
                </c:pt>
                <c:pt idx="1722">
                  <c:v>45075.199305555558</c:v>
                </c:pt>
                <c:pt idx="1723">
                  <c:v>45075.199305555558</c:v>
                </c:pt>
                <c:pt idx="1724">
                  <c:v>45075.199305555558</c:v>
                </c:pt>
                <c:pt idx="1725">
                  <c:v>45075.199305555558</c:v>
                </c:pt>
                <c:pt idx="1726">
                  <c:v>45075.199305555558</c:v>
                </c:pt>
                <c:pt idx="1727">
                  <c:v>45075.199305555558</c:v>
                </c:pt>
                <c:pt idx="1728">
                  <c:v>45075.199999999997</c:v>
                </c:pt>
                <c:pt idx="1729">
                  <c:v>45075.199999999997</c:v>
                </c:pt>
                <c:pt idx="1730">
                  <c:v>45075.199999999997</c:v>
                </c:pt>
                <c:pt idx="1731">
                  <c:v>45075.199999999997</c:v>
                </c:pt>
                <c:pt idx="1732">
                  <c:v>45075.199999999997</c:v>
                </c:pt>
                <c:pt idx="1733">
                  <c:v>45075.199999999997</c:v>
                </c:pt>
                <c:pt idx="1734">
                  <c:v>45075.200694444444</c:v>
                </c:pt>
                <c:pt idx="1735">
                  <c:v>45075.200694444444</c:v>
                </c:pt>
                <c:pt idx="1736">
                  <c:v>45075.200694444444</c:v>
                </c:pt>
                <c:pt idx="1737">
                  <c:v>45075.200694444444</c:v>
                </c:pt>
                <c:pt idx="1738">
                  <c:v>45075.200694444444</c:v>
                </c:pt>
                <c:pt idx="1739">
                  <c:v>45075.200694444444</c:v>
                </c:pt>
                <c:pt idx="1740">
                  <c:v>45075.201388888891</c:v>
                </c:pt>
                <c:pt idx="1741">
                  <c:v>45075.201388888891</c:v>
                </c:pt>
                <c:pt idx="1742">
                  <c:v>45075.201388888891</c:v>
                </c:pt>
                <c:pt idx="1743">
                  <c:v>45075.201388888891</c:v>
                </c:pt>
                <c:pt idx="1744">
                  <c:v>45075.201388888891</c:v>
                </c:pt>
                <c:pt idx="1745">
                  <c:v>45075.201388888891</c:v>
                </c:pt>
                <c:pt idx="1746">
                  <c:v>45075.20208333333</c:v>
                </c:pt>
                <c:pt idx="1747">
                  <c:v>45075.20208333333</c:v>
                </c:pt>
                <c:pt idx="1748">
                  <c:v>45075.20208333333</c:v>
                </c:pt>
                <c:pt idx="1749">
                  <c:v>45075.20208333333</c:v>
                </c:pt>
                <c:pt idx="1750">
                  <c:v>45075.20208333333</c:v>
                </c:pt>
                <c:pt idx="1751">
                  <c:v>45075.20208333333</c:v>
                </c:pt>
                <c:pt idx="1752">
                  <c:v>45075.202777777777</c:v>
                </c:pt>
                <c:pt idx="1753">
                  <c:v>45075.202777777777</c:v>
                </c:pt>
                <c:pt idx="1754">
                  <c:v>45075.202777777777</c:v>
                </c:pt>
                <c:pt idx="1755">
                  <c:v>45075.202777777777</c:v>
                </c:pt>
                <c:pt idx="1756">
                  <c:v>45075.202777777777</c:v>
                </c:pt>
                <c:pt idx="1757">
                  <c:v>45075.202777777777</c:v>
                </c:pt>
                <c:pt idx="1758">
                  <c:v>45075.203472222223</c:v>
                </c:pt>
                <c:pt idx="1759">
                  <c:v>45075.203472222223</c:v>
                </c:pt>
                <c:pt idx="1760">
                  <c:v>45075.203472222223</c:v>
                </c:pt>
                <c:pt idx="1761">
                  <c:v>45075.203472222223</c:v>
                </c:pt>
                <c:pt idx="1762">
                  <c:v>45075.203472222223</c:v>
                </c:pt>
                <c:pt idx="1763">
                  <c:v>45075.203472222223</c:v>
                </c:pt>
                <c:pt idx="1764">
                  <c:v>45075.20416666667</c:v>
                </c:pt>
                <c:pt idx="1765">
                  <c:v>45075.20416666667</c:v>
                </c:pt>
                <c:pt idx="1766">
                  <c:v>45075.20416666667</c:v>
                </c:pt>
                <c:pt idx="1767">
                  <c:v>45075.20416666667</c:v>
                </c:pt>
                <c:pt idx="1768">
                  <c:v>45075.20416666667</c:v>
                </c:pt>
                <c:pt idx="1769">
                  <c:v>45075.20416666667</c:v>
                </c:pt>
                <c:pt idx="1770">
                  <c:v>45075.204861111109</c:v>
                </c:pt>
                <c:pt idx="1771">
                  <c:v>45075.204861111109</c:v>
                </c:pt>
                <c:pt idx="1772">
                  <c:v>45075.204861111109</c:v>
                </c:pt>
                <c:pt idx="1773">
                  <c:v>45075.204861111109</c:v>
                </c:pt>
                <c:pt idx="1774">
                  <c:v>45075.204861111109</c:v>
                </c:pt>
                <c:pt idx="1775">
                  <c:v>45075.204861111109</c:v>
                </c:pt>
                <c:pt idx="1776">
                  <c:v>45075.205555555556</c:v>
                </c:pt>
                <c:pt idx="1777">
                  <c:v>45075.205555555556</c:v>
                </c:pt>
                <c:pt idx="1778">
                  <c:v>45075.205555555556</c:v>
                </c:pt>
                <c:pt idx="1779">
                  <c:v>45075.205555555556</c:v>
                </c:pt>
                <c:pt idx="1780">
                  <c:v>45075.205555555556</c:v>
                </c:pt>
                <c:pt idx="1781">
                  <c:v>45075.205555555556</c:v>
                </c:pt>
                <c:pt idx="1782">
                  <c:v>45075.206250000003</c:v>
                </c:pt>
                <c:pt idx="1783">
                  <c:v>45075.206250000003</c:v>
                </c:pt>
                <c:pt idx="1784">
                  <c:v>45075.206250000003</c:v>
                </c:pt>
                <c:pt idx="1785">
                  <c:v>45075.206250000003</c:v>
                </c:pt>
                <c:pt idx="1786">
                  <c:v>45075.206250000003</c:v>
                </c:pt>
                <c:pt idx="1787">
                  <c:v>45075.206250000003</c:v>
                </c:pt>
                <c:pt idx="1788">
                  <c:v>45075.206944444442</c:v>
                </c:pt>
                <c:pt idx="1789">
                  <c:v>45075.206944444442</c:v>
                </c:pt>
                <c:pt idx="1790">
                  <c:v>45075.206944444442</c:v>
                </c:pt>
                <c:pt idx="1791">
                  <c:v>45075.206944444442</c:v>
                </c:pt>
                <c:pt idx="1792">
                  <c:v>45075.206944444442</c:v>
                </c:pt>
                <c:pt idx="1793">
                  <c:v>45075.206944444442</c:v>
                </c:pt>
                <c:pt idx="1794">
                  <c:v>45075.207638888889</c:v>
                </c:pt>
                <c:pt idx="1795">
                  <c:v>45075.207638888889</c:v>
                </c:pt>
                <c:pt idx="1796">
                  <c:v>45075.207638888889</c:v>
                </c:pt>
                <c:pt idx="1797">
                  <c:v>45075.207638888889</c:v>
                </c:pt>
                <c:pt idx="1798">
                  <c:v>45075.207638888889</c:v>
                </c:pt>
                <c:pt idx="1799">
                  <c:v>45075.207638888889</c:v>
                </c:pt>
                <c:pt idx="1800">
                  <c:v>45075.208333333336</c:v>
                </c:pt>
                <c:pt idx="1801">
                  <c:v>45075.208333333336</c:v>
                </c:pt>
                <c:pt idx="1802">
                  <c:v>45075.208333333336</c:v>
                </c:pt>
                <c:pt idx="1803">
                  <c:v>45075.208333333336</c:v>
                </c:pt>
                <c:pt idx="1804">
                  <c:v>45075.208333333336</c:v>
                </c:pt>
                <c:pt idx="1805">
                  <c:v>45075.208333333336</c:v>
                </c:pt>
                <c:pt idx="1806">
                  <c:v>45075.209027777775</c:v>
                </c:pt>
                <c:pt idx="1807">
                  <c:v>45075.209027777775</c:v>
                </c:pt>
                <c:pt idx="1808">
                  <c:v>45075.209027777775</c:v>
                </c:pt>
                <c:pt idx="1809">
                  <c:v>45075.209027777775</c:v>
                </c:pt>
                <c:pt idx="1810">
                  <c:v>45075.209027777775</c:v>
                </c:pt>
                <c:pt idx="1811">
                  <c:v>45075.209027777775</c:v>
                </c:pt>
                <c:pt idx="1812">
                  <c:v>45075.209722222222</c:v>
                </c:pt>
                <c:pt idx="1813">
                  <c:v>45075.209722222222</c:v>
                </c:pt>
                <c:pt idx="1814">
                  <c:v>45075.209722222222</c:v>
                </c:pt>
                <c:pt idx="1815">
                  <c:v>45075.209722222222</c:v>
                </c:pt>
                <c:pt idx="1816">
                  <c:v>45075.209722222222</c:v>
                </c:pt>
                <c:pt idx="1817">
                  <c:v>45075.209722222222</c:v>
                </c:pt>
                <c:pt idx="1818">
                  <c:v>45075.210416666669</c:v>
                </c:pt>
                <c:pt idx="1819">
                  <c:v>45075.210416666669</c:v>
                </c:pt>
                <c:pt idx="1820">
                  <c:v>45075.210416666669</c:v>
                </c:pt>
                <c:pt idx="1821">
                  <c:v>45075.210416666669</c:v>
                </c:pt>
                <c:pt idx="1822">
                  <c:v>45075.210416666669</c:v>
                </c:pt>
                <c:pt idx="1823">
                  <c:v>45075.210416666669</c:v>
                </c:pt>
                <c:pt idx="1824">
                  <c:v>45075.211111111108</c:v>
                </c:pt>
                <c:pt idx="1825">
                  <c:v>45075.211111111108</c:v>
                </c:pt>
                <c:pt idx="1826">
                  <c:v>45075.211111111108</c:v>
                </c:pt>
                <c:pt idx="1827">
                  <c:v>45075.211111111108</c:v>
                </c:pt>
                <c:pt idx="1828">
                  <c:v>45075.211111111108</c:v>
                </c:pt>
                <c:pt idx="1829">
                  <c:v>45075.211111111108</c:v>
                </c:pt>
                <c:pt idx="1830">
                  <c:v>45075.211805555555</c:v>
                </c:pt>
                <c:pt idx="1831">
                  <c:v>45075.211805555555</c:v>
                </c:pt>
                <c:pt idx="1832">
                  <c:v>45075.211805555555</c:v>
                </c:pt>
                <c:pt idx="1833">
                  <c:v>45075.211805555555</c:v>
                </c:pt>
                <c:pt idx="1834">
                  <c:v>45075.211805555555</c:v>
                </c:pt>
                <c:pt idx="1835">
                  <c:v>45075.211805555555</c:v>
                </c:pt>
                <c:pt idx="1836">
                  <c:v>45075.212500000001</c:v>
                </c:pt>
                <c:pt idx="1837">
                  <c:v>45075.212500000001</c:v>
                </c:pt>
                <c:pt idx="1838">
                  <c:v>45075.212500000001</c:v>
                </c:pt>
                <c:pt idx="1839">
                  <c:v>45075.212500000001</c:v>
                </c:pt>
                <c:pt idx="1840">
                  <c:v>45075.212500000001</c:v>
                </c:pt>
                <c:pt idx="1841">
                  <c:v>45075.212500000001</c:v>
                </c:pt>
                <c:pt idx="1842">
                  <c:v>45075.213194444441</c:v>
                </c:pt>
                <c:pt idx="1843">
                  <c:v>45075.213194444441</c:v>
                </c:pt>
                <c:pt idx="1844">
                  <c:v>45075.213194444441</c:v>
                </c:pt>
                <c:pt idx="1845">
                  <c:v>45075.213194444441</c:v>
                </c:pt>
                <c:pt idx="1846">
                  <c:v>45075.213194444441</c:v>
                </c:pt>
                <c:pt idx="1847">
                  <c:v>45075.213194444441</c:v>
                </c:pt>
                <c:pt idx="1848">
                  <c:v>45075.213888888888</c:v>
                </c:pt>
                <c:pt idx="1849">
                  <c:v>45075.213888888888</c:v>
                </c:pt>
                <c:pt idx="1850">
                  <c:v>45075.213888888888</c:v>
                </c:pt>
                <c:pt idx="1851">
                  <c:v>45075.213888888888</c:v>
                </c:pt>
                <c:pt idx="1852">
                  <c:v>45075.213888888888</c:v>
                </c:pt>
                <c:pt idx="1853">
                  <c:v>45075.213888888888</c:v>
                </c:pt>
                <c:pt idx="1854">
                  <c:v>45075.214583333334</c:v>
                </c:pt>
                <c:pt idx="1855">
                  <c:v>45075.214583333334</c:v>
                </c:pt>
                <c:pt idx="1856">
                  <c:v>45075.214583333334</c:v>
                </c:pt>
                <c:pt idx="1857">
                  <c:v>45075.214583333334</c:v>
                </c:pt>
                <c:pt idx="1858">
                  <c:v>45075.214583333334</c:v>
                </c:pt>
                <c:pt idx="1859">
                  <c:v>45075.214583333334</c:v>
                </c:pt>
                <c:pt idx="1860">
                  <c:v>45075.215277777781</c:v>
                </c:pt>
                <c:pt idx="1861">
                  <c:v>45075.215277777781</c:v>
                </c:pt>
                <c:pt idx="1862">
                  <c:v>45075.215277777781</c:v>
                </c:pt>
                <c:pt idx="1863">
                  <c:v>45075.215277777781</c:v>
                </c:pt>
                <c:pt idx="1864">
                  <c:v>45075.215277777781</c:v>
                </c:pt>
                <c:pt idx="1865">
                  <c:v>45075.215277777781</c:v>
                </c:pt>
                <c:pt idx="1866">
                  <c:v>45075.21597222222</c:v>
                </c:pt>
                <c:pt idx="1867">
                  <c:v>45075.21597222222</c:v>
                </c:pt>
                <c:pt idx="1868">
                  <c:v>45075.21597222222</c:v>
                </c:pt>
                <c:pt idx="1869">
                  <c:v>45075.21597222222</c:v>
                </c:pt>
                <c:pt idx="1870">
                  <c:v>45075.21597222222</c:v>
                </c:pt>
                <c:pt idx="1871">
                  <c:v>45075.21597222222</c:v>
                </c:pt>
                <c:pt idx="1872">
                  <c:v>45075.216666666667</c:v>
                </c:pt>
                <c:pt idx="1873">
                  <c:v>45075.216666666667</c:v>
                </c:pt>
                <c:pt idx="1874">
                  <c:v>45075.216666666667</c:v>
                </c:pt>
                <c:pt idx="1875">
                  <c:v>45075.216666666667</c:v>
                </c:pt>
                <c:pt idx="1876">
                  <c:v>45075.216666666667</c:v>
                </c:pt>
                <c:pt idx="1877">
                  <c:v>45075.216666666667</c:v>
                </c:pt>
                <c:pt idx="1878">
                  <c:v>45075.217361111114</c:v>
                </c:pt>
                <c:pt idx="1879">
                  <c:v>45075.217361111114</c:v>
                </c:pt>
                <c:pt idx="1880">
                  <c:v>45075.217361111114</c:v>
                </c:pt>
                <c:pt idx="1881">
                  <c:v>45075.217361111114</c:v>
                </c:pt>
                <c:pt idx="1882">
                  <c:v>45075.217361111114</c:v>
                </c:pt>
                <c:pt idx="1883">
                  <c:v>45075.217361111114</c:v>
                </c:pt>
                <c:pt idx="1884">
                  <c:v>45075.218055555553</c:v>
                </c:pt>
                <c:pt idx="1885">
                  <c:v>45075.218055555553</c:v>
                </c:pt>
                <c:pt idx="1886">
                  <c:v>45075.218055555553</c:v>
                </c:pt>
                <c:pt idx="1887">
                  <c:v>45075.218055555553</c:v>
                </c:pt>
                <c:pt idx="1888">
                  <c:v>45075.218055555553</c:v>
                </c:pt>
                <c:pt idx="1889">
                  <c:v>45075.218055555553</c:v>
                </c:pt>
                <c:pt idx="1890">
                  <c:v>45075.21875</c:v>
                </c:pt>
                <c:pt idx="1891">
                  <c:v>45075.21875</c:v>
                </c:pt>
                <c:pt idx="1892">
                  <c:v>45075.21875</c:v>
                </c:pt>
                <c:pt idx="1893">
                  <c:v>45075.21875</c:v>
                </c:pt>
                <c:pt idx="1894">
                  <c:v>45075.21875</c:v>
                </c:pt>
                <c:pt idx="1895">
                  <c:v>45075.21875</c:v>
                </c:pt>
                <c:pt idx="1896">
                  <c:v>45075.219444444447</c:v>
                </c:pt>
                <c:pt idx="1897">
                  <c:v>45075.219444444447</c:v>
                </c:pt>
                <c:pt idx="1898">
                  <c:v>45075.219444444447</c:v>
                </c:pt>
                <c:pt idx="1899">
                  <c:v>45075.219444444447</c:v>
                </c:pt>
                <c:pt idx="1900">
                  <c:v>45075.219444444447</c:v>
                </c:pt>
                <c:pt idx="1901">
                  <c:v>45075.219444444447</c:v>
                </c:pt>
                <c:pt idx="1902">
                  <c:v>45075.220138888886</c:v>
                </c:pt>
                <c:pt idx="1903">
                  <c:v>45075.220138888886</c:v>
                </c:pt>
                <c:pt idx="1904">
                  <c:v>45075.220138888886</c:v>
                </c:pt>
                <c:pt idx="1905">
                  <c:v>45075.220138888886</c:v>
                </c:pt>
                <c:pt idx="1906">
                  <c:v>45075.220138888886</c:v>
                </c:pt>
                <c:pt idx="1907">
                  <c:v>45075.220138888886</c:v>
                </c:pt>
                <c:pt idx="1908">
                  <c:v>45075.220833333333</c:v>
                </c:pt>
                <c:pt idx="1909">
                  <c:v>45075.220833333333</c:v>
                </c:pt>
                <c:pt idx="1910">
                  <c:v>45075.220833333333</c:v>
                </c:pt>
                <c:pt idx="1911">
                  <c:v>45075.220833333333</c:v>
                </c:pt>
                <c:pt idx="1912">
                  <c:v>45075.220833333333</c:v>
                </c:pt>
                <c:pt idx="1913">
                  <c:v>45075.220833333333</c:v>
                </c:pt>
                <c:pt idx="1914">
                  <c:v>45075.22152777778</c:v>
                </c:pt>
                <c:pt idx="1915">
                  <c:v>45075.22152777778</c:v>
                </c:pt>
                <c:pt idx="1916">
                  <c:v>45075.22152777778</c:v>
                </c:pt>
                <c:pt idx="1917">
                  <c:v>45075.22152777778</c:v>
                </c:pt>
                <c:pt idx="1918">
                  <c:v>45075.22152777778</c:v>
                </c:pt>
                <c:pt idx="1919">
                  <c:v>45075.22152777778</c:v>
                </c:pt>
                <c:pt idx="1920">
                  <c:v>45075.222222222219</c:v>
                </c:pt>
                <c:pt idx="1921">
                  <c:v>45075.222222222219</c:v>
                </c:pt>
                <c:pt idx="1922">
                  <c:v>45075.222222222219</c:v>
                </c:pt>
                <c:pt idx="1923">
                  <c:v>45075.222222222219</c:v>
                </c:pt>
                <c:pt idx="1924">
                  <c:v>45075.222222222219</c:v>
                </c:pt>
                <c:pt idx="1925">
                  <c:v>45075.222222222219</c:v>
                </c:pt>
                <c:pt idx="1926">
                  <c:v>45075.222916666666</c:v>
                </c:pt>
                <c:pt idx="1927">
                  <c:v>45075.222916666666</c:v>
                </c:pt>
                <c:pt idx="1928">
                  <c:v>45075.222916666666</c:v>
                </c:pt>
                <c:pt idx="1929">
                  <c:v>45075.222916666666</c:v>
                </c:pt>
                <c:pt idx="1930">
                  <c:v>45075.222916666666</c:v>
                </c:pt>
                <c:pt idx="1931">
                  <c:v>45075.222916666666</c:v>
                </c:pt>
                <c:pt idx="1932">
                  <c:v>45075.223611111112</c:v>
                </c:pt>
                <c:pt idx="1933">
                  <c:v>45075.223611111112</c:v>
                </c:pt>
                <c:pt idx="1934">
                  <c:v>45075.223611111112</c:v>
                </c:pt>
                <c:pt idx="1935">
                  <c:v>45075.223611111112</c:v>
                </c:pt>
                <c:pt idx="1936">
                  <c:v>45075.223611111112</c:v>
                </c:pt>
                <c:pt idx="1937">
                  <c:v>45075.223611111112</c:v>
                </c:pt>
                <c:pt idx="1938">
                  <c:v>45075.224305555559</c:v>
                </c:pt>
                <c:pt idx="1939">
                  <c:v>45075.224305555559</c:v>
                </c:pt>
                <c:pt idx="1940">
                  <c:v>45075.224305555559</c:v>
                </c:pt>
                <c:pt idx="1941">
                  <c:v>45075.224305555559</c:v>
                </c:pt>
                <c:pt idx="1942">
                  <c:v>45075.224305555559</c:v>
                </c:pt>
                <c:pt idx="1943">
                  <c:v>45075.224305555559</c:v>
                </c:pt>
                <c:pt idx="1944">
                  <c:v>45075.224999999999</c:v>
                </c:pt>
                <c:pt idx="1945">
                  <c:v>45075.224999999999</c:v>
                </c:pt>
                <c:pt idx="1946">
                  <c:v>45075.224999999999</c:v>
                </c:pt>
                <c:pt idx="1947">
                  <c:v>45075.224999999999</c:v>
                </c:pt>
                <c:pt idx="1948">
                  <c:v>45075.224999999999</c:v>
                </c:pt>
                <c:pt idx="1949">
                  <c:v>45075.224999999999</c:v>
                </c:pt>
                <c:pt idx="1950">
                  <c:v>45075.225694444445</c:v>
                </c:pt>
                <c:pt idx="1951">
                  <c:v>45075.225694444445</c:v>
                </c:pt>
                <c:pt idx="1952">
                  <c:v>45075.225694444445</c:v>
                </c:pt>
                <c:pt idx="1953">
                  <c:v>45075.225694444445</c:v>
                </c:pt>
                <c:pt idx="1954">
                  <c:v>45075.225694444445</c:v>
                </c:pt>
                <c:pt idx="1955">
                  <c:v>45075.225694444445</c:v>
                </c:pt>
                <c:pt idx="1956">
                  <c:v>45075.226388888892</c:v>
                </c:pt>
                <c:pt idx="1957">
                  <c:v>45075.226388888892</c:v>
                </c:pt>
                <c:pt idx="1958">
                  <c:v>45075.226388888892</c:v>
                </c:pt>
                <c:pt idx="1959">
                  <c:v>45075.226388888892</c:v>
                </c:pt>
                <c:pt idx="1960">
                  <c:v>45075.226388888892</c:v>
                </c:pt>
                <c:pt idx="1961">
                  <c:v>45075.226388888892</c:v>
                </c:pt>
                <c:pt idx="1962">
                  <c:v>45075.227083333331</c:v>
                </c:pt>
                <c:pt idx="1963">
                  <c:v>45075.227083333331</c:v>
                </c:pt>
                <c:pt idx="1964">
                  <c:v>45075.227083333331</c:v>
                </c:pt>
                <c:pt idx="1965">
                  <c:v>45075.227083333331</c:v>
                </c:pt>
                <c:pt idx="1966">
                  <c:v>45075.227083333331</c:v>
                </c:pt>
                <c:pt idx="1967">
                  <c:v>45075.227083333331</c:v>
                </c:pt>
                <c:pt idx="1968">
                  <c:v>45075.227777777778</c:v>
                </c:pt>
                <c:pt idx="1969">
                  <c:v>45075.227777777778</c:v>
                </c:pt>
                <c:pt idx="1970">
                  <c:v>45075.227777777778</c:v>
                </c:pt>
                <c:pt idx="1971">
                  <c:v>45075.227777777778</c:v>
                </c:pt>
                <c:pt idx="1972">
                  <c:v>45075.227777777778</c:v>
                </c:pt>
                <c:pt idx="1973">
                  <c:v>45075.227777777778</c:v>
                </c:pt>
                <c:pt idx="1974">
                  <c:v>45075.228472222225</c:v>
                </c:pt>
                <c:pt idx="1975">
                  <c:v>45075.228472222225</c:v>
                </c:pt>
                <c:pt idx="1976">
                  <c:v>45075.228472222225</c:v>
                </c:pt>
                <c:pt idx="1977">
                  <c:v>45075.228472222225</c:v>
                </c:pt>
                <c:pt idx="1978">
                  <c:v>45075.228472222225</c:v>
                </c:pt>
                <c:pt idx="1979">
                  <c:v>45075.228472222225</c:v>
                </c:pt>
                <c:pt idx="1980">
                  <c:v>45075.229166666664</c:v>
                </c:pt>
                <c:pt idx="1981">
                  <c:v>45075.229166666664</c:v>
                </c:pt>
                <c:pt idx="1982">
                  <c:v>45075.229166666664</c:v>
                </c:pt>
                <c:pt idx="1983">
                  <c:v>45075.229166666664</c:v>
                </c:pt>
                <c:pt idx="1984">
                  <c:v>45075.229166666664</c:v>
                </c:pt>
                <c:pt idx="1985">
                  <c:v>45075.229166666664</c:v>
                </c:pt>
                <c:pt idx="1986">
                  <c:v>45075.229861111111</c:v>
                </c:pt>
                <c:pt idx="1987">
                  <c:v>45075.229861111111</c:v>
                </c:pt>
                <c:pt idx="1988">
                  <c:v>45075.229861111111</c:v>
                </c:pt>
                <c:pt idx="1989">
                  <c:v>45075.229861111111</c:v>
                </c:pt>
                <c:pt idx="1990">
                  <c:v>45075.229861111111</c:v>
                </c:pt>
                <c:pt idx="1991">
                  <c:v>45075.229861111111</c:v>
                </c:pt>
                <c:pt idx="1992">
                  <c:v>45075.230555555558</c:v>
                </c:pt>
                <c:pt idx="1993">
                  <c:v>45075.230555555558</c:v>
                </c:pt>
                <c:pt idx="1994">
                  <c:v>45075.230555555558</c:v>
                </c:pt>
                <c:pt idx="1995">
                  <c:v>45075.230555555558</c:v>
                </c:pt>
                <c:pt idx="1996">
                  <c:v>45075.230555555558</c:v>
                </c:pt>
                <c:pt idx="1997">
                  <c:v>45075.230555555558</c:v>
                </c:pt>
                <c:pt idx="1998">
                  <c:v>45075.231249999997</c:v>
                </c:pt>
                <c:pt idx="1999">
                  <c:v>45075.231249999997</c:v>
                </c:pt>
                <c:pt idx="2000">
                  <c:v>45075.231249999997</c:v>
                </c:pt>
                <c:pt idx="2001">
                  <c:v>45075.231249999997</c:v>
                </c:pt>
                <c:pt idx="2002">
                  <c:v>45075.231249999997</c:v>
                </c:pt>
                <c:pt idx="2003">
                  <c:v>45075.231249999997</c:v>
                </c:pt>
                <c:pt idx="2004">
                  <c:v>45075.231944444444</c:v>
                </c:pt>
                <c:pt idx="2005">
                  <c:v>45075.231944444444</c:v>
                </c:pt>
                <c:pt idx="2006">
                  <c:v>45075.231944444444</c:v>
                </c:pt>
                <c:pt idx="2007">
                  <c:v>45075.231944444444</c:v>
                </c:pt>
                <c:pt idx="2008">
                  <c:v>45075.231944444444</c:v>
                </c:pt>
                <c:pt idx="2009">
                  <c:v>45075.231944444444</c:v>
                </c:pt>
                <c:pt idx="2010">
                  <c:v>45075.232638888891</c:v>
                </c:pt>
                <c:pt idx="2011">
                  <c:v>45075.232638888891</c:v>
                </c:pt>
                <c:pt idx="2012">
                  <c:v>45075.232638888891</c:v>
                </c:pt>
                <c:pt idx="2013">
                  <c:v>45075.232638888891</c:v>
                </c:pt>
                <c:pt idx="2014">
                  <c:v>45075.232638888891</c:v>
                </c:pt>
                <c:pt idx="2015">
                  <c:v>45075.232638888891</c:v>
                </c:pt>
                <c:pt idx="2016">
                  <c:v>45075.23333333333</c:v>
                </c:pt>
                <c:pt idx="2017">
                  <c:v>45075.23333333333</c:v>
                </c:pt>
                <c:pt idx="2018">
                  <c:v>45075.23333333333</c:v>
                </c:pt>
                <c:pt idx="2019">
                  <c:v>45075.23333333333</c:v>
                </c:pt>
                <c:pt idx="2020">
                  <c:v>45075.23333333333</c:v>
                </c:pt>
                <c:pt idx="2021">
                  <c:v>45075.23333333333</c:v>
                </c:pt>
                <c:pt idx="2022">
                  <c:v>45075.234027777777</c:v>
                </c:pt>
                <c:pt idx="2023">
                  <c:v>45075.234027777777</c:v>
                </c:pt>
                <c:pt idx="2024">
                  <c:v>45075.234027777777</c:v>
                </c:pt>
                <c:pt idx="2025">
                  <c:v>45075.234027777777</c:v>
                </c:pt>
                <c:pt idx="2026">
                  <c:v>45075.234027777777</c:v>
                </c:pt>
                <c:pt idx="2027">
                  <c:v>45075.234027777777</c:v>
                </c:pt>
                <c:pt idx="2028">
                  <c:v>45075.234722222223</c:v>
                </c:pt>
                <c:pt idx="2029">
                  <c:v>45075.234722222223</c:v>
                </c:pt>
                <c:pt idx="2030">
                  <c:v>45075.234722222223</c:v>
                </c:pt>
                <c:pt idx="2031">
                  <c:v>45075.234722222223</c:v>
                </c:pt>
                <c:pt idx="2032">
                  <c:v>45075.234722222223</c:v>
                </c:pt>
                <c:pt idx="2033">
                  <c:v>45075.234722222223</c:v>
                </c:pt>
                <c:pt idx="2034">
                  <c:v>45075.23541666667</c:v>
                </c:pt>
                <c:pt idx="2035">
                  <c:v>45075.23541666667</c:v>
                </c:pt>
                <c:pt idx="2036">
                  <c:v>45075.23541666667</c:v>
                </c:pt>
                <c:pt idx="2037">
                  <c:v>45075.23541666667</c:v>
                </c:pt>
                <c:pt idx="2038">
                  <c:v>45075.23541666667</c:v>
                </c:pt>
                <c:pt idx="2039">
                  <c:v>45075.23541666667</c:v>
                </c:pt>
                <c:pt idx="2040">
                  <c:v>45075.236111111109</c:v>
                </c:pt>
                <c:pt idx="2041">
                  <c:v>45075.236111111109</c:v>
                </c:pt>
                <c:pt idx="2042">
                  <c:v>45075.236111111109</c:v>
                </c:pt>
                <c:pt idx="2043">
                  <c:v>45075.236111111109</c:v>
                </c:pt>
                <c:pt idx="2044">
                  <c:v>45075.236111111109</c:v>
                </c:pt>
                <c:pt idx="2045">
                  <c:v>45075.236111111109</c:v>
                </c:pt>
                <c:pt idx="2046">
                  <c:v>45075.236805555556</c:v>
                </c:pt>
                <c:pt idx="2047">
                  <c:v>45075.236805555556</c:v>
                </c:pt>
                <c:pt idx="2048">
                  <c:v>45075.236805555556</c:v>
                </c:pt>
                <c:pt idx="2049">
                  <c:v>45075.236805555556</c:v>
                </c:pt>
                <c:pt idx="2050">
                  <c:v>45075.236805555556</c:v>
                </c:pt>
                <c:pt idx="2051">
                  <c:v>45075.236805555556</c:v>
                </c:pt>
                <c:pt idx="2052">
                  <c:v>45075.237500000003</c:v>
                </c:pt>
                <c:pt idx="2053">
                  <c:v>45075.237500000003</c:v>
                </c:pt>
                <c:pt idx="2054">
                  <c:v>45075.237500000003</c:v>
                </c:pt>
                <c:pt idx="2055">
                  <c:v>45075.237500000003</c:v>
                </c:pt>
                <c:pt idx="2056">
                  <c:v>45075.237500000003</c:v>
                </c:pt>
                <c:pt idx="2057">
                  <c:v>45075.237500000003</c:v>
                </c:pt>
                <c:pt idx="2058">
                  <c:v>45075.238194444442</c:v>
                </c:pt>
                <c:pt idx="2059">
                  <c:v>45075.238194444442</c:v>
                </c:pt>
                <c:pt idx="2060">
                  <c:v>45075.238194444442</c:v>
                </c:pt>
                <c:pt idx="2061">
                  <c:v>45075.238194444442</c:v>
                </c:pt>
                <c:pt idx="2062">
                  <c:v>45075.238194444442</c:v>
                </c:pt>
                <c:pt idx="2063">
                  <c:v>45075.238194444442</c:v>
                </c:pt>
                <c:pt idx="2064">
                  <c:v>45075.238888888889</c:v>
                </c:pt>
                <c:pt idx="2065">
                  <c:v>45075.238888888889</c:v>
                </c:pt>
                <c:pt idx="2066">
                  <c:v>45075.238888888889</c:v>
                </c:pt>
                <c:pt idx="2067">
                  <c:v>45075.238888888889</c:v>
                </c:pt>
                <c:pt idx="2068">
                  <c:v>45075.238888888889</c:v>
                </c:pt>
                <c:pt idx="2069">
                  <c:v>45075.238888888889</c:v>
                </c:pt>
                <c:pt idx="2070">
                  <c:v>45075.239583333336</c:v>
                </c:pt>
                <c:pt idx="2071">
                  <c:v>45075.239583333336</c:v>
                </c:pt>
                <c:pt idx="2072">
                  <c:v>45075.239583333336</c:v>
                </c:pt>
                <c:pt idx="2073">
                  <c:v>45075.239583333336</c:v>
                </c:pt>
                <c:pt idx="2074">
                  <c:v>45075.239583333336</c:v>
                </c:pt>
                <c:pt idx="2075">
                  <c:v>45075.239583333336</c:v>
                </c:pt>
                <c:pt idx="2076">
                  <c:v>45075.240277777775</c:v>
                </c:pt>
                <c:pt idx="2077">
                  <c:v>45075.240277777775</c:v>
                </c:pt>
                <c:pt idx="2078">
                  <c:v>45075.240277777775</c:v>
                </c:pt>
                <c:pt idx="2079">
                  <c:v>45075.240277777775</c:v>
                </c:pt>
                <c:pt idx="2080">
                  <c:v>45075.240277777775</c:v>
                </c:pt>
                <c:pt idx="2081">
                  <c:v>45075.240277777775</c:v>
                </c:pt>
                <c:pt idx="2082">
                  <c:v>45075.240972222222</c:v>
                </c:pt>
                <c:pt idx="2083">
                  <c:v>45075.240972222222</c:v>
                </c:pt>
                <c:pt idx="2084">
                  <c:v>45075.240972222222</c:v>
                </c:pt>
                <c:pt idx="2085">
                  <c:v>45075.240972222222</c:v>
                </c:pt>
                <c:pt idx="2086">
                  <c:v>45075.240972222222</c:v>
                </c:pt>
                <c:pt idx="2087">
                  <c:v>45075.240972222222</c:v>
                </c:pt>
                <c:pt idx="2088">
                  <c:v>45075.241666666669</c:v>
                </c:pt>
                <c:pt idx="2089">
                  <c:v>45075.241666666669</c:v>
                </c:pt>
                <c:pt idx="2090">
                  <c:v>45075.241666666669</c:v>
                </c:pt>
                <c:pt idx="2091">
                  <c:v>45075.241666666669</c:v>
                </c:pt>
                <c:pt idx="2092">
                  <c:v>45075.241666666669</c:v>
                </c:pt>
                <c:pt idx="2093">
                  <c:v>45075.241666666669</c:v>
                </c:pt>
                <c:pt idx="2094">
                  <c:v>45075.242361111108</c:v>
                </c:pt>
                <c:pt idx="2095">
                  <c:v>45075.242361111108</c:v>
                </c:pt>
                <c:pt idx="2096">
                  <c:v>45075.242361111108</c:v>
                </c:pt>
                <c:pt idx="2097">
                  <c:v>45075.242361111108</c:v>
                </c:pt>
                <c:pt idx="2098">
                  <c:v>45075.242361111108</c:v>
                </c:pt>
                <c:pt idx="2099">
                  <c:v>45075.242361111108</c:v>
                </c:pt>
                <c:pt idx="2100">
                  <c:v>45075.243055555555</c:v>
                </c:pt>
                <c:pt idx="2101">
                  <c:v>45075.243055555555</c:v>
                </c:pt>
                <c:pt idx="2102">
                  <c:v>45075.243055555555</c:v>
                </c:pt>
                <c:pt idx="2103">
                  <c:v>45075.243055555555</c:v>
                </c:pt>
                <c:pt idx="2104">
                  <c:v>45075.243055555555</c:v>
                </c:pt>
                <c:pt idx="2105">
                  <c:v>45075.243055555555</c:v>
                </c:pt>
                <c:pt idx="2106">
                  <c:v>45075.243750000001</c:v>
                </c:pt>
                <c:pt idx="2107">
                  <c:v>45075.243750000001</c:v>
                </c:pt>
                <c:pt idx="2108">
                  <c:v>45075.243750000001</c:v>
                </c:pt>
                <c:pt idx="2109">
                  <c:v>45075.243750000001</c:v>
                </c:pt>
                <c:pt idx="2110">
                  <c:v>45075.243750000001</c:v>
                </c:pt>
                <c:pt idx="2111">
                  <c:v>45075.243750000001</c:v>
                </c:pt>
                <c:pt idx="2112">
                  <c:v>45075.244444444441</c:v>
                </c:pt>
                <c:pt idx="2113">
                  <c:v>45075.244444444441</c:v>
                </c:pt>
                <c:pt idx="2114">
                  <c:v>45075.244444444441</c:v>
                </c:pt>
                <c:pt idx="2115">
                  <c:v>45075.244444444441</c:v>
                </c:pt>
                <c:pt idx="2116">
                  <c:v>45075.244444444441</c:v>
                </c:pt>
                <c:pt idx="2117">
                  <c:v>45075.244444444441</c:v>
                </c:pt>
                <c:pt idx="2118">
                  <c:v>45075.245138888888</c:v>
                </c:pt>
                <c:pt idx="2119">
                  <c:v>45075.245138888888</c:v>
                </c:pt>
                <c:pt idx="2120">
                  <c:v>45075.245138888888</c:v>
                </c:pt>
                <c:pt idx="2121">
                  <c:v>45075.245138888888</c:v>
                </c:pt>
                <c:pt idx="2122">
                  <c:v>45075.245138888888</c:v>
                </c:pt>
                <c:pt idx="2123">
                  <c:v>45075.245138888888</c:v>
                </c:pt>
                <c:pt idx="2124">
                  <c:v>45075.245833333334</c:v>
                </c:pt>
                <c:pt idx="2125">
                  <c:v>45075.245833333334</c:v>
                </c:pt>
                <c:pt idx="2126">
                  <c:v>45075.245833333334</c:v>
                </c:pt>
                <c:pt idx="2127">
                  <c:v>45075.245833333334</c:v>
                </c:pt>
                <c:pt idx="2128">
                  <c:v>45075.245833333334</c:v>
                </c:pt>
                <c:pt idx="2129">
                  <c:v>45075.245833333334</c:v>
                </c:pt>
                <c:pt idx="2130">
                  <c:v>45075.246527777781</c:v>
                </c:pt>
                <c:pt idx="2131">
                  <c:v>45075.246527777781</c:v>
                </c:pt>
                <c:pt idx="2132">
                  <c:v>45075.246527777781</c:v>
                </c:pt>
                <c:pt idx="2133">
                  <c:v>45075.246527777781</c:v>
                </c:pt>
                <c:pt idx="2134">
                  <c:v>45075.246527777781</c:v>
                </c:pt>
                <c:pt idx="2135">
                  <c:v>45075.246527777781</c:v>
                </c:pt>
                <c:pt idx="2136">
                  <c:v>45075.24722222222</c:v>
                </c:pt>
                <c:pt idx="2137">
                  <c:v>45075.24722222222</c:v>
                </c:pt>
                <c:pt idx="2138">
                  <c:v>45075.24722222222</c:v>
                </c:pt>
                <c:pt idx="2139">
                  <c:v>45075.24722222222</c:v>
                </c:pt>
                <c:pt idx="2140">
                  <c:v>45075.24722222222</c:v>
                </c:pt>
                <c:pt idx="2141">
                  <c:v>45075.24722222222</c:v>
                </c:pt>
                <c:pt idx="2142">
                  <c:v>45075.247916666667</c:v>
                </c:pt>
                <c:pt idx="2143">
                  <c:v>45075.247916666667</c:v>
                </c:pt>
                <c:pt idx="2144">
                  <c:v>45075.247916666667</c:v>
                </c:pt>
                <c:pt idx="2145">
                  <c:v>45075.247916666667</c:v>
                </c:pt>
                <c:pt idx="2146">
                  <c:v>45075.247916666667</c:v>
                </c:pt>
                <c:pt idx="2147">
                  <c:v>45075.247916666667</c:v>
                </c:pt>
                <c:pt idx="2148">
                  <c:v>45075.248611111114</c:v>
                </c:pt>
                <c:pt idx="2149">
                  <c:v>45075.248611111114</c:v>
                </c:pt>
                <c:pt idx="2150">
                  <c:v>45075.248611111114</c:v>
                </c:pt>
                <c:pt idx="2151">
                  <c:v>45075.248611111114</c:v>
                </c:pt>
                <c:pt idx="2152">
                  <c:v>45075.248611111114</c:v>
                </c:pt>
                <c:pt idx="2153">
                  <c:v>45075.248611111114</c:v>
                </c:pt>
                <c:pt idx="2154">
                  <c:v>45075.249305555553</c:v>
                </c:pt>
                <c:pt idx="2155">
                  <c:v>45075.249305555553</c:v>
                </c:pt>
                <c:pt idx="2156">
                  <c:v>45075.249305555553</c:v>
                </c:pt>
                <c:pt idx="2157">
                  <c:v>45075.249305555553</c:v>
                </c:pt>
                <c:pt idx="2158">
                  <c:v>45075.249305555553</c:v>
                </c:pt>
                <c:pt idx="2159">
                  <c:v>45075.249305555553</c:v>
                </c:pt>
                <c:pt idx="2160">
                  <c:v>45075.25</c:v>
                </c:pt>
                <c:pt idx="2161">
                  <c:v>45075.25</c:v>
                </c:pt>
                <c:pt idx="2162">
                  <c:v>45075.25</c:v>
                </c:pt>
                <c:pt idx="2163">
                  <c:v>45075.25</c:v>
                </c:pt>
                <c:pt idx="2164">
                  <c:v>45075.25</c:v>
                </c:pt>
                <c:pt idx="2165">
                  <c:v>45075.25</c:v>
                </c:pt>
                <c:pt idx="2166">
                  <c:v>45075.250694444447</c:v>
                </c:pt>
                <c:pt idx="2167">
                  <c:v>45075.250694444447</c:v>
                </c:pt>
                <c:pt idx="2168">
                  <c:v>45075.250694444447</c:v>
                </c:pt>
                <c:pt idx="2169">
                  <c:v>45075.250694444447</c:v>
                </c:pt>
                <c:pt idx="2170">
                  <c:v>45075.250694444447</c:v>
                </c:pt>
                <c:pt idx="2171">
                  <c:v>45075.250694444447</c:v>
                </c:pt>
                <c:pt idx="2172">
                  <c:v>45075.251388888886</c:v>
                </c:pt>
                <c:pt idx="2173">
                  <c:v>45075.251388888886</c:v>
                </c:pt>
                <c:pt idx="2174">
                  <c:v>45075.251388888886</c:v>
                </c:pt>
                <c:pt idx="2175">
                  <c:v>45075.251388888886</c:v>
                </c:pt>
                <c:pt idx="2176">
                  <c:v>45075.251388888886</c:v>
                </c:pt>
                <c:pt idx="2177">
                  <c:v>45075.251388888886</c:v>
                </c:pt>
                <c:pt idx="2178">
                  <c:v>45075.252083333333</c:v>
                </c:pt>
                <c:pt idx="2179">
                  <c:v>45075.252083333333</c:v>
                </c:pt>
                <c:pt idx="2180">
                  <c:v>45075.252083333333</c:v>
                </c:pt>
                <c:pt idx="2181">
                  <c:v>45075.252083333333</c:v>
                </c:pt>
                <c:pt idx="2182">
                  <c:v>45075.252083333333</c:v>
                </c:pt>
                <c:pt idx="2183">
                  <c:v>45075.252083333333</c:v>
                </c:pt>
                <c:pt idx="2184">
                  <c:v>45075.25277777778</c:v>
                </c:pt>
                <c:pt idx="2185">
                  <c:v>45075.25277777778</c:v>
                </c:pt>
                <c:pt idx="2186">
                  <c:v>45075.25277777778</c:v>
                </c:pt>
                <c:pt idx="2187">
                  <c:v>45075.25277777778</c:v>
                </c:pt>
                <c:pt idx="2188">
                  <c:v>45075.25277777778</c:v>
                </c:pt>
                <c:pt idx="2189">
                  <c:v>45075.25277777778</c:v>
                </c:pt>
                <c:pt idx="2190">
                  <c:v>45075.253472222219</c:v>
                </c:pt>
                <c:pt idx="2191">
                  <c:v>45075.253472222219</c:v>
                </c:pt>
                <c:pt idx="2192">
                  <c:v>45075.253472222219</c:v>
                </c:pt>
                <c:pt idx="2193">
                  <c:v>45075.253472222219</c:v>
                </c:pt>
                <c:pt idx="2194">
                  <c:v>45075.253472222219</c:v>
                </c:pt>
                <c:pt idx="2195">
                  <c:v>45075.253472222219</c:v>
                </c:pt>
                <c:pt idx="2196">
                  <c:v>45075.254166666666</c:v>
                </c:pt>
                <c:pt idx="2197">
                  <c:v>45075.254166666666</c:v>
                </c:pt>
                <c:pt idx="2198">
                  <c:v>45075.254166666666</c:v>
                </c:pt>
                <c:pt idx="2199">
                  <c:v>45075.254166666666</c:v>
                </c:pt>
                <c:pt idx="2200">
                  <c:v>45075.254166666666</c:v>
                </c:pt>
                <c:pt idx="2201">
                  <c:v>45075.254166666666</c:v>
                </c:pt>
                <c:pt idx="2202">
                  <c:v>45075.254861111112</c:v>
                </c:pt>
                <c:pt idx="2203">
                  <c:v>45075.254861111112</c:v>
                </c:pt>
                <c:pt idx="2204">
                  <c:v>45075.254861111112</c:v>
                </c:pt>
                <c:pt idx="2205">
                  <c:v>45075.254861111112</c:v>
                </c:pt>
                <c:pt idx="2206">
                  <c:v>45075.254861111112</c:v>
                </c:pt>
                <c:pt idx="2207">
                  <c:v>45075.254861111112</c:v>
                </c:pt>
                <c:pt idx="2208">
                  <c:v>45075.255555555559</c:v>
                </c:pt>
                <c:pt idx="2209">
                  <c:v>45075.255555555559</c:v>
                </c:pt>
                <c:pt idx="2210">
                  <c:v>45075.255555555559</c:v>
                </c:pt>
                <c:pt idx="2211">
                  <c:v>45075.255555555559</c:v>
                </c:pt>
                <c:pt idx="2212">
                  <c:v>45075.255555555559</c:v>
                </c:pt>
                <c:pt idx="2213">
                  <c:v>45075.255555555559</c:v>
                </c:pt>
                <c:pt idx="2214">
                  <c:v>45075.256249999999</c:v>
                </c:pt>
                <c:pt idx="2215">
                  <c:v>45075.256249999999</c:v>
                </c:pt>
                <c:pt idx="2216">
                  <c:v>45075.256249999999</c:v>
                </c:pt>
                <c:pt idx="2217">
                  <c:v>45075.256249999999</c:v>
                </c:pt>
                <c:pt idx="2218">
                  <c:v>45075.256249999999</c:v>
                </c:pt>
                <c:pt idx="2219">
                  <c:v>45075.256249999999</c:v>
                </c:pt>
                <c:pt idx="2220">
                  <c:v>45075.256944444445</c:v>
                </c:pt>
                <c:pt idx="2221">
                  <c:v>45075.256944444445</c:v>
                </c:pt>
                <c:pt idx="2222">
                  <c:v>45075.256944444445</c:v>
                </c:pt>
                <c:pt idx="2223">
                  <c:v>45075.256944444445</c:v>
                </c:pt>
                <c:pt idx="2224">
                  <c:v>45075.256944444445</c:v>
                </c:pt>
                <c:pt idx="2225">
                  <c:v>45075.256944444445</c:v>
                </c:pt>
                <c:pt idx="2226">
                  <c:v>45075.257638888892</c:v>
                </c:pt>
                <c:pt idx="2227">
                  <c:v>45075.257638888892</c:v>
                </c:pt>
                <c:pt idx="2228">
                  <c:v>45075.257638888892</c:v>
                </c:pt>
                <c:pt idx="2229">
                  <c:v>45075.257638888892</c:v>
                </c:pt>
                <c:pt idx="2230">
                  <c:v>45075.257638888892</c:v>
                </c:pt>
                <c:pt idx="2231">
                  <c:v>45075.257638888892</c:v>
                </c:pt>
                <c:pt idx="2232">
                  <c:v>45075.258333333331</c:v>
                </c:pt>
                <c:pt idx="2233">
                  <c:v>45075.258333333331</c:v>
                </c:pt>
                <c:pt idx="2234">
                  <c:v>45075.258333333331</c:v>
                </c:pt>
                <c:pt idx="2235">
                  <c:v>45075.258333333331</c:v>
                </c:pt>
                <c:pt idx="2236">
                  <c:v>45075.258333333331</c:v>
                </c:pt>
                <c:pt idx="2237">
                  <c:v>45075.258333333331</c:v>
                </c:pt>
                <c:pt idx="2238">
                  <c:v>45075.259027777778</c:v>
                </c:pt>
                <c:pt idx="2239">
                  <c:v>45075.259027777778</c:v>
                </c:pt>
                <c:pt idx="2240">
                  <c:v>45075.259027777778</c:v>
                </c:pt>
                <c:pt idx="2241">
                  <c:v>45075.259027777778</c:v>
                </c:pt>
                <c:pt idx="2242">
                  <c:v>45075.259027777778</c:v>
                </c:pt>
                <c:pt idx="2243">
                  <c:v>45075.259027777778</c:v>
                </c:pt>
                <c:pt idx="2244">
                  <c:v>45075.259722222225</c:v>
                </c:pt>
                <c:pt idx="2245">
                  <c:v>45075.259722222225</c:v>
                </c:pt>
                <c:pt idx="2246">
                  <c:v>45075.259722222225</c:v>
                </c:pt>
                <c:pt idx="2247">
                  <c:v>45075.259722222225</c:v>
                </c:pt>
                <c:pt idx="2248">
                  <c:v>45075.259722222225</c:v>
                </c:pt>
                <c:pt idx="2249">
                  <c:v>45075.259722222225</c:v>
                </c:pt>
                <c:pt idx="2250">
                  <c:v>45075.260416666664</c:v>
                </c:pt>
                <c:pt idx="2251">
                  <c:v>45075.260416666664</c:v>
                </c:pt>
                <c:pt idx="2252">
                  <c:v>45075.260416666664</c:v>
                </c:pt>
                <c:pt idx="2253">
                  <c:v>45075.260416666664</c:v>
                </c:pt>
                <c:pt idx="2254">
                  <c:v>45075.260416666664</c:v>
                </c:pt>
                <c:pt idx="2255">
                  <c:v>45075.260416666664</c:v>
                </c:pt>
                <c:pt idx="2256">
                  <c:v>45075.261111111111</c:v>
                </c:pt>
                <c:pt idx="2257">
                  <c:v>45075.261111111111</c:v>
                </c:pt>
                <c:pt idx="2258">
                  <c:v>45075.261111111111</c:v>
                </c:pt>
                <c:pt idx="2259">
                  <c:v>45075.261111111111</c:v>
                </c:pt>
                <c:pt idx="2260">
                  <c:v>45075.261111111111</c:v>
                </c:pt>
                <c:pt idx="2261">
                  <c:v>45075.261111111111</c:v>
                </c:pt>
                <c:pt idx="2262">
                  <c:v>45075.261805555558</c:v>
                </c:pt>
                <c:pt idx="2263">
                  <c:v>45075.261805555558</c:v>
                </c:pt>
                <c:pt idx="2264">
                  <c:v>45075.261805555558</c:v>
                </c:pt>
                <c:pt idx="2265">
                  <c:v>45075.261805555558</c:v>
                </c:pt>
                <c:pt idx="2266">
                  <c:v>45075.261805555558</c:v>
                </c:pt>
                <c:pt idx="2267">
                  <c:v>45075.261805555558</c:v>
                </c:pt>
                <c:pt idx="2268">
                  <c:v>45075.262499999997</c:v>
                </c:pt>
                <c:pt idx="2269">
                  <c:v>45075.262499999997</c:v>
                </c:pt>
                <c:pt idx="2270">
                  <c:v>45075.262499999997</c:v>
                </c:pt>
                <c:pt idx="2271">
                  <c:v>45075.262499999997</c:v>
                </c:pt>
                <c:pt idx="2272">
                  <c:v>45075.262499999997</c:v>
                </c:pt>
                <c:pt idx="2273">
                  <c:v>45075.262499999997</c:v>
                </c:pt>
                <c:pt idx="2274">
                  <c:v>45075.263194444444</c:v>
                </c:pt>
                <c:pt idx="2275">
                  <c:v>45075.263194444444</c:v>
                </c:pt>
                <c:pt idx="2276">
                  <c:v>45075.263194444444</c:v>
                </c:pt>
                <c:pt idx="2277">
                  <c:v>45075.263194444444</c:v>
                </c:pt>
                <c:pt idx="2278">
                  <c:v>45075.263194444444</c:v>
                </c:pt>
                <c:pt idx="2279">
                  <c:v>45075.263194444444</c:v>
                </c:pt>
                <c:pt idx="2280">
                  <c:v>45075.263888888891</c:v>
                </c:pt>
                <c:pt idx="2281">
                  <c:v>45075.263888888891</c:v>
                </c:pt>
                <c:pt idx="2282">
                  <c:v>45075.263888888891</c:v>
                </c:pt>
                <c:pt idx="2283">
                  <c:v>45075.263888888891</c:v>
                </c:pt>
                <c:pt idx="2284">
                  <c:v>45075.263888888891</c:v>
                </c:pt>
                <c:pt idx="2285">
                  <c:v>45075.263888888891</c:v>
                </c:pt>
                <c:pt idx="2286">
                  <c:v>45075.26458333333</c:v>
                </c:pt>
                <c:pt idx="2287">
                  <c:v>45075.26458333333</c:v>
                </c:pt>
                <c:pt idx="2288">
                  <c:v>45075.26458333333</c:v>
                </c:pt>
                <c:pt idx="2289">
                  <c:v>45075.26458333333</c:v>
                </c:pt>
                <c:pt idx="2290">
                  <c:v>45075.26458333333</c:v>
                </c:pt>
                <c:pt idx="2291">
                  <c:v>45075.26458333333</c:v>
                </c:pt>
                <c:pt idx="2292">
                  <c:v>45075.265277777777</c:v>
                </c:pt>
                <c:pt idx="2293">
                  <c:v>45075.265277777777</c:v>
                </c:pt>
                <c:pt idx="2294">
                  <c:v>45075.265277777777</c:v>
                </c:pt>
                <c:pt idx="2295">
                  <c:v>45075.265277777777</c:v>
                </c:pt>
                <c:pt idx="2296">
                  <c:v>45075.265277777777</c:v>
                </c:pt>
                <c:pt idx="2297">
                  <c:v>45075.265277777777</c:v>
                </c:pt>
                <c:pt idx="2298">
                  <c:v>45075.265972222223</c:v>
                </c:pt>
                <c:pt idx="2299">
                  <c:v>45075.265972222223</c:v>
                </c:pt>
                <c:pt idx="2300">
                  <c:v>45075.265972222223</c:v>
                </c:pt>
                <c:pt idx="2301">
                  <c:v>45075.265972222223</c:v>
                </c:pt>
                <c:pt idx="2302">
                  <c:v>45075.265972222223</c:v>
                </c:pt>
                <c:pt idx="2303">
                  <c:v>45075.265972222223</c:v>
                </c:pt>
                <c:pt idx="2304">
                  <c:v>45075.26666666667</c:v>
                </c:pt>
                <c:pt idx="2305">
                  <c:v>45075.26666666667</c:v>
                </c:pt>
                <c:pt idx="2306">
                  <c:v>45075.26666666667</c:v>
                </c:pt>
                <c:pt idx="2307">
                  <c:v>45075.26666666667</c:v>
                </c:pt>
                <c:pt idx="2308">
                  <c:v>45075.26666666667</c:v>
                </c:pt>
                <c:pt idx="2309">
                  <c:v>45075.26666666667</c:v>
                </c:pt>
                <c:pt idx="2310">
                  <c:v>45075.267361111109</c:v>
                </c:pt>
                <c:pt idx="2311">
                  <c:v>45075.267361111109</c:v>
                </c:pt>
                <c:pt idx="2312">
                  <c:v>45075.267361111109</c:v>
                </c:pt>
                <c:pt idx="2313">
                  <c:v>45075.267361111109</c:v>
                </c:pt>
                <c:pt idx="2314">
                  <c:v>45075.267361111109</c:v>
                </c:pt>
                <c:pt idx="2315">
                  <c:v>45075.267361111109</c:v>
                </c:pt>
                <c:pt idx="2316">
                  <c:v>45075.268055555556</c:v>
                </c:pt>
                <c:pt idx="2317">
                  <c:v>45075.268055555556</c:v>
                </c:pt>
                <c:pt idx="2318">
                  <c:v>45075.268055555556</c:v>
                </c:pt>
                <c:pt idx="2319">
                  <c:v>45075.268055555556</c:v>
                </c:pt>
                <c:pt idx="2320">
                  <c:v>45075.268055555556</c:v>
                </c:pt>
                <c:pt idx="2321">
                  <c:v>45075.268055555556</c:v>
                </c:pt>
                <c:pt idx="2322">
                  <c:v>45075.268750000003</c:v>
                </c:pt>
                <c:pt idx="2323">
                  <c:v>45075.268750000003</c:v>
                </c:pt>
                <c:pt idx="2324">
                  <c:v>45075.268750000003</c:v>
                </c:pt>
                <c:pt idx="2325">
                  <c:v>45075.268750000003</c:v>
                </c:pt>
                <c:pt idx="2326">
                  <c:v>45075.268750000003</c:v>
                </c:pt>
                <c:pt idx="2327">
                  <c:v>45075.268750000003</c:v>
                </c:pt>
                <c:pt idx="2328">
                  <c:v>45075.269444444442</c:v>
                </c:pt>
                <c:pt idx="2329">
                  <c:v>45075.269444444442</c:v>
                </c:pt>
                <c:pt idx="2330">
                  <c:v>45075.269444444442</c:v>
                </c:pt>
                <c:pt idx="2331">
                  <c:v>45075.269444444442</c:v>
                </c:pt>
                <c:pt idx="2332">
                  <c:v>45075.269444444442</c:v>
                </c:pt>
                <c:pt idx="2333">
                  <c:v>45075.269444444442</c:v>
                </c:pt>
                <c:pt idx="2334">
                  <c:v>45075.270138888889</c:v>
                </c:pt>
                <c:pt idx="2335">
                  <c:v>45075.270138888889</c:v>
                </c:pt>
                <c:pt idx="2336">
                  <c:v>45075.270138888889</c:v>
                </c:pt>
                <c:pt idx="2337">
                  <c:v>45075.270138888889</c:v>
                </c:pt>
                <c:pt idx="2338">
                  <c:v>45075.270138888889</c:v>
                </c:pt>
                <c:pt idx="2339">
                  <c:v>45075.270138888889</c:v>
                </c:pt>
                <c:pt idx="2340">
                  <c:v>45075.270833333336</c:v>
                </c:pt>
                <c:pt idx="2341">
                  <c:v>45075.270833333336</c:v>
                </c:pt>
                <c:pt idx="2342">
                  <c:v>45075.270833333336</c:v>
                </c:pt>
                <c:pt idx="2343">
                  <c:v>45075.270833333336</c:v>
                </c:pt>
                <c:pt idx="2344">
                  <c:v>45075.270833333336</c:v>
                </c:pt>
                <c:pt idx="2345">
                  <c:v>45075.270833333336</c:v>
                </c:pt>
                <c:pt idx="2346">
                  <c:v>45075.271527777775</c:v>
                </c:pt>
                <c:pt idx="2347">
                  <c:v>45075.271527777775</c:v>
                </c:pt>
                <c:pt idx="2348">
                  <c:v>45075.271527777775</c:v>
                </c:pt>
                <c:pt idx="2349">
                  <c:v>45075.271527777775</c:v>
                </c:pt>
                <c:pt idx="2350">
                  <c:v>45075.271527777775</c:v>
                </c:pt>
                <c:pt idx="2351">
                  <c:v>45075.271527777775</c:v>
                </c:pt>
                <c:pt idx="2352">
                  <c:v>45075.272222222222</c:v>
                </c:pt>
                <c:pt idx="2353">
                  <c:v>45075.272222222222</c:v>
                </c:pt>
                <c:pt idx="2354">
                  <c:v>45075.272222222222</c:v>
                </c:pt>
                <c:pt idx="2355">
                  <c:v>45075.272222222222</c:v>
                </c:pt>
                <c:pt idx="2356">
                  <c:v>45075.272222222222</c:v>
                </c:pt>
                <c:pt idx="2357">
                  <c:v>45075.272222222222</c:v>
                </c:pt>
                <c:pt idx="2358">
                  <c:v>45075.272916666669</c:v>
                </c:pt>
                <c:pt idx="2359">
                  <c:v>45075.272916666669</c:v>
                </c:pt>
                <c:pt idx="2360">
                  <c:v>45075.272916666669</c:v>
                </c:pt>
                <c:pt idx="2361">
                  <c:v>45075.272916666669</c:v>
                </c:pt>
                <c:pt idx="2362">
                  <c:v>45075.272916666669</c:v>
                </c:pt>
                <c:pt idx="2363">
                  <c:v>45075.272916666669</c:v>
                </c:pt>
                <c:pt idx="2364">
                  <c:v>45075.273611111108</c:v>
                </c:pt>
                <c:pt idx="2365">
                  <c:v>45075.273611111108</c:v>
                </c:pt>
                <c:pt idx="2366">
                  <c:v>45075.273611111108</c:v>
                </c:pt>
                <c:pt idx="2367">
                  <c:v>45075.273611111108</c:v>
                </c:pt>
                <c:pt idx="2368">
                  <c:v>45075.273611111108</c:v>
                </c:pt>
                <c:pt idx="2369">
                  <c:v>45075.273611111108</c:v>
                </c:pt>
                <c:pt idx="2370">
                  <c:v>45075.274305555555</c:v>
                </c:pt>
                <c:pt idx="2371">
                  <c:v>45075.274305555555</c:v>
                </c:pt>
                <c:pt idx="2372">
                  <c:v>45075.274305555555</c:v>
                </c:pt>
                <c:pt idx="2373">
                  <c:v>45075.274305555555</c:v>
                </c:pt>
                <c:pt idx="2374">
                  <c:v>45075.274305555555</c:v>
                </c:pt>
                <c:pt idx="2375">
                  <c:v>45075.274305555555</c:v>
                </c:pt>
                <c:pt idx="2376">
                  <c:v>45075.275000000001</c:v>
                </c:pt>
                <c:pt idx="2377">
                  <c:v>45075.275000000001</c:v>
                </c:pt>
                <c:pt idx="2378">
                  <c:v>45075.275000000001</c:v>
                </c:pt>
                <c:pt idx="2379">
                  <c:v>45075.275000000001</c:v>
                </c:pt>
                <c:pt idx="2380">
                  <c:v>45075.275000000001</c:v>
                </c:pt>
                <c:pt idx="2381">
                  <c:v>45075.275000000001</c:v>
                </c:pt>
                <c:pt idx="2382">
                  <c:v>45075.275694444441</c:v>
                </c:pt>
                <c:pt idx="2383">
                  <c:v>45075.275694444441</c:v>
                </c:pt>
                <c:pt idx="2384">
                  <c:v>45075.275694444441</c:v>
                </c:pt>
                <c:pt idx="2385">
                  <c:v>45075.275694444441</c:v>
                </c:pt>
                <c:pt idx="2386">
                  <c:v>45075.275694444441</c:v>
                </c:pt>
                <c:pt idx="2387">
                  <c:v>45075.275694444441</c:v>
                </c:pt>
                <c:pt idx="2388">
                  <c:v>45075.276388888888</c:v>
                </c:pt>
                <c:pt idx="2389">
                  <c:v>45075.276388888888</c:v>
                </c:pt>
                <c:pt idx="2390">
                  <c:v>45075.276388888888</c:v>
                </c:pt>
                <c:pt idx="2391">
                  <c:v>45075.276388888888</c:v>
                </c:pt>
                <c:pt idx="2392">
                  <c:v>45075.276388888888</c:v>
                </c:pt>
                <c:pt idx="2393">
                  <c:v>45075.276388888888</c:v>
                </c:pt>
                <c:pt idx="2394">
                  <c:v>45075.277083333334</c:v>
                </c:pt>
                <c:pt idx="2395">
                  <c:v>45075.277083333334</c:v>
                </c:pt>
                <c:pt idx="2396">
                  <c:v>45075.277083333334</c:v>
                </c:pt>
                <c:pt idx="2397">
                  <c:v>45075.277083333334</c:v>
                </c:pt>
                <c:pt idx="2398">
                  <c:v>45075.277083333334</c:v>
                </c:pt>
                <c:pt idx="2399">
                  <c:v>45075.277083333334</c:v>
                </c:pt>
                <c:pt idx="2400">
                  <c:v>45075.277777777781</c:v>
                </c:pt>
                <c:pt idx="2401">
                  <c:v>45075.277777777781</c:v>
                </c:pt>
                <c:pt idx="2402">
                  <c:v>45075.277777777781</c:v>
                </c:pt>
                <c:pt idx="2403">
                  <c:v>45075.277777777781</c:v>
                </c:pt>
                <c:pt idx="2404">
                  <c:v>45075.277777777781</c:v>
                </c:pt>
                <c:pt idx="2405">
                  <c:v>45075.277777777781</c:v>
                </c:pt>
                <c:pt idx="2406">
                  <c:v>45075.27847222222</c:v>
                </c:pt>
                <c:pt idx="2407">
                  <c:v>45075.27847222222</c:v>
                </c:pt>
                <c:pt idx="2408">
                  <c:v>45075.27847222222</c:v>
                </c:pt>
                <c:pt idx="2409">
                  <c:v>45075.27847222222</c:v>
                </c:pt>
                <c:pt idx="2410">
                  <c:v>45075.27847222222</c:v>
                </c:pt>
                <c:pt idx="2411">
                  <c:v>45075.27847222222</c:v>
                </c:pt>
                <c:pt idx="2412">
                  <c:v>45075.279166666667</c:v>
                </c:pt>
                <c:pt idx="2413">
                  <c:v>45075.279166666667</c:v>
                </c:pt>
                <c:pt idx="2414">
                  <c:v>45075.279166666667</c:v>
                </c:pt>
                <c:pt idx="2415">
                  <c:v>45075.279166666667</c:v>
                </c:pt>
                <c:pt idx="2416">
                  <c:v>45075.279166666667</c:v>
                </c:pt>
                <c:pt idx="2417">
                  <c:v>45075.279166666667</c:v>
                </c:pt>
                <c:pt idx="2418">
                  <c:v>45075.279861111114</c:v>
                </c:pt>
                <c:pt idx="2419">
                  <c:v>45075.279861111114</c:v>
                </c:pt>
                <c:pt idx="2420">
                  <c:v>45075.279861111114</c:v>
                </c:pt>
                <c:pt idx="2421">
                  <c:v>45075.279861111114</c:v>
                </c:pt>
                <c:pt idx="2422">
                  <c:v>45075.279861111114</c:v>
                </c:pt>
                <c:pt idx="2423">
                  <c:v>45075.279861111114</c:v>
                </c:pt>
                <c:pt idx="2424">
                  <c:v>45075.280555555553</c:v>
                </c:pt>
                <c:pt idx="2425">
                  <c:v>45075.280555555553</c:v>
                </c:pt>
                <c:pt idx="2426">
                  <c:v>45075.280555555553</c:v>
                </c:pt>
                <c:pt idx="2427">
                  <c:v>45075.280555555553</c:v>
                </c:pt>
                <c:pt idx="2428">
                  <c:v>45075.280555555553</c:v>
                </c:pt>
                <c:pt idx="2429">
                  <c:v>45075.280555555553</c:v>
                </c:pt>
                <c:pt idx="2430">
                  <c:v>45075.28125</c:v>
                </c:pt>
                <c:pt idx="2431">
                  <c:v>45075.28125</c:v>
                </c:pt>
                <c:pt idx="2432">
                  <c:v>45075.28125</c:v>
                </c:pt>
                <c:pt idx="2433">
                  <c:v>45075.28125</c:v>
                </c:pt>
                <c:pt idx="2434">
                  <c:v>45075.28125</c:v>
                </c:pt>
                <c:pt idx="2435">
                  <c:v>45075.28125</c:v>
                </c:pt>
                <c:pt idx="2436">
                  <c:v>45075.281944444447</c:v>
                </c:pt>
                <c:pt idx="2437">
                  <c:v>45075.281944444447</c:v>
                </c:pt>
                <c:pt idx="2438">
                  <c:v>45075.281944444447</c:v>
                </c:pt>
                <c:pt idx="2439">
                  <c:v>45075.281944444447</c:v>
                </c:pt>
                <c:pt idx="2440">
                  <c:v>45075.281944444447</c:v>
                </c:pt>
                <c:pt idx="2441">
                  <c:v>45075.281944444447</c:v>
                </c:pt>
                <c:pt idx="2442">
                  <c:v>45075.282638888886</c:v>
                </c:pt>
                <c:pt idx="2443">
                  <c:v>45075.282638888886</c:v>
                </c:pt>
                <c:pt idx="2444">
                  <c:v>45075.282638888886</c:v>
                </c:pt>
                <c:pt idx="2445">
                  <c:v>45075.282638888886</c:v>
                </c:pt>
                <c:pt idx="2446">
                  <c:v>45075.282638888886</c:v>
                </c:pt>
                <c:pt idx="2447">
                  <c:v>45075.282638888886</c:v>
                </c:pt>
                <c:pt idx="2448">
                  <c:v>45075.283333333333</c:v>
                </c:pt>
                <c:pt idx="2449">
                  <c:v>45075.283333333333</c:v>
                </c:pt>
                <c:pt idx="2450">
                  <c:v>45075.283333333333</c:v>
                </c:pt>
                <c:pt idx="2451">
                  <c:v>45075.283333333333</c:v>
                </c:pt>
                <c:pt idx="2452">
                  <c:v>45075.283333333333</c:v>
                </c:pt>
                <c:pt idx="2453">
                  <c:v>45075.283333333333</c:v>
                </c:pt>
                <c:pt idx="2454">
                  <c:v>45075.28402777778</c:v>
                </c:pt>
                <c:pt idx="2455">
                  <c:v>45075.28402777778</c:v>
                </c:pt>
                <c:pt idx="2456">
                  <c:v>45075.28402777778</c:v>
                </c:pt>
                <c:pt idx="2457">
                  <c:v>45075.28402777778</c:v>
                </c:pt>
                <c:pt idx="2458">
                  <c:v>45075.28402777778</c:v>
                </c:pt>
                <c:pt idx="2459">
                  <c:v>45075.28402777778</c:v>
                </c:pt>
                <c:pt idx="2460">
                  <c:v>45075.284722222219</c:v>
                </c:pt>
                <c:pt idx="2461">
                  <c:v>45075.284722222219</c:v>
                </c:pt>
                <c:pt idx="2462">
                  <c:v>45075.284722222219</c:v>
                </c:pt>
                <c:pt idx="2463">
                  <c:v>45075.284722222219</c:v>
                </c:pt>
                <c:pt idx="2464">
                  <c:v>45075.284722222219</c:v>
                </c:pt>
                <c:pt idx="2465">
                  <c:v>45075.284722222219</c:v>
                </c:pt>
                <c:pt idx="2466">
                  <c:v>45075.285416666666</c:v>
                </c:pt>
                <c:pt idx="2467">
                  <c:v>45075.285416666666</c:v>
                </c:pt>
                <c:pt idx="2468">
                  <c:v>45075.285416666666</c:v>
                </c:pt>
                <c:pt idx="2469">
                  <c:v>45075.285416666666</c:v>
                </c:pt>
                <c:pt idx="2470">
                  <c:v>45075.285416666666</c:v>
                </c:pt>
                <c:pt idx="2471">
                  <c:v>45075.285416666666</c:v>
                </c:pt>
                <c:pt idx="2472">
                  <c:v>45075.286111111112</c:v>
                </c:pt>
                <c:pt idx="2473">
                  <c:v>45075.286111111112</c:v>
                </c:pt>
                <c:pt idx="2474">
                  <c:v>45075.286111111112</c:v>
                </c:pt>
                <c:pt idx="2475">
                  <c:v>45075.286111111112</c:v>
                </c:pt>
                <c:pt idx="2476">
                  <c:v>45075.286111111112</c:v>
                </c:pt>
                <c:pt idx="2477">
                  <c:v>45075.286111111112</c:v>
                </c:pt>
                <c:pt idx="2478">
                  <c:v>45075.286805555559</c:v>
                </c:pt>
                <c:pt idx="2479">
                  <c:v>45075.286805555559</c:v>
                </c:pt>
                <c:pt idx="2480">
                  <c:v>45075.286805555559</c:v>
                </c:pt>
                <c:pt idx="2481">
                  <c:v>45075.286805555559</c:v>
                </c:pt>
                <c:pt idx="2482">
                  <c:v>45075.286805555559</c:v>
                </c:pt>
                <c:pt idx="2483">
                  <c:v>45075.286805555559</c:v>
                </c:pt>
                <c:pt idx="2484">
                  <c:v>45075.287499999999</c:v>
                </c:pt>
                <c:pt idx="2485">
                  <c:v>45075.287499999999</c:v>
                </c:pt>
                <c:pt idx="2486">
                  <c:v>45075.287499999999</c:v>
                </c:pt>
                <c:pt idx="2487">
                  <c:v>45075.287499999999</c:v>
                </c:pt>
                <c:pt idx="2488">
                  <c:v>45075.287499999999</c:v>
                </c:pt>
                <c:pt idx="2489">
                  <c:v>45075.287499999999</c:v>
                </c:pt>
                <c:pt idx="2490">
                  <c:v>45075.288194444445</c:v>
                </c:pt>
                <c:pt idx="2491">
                  <c:v>45075.288194444445</c:v>
                </c:pt>
                <c:pt idx="2492">
                  <c:v>45075.288194444445</c:v>
                </c:pt>
                <c:pt idx="2493">
                  <c:v>45075.288194444445</c:v>
                </c:pt>
                <c:pt idx="2494">
                  <c:v>45075.288194444445</c:v>
                </c:pt>
                <c:pt idx="2495">
                  <c:v>45075.288194444445</c:v>
                </c:pt>
                <c:pt idx="2496">
                  <c:v>45075.288888888892</c:v>
                </c:pt>
                <c:pt idx="2497">
                  <c:v>45075.288888888892</c:v>
                </c:pt>
                <c:pt idx="2498">
                  <c:v>45075.288888888892</c:v>
                </c:pt>
                <c:pt idx="2499">
                  <c:v>45075.288888888892</c:v>
                </c:pt>
                <c:pt idx="2500">
                  <c:v>45075.288888888892</c:v>
                </c:pt>
                <c:pt idx="2501">
                  <c:v>45075.288888888892</c:v>
                </c:pt>
                <c:pt idx="2502">
                  <c:v>45075.289583333331</c:v>
                </c:pt>
                <c:pt idx="2503">
                  <c:v>45075.289583333331</c:v>
                </c:pt>
                <c:pt idx="2504">
                  <c:v>45075.289583333331</c:v>
                </c:pt>
                <c:pt idx="2505">
                  <c:v>45075.289583333331</c:v>
                </c:pt>
                <c:pt idx="2506">
                  <c:v>45075.289583333331</c:v>
                </c:pt>
                <c:pt idx="2507">
                  <c:v>45075.289583333331</c:v>
                </c:pt>
                <c:pt idx="2508">
                  <c:v>45075.290277777778</c:v>
                </c:pt>
                <c:pt idx="2509">
                  <c:v>45075.290277777778</c:v>
                </c:pt>
                <c:pt idx="2510">
                  <c:v>45075.290277777778</c:v>
                </c:pt>
                <c:pt idx="2511">
                  <c:v>45075.290277777778</c:v>
                </c:pt>
                <c:pt idx="2512">
                  <c:v>45075.290277777778</c:v>
                </c:pt>
                <c:pt idx="2513">
                  <c:v>45075.290277777778</c:v>
                </c:pt>
                <c:pt idx="2514">
                  <c:v>45075.290972222225</c:v>
                </c:pt>
                <c:pt idx="2515">
                  <c:v>45075.290972222225</c:v>
                </c:pt>
                <c:pt idx="2516">
                  <c:v>45075.290972222225</c:v>
                </c:pt>
                <c:pt idx="2517">
                  <c:v>45075.290972222225</c:v>
                </c:pt>
                <c:pt idx="2518">
                  <c:v>45075.290972222225</c:v>
                </c:pt>
                <c:pt idx="2519">
                  <c:v>45075.290972222225</c:v>
                </c:pt>
                <c:pt idx="2520">
                  <c:v>45075.291666666664</c:v>
                </c:pt>
                <c:pt idx="2521">
                  <c:v>45075.291666666664</c:v>
                </c:pt>
                <c:pt idx="2522">
                  <c:v>45075.291666666664</c:v>
                </c:pt>
                <c:pt idx="2523">
                  <c:v>45075.291666666664</c:v>
                </c:pt>
                <c:pt idx="2524">
                  <c:v>45075.291666666664</c:v>
                </c:pt>
                <c:pt idx="2525">
                  <c:v>45075.291666666664</c:v>
                </c:pt>
                <c:pt idx="2526">
                  <c:v>45075.292361111111</c:v>
                </c:pt>
                <c:pt idx="2527">
                  <c:v>45075.292361111111</c:v>
                </c:pt>
                <c:pt idx="2528">
                  <c:v>45075.292361111111</c:v>
                </c:pt>
                <c:pt idx="2529">
                  <c:v>45075.292361111111</c:v>
                </c:pt>
                <c:pt idx="2530">
                  <c:v>45075.292361111111</c:v>
                </c:pt>
                <c:pt idx="2531">
                  <c:v>45075.292361111111</c:v>
                </c:pt>
                <c:pt idx="2532">
                  <c:v>45075.293055555558</c:v>
                </c:pt>
                <c:pt idx="2533">
                  <c:v>45075.293055555558</c:v>
                </c:pt>
                <c:pt idx="2534">
                  <c:v>45075.293055555558</c:v>
                </c:pt>
                <c:pt idx="2535">
                  <c:v>45075.293055555558</c:v>
                </c:pt>
                <c:pt idx="2536">
                  <c:v>45075.293055555558</c:v>
                </c:pt>
                <c:pt idx="2537">
                  <c:v>45075.293055555558</c:v>
                </c:pt>
                <c:pt idx="2538">
                  <c:v>45075.293749999997</c:v>
                </c:pt>
                <c:pt idx="2539">
                  <c:v>45075.293749999997</c:v>
                </c:pt>
                <c:pt idx="2540">
                  <c:v>45075.293749999997</c:v>
                </c:pt>
                <c:pt idx="2541">
                  <c:v>45075.293749999997</c:v>
                </c:pt>
                <c:pt idx="2542">
                  <c:v>45075.293749999997</c:v>
                </c:pt>
                <c:pt idx="2543">
                  <c:v>45075.293749999997</c:v>
                </c:pt>
                <c:pt idx="2544">
                  <c:v>45075.294444444444</c:v>
                </c:pt>
                <c:pt idx="2545">
                  <c:v>45075.294444444444</c:v>
                </c:pt>
                <c:pt idx="2546">
                  <c:v>45075.294444444444</c:v>
                </c:pt>
                <c:pt idx="2547">
                  <c:v>45075.294444444444</c:v>
                </c:pt>
                <c:pt idx="2548">
                  <c:v>45075.294444444444</c:v>
                </c:pt>
                <c:pt idx="2549">
                  <c:v>45075.294444444444</c:v>
                </c:pt>
                <c:pt idx="2550">
                  <c:v>45075.295138888891</c:v>
                </c:pt>
                <c:pt idx="2551">
                  <c:v>45075.295138888891</c:v>
                </c:pt>
                <c:pt idx="2552">
                  <c:v>45075.295138888891</c:v>
                </c:pt>
                <c:pt idx="2553">
                  <c:v>45075.295138888891</c:v>
                </c:pt>
                <c:pt idx="2554">
                  <c:v>45075.295138888891</c:v>
                </c:pt>
                <c:pt idx="2555">
                  <c:v>45075.295138888891</c:v>
                </c:pt>
                <c:pt idx="2556">
                  <c:v>45075.29583333333</c:v>
                </c:pt>
                <c:pt idx="2557">
                  <c:v>45075.29583333333</c:v>
                </c:pt>
                <c:pt idx="2558">
                  <c:v>45075.29583333333</c:v>
                </c:pt>
                <c:pt idx="2559">
                  <c:v>45075.29583333333</c:v>
                </c:pt>
                <c:pt idx="2560">
                  <c:v>45075.29583333333</c:v>
                </c:pt>
                <c:pt idx="2561">
                  <c:v>45075.29583333333</c:v>
                </c:pt>
                <c:pt idx="2562">
                  <c:v>45075.296527777777</c:v>
                </c:pt>
                <c:pt idx="2563">
                  <c:v>45075.296527777777</c:v>
                </c:pt>
                <c:pt idx="2564">
                  <c:v>45075.296527777777</c:v>
                </c:pt>
                <c:pt idx="2565">
                  <c:v>45075.296527777777</c:v>
                </c:pt>
                <c:pt idx="2566">
                  <c:v>45075.296527777777</c:v>
                </c:pt>
                <c:pt idx="2567">
                  <c:v>45075.296527777777</c:v>
                </c:pt>
                <c:pt idx="2568">
                  <c:v>45075.297222222223</c:v>
                </c:pt>
                <c:pt idx="2569">
                  <c:v>45075.297222222223</c:v>
                </c:pt>
                <c:pt idx="2570">
                  <c:v>45075.297222222223</c:v>
                </c:pt>
                <c:pt idx="2571">
                  <c:v>45075.297222222223</c:v>
                </c:pt>
                <c:pt idx="2572">
                  <c:v>45075.297222222223</c:v>
                </c:pt>
                <c:pt idx="2573">
                  <c:v>45075.297222222223</c:v>
                </c:pt>
                <c:pt idx="2574">
                  <c:v>45075.29791666667</c:v>
                </c:pt>
                <c:pt idx="2575">
                  <c:v>45075.29791666667</c:v>
                </c:pt>
                <c:pt idx="2576">
                  <c:v>45075.29791666667</c:v>
                </c:pt>
                <c:pt idx="2577">
                  <c:v>45075.29791666667</c:v>
                </c:pt>
                <c:pt idx="2578">
                  <c:v>45075.29791666667</c:v>
                </c:pt>
                <c:pt idx="2579">
                  <c:v>45075.29791666667</c:v>
                </c:pt>
                <c:pt idx="2580">
                  <c:v>45075.298611111109</c:v>
                </c:pt>
                <c:pt idx="2581">
                  <c:v>45075.298611111109</c:v>
                </c:pt>
                <c:pt idx="2582">
                  <c:v>45075.298611111109</c:v>
                </c:pt>
                <c:pt idx="2583">
                  <c:v>45075.298611111109</c:v>
                </c:pt>
                <c:pt idx="2584">
                  <c:v>45075.298611111109</c:v>
                </c:pt>
                <c:pt idx="2585">
                  <c:v>45075.298611111109</c:v>
                </c:pt>
                <c:pt idx="2586">
                  <c:v>45075.299305555556</c:v>
                </c:pt>
                <c:pt idx="2587">
                  <c:v>45075.299305555556</c:v>
                </c:pt>
                <c:pt idx="2588">
                  <c:v>45075.299305555556</c:v>
                </c:pt>
                <c:pt idx="2589">
                  <c:v>45075.299305555556</c:v>
                </c:pt>
                <c:pt idx="2590">
                  <c:v>45075.299305555556</c:v>
                </c:pt>
                <c:pt idx="2591">
                  <c:v>45075.299305555556</c:v>
                </c:pt>
                <c:pt idx="2592">
                  <c:v>45075.3</c:v>
                </c:pt>
                <c:pt idx="2593">
                  <c:v>45075.3</c:v>
                </c:pt>
                <c:pt idx="2594">
                  <c:v>45075.3</c:v>
                </c:pt>
                <c:pt idx="2595">
                  <c:v>45075.3</c:v>
                </c:pt>
                <c:pt idx="2596">
                  <c:v>45075.3</c:v>
                </c:pt>
                <c:pt idx="2597">
                  <c:v>45075.3</c:v>
                </c:pt>
                <c:pt idx="2598">
                  <c:v>45075.300694444442</c:v>
                </c:pt>
                <c:pt idx="2599">
                  <c:v>45075.300694444442</c:v>
                </c:pt>
                <c:pt idx="2600">
                  <c:v>45075.300694444442</c:v>
                </c:pt>
                <c:pt idx="2601">
                  <c:v>45075.300694444442</c:v>
                </c:pt>
                <c:pt idx="2602">
                  <c:v>45075.300694444442</c:v>
                </c:pt>
                <c:pt idx="2603">
                  <c:v>45075.300694444442</c:v>
                </c:pt>
                <c:pt idx="2604">
                  <c:v>45075.301388888889</c:v>
                </c:pt>
                <c:pt idx="2605">
                  <c:v>45075.301388888889</c:v>
                </c:pt>
                <c:pt idx="2606">
                  <c:v>45075.301388888889</c:v>
                </c:pt>
                <c:pt idx="2607">
                  <c:v>45075.301388888889</c:v>
                </c:pt>
                <c:pt idx="2608">
                  <c:v>45075.301388888889</c:v>
                </c:pt>
                <c:pt idx="2609">
                  <c:v>45075.301388888889</c:v>
                </c:pt>
                <c:pt idx="2610">
                  <c:v>45075.302083333336</c:v>
                </c:pt>
                <c:pt idx="2611">
                  <c:v>45075.302083333336</c:v>
                </c:pt>
                <c:pt idx="2612">
                  <c:v>45075.302083333336</c:v>
                </c:pt>
                <c:pt idx="2613">
                  <c:v>45075.302083333336</c:v>
                </c:pt>
                <c:pt idx="2614">
                  <c:v>45075.302083333336</c:v>
                </c:pt>
                <c:pt idx="2615">
                  <c:v>45075.302083333336</c:v>
                </c:pt>
                <c:pt idx="2616">
                  <c:v>45075.302777777775</c:v>
                </c:pt>
                <c:pt idx="2617">
                  <c:v>45075.302777777775</c:v>
                </c:pt>
                <c:pt idx="2618">
                  <c:v>45075.302777777775</c:v>
                </c:pt>
                <c:pt idx="2619">
                  <c:v>45075.302777777775</c:v>
                </c:pt>
                <c:pt idx="2620">
                  <c:v>45075.302777777775</c:v>
                </c:pt>
                <c:pt idx="2621">
                  <c:v>45075.302777777775</c:v>
                </c:pt>
                <c:pt idx="2622">
                  <c:v>45075.303472222222</c:v>
                </c:pt>
                <c:pt idx="2623">
                  <c:v>45075.303472222222</c:v>
                </c:pt>
                <c:pt idx="2624">
                  <c:v>45075.303472222222</c:v>
                </c:pt>
                <c:pt idx="2625">
                  <c:v>45075.303472222222</c:v>
                </c:pt>
                <c:pt idx="2626">
                  <c:v>45075.303472222222</c:v>
                </c:pt>
                <c:pt idx="2627">
                  <c:v>45075.303472222222</c:v>
                </c:pt>
                <c:pt idx="2628">
                  <c:v>45075.304166666669</c:v>
                </c:pt>
                <c:pt idx="2629">
                  <c:v>45075.304166666669</c:v>
                </c:pt>
                <c:pt idx="2630">
                  <c:v>45075.304166666669</c:v>
                </c:pt>
                <c:pt idx="2631">
                  <c:v>45075.304166666669</c:v>
                </c:pt>
                <c:pt idx="2632">
                  <c:v>45075.304166666669</c:v>
                </c:pt>
                <c:pt idx="2633">
                  <c:v>45075.304166666669</c:v>
                </c:pt>
                <c:pt idx="2634">
                  <c:v>45075.304861111108</c:v>
                </c:pt>
                <c:pt idx="2635">
                  <c:v>45075.304861111108</c:v>
                </c:pt>
                <c:pt idx="2636">
                  <c:v>45075.304861111108</c:v>
                </c:pt>
                <c:pt idx="2637">
                  <c:v>45075.304861111108</c:v>
                </c:pt>
                <c:pt idx="2638">
                  <c:v>45075.304861111108</c:v>
                </c:pt>
                <c:pt idx="2639">
                  <c:v>45075.304861111108</c:v>
                </c:pt>
                <c:pt idx="2640">
                  <c:v>45075.305555555555</c:v>
                </c:pt>
                <c:pt idx="2641">
                  <c:v>45075.305555555555</c:v>
                </c:pt>
                <c:pt idx="2642">
                  <c:v>45075.305555555555</c:v>
                </c:pt>
                <c:pt idx="2643">
                  <c:v>45075.305555555555</c:v>
                </c:pt>
                <c:pt idx="2644">
                  <c:v>45075.305555555555</c:v>
                </c:pt>
                <c:pt idx="2645">
                  <c:v>45075.305555555555</c:v>
                </c:pt>
                <c:pt idx="2646">
                  <c:v>45075.306250000001</c:v>
                </c:pt>
                <c:pt idx="2647">
                  <c:v>45075.306250000001</c:v>
                </c:pt>
                <c:pt idx="2648">
                  <c:v>45075.306250000001</c:v>
                </c:pt>
                <c:pt idx="2649">
                  <c:v>45075.306250000001</c:v>
                </c:pt>
                <c:pt idx="2650">
                  <c:v>45075.306250000001</c:v>
                </c:pt>
                <c:pt idx="2651">
                  <c:v>45075.306250000001</c:v>
                </c:pt>
                <c:pt idx="2652">
                  <c:v>45075.306944444441</c:v>
                </c:pt>
                <c:pt idx="2653">
                  <c:v>45075.306944444441</c:v>
                </c:pt>
                <c:pt idx="2654">
                  <c:v>45075.306944444441</c:v>
                </c:pt>
                <c:pt idx="2655">
                  <c:v>45075.306944444441</c:v>
                </c:pt>
                <c:pt idx="2656">
                  <c:v>45075.306944444441</c:v>
                </c:pt>
                <c:pt idx="2657">
                  <c:v>45075.306944444441</c:v>
                </c:pt>
                <c:pt idx="2658">
                  <c:v>45075.307638888888</c:v>
                </c:pt>
                <c:pt idx="2659">
                  <c:v>45075.307638888888</c:v>
                </c:pt>
                <c:pt idx="2660">
                  <c:v>45075.307638888888</c:v>
                </c:pt>
                <c:pt idx="2661">
                  <c:v>45075.307638888888</c:v>
                </c:pt>
                <c:pt idx="2662">
                  <c:v>45075.307638888888</c:v>
                </c:pt>
                <c:pt idx="2663">
                  <c:v>45075.307638888888</c:v>
                </c:pt>
                <c:pt idx="2664">
                  <c:v>45075.308333333334</c:v>
                </c:pt>
                <c:pt idx="2665">
                  <c:v>45075.308333333334</c:v>
                </c:pt>
                <c:pt idx="2666">
                  <c:v>45075.308333333334</c:v>
                </c:pt>
                <c:pt idx="2667">
                  <c:v>45075.308333333334</c:v>
                </c:pt>
                <c:pt idx="2668">
                  <c:v>45075.308333333334</c:v>
                </c:pt>
                <c:pt idx="2669">
                  <c:v>45075.308333333334</c:v>
                </c:pt>
                <c:pt idx="2670">
                  <c:v>45075.309027777781</c:v>
                </c:pt>
                <c:pt idx="2671">
                  <c:v>45075.309027777781</c:v>
                </c:pt>
                <c:pt idx="2672">
                  <c:v>45075.309027777781</c:v>
                </c:pt>
                <c:pt idx="2673">
                  <c:v>45075.309027777781</c:v>
                </c:pt>
                <c:pt idx="2674">
                  <c:v>45075.309027777781</c:v>
                </c:pt>
                <c:pt idx="2675">
                  <c:v>45075.309027777781</c:v>
                </c:pt>
                <c:pt idx="2676">
                  <c:v>45075.30972222222</c:v>
                </c:pt>
                <c:pt idx="2677">
                  <c:v>45075.30972222222</c:v>
                </c:pt>
                <c:pt idx="2678">
                  <c:v>45075.30972222222</c:v>
                </c:pt>
                <c:pt idx="2679">
                  <c:v>45075.30972222222</c:v>
                </c:pt>
                <c:pt idx="2680">
                  <c:v>45075.30972222222</c:v>
                </c:pt>
                <c:pt idx="2681">
                  <c:v>45075.30972222222</c:v>
                </c:pt>
                <c:pt idx="2682">
                  <c:v>45075.310416666667</c:v>
                </c:pt>
                <c:pt idx="2683">
                  <c:v>45075.310416666667</c:v>
                </c:pt>
                <c:pt idx="2684">
                  <c:v>45075.310416666667</c:v>
                </c:pt>
                <c:pt idx="2685">
                  <c:v>45075.310416666667</c:v>
                </c:pt>
                <c:pt idx="2686">
                  <c:v>45075.310416666667</c:v>
                </c:pt>
                <c:pt idx="2687">
                  <c:v>45075.310416666667</c:v>
                </c:pt>
                <c:pt idx="2688">
                  <c:v>45075.311111111114</c:v>
                </c:pt>
                <c:pt idx="2689">
                  <c:v>45075.311111111114</c:v>
                </c:pt>
                <c:pt idx="2690">
                  <c:v>45075.311111111114</c:v>
                </c:pt>
                <c:pt idx="2691">
                  <c:v>45075.311111111114</c:v>
                </c:pt>
                <c:pt idx="2692">
                  <c:v>45075.311111111114</c:v>
                </c:pt>
                <c:pt idx="2693">
                  <c:v>45075.311111111114</c:v>
                </c:pt>
                <c:pt idx="2694">
                  <c:v>45075.311805555553</c:v>
                </c:pt>
                <c:pt idx="2695">
                  <c:v>45075.311805555553</c:v>
                </c:pt>
                <c:pt idx="2696">
                  <c:v>45075.311805555553</c:v>
                </c:pt>
                <c:pt idx="2697">
                  <c:v>45075.311805555553</c:v>
                </c:pt>
                <c:pt idx="2698">
                  <c:v>45075.311805555553</c:v>
                </c:pt>
                <c:pt idx="2699">
                  <c:v>45075.311805555553</c:v>
                </c:pt>
                <c:pt idx="2700">
                  <c:v>45075.3125</c:v>
                </c:pt>
                <c:pt idx="2701">
                  <c:v>45075.3125</c:v>
                </c:pt>
                <c:pt idx="2702">
                  <c:v>45075.3125</c:v>
                </c:pt>
                <c:pt idx="2703">
                  <c:v>45075.3125</c:v>
                </c:pt>
                <c:pt idx="2704">
                  <c:v>45075.3125</c:v>
                </c:pt>
                <c:pt idx="2705">
                  <c:v>45075.3125</c:v>
                </c:pt>
                <c:pt idx="2706">
                  <c:v>45075.313194444447</c:v>
                </c:pt>
                <c:pt idx="2707">
                  <c:v>45075.313194444447</c:v>
                </c:pt>
                <c:pt idx="2708">
                  <c:v>45075.313194444447</c:v>
                </c:pt>
                <c:pt idx="2709">
                  <c:v>45075.313194444447</c:v>
                </c:pt>
                <c:pt idx="2710">
                  <c:v>45075.313194444447</c:v>
                </c:pt>
                <c:pt idx="2711">
                  <c:v>45075.313194444447</c:v>
                </c:pt>
                <c:pt idx="2712">
                  <c:v>45075.313888888886</c:v>
                </c:pt>
                <c:pt idx="2713">
                  <c:v>45075.313888888886</c:v>
                </c:pt>
                <c:pt idx="2714">
                  <c:v>45075.313888888886</c:v>
                </c:pt>
                <c:pt idx="2715">
                  <c:v>45075.313888888886</c:v>
                </c:pt>
                <c:pt idx="2716">
                  <c:v>45075.313888888886</c:v>
                </c:pt>
                <c:pt idx="2717">
                  <c:v>45075.313888888886</c:v>
                </c:pt>
                <c:pt idx="2718">
                  <c:v>45075.314583333333</c:v>
                </c:pt>
                <c:pt idx="2719">
                  <c:v>45075.314583333333</c:v>
                </c:pt>
                <c:pt idx="2720">
                  <c:v>45075.314583333333</c:v>
                </c:pt>
                <c:pt idx="2721">
                  <c:v>45075.314583333333</c:v>
                </c:pt>
                <c:pt idx="2722">
                  <c:v>45075.314583333333</c:v>
                </c:pt>
                <c:pt idx="2723">
                  <c:v>45075.314583333333</c:v>
                </c:pt>
                <c:pt idx="2724">
                  <c:v>45075.31527777778</c:v>
                </c:pt>
                <c:pt idx="2725">
                  <c:v>45075.31527777778</c:v>
                </c:pt>
                <c:pt idx="2726">
                  <c:v>45075.31527777778</c:v>
                </c:pt>
                <c:pt idx="2727">
                  <c:v>45075.31527777778</c:v>
                </c:pt>
                <c:pt idx="2728">
                  <c:v>45075.31527777778</c:v>
                </c:pt>
                <c:pt idx="2729">
                  <c:v>45075.31527777778</c:v>
                </c:pt>
                <c:pt idx="2730">
                  <c:v>45075.315972222219</c:v>
                </c:pt>
                <c:pt idx="2731">
                  <c:v>45075.315972222219</c:v>
                </c:pt>
                <c:pt idx="2732">
                  <c:v>45075.315972222219</c:v>
                </c:pt>
                <c:pt idx="2733">
                  <c:v>45075.315972222219</c:v>
                </c:pt>
                <c:pt idx="2734">
                  <c:v>45075.315972222219</c:v>
                </c:pt>
                <c:pt idx="2735">
                  <c:v>45075.315972222219</c:v>
                </c:pt>
                <c:pt idx="2736">
                  <c:v>45075.316666666666</c:v>
                </c:pt>
                <c:pt idx="2737">
                  <c:v>45075.316666666666</c:v>
                </c:pt>
                <c:pt idx="2738">
                  <c:v>45075.316666666666</c:v>
                </c:pt>
                <c:pt idx="2739">
                  <c:v>45075.316666666666</c:v>
                </c:pt>
                <c:pt idx="2740">
                  <c:v>45075.316666666666</c:v>
                </c:pt>
                <c:pt idx="2741">
                  <c:v>45075.316666666666</c:v>
                </c:pt>
                <c:pt idx="2742">
                  <c:v>45075.317361111112</c:v>
                </c:pt>
                <c:pt idx="2743">
                  <c:v>45075.317361111112</c:v>
                </c:pt>
                <c:pt idx="2744">
                  <c:v>45075.317361111112</c:v>
                </c:pt>
                <c:pt idx="2745">
                  <c:v>45075.317361111112</c:v>
                </c:pt>
                <c:pt idx="2746">
                  <c:v>45075.317361111112</c:v>
                </c:pt>
                <c:pt idx="2747">
                  <c:v>45075.317361111112</c:v>
                </c:pt>
                <c:pt idx="2748">
                  <c:v>45075.318055555559</c:v>
                </c:pt>
                <c:pt idx="2749">
                  <c:v>45075.318055555559</c:v>
                </c:pt>
                <c:pt idx="2750">
                  <c:v>45075.318055555559</c:v>
                </c:pt>
                <c:pt idx="2751">
                  <c:v>45075.318055555559</c:v>
                </c:pt>
                <c:pt idx="2752">
                  <c:v>45075.318055555559</c:v>
                </c:pt>
                <c:pt idx="2753">
                  <c:v>45075.318055555559</c:v>
                </c:pt>
                <c:pt idx="2754">
                  <c:v>45075.318749999999</c:v>
                </c:pt>
                <c:pt idx="2755">
                  <c:v>45075.318749999999</c:v>
                </c:pt>
                <c:pt idx="2756">
                  <c:v>45075.318749999999</c:v>
                </c:pt>
                <c:pt idx="2757">
                  <c:v>45075.318749999999</c:v>
                </c:pt>
                <c:pt idx="2758">
                  <c:v>45075.318749999999</c:v>
                </c:pt>
                <c:pt idx="2759">
                  <c:v>45075.318749999999</c:v>
                </c:pt>
                <c:pt idx="2760">
                  <c:v>45075.319444444445</c:v>
                </c:pt>
                <c:pt idx="2761">
                  <c:v>45075.319444444445</c:v>
                </c:pt>
                <c:pt idx="2762">
                  <c:v>45075.319444444445</c:v>
                </c:pt>
                <c:pt idx="2763">
                  <c:v>45075.319444444445</c:v>
                </c:pt>
                <c:pt idx="2764">
                  <c:v>45075.319444444445</c:v>
                </c:pt>
                <c:pt idx="2765">
                  <c:v>45075.319444444445</c:v>
                </c:pt>
                <c:pt idx="2766">
                  <c:v>45075.320138888892</c:v>
                </c:pt>
                <c:pt idx="2767">
                  <c:v>45075.320138888892</c:v>
                </c:pt>
                <c:pt idx="2768">
                  <c:v>45075.320138888892</c:v>
                </c:pt>
                <c:pt idx="2769">
                  <c:v>45075.320138888892</c:v>
                </c:pt>
                <c:pt idx="2770">
                  <c:v>45075.320138888892</c:v>
                </c:pt>
                <c:pt idx="2771">
                  <c:v>45075.320138888892</c:v>
                </c:pt>
                <c:pt idx="2772">
                  <c:v>45075.320833333331</c:v>
                </c:pt>
                <c:pt idx="2773">
                  <c:v>45075.320833333331</c:v>
                </c:pt>
                <c:pt idx="2774">
                  <c:v>45075.320833333331</c:v>
                </c:pt>
                <c:pt idx="2775">
                  <c:v>45075.320833333331</c:v>
                </c:pt>
                <c:pt idx="2776">
                  <c:v>45075.320833333331</c:v>
                </c:pt>
                <c:pt idx="2777">
                  <c:v>45075.320833333331</c:v>
                </c:pt>
                <c:pt idx="2778">
                  <c:v>45075.321527777778</c:v>
                </c:pt>
                <c:pt idx="2779">
                  <c:v>45075.321527777778</c:v>
                </c:pt>
                <c:pt idx="2780">
                  <c:v>45075.321527777778</c:v>
                </c:pt>
                <c:pt idx="2781">
                  <c:v>45075.321527777778</c:v>
                </c:pt>
                <c:pt idx="2782">
                  <c:v>45075.321527777778</c:v>
                </c:pt>
                <c:pt idx="2783">
                  <c:v>45075.321527777778</c:v>
                </c:pt>
                <c:pt idx="2784">
                  <c:v>45075.322222222225</c:v>
                </c:pt>
                <c:pt idx="2785">
                  <c:v>45075.322222222225</c:v>
                </c:pt>
                <c:pt idx="2786">
                  <c:v>45075.322222222225</c:v>
                </c:pt>
                <c:pt idx="2787">
                  <c:v>45075.322222222225</c:v>
                </c:pt>
                <c:pt idx="2788">
                  <c:v>45075.322222222225</c:v>
                </c:pt>
                <c:pt idx="2789">
                  <c:v>45075.322222222225</c:v>
                </c:pt>
                <c:pt idx="2790">
                  <c:v>45075.322916666664</c:v>
                </c:pt>
                <c:pt idx="2791">
                  <c:v>45075.322916666664</c:v>
                </c:pt>
                <c:pt idx="2792">
                  <c:v>45075.322916666664</c:v>
                </c:pt>
                <c:pt idx="2793">
                  <c:v>45075.322916666664</c:v>
                </c:pt>
                <c:pt idx="2794">
                  <c:v>45075.322916666664</c:v>
                </c:pt>
                <c:pt idx="2795">
                  <c:v>45075.322916666664</c:v>
                </c:pt>
                <c:pt idx="2796">
                  <c:v>45075.323611111111</c:v>
                </c:pt>
                <c:pt idx="2797">
                  <c:v>45075.323611111111</c:v>
                </c:pt>
                <c:pt idx="2798">
                  <c:v>45075.323611111111</c:v>
                </c:pt>
                <c:pt idx="2799">
                  <c:v>45075.323611111111</c:v>
                </c:pt>
                <c:pt idx="2800">
                  <c:v>45075.323611111111</c:v>
                </c:pt>
                <c:pt idx="2801">
                  <c:v>45075.323611111111</c:v>
                </c:pt>
                <c:pt idx="2802">
                  <c:v>45075.324305555558</c:v>
                </c:pt>
                <c:pt idx="2803">
                  <c:v>45075.324305555558</c:v>
                </c:pt>
                <c:pt idx="2804">
                  <c:v>45075.324305555558</c:v>
                </c:pt>
                <c:pt idx="2805">
                  <c:v>45075.324305555558</c:v>
                </c:pt>
                <c:pt idx="2806">
                  <c:v>45075.324305555558</c:v>
                </c:pt>
                <c:pt idx="2807">
                  <c:v>45075.324305555558</c:v>
                </c:pt>
                <c:pt idx="2808">
                  <c:v>45075.324999999997</c:v>
                </c:pt>
                <c:pt idx="2809">
                  <c:v>45075.324999999997</c:v>
                </c:pt>
                <c:pt idx="2810">
                  <c:v>45075.324999999997</c:v>
                </c:pt>
                <c:pt idx="2811">
                  <c:v>45075.324999999997</c:v>
                </c:pt>
                <c:pt idx="2812">
                  <c:v>45075.324999999997</c:v>
                </c:pt>
                <c:pt idx="2813">
                  <c:v>45075.324999999997</c:v>
                </c:pt>
                <c:pt idx="2814">
                  <c:v>45075.325694444444</c:v>
                </c:pt>
                <c:pt idx="2815">
                  <c:v>45075.325694444444</c:v>
                </c:pt>
                <c:pt idx="2816">
                  <c:v>45075.325694444444</c:v>
                </c:pt>
                <c:pt idx="2817">
                  <c:v>45075.325694444444</c:v>
                </c:pt>
                <c:pt idx="2818">
                  <c:v>45075.325694444444</c:v>
                </c:pt>
                <c:pt idx="2819">
                  <c:v>45075.325694444444</c:v>
                </c:pt>
                <c:pt idx="2820">
                  <c:v>45075.326388888891</c:v>
                </c:pt>
                <c:pt idx="2821">
                  <c:v>45075.326388888891</c:v>
                </c:pt>
                <c:pt idx="2822">
                  <c:v>45075.326388888891</c:v>
                </c:pt>
                <c:pt idx="2823">
                  <c:v>45075.326388888891</c:v>
                </c:pt>
                <c:pt idx="2824">
                  <c:v>45075.326388888891</c:v>
                </c:pt>
                <c:pt idx="2825">
                  <c:v>45075.326388888891</c:v>
                </c:pt>
                <c:pt idx="2826">
                  <c:v>45075.32708333333</c:v>
                </c:pt>
                <c:pt idx="2827">
                  <c:v>45075.32708333333</c:v>
                </c:pt>
                <c:pt idx="2828">
                  <c:v>45075.32708333333</c:v>
                </c:pt>
                <c:pt idx="2829">
                  <c:v>45075.32708333333</c:v>
                </c:pt>
                <c:pt idx="2830">
                  <c:v>45075.32708333333</c:v>
                </c:pt>
                <c:pt idx="2831">
                  <c:v>45075.32708333333</c:v>
                </c:pt>
                <c:pt idx="2832">
                  <c:v>45075.327777777777</c:v>
                </c:pt>
                <c:pt idx="2833">
                  <c:v>45075.327777777777</c:v>
                </c:pt>
                <c:pt idx="2834">
                  <c:v>45075.327777777777</c:v>
                </c:pt>
                <c:pt idx="2835">
                  <c:v>45075.327777777777</c:v>
                </c:pt>
                <c:pt idx="2836">
                  <c:v>45075.327777777777</c:v>
                </c:pt>
                <c:pt idx="2837">
                  <c:v>45075.327777777777</c:v>
                </c:pt>
                <c:pt idx="2838">
                  <c:v>45075.328472222223</c:v>
                </c:pt>
                <c:pt idx="2839">
                  <c:v>45075.328472222223</c:v>
                </c:pt>
                <c:pt idx="2840">
                  <c:v>45075.328472222223</c:v>
                </c:pt>
                <c:pt idx="2841">
                  <c:v>45075.328472222223</c:v>
                </c:pt>
                <c:pt idx="2842">
                  <c:v>45075.328472222223</c:v>
                </c:pt>
                <c:pt idx="2843">
                  <c:v>45075.328472222223</c:v>
                </c:pt>
                <c:pt idx="2844">
                  <c:v>45075.32916666667</c:v>
                </c:pt>
                <c:pt idx="2845">
                  <c:v>45075.32916666667</c:v>
                </c:pt>
                <c:pt idx="2846">
                  <c:v>45075.32916666667</c:v>
                </c:pt>
                <c:pt idx="2847">
                  <c:v>45075.32916666667</c:v>
                </c:pt>
                <c:pt idx="2848">
                  <c:v>45075.32916666667</c:v>
                </c:pt>
                <c:pt idx="2849">
                  <c:v>45075.32916666667</c:v>
                </c:pt>
                <c:pt idx="2850">
                  <c:v>45075.329861111109</c:v>
                </c:pt>
                <c:pt idx="2851">
                  <c:v>45075.329861111109</c:v>
                </c:pt>
                <c:pt idx="2852">
                  <c:v>45075.329861111109</c:v>
                </c:pt>
                <c:pt idx="2853">
                  <c:v>45075.329861111109</c:v>
                </c:pt>
                <c:pt idx="2854">
                  <c:v>45075.329861111109</c:v>
                </c:pt>
                <c:pt idx="2855">
                  <c:v>45075.329861111109</c:v>
                </c:pt>
                <c:pt idx="2856">
                  <c:v>45075.330555555556</c:v>
                </c:pt>
                <c:pt idx="2857">
                  <c:v>45075.330555555556</c:v>
                </c:pt>
                <c:pt idx="2858">
                  <c:v>45075.330555555556</c:v>
                </c:pt>
                <c:pt idx="2859">
                  <c:v>45075.330555555556</c:v>
                </c:pt>
                <c:pt idx="2860">
                  <c:v>45075.330555555556</c:v>
                </c:pt>
                <c:pt idx="2861">
                  <c:v>45075.330555555556</c:v>
                </c:pt>
                <c:pt idx="2862">
                  <c:v>45075.331250000003</c:v>
                </c:pt>
                <c:pt idx="2863">
                  <c:v>45075.331250000003</c:v>
                </c:pt>
                <c:pt idx="2864">
                  <c:v>45075.331250000003</c:v>
                </c:pt>
                <c:pt idx="2865">
                  <c:v>45075.331250000003</c:v>
                </c:pt>
                <c:pt idx="2866">
                  <c:v>45075.331250000003</c:v>
                </c:pt>
                <c:pt idx="2867">
                  <c:v>45075.331250000003</c:v>
                </c:pt>
                <c:pt idx="2868">
                  <c:v>45075.331944444442</c:v>
                </c:pt>
                <c:pt idx="2869">
                  <c:v>45075.331944444442</c:v>
                </c:pt>
                <c:pt idx="2870">
                  <c:v>45075.331944444442</c:v>
                </c:pt>
                <c:pt idx="2871">
                  <c:v>45075.331944444442</c:v>
                </c:pt>
                <c:pt idx="2872">
                  <c:v>45075.331944444442</c:v>
                </c:pt>
                <c:pt idx="2873">
                  <c:v>45075.331944444442</c:v>
                </c:pt>
                <c:pt idx="2874">
                  <c:v>45075.332638888889</c:v>
                </c:pt>
                <c:pt idx="2875">
                  <c:v>45075.332638888889</c:v>
                </c:pt>
                <c:pt idx="2876">
                  <c:v>45075.332638888889</c:v>
                </c:pt>
                <c:pt idx="2877">
                  <c:v>45075.332638888889</c:v>
                </c:pt>
                <c:pt idx="2878">
                  <c:v>45075.332638888889</c:v>
                </c:pt>
                <c:pt idx="2879">
                  <c:v>45075.332638888889</c:v>
                </c:pt>
                <c:pt idx="2880">
                  <c:v>45075.333333333336</c:v>
                </c:pt>
                <c:pt idx="2881">
                  <c:v>45075.333333333336</c:v>
                </c:pt>
                <c:pt idx="2882">
                  <c:v>45075.333333333336</c:v>
                </c:pt>
                <c:pt idx="2883">
                  <c:v>45075.333333333336</c:v>
                </c:pt>
                <c:pt idx="2884">
                  <c:v>45075.333333333336</c:v>
                </c:pt>
                <c:pt idx="2885">
                  <c:v>45075.333333333336</c:v>
                </c:pt>
                <c:pt idx="2886">
                  <c:v>45075.334027777775</c:v>
                </c:pt>
                <c:pt idx="2887">
                  <c:v>45075.334027777775</c:v>
                </c:pt>
                <c:pt idx="2888">
                  <c:v>45075.334027777775</c:v>
                </c:pt>
                <c:pt idx="2889">
                  <c:v>45075.334027777775</c:v>
                </c:pt>
                <c:pt idx="2890">
                  <c:v>45075.334027777775</c:v>
                </c:pt>
                <c:pt idx="2891">
                  <c:v>45075.334027777775</c:v>
                </c:pt>
                <c:pt idx="2892">
                  <c:v>45075.334722222222</c:v>
                </c:pt>
                <c:pt idx="2893">
                  <c:v>45075.334722222222</c:v>
                </c:pt>
                <c:pt idx="2894">
                  <c:v>45075.334722222222</c:v>
                </c:pt>
                <c:pt idx="2895">
                  <c:v>45075.334722222222</c:v>
                </c:pt>
                <c:pt idx="2896">
                  <c:v>45075.334722222222</c:v>
                </c:pt>
                <c:pt idx="2897">
                  <c:v>45075.334722222222</c:v>
                </c:pt>
                <c:pt idx="2898">
                  <c:v>45075.335416666669</c:v>
                </c:pt>
                <c:pt idx="2899">
                  <c:v>45075.335416666669</c:v>
                </c:pt>
                <c:pt idx="2900">
                  <c:v>45075.335416666669</c:v>
                </c:pt>
                <c:pt idx="2901">
                  <c:v>45075.335416666669</c:v>
                </c:pt>
                <c:pt idx="2902">
                  <c:v>45075.335416666669</c:v>
                </c:pt>
                <c:pt idx="2903">
                  <c:v>45075.335416666669</c:v>
                </c:pt>
                <c:pt idx="2904">
                  <c:v>45075.336111111108</c:v>
                </c:pt>
                <c:pt idx="2905">
                  <c:v>45075.336111111108</c:v>
                </c:pt>
                <c:pt idx="2906">
                  <c:v>45075.336111111108</c:v>
                </c:pt>
                <c:pt idx="2907">
                  <c:v>45075.336111111108</c:v>
                </c:pt>
                <c:pt idx="2908">
                  <c:v>45075.336111111108</c:v>
                </c:pt>
                <c:pt idx="2909">
                  <c:v>45075.336111111108</c:v>
                </c:pt>
                <c:pt idx="2910">
                  <c:v>45075.336805555555</c:v>
                </c:pt>
                <c:pt idx="2911">
                  <c:v>45075.336805555555</c:v>
                </c:pt>
                <c:pt idx="2912">
                  <c:v>45075.336805555555</c:v>
                </c:pt>
                <c:pt idx="2913">
                  <c:v>45075.336805555555</c:v>
                </c:pt>
                <c:pt idx="2914">
                  <c:v>45075.336805555555</c:v>
                </c:pt>
                <c:pt idx="2915">
                  <c:v>45075.336805555555</c:v>
                </c:pt>
                <c:pt idx="2916">
                  <c:v>45075.337500000001</c:v>
                </c:pt>
                <c:pt idx="2917">
                  <c:v>45075.337500000001</c:v>
                </c:pt>
                <c:pt idx="2918">
                  <c:v>45075.337500000001</c:v>
                </c:pt>
                <c:pt idx="2919">
                  <c:v>45075.337500000001</c:v>
                </c:pt>
                <c:pt idx="2920">
                  <c:v>45075.337500000001</c:v>
                </c:pt>
                <c:pt idx="2921">
                  <c:v>45075.337500000001</c:v>
                </c:pt>
                <c:pt idx="2922">
                  <c:v>45075.338194444441</c:v>
                </c:pt>
                <c:pt idx="2923">
                  <c:v>45075.338194444441</c:v>
                </c:pt>
                <c:pt idx="2924">
                  <c:v>45075.338194444441</c:v>
                </c:pt>
                <c:pt idx="2925">
                  <c:v>45075.338194444441</c:v>
                </c:pt>
                <c:pt idx="2926">
                  <c:v>45075.338194444441</c:v>
                </c:pt>
                <c:pt idx="2927">
                  <c:v>45075.338194444441</c:v>
                </c:pt>
                <c:pt idx="2928">
                  <c:v>45075.338888888888</c:v>
                </c:pt>
                <c:pt idx="2929">
                  <c:v>45075.338888888888</c:v>
                </c:pt>
                <c:pt idx="2930">
                  <c:v>45075.338888888888</c:v>
                </c:pt>
                <c:pt idx="2931">
                  <c:v>45075.338888888888</c:v>
                </c:pt>
                <c:pt idx="2932">
                  <c:v>45075.338888888888</c:v>
                </c:pt>
                <c:pt idx="2933">
                  <c:v>45075.338888888888</c:v>
                </c:pt>
                <c:pt idx="2934">
                  <c:v>45075.339583333334</c:v>
                </c:pt>
                <c:pt idx="2935">
                  <c:v>45075.339583333334</c:v>
                </c:pt>
                <c:pt idx="2936">
                  <c:v>45075.339583333334</c:v>
                </c:pt>
                <c:pt idx="2937">
                  <c:v>45075.339583333334</c:v>
                </c:pt>
                <c:pt idx="2938">
                  <c:v>45075.339583333334</c:v>
                </c:pt>
                <c:pt idx="2939">
                  <c:v>45075.339583333334</c:v>
                </c:pt>
                <c:pt idx="2940">
                  <c:v>45075.340277777781</c:v>
                </c:pt>
                <c:pt idx="2941">
                  <c:v>45075.340277777781</c:v>
                </c:pt>
                <c:pt idx="2942">
                  <c:v>45075.340277777781</c:v>
                </c:pt>
                <c:pt idx="2943">
                  <c:v>45075.340277777781</c:v>
                </c:pt>
                <c:pt idx="2944">
                  <c:v>45075.340277777781</c:v>
                </c:pt>
                <c:pt idx="2945">
                  <c:v>45075.340277777781</c:v>
                </c:pt>
                <c:pt idx="2946">
                  <c:v>45075.34097222222</c:v>
                </c:pt>
                <c:pt idx="2947">
                  <c:v>45075.34097222222</c:v>
                </c:pt>
                <c:pt idx="2948">
                  <c:v>45075.34097222222</c:v>
                </c:pt>
                <c:pt idx="2949">
                  <c:v>45075.34097222222</c:v>
                </c:pt>
                <c:pt idx="2950">
                  <c:v>45075.34097222222</c:v>
                </c:pt>
                <c:pt idx="2951">
                  <c:v>45075.34097222222</c:v>
                </c:pt>
                <c:pt idx="2952">
                  <c:v>45075.341666666667</c:v>
                </c:pt>
                <c:pt idx="2953">
                  <c:v>45075.341666666667</c:v>
                </c:pt>
                <c:pt idx="2954">
                  <c:v>45075.341666666667</c:v>
                </c:pt>
                <c:pt idx="2955">
                  <c:v>45075.341666666667</c:v>
                </c:pt>
                <c:pt idx="2956">
                  <c:v>45075.341666666667</c:v>
                </c:pt>
                <c:pt idx="2957">
                  <c:v>45075.341666666667</c:v>
                </c:pt>
                <c:pt idx="2958">
                  <c:v>45075.342361111114</c:v>
                </c:pt>
                <c:pt idx="2959">
                  <c:v>45075.342361111114</c:v>
                </c:pt>
                <c:pt idx="2960">
                  <c:v>45075.342361111114</c:v>
                </c:pt>
                <c:pt idx="2961">
                  <c:v>45075.342361111114</c:v>
                </c:pt>
                <c:pt idx="2962">
                  <c:v>45075.342361111114</c:v>
                </c:pt>
                <c:pt idx="2963">
                  <c:v>45075.342361111114</c:v>
                </c:pt>
                <c:pt idx="2964">
                  <c:v>45075.343055555553</c:v>
                </c:pt>
                <c:pt idx="2965">
                  <c:v>45075.343055555553</c:v>
                </c:pt>
                <c:pt idx="2966">
                  <c:v>45075.343055555553</c:v>
                </c:pt>
                <c:pt idx="2967">
                  <c:v>45075.343055555553</c:v>
                </c:pt>
                <c:pt idx="2968">
                  <c:v>45075.343055555553</c:v>
                </c:pt>
                <c:pt idx="2969">
                  <c:v>45075.343055555553</c:v>
                </c:pt>
                <c:pt idx="2970">
                  <c:v>45075.34375</c:v>
                </c:pt>
                <c:pt idx="2971">
                  <c:v>45075.34375</c:v>
                </c:pt>
                <c:pt idx="2972">
                  <c:v>45075.34375</c:v>
                </c:pt>
                <c:pt idx="2973">
                  <c:v>45075.34375</c:v>
                </c:pt>
                <c:pt idx="2974">
                  <c:v>45075.34375</c:v>
                </c:pt>
                <c:pt idx="2975">
                  <c:v>45075.34375</c:v>
                </c:pt>
                <c:pt idx="2976">
                  <c:v>45075.344444444447</c:v>
                </c:pt>
                <c:pt idx="2977">
                  <c:v>45075.344444444447</c:v>
                </c:pt>
                <c:pt idx="2978">
                  <c:v>45075.344444444447</c:v>
                </c:pt>
                <c:pt idx="2979">
                  <c:v>45075.344444444447</c:v>
                </c:pt>
                <c:pt idx="2980">
                  <c:v>45075.344444444447</c:v>
                </c:pt>
                <c:pt idx="2981">
                  <c:v>45075.344444444447</c:v>
                </c:pt>
                <c:pt idx="2982">
                  <c:v>45075.345138888886</c:v>
                </c:pt>
                <c:pt idx="2983">
                  <c:v>45075.345138888886</c:v>
                </c:pt>
                <c:pt idx="2984">
                  <c:v>45075.345138888886</c:v>
                </c:pt>
                <c:pt idx="2985">
                  <c:v>45075.345138888886</c:v>
                </c:pt>
                <c:pt idx="2986">
                  <c:v>45075.345138888886</c:v>
                </c:pt>
                <c:pt idx="2987">
                  <c:v>45075.345138888886</c:v>
                </c:pt>
                <c:pt idx="2988">
                  <c:v>45075.345833333333</c:v>
                </c:pt>
                <c:pt idx="2989">
                  <c:v>45075.345833333333</c:v>
                </c:pt>
                <c:pt idx="2990">
                  <c:v>45075.345833333333</c:v>
                </c:pt>
                <c:pt idx="2991">
                  <c:v>45075.345833333333</c:v>
                </c:pt>
                <c:pt idx="2992">
                  <c:v>45075.345833333333</c:v>
                </c:pt>
                <c:pt idx="2993">
                  <c:v>45075.345833333333</c:v>
                </c:pt>
                <c:pt idx="2994">
                  <c:v>45075.34652777778</c:v>
                </c:pt>
                <c:pt idx="2995">
                  <c:v>45075.34652777778</c:v>
                </c:pt>
                <c:pt idx="2996">
                  <c:v>45075.34652777778</c:v>
                </c:pt>
                <c:pt idx="2997">
                  <c:v>45075.34652777778</c:v>
                </c:pt>
                <c:pt idx="2998">
                  <c:v>45075.34652777778</c:v>
                </c:pt>
                <c:pt idx="2999">
                  <c:v>45075.34652777778</c:v>
                </c:pt>
                <c:pt idx="3000">
                  <c:v>45075.347222222219</c:v>
                </c:pt>
                <c:pt idx="3001">
                  <c:v>45075.347222222219</c:v>
                </c:pt>
                <c:pt idx="3002">
                  <c:v>45075.347222222219</c:v>
                </c:pt>
                <c:pt idx="3003">
                  <c:v>45075.347222222219</c:v>
                </c:pt>
                <c:pt idx="3004">
                  <c:v>45075.347222222219</c:v>
                </c:pt>
                <c:pt idx="3005">
                  <c:v>45075.347222222219</c:v>
                </c:pt>
                <c:pt idx="3006">
                  <c:v>45075.347916666666</c:v>
                </c:pt>
                <c:pt idx="3007">
                  <c:v>45075.347916666666</c:v>
                </c:pt>
                <c:pt idx="3008">
                  <c:v>45075.347916666666</c:v>
                </c:pt>
                <c:pt idx="3009">
                  <c:v>45075.347916666666</c:v>
                </c:pt>
                <c:pt idx="3010">
                  <c:v>45075.347916666666</c:v>
                </c:pt>
                <c:pt idx="3011">
                  <c:v>45075.347916666666</c:v>
                </c:pt>
                <c:pt idx="3012">
                  <c:v>45075.348611111112</c:v>
                </c:pt>
                <c:pt idx="3013">
                  <c:v>45075.348611111112</c:v>
                </c:pt>
                <c:pt idx="3014">
                  <c:v>45075.348611111112</c:v>
                </c:pt>
                <c:pt idx="3015">
                  <c:v>45075.348611111112</c:v>
                </c:pt>
                <c:pt idx="3016">
                  <c:v>45075.348611111112</c:v>
                </c:pt>
                <c:pt idx="3017">
                  <c:v>45075.348611111112</c:v>
                </c:pt>
                <c:pt idx="3018">
                  <c:v>45075.349305555559</c:v>
                </c:pt>
                <c:pt idx="3019">
                  <c:v>45075.349305555559</c:v>
                </c:pt>
                <c:pt idx="3020">
                  <c:v>45075.349305555559</c:v>
                </c:pt>
                <c:pt idx="3021">
                  <c:v>45075.349305555559</c:v>
                </c:pt>
                <c:pt idx="3022">
                  <c:v>45075.349305555559</c:v>
                </c:pt>
                <c:pt idx="3023">
                  <c:v>45075.349305555559</c:v>
                </c:pt>
                <c:pt idx="3024">
                  <c:v>45075.35</c:v>
                </c:pt>
                <c:pt idx="3025">
                  <c:v>45075.35</c:v>
                </c:pt>
                <c:pt idx="3026">
                  <c:v>45075.35</c:v>
                </c:pt>
                <c:pt idx="3027">
                  <c:v>45075.35</c:v>
                </c:pt>
                <c:pt idx="3028">
                  <c:v>45075.35</c:v>
                </c:pt>
                <c:pt idx="3029">
                  <c:v>45075.35</c:v>
                </c:pt>
                <c:pt idx="3030">
                  <c:v>45075.350694444445</c:v>
                </c:pt>
                <c:pt idx="3031">
                  <c:v>45075.350694444445</c:v>
                </c:pt>
                <c:pt idx="3032">
                  <c:v>45075.350694444445</c:v>
                </c:pt>
                <c:pt idx="3033">
                  <c:v>45075.350694444445</c:v>
                </c:pt>
                <c:pt idx="3034">
                  <c:v>45075.350694444445</c:v>
                </c:pt>
                <c:pt idx="3035">
                  <c:v>45075.350694444445</c:v>
                </c:pt>
                <c:pt idx="3036">
                  <c:v>45075.351388888892</c:v>
                </c:pt>
                <c:pt idx="3037">
                  <c:v>45075.351388888892</c:v>
                </c:pt>
                <c:pt idx="3038">
                  <c:v>45075.351388888892</c:v>
                </c:pt>
                <c:pt idx="3039">
                  <c:v>45075.351388888892</c:v>
                </c:pt>
                <c:pt idx="3040">
                  <c:v>45075.351388888892</c:v>
                </c:pt>
                <c:pt idx="3041">
                  <c:v>45075.351388888892</c:v>
                </c:pt>
                <c:pt idx="3042">
                  <c:v>45075.352083333331</c:v>
                </c:pt>
                <c:pt idx="3043">
                  <c:v>45075.352083333331</c:v>
                </c:pt>
                <c:pt idx="3044">
                  <c:v>45075.352083333331</c:v>
                </c:pt>
                <c:pt idx="3045">
                  <c:v>45075.352083333331</c:v>
                </c:pt>
                <c:pt idx="3046">
                  <c:v>45075.352083333331</c:v>
                </c:pt>
                <c:pt idx="3047">
                  <c:v>45075.352083333331</c:v>
                </c:pt>
                <c:pt idx="3048">
                  <c:v>45075.352777777778</c:v>
                </c:pt>
                <c:pt idx="3049">
                  <c:v>45075.352777777778</c:v>
                </c:pt>
                <c:pt idx="3050">
                  <c:v>45075.352777777778</c:v>
                </c:pt>
                <c:pt idx="3051">
                  <c:v>45075.352777777778</c:v>
                </c:pt>
                <c:pt idx="3052">
                  <c:v>45075.352777777778</c:v>
                </c:pt>
                <c:pt idx="3053">
                  <c:v>45075.352777777778</c:v>
                </c:pt>
                <c:pt idx="3054">
                  <c:v>45075.353472222225</c:v>
                </c:pt>
                <c:pt idx="3055">
                  <c:v>45075.353472222225</c:v>
                </c:pt>
                <c:pt idx="3056">
                  <c:v>45075.353472222225</c:v>
                </c:pt>
                <c:pt idx="3057">
                  <c:v>45075.353472222225</c:v>
                </c:pt>
                <c:pt idx="3058">
                  <c:v>45075.353472222225</c:v>
                </c:pt>
                <c:pt idx="3059">
                  <c:v>45075.353472222225</c:v>
                </c:pt>
                <c:pt idx="3060">
                  <c:v>45075.354166666664</c:v>
                </c:pt>
                <c:pt idx="3061">
                  <c:v>45075.354166666664</c:v>
                </c:pt>
                <c:pt idx="3062">
                  <c:v>45075.354166666664</c:v>
                </c:pt>
                <c:pt idx="3063">
                  <c:v>45075.354166666664</c:v>
                </c:pt>
                <c:pt idx="3064">
                  <c:v>45075.354166666664</c:v>
                </c:pt>
                <c:pt idx="3065">
                  <c:v>45075.354166666664</c:v>
                </c:pt>
                <c:pt idx="3066">
                  <c:v>45075.354861111111</c:v>
                </c:pt>
                <c:pt idx="3067">
                  <c:v>45075.354861111111</c:v>
                </c:pt>
                <c:pt idx="3068">
                  <c:v>45075.354861111111</c:v>
                </c:pt>
                <c:pt idx="3069">
                  <c:v>45075.354861111111</c:v>
                </c:pt>
                <c:pt idx="3070">
                  <c:v>45075.354861111111</c:v>
                </c:pt>
                <c:pt idx="3071">
                  <c:v>45075.354861111111</c:v>
                </c:pt>
                <c:pt idx="3072">
                  <c:v>45075.355555555558</c:v>
                </c:pt>
                <c:pt idx="3073">
                  <c:v>45075.355555555558</c:v>
                </c:pt>
                <c:pt idx="3074">
                  <c:v>45075.355555555558</c:v>
                </c:pt>
                <c:pt idx="3075">
                  <c:v>45075.355555555558</c:v>
                </c:pt>
                <c:pt idx="3076">
                  <c:v>45075.355555555558</c:v>
                </c:pt>
                <c:pt idx="3077">
                  <c:v>45075.355555555558</c:v>
                </c:pt>
                <c:pt idx="3078">
                  <c:v>45075.356249999997</c:v>
                </c:pt>
                <c:pt idx="3079">
                  <c:v>45075.356249999997</c:v>
                </c:pt>
                <c:pt idx="3080">
                  <c:v>45075.356249999997</c:v>
                </c:pt>
                <c:pt idx="3081">
                  <c:v>45075.356249999997</c:v>
                </c:pt>
                <c:pt idx="3082">
                  <c:v>45075.356249999997</c:v>
                </c:pt>
                <c:pt idx="3083">
                  <c:v>45075.356249999997</c:v>
                </c:pt>
                <c:pt idx="3084">
                  <c:v>45075.356944444444</c:v>
                </c:pt>
                <c:pt idx="3085">
                  <c:v>45075.356944444444</c:v>
                </c:pt>
                <c:pt idx="3086">
                  <c:v>45075.356944444444</c:v>
                </c:pt>
                <c:pt idx="3087">
                  <c:v>45075.356944444444</c:v>
                </c:pt>
                <c:pt idx="3088">
                  <c:v>45075.356944444444</c:v>
                </c:pt>
                <c:pt idx="3089">
                  <c:v>45075.356944444444</c:v>
                </c:pt>
                <c:pt idx="3090">
                  <c:v>45075.357638888891</c:v>
                </c:pt>
                <c:pt idx="3091">
                  <c:v>45075.357638888891</c:v>
                </c:pt>
                <c:pt idx="3092">
                  <c:v>45075.357638888891</c:v>
                </c:pt>
                <c:pt idx="3093">
                  <c:v>45075.357638888891</c:v>
                </c:pt>
                <c:pt idx="3094">
                  <c:v>45075.357638888891</c:v>
                </c:pt>
                <c:pt idx="3095">
                  <c:v>45075.357638888891</c:v>
                </c:pt>
                <c:pt idx="3096">
                  <c:v>45075.35833333333</c:v>
                </c:pt>
                <c:pt idx="3097">
                  <c:v>45075.35833333333</c:v>
                </c:pt>
                <c:pt idx="3098">
                  <c:v>45075.35833333333</c:v>
                </c:pt>
                <c:pt idx="3099">
                  <c:v>45075.35833333333</c:v>
                </c:pt>
                <c:pt idx="3100">
                  <c:v>45075.35833333333</c:v>
                </c:pt>
                <c:pt idx="3101">
                  <c:v>45075.35833333333</c:v>
                </c:pt>
                <c:pt idx="3102">
                  <c:v>45075.359027777777</c:v>
                </c:pt>
                <c:pt idx="3103">
                  <c:v>45075.359027777777</c:v>
                </c:pt>
                <c:pt idx="3104">
                  <c:v>45075.359027777777</c:v>
                </c:pt>
                <c:pt idx="3105">
                  <c:v>45075.359027777777</c:v>
                </c:pt>
                <c:pt idx="3106">
                  <c:v>45075.359027777777</c:v>
                </c:pt>
                <c:pt idx="3107">
                  <c:v>45075.359027777777</c:v>
                </c:pt>
                <c:pt idx="3108">
                  <c:v>45075.359722222223</c:v>
                </c:pt>
                <c:pt idx="3109">
                  <c:v>45075.359722222223</c:v>
                </c:pt>
                <c:pt idx="3110">
                  <c:v>45075.359722222223</c:v>
                </c:pt>
                <c:pt idx="3111">
                  <c:v>45075.359722222223</c:v>
                </c:pt>
                <c:pt idx="3112">
                  <c:v>45075.359722222223</c:v>
                </c:pt>
                <c:pt idx="3113">
                  <c:v>45075.359722222223</c:v>
                </c:pt>
                <c:pt idx="3114">
                  <c:v>45075.36041666667</c:v>
                </c:pt>
                <c:pt idx="3115">
                  <c:v>45075.36041666667</c:v>
                </c:pt>
                <c:pt idx="3116">
                  <c:v>45075.36041666667</c:v>
                </c:pt>
                <c:pt idx="3117">
                  <c:v>45075.36041666667</c:v>
                </c:pt>
                <c:pt idx="3118">
                  <c:v>45075.36041666667</c:v>
                </c:pt>
                <c:pt idx="3119">
                  <c:v>45075.36041666667</c:v>
                </c:pt>
                <c:pt idx="3120">
                  <c:v>45075.361111111109</c:v>
                </c:pt>
                <c:pt idx="3121">
                  <c:v>45075.361111111109</c:v>
                </c:pt>
                <c:pt idx="3122">
                  <c:v>45075.361111111109</c:v>
                </c:pt>
                <c:pt idx="3123">
                  <c:v>45075.361111111109</c:v>
                </c:pt>
                <c:pt idx="3124">
                  <c:v>45075.361111111109</c:v>
                </c:pt>
                <c:pt idx="3125">
                  <c:v>45075.361111111109</c:v>
                </c:pt>
                <c:pt idx="3126">
                  <c:v>45075.361805555556</c:v>
                </c:pt>
                <c:pt idx="3127">
                  <c:v>45075.361805555556</c:v>
                </c:pt>
                <c:pt idx="3128">
                  <c:v>45075.361805555556</c:v>
                </c:pt>
                <c:pt idx="3129">
                  <c:v>45075.361805555556</c:v>
                </c:pt>
                <c:pt idx="3130">
                  <c:v>45075.361805555556</c:v>
                </c:pt>
                <c:pt idx="3131">
                  <c:v>45075.361805555556</c:v>
                </c:pt>
                <c:pt idx="3132">
                  <c:v>45075.362500000003</c:v>
                </c:pt>
                <c:pt idx="3133">
                  <c:v>45075.362500000003</c:v>
                </c:pt>
                <c:pt idx="3134">
                  <c:v>45075.362500000003</c:v>
                </c:pt>
                <c:pt idx="3135">
                  <c:v>45075.362500000003</c:v>
                </c:pt>
                <c:pt idx="3136">
                  <c:v>45075.362500000003</c:v>
                </c:pt>
                <c:pt idx="3137">
                  <c:v>45075.362500000003</c:v>
                </c:pt>
                <c:pt idx="3138">
                  <c:v>45075.363194444442</c:v>
                </c:pt>
                <c:pt idx="3139">
                  <c:v>45075.363194444442</c:v>
                </c:pt>
                <c:pt idx="3140">
                  <c:v>45075.363194444442</c:v>
                </c:pt>
                <c:pt idx="3141">
                  <c:v>45075.363194444442</c:v>
                </c:pt>
                <c:pt idx="3142">
                  <c:v>45075.363194444442</c:v>
                </c:pt>
                <c:pt idx="3143">
                  <c:v>45075.363194444442</c:v>
                </c:pt>
                <c:pt idx="3144">
                  <c:v>45075.363888888889</c:v>
                </c:pt>
                <c:pt idx="3145">
                  <c:v>45075.363888888889</c:v>
                </c:pt>
                <c:pt idx="3146">
                  <c:v>45075.363888888889</c:v>
                </c:pt>
                <c:pt idx="3147">
                  <c:v>45075.363888888889</c:v>
                </c:pt>
                <c:pt idx="3148">
                  <c:v>45075.363888888889</c:v>
                </c:pt>
                <c:pt idx="3149">
                  <c:v>45075.363888888889</c:v>
                </c:pt>
                <c:pt idx="3150">
                  <c:v>45075.364583333336</c:v>
                </c:pt>
                <c:pt idx="3151">
                  <c:v>45075.364583333336</c:v>
                </c:pt>
                <c:pt idx="3152">
                  <c:v>45075.364583333336</c:v>
                </c:pt>
                <c:pt idx="3153">
                  <c:v>45075.364583333336</c:v>
                </c:pt>
                <c:pt idx="3154">
                  <c:v>45075.364583333336</c:v>
                </c:pt>
                <c:pt idx="3155">
                  <c:v>45075.364583333336</c:v>
                </c:pt>
                <c:pt idx="3156">
                  <c:v>45075.365277777775</c:v>
                </c:pt>
                <c:pt idx="3157">
                  <c:v>45075.365277777775</c:v>
                </c:pt>
                <c:pt idx="3158">
                  <c:v>45075.365277777775</c:v>
                </c:pt>
                <c:pt idx="3159">
                  <c:v>45075.365277777775</c:v>
                </c:pt>
                <c:pt idx="3160">
                  <c:v>45075.365277777775</c:v>
                </c:pt>
                <c:pt idx="3161">
                  <c:v>45075.365277777775</c:v>
                </c:pt>
                <c:pt idx="3162">
                  <c:v>45075.365972222222</c:v>
                </c:pt>
                <c:pt idx="3163">
                  <c:v>45075.365972222222</c:v>
                </c:pt>
                <c:pt idx="3164">
                  <c:v>45075.365972222222</c:v>
                </c:pt>
                <c:pt idx="3165">
                  <c:v>45075.365972222222</c:v>
                </c:pt>
                <c:pt idx="3166">
                  <c:v>45075.365972222222</c:v>
                </c:pt>
                <c:pt idx="3167">
                  <c:v>45075.365972222222</c:v>
                </c:pt>
                <c:pt idx="3168">
                  <c:v>45075.366666666669</c:v>
                </c:pt>
                <c:pt idx="3169">
                  <c:v>45075.366666666669</c:v>
                </c:pt>
                <c:pt idx="3170">
                  <c:v>45075.366666666669</c:v>
                </c:pt>
                <c:pt idx="3171">
                  <c:v>45075.366666666669</c:v>
                </c:pt>
                <c:pt idx="3172">
                  <c:v>45075.366666666669</c:v>
                </c:pt>
                <c:pt idx="3173">
                  <c:v>45075.366666666669</c:v>
                </c:pt>
                <c:pt idx="3174">
                  <c:v>45075.367361111108</c:v>
                </c:pt>
                <c:pt idx="3175">
                  <c:v>45075.367361111108</c:v>
                </c:pt>
                <c:pt idx="3176">
                  <c:v>45075.367361111108</c:v>
                </c:pt>
                <c:pt idx="3177">
                  <c:v>45075.367361111108</c:v>
                </c:pt>
                <c:pt idx="3178">
                  <c:v>45075.367361111108</c:v>
                </c:pt>
                <c:pt idx="3179">
                  <c:v>45075.367361111108</c:v>
                </c:pt>
                <c:pt idx="3180">
                  <c:v>45075.368055555555</c:v>
                </c:pt>
                <c:pt idx="3181">
                  <c:v>45075.368055555555</c:v>
                </c:pt>
                <c:pt idx="3182">
                  <c:v>45075.368055555555</c:v>
                </c:pt>
                <c:pt idx="3183">
                  <c:v>45075.368055555555</c:v>
                </c:pt>
                <c:pt idx="3184">
                  <c:v>45075.368055555555</c:v>
                </c:pt>
                <c:pt idx="3185">
                  <c:v>45075.368055555555</c:v>
                </c:pt>
                <c:pt idx="3186">
                  <c:v>45075.368750000001</c:v>
                </c:pt>
                <c:pt idx="3187">
                  <c:v>45075.368750000001</c:v>
                </c:pt>
                <c:pt idx="3188">
                  <c:v>45075.368750000001</c:v>
                </c:pt>
                <c:pt idx="3189">
                  <c:v>45075.368750000001</c:v>
                </c:pt>
                <c:pt idx="3190">
                  <c:v>45075.368750000001</c:v>
                </c:pt>
                <c:pt idx="3191">
                  <c:v>45075.368750000001</c:v>
                </c:pt>
                <c:pt idx="3192">
                  <c:v>45075.369444444441</c:v>
                </c:pt>
                <c:pt idx="3193">
                  <c:v>45075.369444444441</c:v>
                </c:pt>
                <c:pt idx="3194">
                  <c:v>45075.369444444441</c:v>
                </c:pt>
                <c:pt idx="3195">
                  <c:v>45075.369444444441</c:v>
                </c:pt>
                <c:pt idx="3196">
                  <c:v>45075.369444444441</c:v>
                </c:pt>
                <c:pt idx="3197">
                  <c:v>45075.369444444441</c:v>
                </c:pt>
                <c:pt idx="3198">
                  <c:v>45075.370138888888</c:v>
                </c:pt>
                <c:pt idx="3199">
                  <c:v>45075.370138888888</c:v>
                </c:pt>
                <c:pt idx="3200">
                  <c:v>45075.370138888888</c:v>
                </c:pt>
                <c:pt idx="3201">
                  <c:v>45075.370138888888</c:v>
                </c:pt>
                <c:pt idx="3202">
                  <c:v>45075.370138888888</c:v>
                </c:pt>
                <c:pt idx="3203">
                  <c:v>45075.370138888888</c:v>
                </c:pt>
                <c:pt idx="3204">
                  <c:v>45075.370833333334</c:v>
                </c:pt>
                <c:pt idx="3205">
                  <c:v>45075.370833333334</c:v>
                </c:pt>
                <c:pt idx="3206">
                  <c:v>45075.370833333334</c:v>
                </c:pt>
                <c:pt idx="3207">
                  <c:v>45075.370833333334</c:v>
                </c:pt>
                <c:pt idx="3208">
                  <c:v>45075.370833333334</c:v>
                </c:pt>
                <c:pt idx="3209">
                  <c:v>45075.370833333334</c:v>
                </c:pt>
                <c:pt idx="3210">
                  <c:v>45075.371527777781</c:v>
                </c:pt>
                <c:pt idx="3211">
                  <c:v>45075.371527777781</c:v>
                </c:pt>
                <c:pt idx="3212">
                  <c:v>45075.371527777781</c:v>
                </c:pt>
                <c:pt idx="3213">
                  <c:v>45075.371527777781</c:v>
                </c:pt>
                <c:pt idx="3214">
                  <c:v>45075.371527777781</c:v>
                </c:pt>
                <c:pt idx="3215">
                  <c:v>45075.371527777781</c:v>
                </c:pt>
                <c:pt idx="3216">
                  <c:v>45075.37222222222</c:v>
                </c:pt>
                <c:pt idx="3217">
                  <c:v>45075.37222222222</c:v>
                </c:pt>
                <c:pt idx="3218">
                  <c:v>45075.37222222222</c:v>
                </c:pt>
                <c:pt idx="3219">
                  <c:v>45075.37222222222</c:v>
                </c:pt>
                <c:pt idx="3220">
                  <c:v>45075.37222222222</c:v>
                </c:pt>
                <c:pt idx="3221">
                  <c:v>45075.37222222222</c:v>
                </c:pt>
                <c:pt idx="3222">
                  <c:v>45075.372916666667</c:v>
                </c:pt>
                <c:pt idx="3223">
                  <c:v>45075.372916666667</c:v>
                </c:pt>
                <c:pt idx="3224">
                  <c:v>45075.372916666667</c:v>
                </c:pt>
                <c:pt idx="3225">
                  <c:v>45075.372916666667</c:v>
                </c:pt>
                <c:pt idx="3226">
                  <c:v>45075.372916666667</c:v>
                </c:pt>
                <c:pt idx="3227">
                  <c:v>45075.372916666667</c:v>
                </c:pt>
                <c:pt idx="3228">
                  <c:v>45075.373611111114</c:v>
                </c:pt>
                <c:pt idx="3229">
                  <c:v>45075.373611111114</c:v>
                </c:pt>
                <c:pt idx="3230">
                  <c:v>45075.373611111114</c:v>
                </c:pt>
                <c:pt idx="3231">
                  <c:v>45075.373611111114</c:v>
                </c:pt>
                <c:pt idx="3232">
                  <c:v>45075.373611111114</c:v>
                </c:pt>
                <c:pt idx="3233">
                  <c:v>45075.373611111114</c:v>
                </c:pt>
                <c:pt idx="3234">
                  <c:v>45075.374305555553</c:v>
                </c:pt>
                <c:pt idx="3235">
                  <c:v>45075.374305555553</c:v>
                </c:pt>
                <c:pt idx="3236">
                  <c:v>45075.374305555553</c:v>
                </c:pt>
                <c:pt idx="3237">
                  <c:v>45075.374305555553</c:v>
                </c:pt>
                <c:pt idx="3238">
                  <c:v>45075.374305555553</c:v>
                </c:pt>
                <c:pt idx="3239">
                  <c:v>45075.374305555553</c:v>
                </c:pt>
                <c:pt idx="3240">
                  <c:v>45075.375</c:v>
                </c:pt>
                <c:pt idx="3241">
                  <c:v>45075.375</c:v>
                </c:pt>
                <c:pt idx="3242">
                  <c:v>45075.375</c:v>
                </c:pt>
                <c:pt idx="3243">
                  <c:v>45075.375</c:v>
                </c:pt>
                <c:pt idx="3244">
                  <c:v>45075.375</c:v>
                </c:pt>
                <c:pt idx="3245">
                  <c:v>45075.375</c:v>
                </c:pt>
                <c:pt idx="3246">
                  <c:v>45075.375694444447</c:v>
                </c:pt>
                <c:pt idx="3247">
                  <c:v>45075.375694444447</c:v>
                </c:pt>
                <c:pt idx="3248">
                  <c:v>45075.375694444447</c:v>
                </c:pt>
                <c:pt idx="3249">
                  <c:v>45075.375694444447</c:v>
                </c:pt>
                <c:pt idx="3250">
                  <c:v>45075.375694444447</c:v>
                </c:pt>
                <c:pt idx="3251">
                  <c:v>45075.375694444447</c:v>
                </c:pt>
                <c:pt idx="3252">
                  <c:v>45075.376388888886</c:v>
                </c:pt>
                <c:pt idx="3253">
                  <c:v>45075.376388888886</c:v>
                </c:pt>
                <c:pt idx="3254">
                  <c:v>45075.376388888886</c:v>
                </c:pt>
                <c:pt idx="3255">
                  <c:v>45075.376388888886</c:v>
                </c:pt>
                <c:pt idx="3256">
                  <c:v>45075.376388888886</c:v>
                </c:pt>
                <c:pt idx="3257">
                  <c:v>45075.376388888886</c:v>
                </c:pt>
                <c:pt idx="3258">
                  <c:v>45075.377083333333</c:v>
                </c:pt>
                <c:pt idx="3259">
                  <c:v>45075.377083333333</c:v>
                </c:pt>
                <c:pt idx="3260">
                  <c:v>45075.377083333333</c:v>
                </c:pt>
                <c:pt idx="3261">
                  <c:v>45075.377083333333</c:v>
                </c:pt>
                <c:pt idx="3262">
                  <c:v>45075.377083333333</c:v>
                </c:pt>
                <c:pt idx="3263">
                  <c:v>45075.377083333333</c:v>
                </c:pt>
                <c:pt idx="3264">
                  <c:v>45075.37777777778</c:v>
                </c:pt>
                <c:pt idx="3265">
                  <c:v>45075.37777777778</c:v>
                </c:pt>
                <c:pt idx="3266">
                  <c:v>45075.37777777778</c:v>
                </c:pt>
                <c:pt idx="3267">
                  <c:v>45075.37777777778</c:v>
                </c:pt>
                <c:pt idx="3268">
                  <c:v>45075.37777777778</c:v>
                </c:pt>
                <c:pt idx="3269">
                  <c:v>45075.37777777778</c:v>
                </c:pt>
                <c:pt idx="3270">
                  <c:v>45075.378472222219</c:v>
                </c:pt>
                <c:pt idx="3271">
                  <c:v>45075.378472222219</c:v>
                </c:pt>
                <c:pt idx="3272">
                  <c:v>45075.378472222219</c:v>
                </c:pt>
                <c:pt idx="3273">
                  <c:v>45075.378472222219</c:v>
                </c:pt>
                <c:pt idx="3274">
                  <c:v>45075.378472222219</c:v>
                </c:pt>
                <c:pt idx="3275">
                  <c:v>45075.378472222219</c:v>
                </c:pt>
                <c:pt idx="3276">
                  <c:v>45075.379166666666</c:v>
                </c:pt>
                <c:pt idx="3277">
                  <c:v>45075.379166666666</c:v>
                </c:pt>
                <c:pt idx="3278">
                  <c:v>45075.379166666666</c:v>
                </c:pt>
                <c:pt idx="3279">
                  <c:v>45075.379166666666</c:v>
                </c:pt>
                <c:pt idx="3280">
                  <c:v>45075.379166666666</c:v>
                </c:pt>
                <c:pt idx="3281">
                  <c:v>45075.379166666666</c:v>
                </c:pt>
                <c:pt idx="3282">
                  <c:v>45075.379861111112</c:v>
                </c:pt>
                <c:pt idx="3283">
                  <c:v>45075.379861111112</c:v>
                </c:pt>
                <c:pt idx="3284">
                  <c:v>45075.379861111112</c:v>
                </c:pt>
                <c:pt idx="3285">
                  <c:v>45075.379861111112</c:v>
                </c:pt>
                <c:pt idx="3286">
                  <c:v>45075.379861111112</c:v>
                </c:pt>
                <c:pt idx="3287">
                  <c:v>45075.379861111112</c:v>
                </c:pt>
                <c:pt idx="3288">
                  <c:v>45075.380555555559</c:v>
                </c:pt>
                <c:pt idx="3289">
                  <c:v>45075.380555555559</c:v>
                </c:pt>
                <c:pt idx="3290">
                  <c:v>45075.380555555559</c:v>
                </c:pt>
                <c:pt idx="3291">
                  <c:v>45075.380555555559</c:v>
                </c:pt>
                <c:pt idx="3292">
                  <c:v>45075.380555555559</c:v>
                </c:pt>
                <c:pt idx="3293">
                  <c:v>45075.380555555559</c:v>
                </c:pt>
                <c:pt idx="3294">
                  <c:v>45075.381249999999</c:v>
                </c:pt>
                <c:pt idx="3295">
                  <c:v>45075.381249999999</c:v>
                </c:pt>
                <c:pt idx="3296">
                  <c:v>45075.381249999999</c:v>
                </c:pt>
                <c:pt idx="3297">
                  <c:v>45075.381249999999</c:v>
                </c:pt>
                <c:pt idx="3298">
                  <c:v>45075.381249999999</c:v>
                </c:pt>
                <c:pt idx="3299">
                  <c:v>45075.381249999999</c:v>
                </c:pt>
                <c:pt idx="3300">
                  <c:v>45075.381944444445</c:v>
                </c:pt>
                <c:pt idx="3301">
                  <c:v>45075.381944444445</c:v>
                </c:pt>
                <c:pt idx="3302">
                  <c:v>45075.381944444445</c:v>
                </c:pt>
                <c:pt idx="3303">
                  <c:v>45075.381944444445</c:v>
                </c:pt>
                <c:pt idx="3304">
                  <c:v>45075.381944444445</c:v>
                </c:pt>
                <c:pt idx="3305">
                  <c:v>45075.381944444445</c:v>
                </c:pt>
                <c:pt idx="3306">
                  <c:v>45075.382638888892</c:v>
                </c:pt>
                <c:pt idx="3307">
                  <c:v>45075.382638888892</c:v>
                </c:pt>
                <c:pt idx="3308">
                  <c:v>45075.382638888892</c:v>
                </c:pt>
                <c:pt idx="3309">
                  <c:v>45075.382638888892</c:v>
                </c:pt>
                <c:pt idx="3310">
                  <c:v>45075.382638888892</c:v>
                </c:pt>
                <c:pt idx="3311">
                  <c:v>45075.382638888892</c:v>
                </c:pt>
                <c:pt idx="3312">
                  <c:v>45075.383333333331</c:v>
                </c:pt>
                <c:pt idx="3313">
                  <c:v>45075.383333333331</c:v>
                </c:pt>
                <c:pt idx="3314">
                  <c:v>45075.383333333331</c:v>
                </c:pt>
                <c:pt idx="3315">
                  <c:v>45075.383333333331</c:v>
                </c:pt>
                <c:pt idx="3316">
                  <c:v>45075.383333333331</c:v>
                </c:pt>
                <c:pt idx="3317">
                  <c:v>45075.383333333331</c:v>
                </c:pt>
                <c:pt idx="3318">
                  <c:v>45075.384027777778</c:v>
                </c:pt>
                <c:pt idx="3319">
                  <c:v>45075.384027777778</c:v>
                </c:pt>
                <c:pt idx="3320">
                  <c:v>45075.384027777778</c:v>
                </c:pt>
                <c:pt idx="3321">
                  <c:v>45075.384027777778</c:v>
                </c:pt>
                <c:pt idx="3322">
                  <c:v>45075.384027777778</c:v>
                </c:pt>
                <c:pt idx="3323">
                  <c:v>45075.384027777778</c:v>
                </c:pt>
                <c:pt idx="3324">
                  <c:v>45075.384722222225</c:v>
                </c:pt>
                <c:pt idx="3325">
                  <c:v>45075.384722222225</c:v>
                </c:pt>
                <c:pt idx="3326">
                  <c:v>45075.384722222225</c:v>
                </c:pt>
                <c:pt idx="3327">
                  <c:v>45075.384722222225</c:v>
                </c:pt>
                <c:pt idx="3328">
                  <c:v>45075.384722222225</c:v>
                </c:pt>
                <c:pt idx="3329">
                  <c:v>45075.384722222225</c:v>
                </c:pt>
                <c:pt idx="3330">
                  <c:v>45075.385416666664</c:v>
                </c:pt>
                <c:pt idx="3331">
                  <c:v>45075.385416666664</c:v>
                </c:pt>
                <c:pt idx="3332">
                  <c:v>45075.385416666664</c:v>
                </c:pt>
                <c:pt idx="3333">
                  <c:v>45075.385416666664</c:v>
                </c:pt>
                <c:pt idx="3334">
                  <c:v>45075.385416666664</c:v>
                </c:pt>
                <c:pt idx="3335">
                  <c:v>45075.385416666664</c:v>
                </c:pt>
                <c:pt idx="3336">
                  <c:v>45075.386111111111</c:v>
                </c:pt>
                <c:pt idx="3337">
                  <c:v>45075.386111111111</c:v>
                </c:pt>
                <c:pt idx="3338">
                  <c:v>45075.386111111111</c:v>
                </c:pt>
                <c:pt idx="3339">
                  <c:v>45075.386111111111</c:v>
                </c:pt>
                <c:pt idx="3340">
                  <c:v>45075.386111111111</c:v>
                </c:pt>
                <c:pt idx="3341">
                  <c:v>45075.386111111111</c:v>
                </c:pt>
                <c:pt idx="3342">
                  <c:v>45075.386805555558</c:v>
                </c:pt>
                <c:pt idx="3343">
                  <c:v>45075.386805555558</c:v>
                </c:pt>
                <c:pt idx="3344">
                  <c:v>45075.386805555558</c:v>
                </c:pt>
                <c:pt idx="3345">
                  <c:v>45075.386805555558</c:v>
                </c:pt>
                <c:pt idx="3346">
                  <c:v>45075.386805555558</c:v>
                </c:pt>
                <c:pt idx="3347">
                  <c:v>45075.386805555558</c:v>
                </c:pt>
                <c:pt idx="3348">
                  <c:v>45075.387499999997</c:v>
                </c:pt>
                <c:pt idx="3349">
                  <c:v>45075.387499999997</c:v>
                </c:pt>
                <c:pt idx="3350">
                  <c:v>45075.387499999997</c:v>
                </c:pt>
                <c:pt idx="3351">
                  <c:v>45075.387499999997</c:v>
                </c:pt>
                <c:pt idx="3352">
                  <c:v>45075.387499999997</c:v>
                </c:pt>
                <c:pt idx="3353">
                  <c:v>45075.387499999997</c:v>
                </c:pt>
                <c:pt idx="3354">
                  <c:v>45075.388194444444</c:v>
                </c:pt>
                <c:pt idx="3355">
                  <c:v>45075.388194444444</c:v>
                </c:pt>
                <c:pt idx="3356">
                  <c:v>45075.388194444444</c:v>
                </c:pt>
                <c:pt idx="3357">
                  <c:v>45075.388194444444</c:v>
                </c:pt>
                <c:pt idx="3358">
                  <c:v>45075.388194444444</c:v>
                </c:pt>
                <c:pt idx="3359">
                  <c:v>45075.388194444444</c:v>
                </c:pt>
                <c:pt idx="3360">
                  <c:v>45075.388888888891</c:v>
                </c:pt>
                <c:pt idx="3361">
                  <c:v>45075.388888888891</c:v>
                </c:pt>
                <c:pt idx="3362">
                  <c:v>45075.388888888891</c:v>
                </c:pt>
                <c:pt idx="3363">
                  <c:v>45075.388888888891</c:v>
                </c:pt>
                <c:pt idx="3364">
                  <c:v>45075.388888888891</c:v>
                </c:pt>
                <c:pt idx="3365">
                  <c:v>45075.388888888891</c:v>
                </c:pt>
                <c:pt idx="3366">
                  <c:v>45075.38958333333</c:v>
                </c:pt>
                <c:pt idx="3367">
                  <c:v>45075.38958333333</c:v>
                </c:pt>
                <c:pt idx="3368">
                  <c:v>45075.38958333333</c:v>
                </c:pt>
                <c:pt idx="3369">
                  <c:v>45075.38958333333</c:v>
                </c:pt>
                <c:pt idx="3370">
                  <c:v>45075.38958333333</c:v>
                </c:pt>
                <c:pt idx="3371">
                  <c:v>45075.38958333333</c:v>
                </c:pt>
                <c:pt idx="3372">
                  <c:v>45075.390277777777</c:v>
                </c:pt>
                <c:pt idx="3373">
                  <c:v>45075.390277777777</c:v>
                </c:pt>
                <c:pt idx="3374">
                  <c:v>45075.390277777777</c:v>
                </c:pt>
                <c:pt idx="3375">
                  <c:v>45075.390277777777</c:v>
                </c:pt>
                <c:pt idx="3376">
                  <c:v>45075.390277777777</c:v>
                </c:pt>
                <c:pt idx="3377">
                  <c:v>45075.390277777777</c:v>
                </c:pt>
                <c:pt idx="3378">
                  <c:v>45075.390972222223</c:v>
                </c:pt>
                <c:pt idx="3379">
                  <c:v>45075.390972222223</c:v>
                </c:pt>
                <c:pt idx="3380">
                  <c:v>45075.390972222223</c:v>
                </c:pt>
                <c:pt idx="3381">
                  <c:v>45075.390972222223</c:v>
                </c:pt>
                <c:pt idx="3382">
                  <c:v>45075.390972222223</c:v>
                </c:pt>
                <c:pt idx="3383">
                  <c:v>45075.390972222223</c:v>
                </c:pt>
                <c:pt idx="3384">
                  <c:v>45075.39166666667</c:v>
                </c:pt>
                <c:pt idx="3385">
                  <c:v>45075.39166666667</c:v>
                </c:pt>
                <c:pt idx="3386">
                  <c:v>45075.39166666667</c:v>
                </c:pt>
                <c:pt idx="3387">
                  <c:v>45075.39166666667</c:v>
                </c:pt>
                <c:pt idx="3388">
                  <c:v>45075.39166666667</c:v>
                </c:pt>
                <c:pt idx="3389">
                  <c:v>45075.39166666667</c:v>
                </c:pt>
                <c:pt idx="3390">
                  <c:v>45075.392361111109</c:v>
                </c:pt>
                <c:pt idx="3391">
                  <c:v>45075.392361111109</c:v>
                </c:pt>
                <c:pt idx="3392">
                  <c:v>45075.392361111109</c:v>
                </c:pt>
                <c:pt idx="3393">
                  <c:v>45075.392361111109</c:v>
                </c:pt>
                <c:pt idx="3394">
                  <c:v>45075.392361111109</c:v>
                </c:pt>
                <c:pt idx="3395">
                  <c:v>45075.392361111109</c:v>
                </c:pt>
                <c:pt idx="3396">
                  <c:v>45075.393055555556</c:v>
                </c:pt>
                <c:pt idx="3397">
                  <c:v>45075.393055555556</c:v>
                </c:pt>
                <c:pt idx="3398">
                  <c:v>45075.393055555556</c:v>
                </c:pt>
                <c:pt idx="3399">
                  <c:v>45075.393055555556</c:v>
                </c:pt>
                <c:pt idx="3400">
                  <c:v>45075.393055555556</c:v>
                </c:pt>
                <c:pt idx="3401">
                  <c:v>45075.393055555556</c:v>
                </c:pt>
                <c:pt idx="3402">
                  <c:v>45075.393750000003</c:v>
                </c:pt>
                <c:pt idx="3403">
                  <c:v>45075.393750000003</c:v>
                </c:pt>
                <c:pt idx="3404">
                  <c:v>45075.393750000003</c:v>
                </c:pt>
                <c:pt idx="3405">
                  <c:v>45075.393750000003</c:v>
                </c:pt>
                <c:pt idx="3406">
                  <c:v>45075.393750000003</c:v>
                </c:pt>
                <c:pt idx="3407">
                  <c:v>45075.393750000003</c:v>
                </c:pt>
                <c:pt idx="3408">
                  <c:v>45075.394444444442</c:v>
                </c:pt>
                <c:pt idx="3409">
                  <c:v>45075.394444444442</c:v>
                </c:pt>
                <c:pt idx="3410">
                  <c:v>45075.394444444442</c:v>
                </c:pt>
                <c:pt idx="3411">
                  <c:v>45075.394444444442</c:v>
                </c:pt>
                <c:pt idx="3412">
                  <c:v>45075.394444444442</c:v>
                </c:pt>
                <c:pt idx="3413">
                  <c:v>45075.394444444442</c:v>
                </c:pt>
                <c:pt idx="3414">
                  <c:v>45075.395138888889</c:v>
                </c:pt>
                <c:pt idx="3415">
                  <c:v>45075.395138888889</c:v>
                </c:pt>
                <c:pt idx="3416">
                  <c:v>45075.395138888889</c:v>
                </c:pt>
                <c:pt idx="3417">
                  <c:v>45075.395138888889</c:v>
                </c:pt>
                <c:pt idx="3418">
                  <c:v>45075.395138888889</c:v>
                </c:pt>
                <c:pt idx="3419">
                  <c:v>45075.395138888889</c:v>
                </c:pt>
                <c:pt idx="3420">
                  <c:v>45075.395833333336</c:v>
                </c:pt>
                <c:pt idx="3421">
                  <c:v>45075.395833333336</c:v>
                </c:pt>
                <c:pt idx="3422">
                  <c:v>45075.395833333336</c:v>
                </c:pt>
                <c:pt idx="3423">
                  <c:v>45075.395833333336</c:v>
                </c:pt>
                <c:pt idx="3424">
                  <c:v>45075.395833333336</c:v>
                </c:pt>
                <c:pt idx="3425">
                  <c:v>45075.395833333336</c:v>
                </c:pt>
                <c:pt idx="3426">
                  <c:v>45075.396527777775</c:v>
                </c:pt>
                <c:pt idx="3427">
                  <c:v>45075.396527777775</c:v>
                </c:pt>
                <c:pt idx="3428">
                  <c:v>45075.396527777775</c:v>
                </c:pt>
                <c:pt idx="3429">
                  <c:v>45075.396527777775</c:v>
                </c:pt>
                <c:pt idx="3430">
                  <c:v>45075.396527777775</c:v>
                </c:pt>
                <c:pt idx="3431">
                  <c:v>45075.396527777775</c:v>
                </c:pt>
                <c:pt idx="3432">
                  <c:v>45075.397222222222</c:v>
                </c:pt>
                <c:pt idx="3433">
                  <c:v>45075.397222222222</c:v>
                </c:pt>
                <c:pt idx="3434">
                  <c:v>45075.397222222222</c:v>
                </c:pt>
                <c:pt idx="3435">
                  <c:v>45075.397222222222</c:v>
                </c:pt>
                <c:pt idx="3436">
                  <c:v>45075.397222222222</c:v>
                </c:pt>
                <c:pt idx="3437">
                  <c:v>45075.397222222222</c:v>
                </c:pt>
                <c:pt idx="3438">
                  <c:v>45075.397916666669</c:v>
                </c:pt>
                <c:pt idx="3439">
                  <c:v>45075.397916666669</c:v>
                </c:pt>
                <c:pt idx="3440">
                  <c:v>45075.397916666669</c:v>
                </c:pt>
                <c:pt idx="3441">
                  <c:v>45075.397916666669</c:v>
                </c:pt>
                <c:pt idx="3442">
                  <c:v>45075.397916666669</c:v>
                </c:pt>
                <c:pt idx="3443">
                  <c:v>45075.397916666669</c:v>
                </c:pt>
                <c:pt idx="3444">
                  <c:v>45075.398611111108</c:v>
                </c:pt>
                <c:pt idx="3445">
                  <c:v>45075.398611111108</c:v>
                </c:pt>
                <c:pt idx="3446">
                  <c:v>45075.398611111108</c:v>
                </c:pt>
                <c:pt idx="3447">
                  <c:v>45075.398611111108</c:v>
                </c:pt>
                <c:pt idx="3448">
                  <c:v>45075.398611111108</c:v>
                </c:pt>
                <c:pt idx="3449">
                  <c:v>45075.398611111108</c:v>
                </c:pt>
                <c:pt idx="3450">
                  <c:v>45075.399305555555</c:v>
                </c:pt>
                <c:pt idx="3451">
                  <c:v>45075.399305555555</c:v>
                </c:pt>
                <c:pt idx="3452">
                  <c:v>45075.399305555555</c:v>
                </c:pt>
                <c:pt idx="3453">
                  <c:v>45075.399305555555</c:v>
                </c:pt>
                <c:pt idx="3454">
                  <c:v>45075.399305555555</c:v>
                </c:pt>
                <c:pt idx="3455">
                  <c:v>45075.399305555555</c:v>
                </c:pt>
                <c:pt idx="3456">
                  <c:v>45075.4</c:v>
                </c:pt>
                <c:pt idx="3457">
                  <c:v>45075.4</c:v>
                </c:pt>
                <c:pt idx="3458">
                  <c:v>45075.4</c:v>
                </c:pt>
                <c:pt idx="3459">
                  <c:v>45075.4</c:v>
                </c:pt>
                <c:pt idx="3460">
                  <c:v>45075.4</c:v>
                </c:pt>
                <c:pt idx="3461">
                  <c:v>45075.4</c:v>
                </c:pt>
                <c:pt idx="3462">
                  <c:v>45075.400694444441</c:v>
                </c:pt>
                <c:pt idx="3463">
                  <c:v>45075.400694444441</c:v>
                </c:pt>
                <c:pt idx="3464">
                  <c:v>45075.400694444441</c:v>
                </c:pt>
                <c:pt idx="3465">
                  <c:v>45075.400694444441</c:v>
                </c:pt>
                <c:pt idx="3466">
                  <c:v>45075.400694444441</c:v>
                </c:pt>
                <c:pt idx="3467">
                  <c:v>45075.400694444441</c:v>
                </c:pt>
                <c:pt idx="3468">
                  <c:v>45075.401388888888</c:v>
                </c:pt>
                <c:pt idx="3469">
                  <c:v>45075.401388888888</c:v>
                </c:pt>
                <c:pt idx="3470">
                  <c:v>45075.401388888888</c:v>
                </c:pt>
                <c:pt idx="3471">
                  <c:v>45075.401388888888</c:v>
                </c:pt>
                <c:pt idx="3472">
                  <c:v>45075.401388888888</c:v>
                </c:pt>
                <c:pt idx="3473">
                  <c:v>45075.401388888888</c:v>
                </c:pt>
                <c:pt idx="3474">
                  <c:v>45075.402083333334</c:v>
                </c:pt>
                <c:pt idx="3475">
                  <c:v>45075.402083333334</c:v>
                </c:pt>
                <c:pt idx="3476">
                  <c:v>45075.402083333334</c:v>
                </c:pt>
                <c:pt idx="3477">
                  <c:v>45075.402083333334</c:v>
                </c:pt>
                <c:pt idx="3478">
                  <c:v>45075.402083333334</c:v>
                </c:pt>
                <c:pt idx="3479">
                  <c:v>45075.402083333334</c:v>
                </c:pt>
                <c:pt idx="3480">
                  <c:v>45075.402777777781</c:v>
                </c:pt>
                <c:pt idx="3481">
                  <c:v>45075.402777777781</c:v>
                </c:pt>
                <c:pt idx="3482">
                  <c:v>45075.402777777781</c:v>
                </c:pt>
                <c:pt idx="3483">
                  <c:v>45075.402777777781</c:v>
                </c:pt>
                <c:pt idx="3484">
                  <c:v>45075.402777777781</c:v>
                </c:pt>
                <c:pt idx="3485">
                  <c:v>45075.402777777781</c:v>
                </c:pt>
                <c:pt idx="3486">
                  <c:v>45075.40347222222</c:v>
                </c:pt>
                <c:pt idx="3487">
                  <c:v>45075.40347222222</c:v>
                </c:pt>
                <c:pt idx="3488">
                  <c:v>45075.40347222222</c:v>
                </c:pt>
                <c:pt idx="3489">
                  <c:v>45075.40347222222</c:v>
                </c:pt>
                <c:pt idx="3490">
                  <c:v>45075.40347222222</c:v>
                </c:pt>
                <c:pt idx="3491">
                  <c:v>45075.40347222222</c:v>
                </c:pt>
                <c:pt idx="3492">
                  <c:v>45075.404166666667</c:v>
                </c:pt>
                <c:pt idx="3493">
                  <c:v>45075.404166666667</c:v>
                </c:pt>
                <c:pt idx="3494">
                  <c:v>45075.404166666667</c:v>
                </c:pt>
                <c:pt idx="3495">
                  <c:v>45075.404166666667</c:v>
                </c:pt>
                <c:pt idx="3496">
                  <c:v>45075.404166666667</c:v>
                </c:pt>
                <c:pt idx="3497">
                  <c:v>45075.404166666667</c:v>
                </c:pt>
                <c:pt idx="3498">
                  <c:v>45075.404861111114</c:v>
                </c:pt>
                <c:pt idx="3499">
                  <c:v>45075.404861111114</c:v>
                </c:pt>
                <c:pt idx="3500">
                  <c:v>45075.404861111114</c:v>
                </c:pt>
                <c:pt idx="3501">
                  <c:v>45075.404861111114</c:v>
                </c:pt>
                <c:pt idx="3502">
                  <c:v>45075.404861111114</c:v>
                </c:pt>
                <c:pt idx="3503">
                  <c:v>45075.404861111114</c:v>
                </c:pt>
                <c:pt idx="3504">
                  <c:v>45075.405555555553</c:v>
                </c:pt>
                <c:pt idx="3505">
                  <c:v>45075.405555555553</c:v>
                </c:pt>
                <c:pt idx="3506">
                  <c:v>45075.405555555553</c:v>
                </c:pt>
                <c:pt idx="3507">
                  <c:v>45075.405555555553</c:v>
                </c:pt>
                <c:pt idx="3508">
                  <c:v>45075.405555555553</c:v>
                </c:pt>
                <c:pt idx="3509">
                  <c:v>45075.405555555553</c:v>
                </c:pt>
                <c:pt idx="3510">
                  <c:v>45075.40625</c:v>
                </c:pt>
                <c:pt idx="3511">
                  <c:v>45075.40625</c:v>
                </c:pt>
                <c:pt idx="3512">
                  <c:v>45075.40625</c:v>
                </c:pt>
                <c:pt idx="3513">
                  <c:v>45075.40625</c:v>
                </c:pt>
                <c:pt idx="3514">
                  <c:v>45075.40625</c:v>
                </c:pt>
                <c:pt idx="3515">
                  <c:v>45075.40625</c:v>
                </c:pt>
                <c:pt idx="3516">
                  <c:v>45075.406944444447</c:v>
                </c:pt>
                <c:pt idx="3517">
                  <c:v>45075.406944444447</c:v>
                </c:pt>
                <c:pt idx="3518">
                  <c:v>45075.406944444447</c:v>
                </c:pt>
                <c:pt idx="3519">
                  <c:v>45075.406944444447</c:v>
                </c:pt>
                <c:pt idx="3520">
                  <c:v>45075.406944444447</c:v>
                </c:pt>
                <c:pt idx="3521">
                  <c:v>45075.406944444447</c:v>
                </c:pt>
                <c:pt idx="3522">
                  <c:v>45075.407638888886</c:v>
                </c:pt>
                <c:pt idx="3523">
                  <c:v>45075.407638888886</c:v>
                </c:pt>
                <c:pt idx="3524">
                  <c:v>45075.407638888886</c:v>
                </c:pt>
                <c:pt idx="3525">
                  <c:v>45075.407638888886</c:v>
                </c:pt>
                <c:pt idx="3526">
                  <c:v>45075.407638888886</c:v>
                </c:pt>
                <c:pt idx="3527">
                  <c:v>45075.407638888886</c:v>
                </c:pt>
                <c:pt idx="3528">
                  <c:v>45075.408333333333</c:v>
                </c:pt>
                <c:pt idx="3529">
                  <c:v>45075.408333333333</c:v>
                </c:pt>
                <c:pt idx="3530">
                  <c:v>45075.408333333333</c:v>
                </c:pt>
                <c:pt idx="3531">
                  <c:v>45075.408333333333</c:v>
                </c:pt>
                <c:pt idx="3532">
                  <c:v>45075.408333333333</c:v>
                </c:pt>
                <c:pt idx="3533">
                  <c:v>45075.408333333333</c:v>
                </c:pt>
                <c:pt idx="3534">
                  <c:v>45075.40902777778</c:v>
                </c:pt>
                <c:pt idx="3535">
                  <c:v>45075.40902777778</c:v>
                </c:pt>
                <c:pt idx="3536">
                  <c:v>45075.40902777778</c:v>
                </c:pt>
                <c:pt idx="3537">
                  <c:v>45075.40902777778</c:v>
                </c:pt>
                <c:pt idx="3538">
                  <c:v>45075.40902777778</c:v>
                </c:pt>
                <c:pt idx="3539">
                  <c:v>45075.40902777778</c:v>
                </c:pt>
                <c:pt idx="3540">
                  <c:v>45075.409722222219</c:v>
                </c:pt>
                <c:pt idx="3541">
                  <c:v>45075.409722222219</c:v>
                </c:pt>
                <c:pt idx="3542">
                  <c:v>45075.409722222219</c:v>
                </c:pt>
                <c:pt idx="3543">
                  <c:v>45075.409722222219</c:v>
                </c:pt>
                <c:pt idx="3544">
                  <c:v>45075.409722222219</c:v>
                </c:pt>
                <c:pt idx="3545">
                  <c:v>45075.409722222219</c:v>
                </c:pt>
                <c:pt idx="3546">
                  <c:v>45075.410416666666</c:v>
                </c:pt>
                <c:pt idx="3547">
                  <c:v>45075.410416666666</c:v>
                </c:pt>
                <c:pt idx="3548">
                  <c:v>45075.410416666666</c:v>
                </c:pt>
                <c:pt idx="3549">
                  <c:v>45075.410416666666</c:v>
                </c:pt>
                <c:pt idx="3550">
                  <c:v>45075.410416666666</c:v>
                </c:pt>
                <c:pt idx="3551">
                  <c:v>45075.410416666666</c:v>
                </c:pt>
                <c:pt idx="3552">
                  <c:v>45075.411111111112</c:v>
                </c:pt>
                <c:pt idx="3553">
                  <c:v>45075.411111111112</c:v>
                </c:pt>
                <c:pt idx="3554">
                  <c:v>45075.411111111112</c:v>
                </c:pt>
                <c:pt idx="3555">
                  <c:v>45075.411111111112</c:v>
                </c:pt>
                <c:pt idx="3556">
                  <c:v>45075.411111111112</c:v>
                </c:pt>
                <c:pt idx="3557">
                  <c:v>45075.411111111112</c:v>
                </c:pt>
                <c:pt idx="3558">
                  <c:v>45075.411805555559</c:v>
                </c:pt>
                <c:pt idx="3559">
                  <c:v>45075.411805555559</c:v>
                </c:pt>
                <c:pt idx="3560">
                  <c:v>45075.411805555559</c:v>
                </c:pt>
                <c:pt idx="3561">
                  <c:v>45075.411805555559</c:v>
                </c:pt>
                <c:pt idx="3562">
                  <c:v>45075.411805555559</c:v>
                </c:pt>
                <c:pt idx="3563">
                  <c:v>45075.411805555559</c:v>
                </c:pt>
                <c:pt idx="3564">
                  <c:v>45075.412499999999</c:v>
                </c:pt>
                <c:pt idx="3565">
                  <c:v>45075.412499999999</c:v>
                </c:pt>
                <c:pt idx="3566">
                  <c:v>45075.412499999999</c:v>
                </c:pt>
                <c:pt idx="3567">
                  <c:v>45075.412499999999</c:v>
                </c:pt>
                <c:pt idx="3568">
                  <c:v>45075.412499999999</c:v>
                </c:pt>
                <c:pt idx="3569">
                  <c:v>45075.412499999999</c:v>
                </c:pt>
                <c:pt idx="3570">
                  <c:v>45075.413194444445</c:v>
                </c:pt>
                <c:pt idx="3571">
                  <c:v>45075.413194444445</c:v>
                </c:pt>
                <c:pt idx="3572">
                  <c:v>45075.413194444445</c:v>
                </c:pt>
                <c:pt idx="3573">
                  <c:v>45075.413194444445</c:v>
                </c:pt>
                <c:pt idx="3574">
                  <c:v>45075.413194444445</c:v>
                </c:pt>
                <c:pt idx="3575">
                  <c:v>45075.413194444445</c:v>
                </c:pt>
                <c:pt idx="3576">
                  <c:v>45075.413888888892</c:v>
                </c:pt>
                <c:pt idx="3577">
                  <c:v>45075.413888888892</c:v>
                </c:pt>
                <c:pt idx="3578">
                  <c:v>45075.413888888892</c:v>
                </c:pt>
                <c:pt idx="3579">
                  <c:v>45075.413888888892</c:v>
                </c:pt>
                <c:pt idx="3580">
                  <c:v>45075.413888888892</c:v>
                </c:pt>
                <c:pt idx="3581">
                  <c:v>45075.413888888892</c:v>
                </c:pt>
                <c:pt idx="3582">
                  <c:v>45075.414583333331</c:v>
                </c:pt>
                <c:pt idx="3583">
                  <c:v>45075.414583333331</c:v>
                </c:pt>
                <c:pt idx="3584">
                  <c:v>45075.414583333331</c:v>
                </c:pt>
                <c:pt idx="3585">
                  <c:v>45075.414583333331</c:v>
                </c:pt>
                <c:pt idx="3586">
                  <c:v>45075.414583333331</c:v>
                </c:pt>
                <c:pt idx="3587">
                  <c:v>45075.414583333331</c:v>
                </c:pt>
                <c:pt idx="3588">
                  <c:v>45075.415277777778</c:v>
                </c:pt>
                <c:pt idx="3589">
                  <c:v>45075.415277777778</c:v>
                </c:pt>
                <c:pt idx="3590">
                  <c:v>45075.415277777778</c:v>
                </c:pt>
                <c:pt idx="3591">
                  <c:v>45075.415277777778</c:v>
                </c:pt>
                <c:pt idx="3592">
                  <c:v>45075.415277777778</c:v>
                </c:pt>
                <c:pt idx="3593">
                  <c:v>45075.415277777778</c:v>
                </c:pt>
                <c:pt idx="3594">
                  <c:v>45075.415972222225</c:v>
                </c:pt>
                <c:pt idx="3595">
                  <c:v>45075.415972222225</c:v>
                </c:pt>
                <c:pt idx="3596">
                  <c:v>45075.415972222225</c:v>
                </c:pt>
                <c:pt idx="3597">
                  <c:v>45075.415972222225</c:v>
                </c:pt>
                <c:pt idx="3598">
                  <c:v>45075.415972222225</c:v>
                </c:pt>
                <c:pt idx="3599">
                  <c:v>45075.415972222225</c:v>
                </c:pt>
                <c:pt idx="3600">
                  <c:v>45075.416666666664</c:v>
                </c:pt>
                <c:pt idx="3601">
                  <c:v>45075.416666666664</c:v>
                </c:pt>
                <c:pt idx="3602">
                  <c:v>45075.416666666664</c:v>
                </c:pt>
                <c:pt idx="3603">
                  <c:v>45075.416666666664</c:v>
                </c:pt>
                <c:pt idx="3604">
                  <c:v>45075.416666666664</c:v>
                </c:pt>
                <c:pt idx="3605">
                  <c:v>45075.416666666664</c:v>
                </c:pt>
                <c:pt idx="3606">
                  <c:v>45075.417361111111</c:v>
                </c:pt>
                <c:pt idx="3607">
                  <c:v>45075.417361111111</c:v>
                </c:pt>
                <c:pt idx="3608">
                  <c:v>45075.417361111111</c:v>
                </c:pt>
                <c:pt idx="3609">
                  <c:v>45075.417361111111</c:v>
                </c:pt>
                <c:pt idx="3610">
                  <c:v>45075.417361111111</c:v>
                </c:pt>
                <c:pt idx="3611">
                  <c:v>45075.417361111111</c:v>
                </c:pt>
                <c:pt idx="3612">
                  <c:v>45075.418055555558</c:v>
                </c:pt>
                <c:pt idx="3613">
                  <c:v>45075.418055555558</c:v>
                </c:pt>
                <c:pt idx="3614">
                  <c:v>45075.418055555558</c:v>
                </c:pt>
                <c:pt idx="3615">
                  <c:v>45075.418055555558</c:v>
                </c:pt>
                <c:pt idx="3616">
                  <c:v>45075.418055555558</c:v>
                </c:pt>
                <c:pt idx="3617">
                  <c:v>45075.418055555558</c:v>
                </c:pt>
                <c:pt idx="3618">
                  <c:v>45075.418749999997</c:v>
                </c:pt>
                <c:pt idx="3619">
                  <c:v>45075.418749999997</c:v>
                </c:pt>
                <c:pt idx="3620">
                  <c:v>45075.418749999997</c:v>
                </c:pt>
                <c:pt idx="3621">
                  <c:v>45075.418749999997</c:v>
                </c:pt>
                <c:pt idx="3622">
                  <c:v>45075.418749999997</c:v>
                </c:pt>
                <c:pt idx="3623">
                  <c:v>45075.418749999997</c:v>
                </c:pt>
                <c:pt idx="3624">
                  <c:v>45075.419444444444</c:v>
                </c:pt>
                <c:pt idx="3625">
                  <c:v>45075.419444444444</c:v>
                </c:pt>
                <c:pt idx="3626">
                  <c:v>45075.419444444444</c:v>
                </c:pt>
                <c:pt idx="3627">
                  <c:v>45075.419444444444</c:v>
                </c:pt>
                <c:pt idx="3628">
                  <c:v>45075.419444444444</c:v>
                </c:pt>
                <c:pt idx="3629">
                  <c:v>45075.419444444444</c:v>
                </c:pt>
                <c:pt idx="3630">
                  <c:v>45075.420138888891</c:v>
                </c:pt>
                <c:pt idx="3631">
                  <c:v>45075.420138888891</c:v>
                </c:pt>
                <c:pt idx="3632">
                  <c:v>45075.420138888891</c:v>
                </c:pt>
                <c:pt idx="3633">
                  <c:v>45075.420138888891</c:v>
                </c:pt>
                <c:pt idx="3634">
                  <c:v>45075.420138888891</c:v>
                </c:pt>
                <c:pt idx="3635">
                  <c:v>45075.420138888891</c:v>
                </c:pt>
                <c:pt idx="3636">
                  <c:v>45075.42083333333</c:v>
                </c:pt>
                <c:pt idx="3637">
                  <c:v>45075.42083333333</c:v>
                </c:pt>
                <c:pt idx="3638">
                  <c:v>45075.42083333333</c:v>
                </c:pt>
                <c:pt idx="3639">
                  <c:v>45075.42083333333</c:v>
                </c:pt>
                <c:pt idx="3640">
                  <c:v>45075.42083333333</c:v>
                </c:pt>
                <c:pt idx="3641">
                  <c:v>45075.42083333333</c:v>
                </c:pt>
                <c:pt idx="3642">
                  <c:v>45075.421527777777</c:v>
                </c:pt>
                <c:pt idx="3643">
                  <c:v>45075.421527777777</c:v>
                </c:pt>
                <c:pt idx="3644">
                  <c:v>45075.421527777777</c:v>
                </c:pt>
                <c:pt idx="3645">
                  <c:v>45075.421527777777</c:v>
                </c:pt>
                <c:pt idx="3646">
                  <c:v>45075.421527777777</c:v>
                </c:pt>
                <c:pt idx="3647">
                  <c:v>45075.421527777777</c:v>
                </c:pt>
                <c:pt idx="3648">
                  <c:v>45075.422222222223</c:v>
                </c:pt>
                <c:pt idx="3649">
                  <c:v>45075.422222222223</c:v>
                </c:pt>
                <c:pt idx="3650">
                  <c:v>45075.422222222223</c:v>
                </c:pt>
                <c:pt idx="3651">
                  <c:v>45075.422222222223</c:v>
                </c:pt>
                <c:pt idx="3652">
                  <c:v>45075.422222222223</c:v>
                </c:pt>
                <c:pt idx="3653">
                  <c:v>45075.422222222223</c:v>
                </c:pt>
                <c:pt idx="3654">
                  <c:v>45075.42291666667</c:v>
                </c:pt>
                <c:pt idx="3655">
                  <c:v>45075.42291666667</c:v>
                </c:pt>
                <c:pt idx="3656">
                  <c:v>45075.42291666667</c:v>
                </c:pt>
                <c:pt idx="3657">
                  <c:v>45075.42291666667</c:v>
                </c:pt>
                <c:pt idx="3658">
                  <c:v>45075.42291666667</c:v>
                </c:pt>
                <c:pt idx="3659">
                  <c:v>45075.42291666667</c:v>
                </c:pt>
                <c:pt idx="3660">
                  <c:v>45075.423611111109</c:v>
                </c:pt>
                <c:pt idx="3661">
                  <c:v>45075.423611111109</c:v>
                </c:pt>
                <c:pt idx="3662">
                  <c:v>45075.423611111109</c:v>
                </c:pt>
                <c:pt idx="3663">
                  <c:v>45075.423611111109</c:v>
                </c:pt>
                <c:pt idx="3664">
                  <c:v>45075.423611111109</c:v>
                </c:pt>
                <c:pt idx="3665">
                  <c:v>45075.423611111109</c:v>
                </c:pt>
                <c:pt idx="3666">
                  <c:v>45075.424305555556</c:v>
                </c:pt>
                <c:pt idx="3667">
                  <c:v>45075.424305555556</c:v>
                </c:pt>
                <c:pt idx="3668">
                  <c:v>45075.424305555556</c:v>
                </c:pt>
                <c:pt idx="3669">
                  <c:v>45075.424305555556</c:v>
                </c:pt>
                <c:pt idx="3670">
                  <c:v>45075.424305555556</c:v>
                </c:pt>
                <c:pt idx="3671">
                  <c:v>45075.424305555556</c:v>
                </c:pt>
                <c:pt idx="3672">
                  <c:v>45075.425000000003</c:v>
                </c:pt>
                <c:pt idx="3673">
                  <c:v>45075.425000000003</c:v>
                </c:pt>
                <c:pt idx="3674">
                  <c:v>45075.425000000003</c:v>
                </c:pt>
                <c:pt idx="3675">
                  <c:v>45075.425000000003</c:v>
                </c:pt>
                <c:pt idx="3676">
                  <c:v>45075.425000000003</c:v>
                </c:pt>
                <c:pt idx="3677">
                  <c:v>45075.425000000003</c:v>
                </c:pt>
                <c:pt idx="3678">
                  <c:v>45075.425694444442</c:v>
                </c:pt>
                <c:pt idx="3679">
                  <c:v>45075.425694444442</c:v>
                </c:pt>
                <c:pt idx="3680">
                  <c:v>45075.425694444442</c:v>
                </c:pt>
                <c:pt idx="3681">
                  <c:v>45075.425694444442</c:v>
                </c:pt>
                <c:pt idx="3682">
                  <c:v>45075.425694444442</c:v>
                </c:pt>
                <c:pt idx="3683">
                  <c:v>45075.425694444442</c:v>
                </c:pt>
                <c:pt idx="3684">
                  <c:v>45075.426388888889</c:v>
                </c:pt>
                <c:pt idx="3685">
                  <c:v>45075.426388888889</c:v>
                </c:pt>
                <c:pt idx="3686">
                  <c:v>45075.426388888889</c:v>
                </c:pt>
                <c:pt idx="3687">
                  <c:v>45075.426388888889</c:v>
                </c:pt>
                <c:pt idx="3688">
                  <c:v>45075.426388888889</c:v>
                </c:pt>
                <c:pt idx="3689">
                  <c:v>45075.426388888889</c:v>
                </c:pt>
                <c:pt idx="3690">
                  <c:v>45075.427083333336</c:v>
                </c:pt>
                <c:pt idx="3691">
                  <c:v>45075.427083333336</c:v>
                </c:pt>
                <c:pt idx="3692">
                  <c:v>45075.427083333336</c:v>
                </c:pt>
                <c:pt idx="3693">
                  <c:v>45075.427083333336</c:v>
                </c:pt>
                <c:pt idx="3694">
                  <c:v>45075.427083333336</c:v>
                </c:pt>
                <c:pt idx="3695">
                  <c:v>45075.427083333336</c:v>
                </c:pt>
                <c:pt idx="3696">
                  <c:v>45075.427777777775</c:v>
                </c:pt>
                <c:pt idx="3697">
                  <c:v>45075.427777777775</c:v>
                </c:pt>
                <c:pt idx="3698">
                  <c:v>45075.427777777775</c:v>
                </c:pt>
                <c:pt idx="3699">
                  <c:v>45075.427777777775</c:v>
                </c:pt>
                <c:pt idx="3700">
                  <c:v>45075.427777777775</c:v>
                </c:pt>
                <c:pt idx="3701">
                  <c:v>45075.427777777775</c:v>
                </c:pt>
                <c:pt idx="3702">
                  <c:v>45075.428472222222</c:v>
                </c:pt>
                <c:pt idx="3703">
                  <c:v>45075.428472222222</c:v>
                </c:pt>
                <c:pt idx="3704">
                  <c:v>45075.428472222222</c:v>
                </c:pt>
                <c:pt idx="3705">
                  <c:v>45075.428472222222</c:v>
                </c:pt>
                <c:pt idx="3706">
                  <c:v>45075.428472222222</c:v>
                </c:pt>
                <c:pt idx="3707">
                  <c:v>45075.428472222222</c:v>
                </c:pt>
                <c:pt idx="3708">
                  <c:v>45075.429166666669</c:v>
                </c:pt>
                <c:pt idx="3709">
                  <c:v>45075.429166666669</c:v>
                </c:pt>
                <c:pt idx="3710">
                  <c:v>45075.429166666669</c:v>
                </c:pt>
                <c:pt idx="3711">
                  <c:v>45075.429166666669</c:v>
                </c:pt>
                <c:pt idx="3712">
                  <c:v>45075.429166666669</c:v>
                </c:pt>
                <c:pt idx="3713">
                  <c:v>45075.429166666669</c:v>
                </c:pt>
                <c:pt idx="3714">
                  <c:v>45075.429861111108</c:v>
                </c:pt>
                <c:pt idx="3715">
                  <c:v>45075.429861111108</c:v>
                </c:pt>
                <c:pt idx="3716">
                  <c:v>45075.429861111108</c:v>
                </c:pt>
                <c:pt idx="3717">
                  <c:v>45075.429861111108</c:v>
                </c:pt>
                <c:pt idx="3718">
                  <c:v>45075.429861111108</c:v>
                </c:pt>
                <c:pt idx="3719">
                  <c:v>45075.429861111108</c:v>
                </c:pt>
                <c:pt idx="3720">
                  <c:v>45075.430555555555</c:v>
                </c:pt>
                <c:pt idx="3721">
                  <c:v>45075.430555555555</c:v>
                </c:pt>
                <c:pt idx="3722">
                  <c:v>45075.430555555555</c:v>
                </c:pt>
                <c:pt idx="3723">
                  <c:v>45075.430555555555</c:v>
                </c:pt>
                <c:pt idx="3724">
                  <c:v>45075.430555555555</c:v>
                </c:pt>
                <c:pt idx="3725">
                  <c:v>45075.430555555555</c:v>
                </c:pt>
                <c:pt idx="3726">
                  <c:v>45075.431250000001</c:v>
                </c:pt>
                <c:pt idx="3727">
                  <c:v>45075.431250000001</c:v>
                </c:pt>
                <c:pt idx="3728">
                  <c:v>45075.431250000001</c:v>
                </c:pt>
                <c:pt idx="3729">
                  <c:v>45075.431250000001</c:v>
                </c:pt>
                <c:pt idx="3730">
                  <c:v>45075.431250000001</c:v>
                </c:pt>
                <c:pt idx="3731">
                  <c:v>45075.431250000001</c:v>
                </c:pt>
                <c:pt idx="3732">
                  <c:v>45075.431944444441</c:v>
                </c:pt>
                <c:pt idx="3733">
                  <c:v>45075.431944444441</c:v>
                </c:pt>
                <c:pt idx="3734">
                  <c:v>45075.431944444441</c:v>
                </c:pt>
                <c:pt idx="3735">
                  <c:v>45075.431944444441</c:v>
                </c:pt>
                <c:pt idx="3736">
                  <c:v>45075.431944444441</c:v>
                </c:pt>
                <c:pt idx="3737">
                  <c:v>45075.431944444441</c:v>
                </c:pt>
                <c:pt idx="3738">
                  <c:v>45075.432638888888</c:v>
                </c:pt>
                <c:pt idx="3739">
                  <c:v>45075.432638888888</c:v>
                </c:pt>
                <c:pt idx="3740">
                  <c:v>45075.432638888888</c:v>
                </c:pt>
                <c:pt idx="3741">
                  <c:v>45075.432638888888</c:v>
                </c:pt>
                <c:pt idx="3742">
                  <c:v>45075.432638888888</c:v>
                </c:pt>
                <c:pt idx="3743">
                  <c:v>45075.432638888888</c:v>
                </c:pt>
                <c:pt idx="3744">
                  <c:v>45075.433333333334</c:v>
                </c:pt>
                <c:pt idx="3745">
                  <c:v>45075.433333333334</c:v>
                </c:pt>
                <c:pt idx="3746">
                  <c:v>45075.433333333334</c:v>
                </c:pt>
                <c:pt idx="3747">
                  <c:v>45075.433333333334</c:v>
                </c:pt>
                <c:pt idx="3748">
                  <c:v>45075.433333333334</c:v>
                </c:pt>
                <c:pt idx="3749">
                  <c:v>45075.433333333334</c:v>
                </c:pt>
                <c:pt idx="3750">
                  <c:v>45075.434027777781</c:v>
                </c:pt>
                <c:pt idx="3751">
                  <c:v>45075.434027777781</c:v>
                </c:pt>
                <c:pt idx="3752">
                  <c:v>45075.434027777781</c:v>
                </c:pt>
                <c:pt idx="3753">
                  <c:v>45075.434027777781</c:v>
                </c:pt>
                <c:pt idx="3754">
                  <c:v>45075.434027777781</c:v>
                </c:pt>
                <c:pt idx="3755">
                  <c:v>45075.434027777781</c:v>
                </c:pt>
                <c:pt idx="3756">
                  <c:v>45075.43472222222</c:v>
                </c:pt>
                <c:pt idx="3757">
                  <c:v>45075.43472222222</c:v>
                </c:pt>
                <c:pt idx="3758">
                  <c:v>45075.43472222222</c:v>
                </c:pt>
                <c:pt idx="3759">
                  <c:v>45075.43472222222</c:v>
                </c:pt>
                <c:pt idx="3760">
                  <c:v>45075.43472222222</c:v>
                </c:pt>
                <c:pt idx="3761">
                  <c:v>45075.43472222222</c:v>
                </c:pt>
                <c:pt idx="3762">
                  <c:v>45075.435416666667</c:v>
                </c:pt>
                <c:pt idx="3763">
                  <c:v>45075.435416666667</c:v>
                </c:pt>
                <c:pt idx="3764">
                  <c:v>45075.435416666667</c:v>
                </c:pt>
                <c:pt idx="3765">
                  <c:v>45075.435416666667</c:v>
                </c:pt>
                <c:pt idx="3766">
                  <c:v>45075.435416666667</c:v>
                </c:pt>
                <c:pt idx="3767">
                  <c:v>45075.435416666667</c:v>
                </c:pt>
                <c:pt idx="3768">
                  <c:v>45075.436111111114</c:v>
                </c:pt>
                <c:pt idx="3769">
                  <c:v>45075.436111111114</c:v>
                </c:pt>
                <c:pt idx="3770">
                  <c:v>45075.436111111114</c:v>
                </c:pt>
                <c:pt idx="3771">
                  <c:v>45075.436111111114</c:v>
                </c:pt>
                <c:pt idx="3772">
                  <c:v>45075.436111111114</c:v>
                </c:pt>
                <c:pt idx="3773">
                  <c:v>45075.436111111114</c:v>
                </c:pt>
                <c:pt idx="3774">
                  <c:v>45075.436805555553</c:v>
                </c:pt>
                <c:pt idx="3775">
                  <c:v>45075.436805555553</c:v>
                </c:pt>
                <c:pt idx="3776">
                  <c:v>45075.436805555553</c:v>
                </c:pt>
                <c:pt idx="3777">
                  <c:v>45075.436805555553</c:v>
                </c:pt>
                <c:pt idx="3778">
                  <c:v>45075.436805555553</c:v>
                </c:pt>
                <c:pt idx="3779">
                  <c:v>45075.436805555553</c:v>
                </c:pt>
                <c:pt idx="3780">
                  <c:v>45075.4375</c:v>
                </c:pt>
                <c:pt idx="3781">
                  <c:v>45075.4375</c:v>
                </c:pt>
                <c:pt idx="3782">
                  <c:v>45075.4375</c:v>
                </c:pt>
                <c:pt idx="3783">
                  <c:v>45075.4375</c:v>
                </c:pt>
                <c:pt idx="3784">
                  <c:v>45075.4375</c:v>
                </c:pt>
                <c:pt idx="3785">
                  <c:v>45075.4375</c:v>
                </c:pt>
                <c:pt idx="3786">
                  <c:v>45075.438194444447</c:v>
                </c:pt>
                <c:pt idx="3787">
                  <c:v>45075.438194444447</c:v>
                </c:pt>
                <c:pt idx="3788">
                  <c:v>45075.438194444447</c:v>
                </c:pt>
                <c:pt idx="3789">
                  <c:v>45075.438194444447</c:v>
                </c:pt>
                <c:pt idx="3790">
                  <c:v>45075.438194444447</c:v>
                </c:pt>
                <c:pt idx="3791">
                  <c:v>45075.438194444447</c:v>
                </c:pt>
                <c:pt idx="3792">
                  <c:v>45075.438888888886</c:v>
                </c:pt>
                <c:pt idx="3793">
                  <c:v>45075.438888888886</c:v>
                </c:pt>
                <c:pt idx="3794">
                  <c:v>45075.438888888886</c:v>
                </c:pt>
                <c:pt idx="3795">
                  <c:v>45075.438888888886</c:v>
                </c:pt>
                <c:pt idx="3796">
                  <c:v>45075.438888888886</c:v>
                </c:pt>
                <c:pt idx="3797">
                  <c:v>45075.438888888886</c:v>
                </c:pt>
                <c:pt idx="3798">
                  <c:v>45075.439583333333</c:v>
                </c:pt>
                <c:pt idx="3799">
                  <c:v>45075.439583333333</c:v>
                </c:pt>
                <c:pt idx="3800">
                  <c:v>45075.439583333333</c:v>
                </c:pt>
                <c:pt idx="3801">
                  <c:v>45075.439583333333</c:v>
                </c:pt>
                <c:pt idx="3802">
                  <c:v>45075.439583333333</c:v>
                </c:pt>
                <c:pt idx="3803">
                  <c:v>45075.439583333333</c:v>
                </c:pt>
                <c:pt idx="3804">
                  <c:v>45075.44027777778</c:v>
                </c:pt>
                <c:pt idx="3805">
                  <c:v>45075.44027777778</c:v>
                </c:pt>
                <c:pt idx="3806">
                  <c:v>45075.44027777778</c:v>
                </c:pt>
                <c:pt idx="3807">
                  <c:v>45075.44027777778</c:v>
                </c:pt>
                <c:pt idx="3808">
                  <c:v>45075.44027777778</c:v>
                </c:pt>
                <c:pt idx="3809">
                  <c:v>45075.44027777778</c:v>
                </c:pt>
                <c:pt idx="3810">
                  <c:v>45075.440972222219</c:v>
                </c:pt>
                <c:pt idx="3811">
                  <c:v>45075.440972222219</c:v>
                </c:pt>
                <c:pt idx="3812">
                  <c:v>45075.440972222219</c:v>
                </c:pt>
                <c:pt idx="3813">
                  <c:v>45075.440972222219</c:v>
                </c:pt>
                <c:pt idx="3814">
                  <c:v>45075.440972222219</c:v>
                </c:pt>
                <c:pt idx="3815">
                  <c:v>45075.440972222219</c:v>
                </c:pt>
                <c:pt idx="3816">
                  <c:v>45075.441666666666</c:v>
                </c:pt>
                <c:pt idx="3817">
                  <c:v>45075.441666666666</c:v>
                </c:pt>
                <c:pt idx="3818">
                  <c:v>45075.441666666666</c:v>
                </c:pt>
                <c:pt idx="3819">
                  <c:v>45075.441666666666</c:v>
                </c:pt>
                <c:pt idx="3820">
                  <c:v>45075.441666666666</c:v>
                </c:pt>
                <c:pt idx="3821">
                  <c:v>45075.441666666666</c:v>
                </c:pt>
                <c:pt idx="3822">
                  <c:v>45075.442361111112</c:v>
                </c:pt>
                <c:pt idx="3823">
                  <c:v>45075.442361111112</c:v>
                </c:pt>
                <c:pt idx="3824">
                  <c:v>45075.442361111112</c:v>
                </c:pt>
                <c:pt idx="3825">
                  <c:v>45075.442361111112</c:v>
                </c:pt>
                <c:pt idx="3826">
                  <c:v>45075.442361111112</c:v>
                </c:pt>
                <c:pt idx="3827">
                  <c:v>45075.442361111112</c:v>
                </c:pt>
                <c:pt idx="3828">
                  <c:v>45075.443055555559</c:v>
                </c:pt>
                <c:pt idx="3829">
                  <c:v>45075.443055555559</c:v>
                </c:pt>
                <c:pt idx="3830">
                  <c:v>45075.443055555559</c:v>
                </c:pt>
                <c:pt idx="3831">
                  <c:v>45075.443055555559</c:v>
                </c:pt>
                <c:pt idx="3832">
                  <c:v>45075.443055555559</c:v>
                </c:pt>
                <c:pt idx="3833">
                  <c:v>45075.443055555559</c:v>
                </c:pt>
                <c:pt idx="3834">
                  <c:v>45075.443749999999</c:v>
                </c:pt>
                <c:pt idx="3835">
                  <c:v>45075.443749999999</c:v>
                </c:pt>
                <c:pt idx="3836">
                  <c:v>45075.443749999999</c:v>
                </c:pt>
                <c:pt idx="3837">
                  <c:v>45075.443749999999</c:v>
                </c:pt>
                <c:pt idx="3838">
                  <c:v>45075.443749999999</c:v>
                </c:pt>
                <c:pt idx="3839">
                  <c:v>45075.443749999999</c:v>
                </c:pt>
                <c:pt idx="3840">
                  <c:v>45075.444444444445</c:v>
                </c:pt>
                <c:pt idx="3841">
                  <c:v>45075.444444444445</c:v>
                </c:pt>
                <c:pt idx="3842">
                  <c:v>45075.444444444445</c:v>
                </c:pt>
                <c:pt idx="3843">
                  <c:v>45075.444444444445</c:v>
                </c:pt>
                <c:pt idx="3844">
                  <c:v>45075.444444444445</c:v>
                </c:pt>
                <c:pt idx="3845">
                  <c:v>45075.444444444445</c:v>
                </c:pt>
                <c:pt idx="3846">
                  <c:v>45075.445138888892</c:v>
                </c:pt>
                <c:pt idx="3847">
                  <c:v>45075.445138888892</c:v>
                </c:pt>
                <c:pt idx="3848">
                  <c:v>45075.445138888892</c:v>
                </c:pt>
                <c:pt idx="3849">
                  <c:v>45075.445138888892</c:v>
                </c:pt>
                <c:pt idx="3850">
                  <c:v>45075.445138888892</c:v>
                </c:pt>
                <c:pt idx="3851">
                  <c:v>45075.445138888892</c:v>
                </c:pt>
                <c:pt idx="3852">
                  <c:v>45075.445833333331</c:v>
                </c:pt>
                <c:pt idx="3853">
                  <c:v>45075.445833333331</c:v>
                </c:pt>
                <c:pt idx="3854">
                  <c:v>45075.445833333331</c:v>
                </c:pt>
                <c:pt idx="3855">
                  <c:v>45075.445833333331</c:v>
                </c:pt>
                <c:pt idx="3856">
                  <c:v>45075.445833333331</c:v>
                </c:pt>
                <c:pt idx="3857">
                  <c:v>45075.445833333331</c:v>
                </c:pt>
                <c:pt idx="3858">
                  <c:v>45075.446527777778</c:v>
                </c:pt>
                <c:pt idx="3859">
                  <c:v>45075.446527777778</c:v>
                </c:pt>
                <c:pt idx="3860">
                  <c:v>45075.446527777778</c:v>
                </c:pt>
                <c:pt idx="3861">
                  <c:v>45075.446527777778</c:v>
                </c:pt>
                <c:pt idx="3862">
                  <c:v>45075.446527777778</c:v>
                </c:pt>
                <c:pt idx="3863">
                  <c:v>45075.446527777778</c:v>
                </c:pt>
                <c:pt idx="3864">
                  <c:v>45075.447222222225</c:v>
                </c:pt>
                <c:pt idx="3865">
                  <c:v>45075.447222222225</c:v>
                </c:pt>
                <c:pt idx="3866">
                  <c:v>45075.447222222225</c:v>
                </c:pt>
                <c:pt idx="3867">
                  <c:v>45075.447222222225</c:v>
                </c:pt>
                <c:pt idx="3868">
                  <c:v>45075.447222222225</c:v>
                </c:pt>
                <c:pt idx="3869">
                  <c:v>45075.447222222225</c:v>
                </c:pt>
                <c:pt idx="3870">
                  <c:v>45075.447916666664</c:v>
                </c:pt>
                <c:pt idx="3871">
                  <c:v>45075.447916666664</c:v>
                </c:pt>
                <c:pt idx="3872">
                  <c:v>45075.447916666664</c:v>
                </c:pt>
                <c:pt idx="3873">
                  <c:v>45075.447916666664</c:v>
                </c:pt>
                <c:pt idx="3874">
                  <c:v>45075.447916666664</c:v>
                </c:pt>
                <c:pt idx="3875">
                  <c:v>45075.447916666664</c:v>
                </c:pt>
                <c:pt idx="3876">
                  <c:v>45075.448611111111</c:v>
                </c:pt>
                <c:pt idx="3877">
                  <c:v>45075.448611111111</c:v>
                </c:pt>
                <c:pt idx="3878">
                  <c:v>45075.448611111111</c:v>
                </c:pt>
                <c:pt idx="3879">
                  <c:v>45075.448611111111</c:v>
                </c:pt>
                <c:pt idx="3880">
                  <c:v>45075.448611111111</c:v>
                </c:pt>
                <c:pt idx="3881">
                  <c:v>45075.448611111111</c:v>
                </c:pt>
                <c:pt idx="3882">
                  <c:v>45075.449305555558</c:v>
                </c:pt>
                <c:pt idx="3883">
                  <c:v>45075.449305555558</c:v>
                </c:pt>
                <c:pt idx="3884">
                  <c:v>45075.449305555558</c:v>
                </c:pt>
                <c:pt idx="3885">
                  <c:v>45075.449305555558</c:v>
                </c:pt>
                <c:pt idx="3886">
                  <c:v>45075.449305555558</c:v>
                </c:pt>
                <c:pt idx="3887">
                  <c:v>45075.449305555558</c:v>
                </c:pt>
                <c:pt idx="3888">
                  <c:v>45075.45</c:v>
                </c:pt>
                <c:pt idx="3889">
                  <c:v>45075.45</c:v>
                </c:pt>
                <c:pt idx="3890">
                  <c:v>45075.45</c:v>
                </c:pt>
                <c:pt idx="3891">
                  <c:v>45075.45</c:v>
                </c:pt>
                <c:pt idx="3892">
                  <c:v>45075.45</c:v>
                </c:pt>
                <c:pt idx="3893">
                  <c:v>45075.45</c:v>
                </c:pt>
                <c:pt idx="3894">
                  <c:v>45075.450694444444</c:v>
                </c:pt>
                <c:pt idx="3895">
                  <c:v>45075.450694444444</c:v>
                </c:pt>
                <c:pt idx="3896">
                  <c:v>45075.450694444444</c:v>
                </c:pt>
                <c:pt idx="3897">
                  <c:v>45075.450694444444</c:v>
                </c:pt>
                <c:pt idx="3898">
                  <c:v>45075.450694444444</c:v>
                </c:pt>
                <c:pt idx="3899">
                  <c:v>45075.450694444444</c:v>
                </c:pt>
                <c:pt idx="3900">
                  <c:v>45075.451388888891</c:v>
                </c:pt>
                <c:pt idx="3901">
                  <c:v>45075.451388888891</c:v>
                </c:pt>
                <c:pt idx="3902">
                  <c:v>45075.451388888891</c:v>
                </c:pt>
                <c:pt idx="3903">
                  <c:v>45075.451388888891</c:v>
                </c:pt>
                <c:pt idx="3904">
                  <c:v>45075.451388888891</c:v>
                </c:pt>
                <c:pt idx="3905">
                  <c:v>45075.451388888891</c:v>
                </c:pt>
                <c:pt idx="3906">
                  <c:v>45075.45208333333</c:v>
                </c:pt>
                <c:pt idx="3907">
                  <c:v>45075.45208333333</c:v>
                </c:pt>
                <c:pt idx="3908">
                  <c:v>45075.45208333333</c:v>
                </c:pt>
                <c:pt idx="3909">
                  <c:v>45075.45208333333</c:v>
                </c:pt>
                <c:pt idx="3910">
                  <c:v>45075.45208333333</c:v>
                </c:pt>
                <c:pt idx="3911">
                  <c:v>45075.45208333333</c:v>
                </c:pt>
                <c:pt idx="3912">
                  <c:v>45075.452777777777</c:v>
                </c:pt>
                <c:pt idx="3913">
                  <c:v>45075.452777777777</c:v>
                </c:pt>
                <c:pt idx="3914">
                  <c:v>45075.452777777777</c:v>
                </c:pt>
                <c:pt idx="3915">
                  <c:v>45075.452777777777</c:v>
                </c:pt>
                <c:pt idx="3916">
                  <c:v>45075.452777777777</c:v>
                </c:pt>
                <c:pt idx="3917">
                  <c:v>45075.452777777777</c:v>
                </c:pt>
                <c:pt idx="3918">
                  <c:v>45075.453472222223</c:v>
                </c:pt>
                <c:pt idx="3919">
                  <c:v>45075.453472222223</c:v>
                </c:pt>
                <c:pt idx="3920">
                  <c:v>45075.453472222223</c:v>
                </c:pt>
                <c:pt idx="3921">
                  <c:v>45075.453472222223</c:v>
                </c:pt>
                <c:pt idx="3922">
                  <c:v>45075.453472222223</c:v>
                </c:pt>
                <c:pt idx="3923">
                  <c:v>45075.453472222223</c:v>
                </c:pt>
                <c:pt idx="3924">
                  <c:v>45075.45416666667</c:v>
                </c:pt>
                <c:pt idx="3925">
                  <c:v>45075.45416666667</c:v>
                </c:pt>
                <c:pt idx="3926">
                  <c:v>45075.45416666667</c:v>
                </c:pt>
                <c:pt idx="3927">
                  <c:v>45075.45416666667</c:v>
                </c:pt>
                <c:pt idx="3928">
                  <c:v>45075.45416666667</c:v>
                </c:pt>
                <c:pt idx="3929">
                  <c:v>45075.45416666667</c:v>
                </c:pt>
                <c:pt idx="3930">
                  <c:v>45075.454861111109</c:v>
                </c:pt>
                <c:pt idx="3931">
                  <c:v>45075.454861111109</c:v>
                </c:pt>
                <c:pt idx="3932">
                  <c:v>45075.454861111109</c:v>
                </c:pt>
                <c:pt idx="3933">
                  <c:v>45075.454861111109</c:v>
                </c:pt>
                <c:pt idx="3934">
                  <c:v>45075.454861111109</c:v>
                </c:pt>
                <c:pt idx="3935">
                  <c:v>45075.454861111109</c:v>
                </c:pt>
                <c:pt idx="3936">
                  <c:v>45075.455555555556</c:v>
                </c:pt>
                <c:pt idx="3937">
                  <c:v>45075.455555555556</c:v>
                </c:pt>
                <c:pt idx="3938">
                  <c:v>45075.455555555556</c:v>
                </c:pt>
                <c:pt idx="3939">
                  <c:v>45075.455555555556</c:v>
                </c:pt>
                <c:pt idx="3940">
                  <c:v>45075.455555555556</c:v>
                </c:pt>
                <c:pt idx="3941">
                  <c:v>45075.455555555556</c:v>
                </c:pt>
                <c:pt idx="3942">
                  <c:v>45075.456250000003</c:v>
                </c:pt>
                <c:pt idx="3943">
                  <c:v>45075.456250000003</c:v>
                </c:pt>
                <c:pt idx="3944">
                  <c:v>45075.456250000003</c:v>
                </c:pt>
                <c:pt idx="3945">
                  <c:v>45075.456250000003</c:v>
                </c:pt>
                <c:pt idx="3946">
                  <c:v>45075.456250000003</c:v>
                </c:pt>
                <c:pt idx="3947">
                  <c:v>45075.456250000003</c:v>
                </c:pt>
                <c:pt idx="3948">
                  <c:v>45075.456944444442</c:v>
                </c:pt>
                <c:pt idx="3949">
                  <c:v>45075.456944444442</c:v>
                </c:pt>
                <c:pt idx="3950">
                  <c:v>45075.456944444442</c:v>
                </c:pt>
                <c:pt idx="3951">
                  <c:v>45075.456944444442</c:v>
                </c:pt>
                <c:pt idx="3952">
                  <c:v>45075.456944444442</c:v>
                </c:pt>
                <c:pt idx="3953">
                  <c:v>45075.456944444442</c:v>
                </c:pt>
                <c:pt idx="3954">
                  <c:v>45075.457638888889</c:v>
                </c:pt>
                <c:pt idx="3955">
                  <c:v>45075.457638888889</c:v>
                </c:pt>
                <c:pt idx="3956">
                  <c:v>45075.457638888889</c:v>
                </c:pt>
                <c:pt idx="3957">
                  <c:v>45075.457638888889</c:v>
                </c:pt>
                <c:pt idx="3958">
                  <c:v>45075.457638888889</c:v>
                </c:pt>
                <c:pt idx="3959">
                  <c:v>45075.457638888889</c:v>
                </c:pt>
                <c:pt idx="3960">
                  <c:v>45075.458333333336</c:v>
                </c:pt>
                <c:pt idx="3961">
                  <c:v>45075.458333333336</c:v>
                </c:pt>
                <c:pt idx="3962">
                  <c:v>45075.458333333336</c:v>
                </c:pt>
                <c:pt idx="3963">
                  <c:v>45075.458333333336</c:v>
                </c:pt>
                <c:pt idx="3964">
                  <c:v>45075.458333333336</c:v>
                </c:pt>
                <c:pt idx="3965">
                  <c:v>45075.458333333336</c:v>
                </c:pt>
                <c:pt idx="3966">
                  <c:v>45075.459027777775</c:v>
                </c:pt>
                <c:pt idx="3967">
                  <c:v>45075.459027777775</c:v>
                </c:pt>
                <c:pt idx="3968">
                  <c:v>45075.459027777775</c:v>
                </c:pt>
                <c:pt idx="3969">
                  <c:v>45075.459027777775</c:v>
                </c:pt>
                <c:pt idx="3970">
                  <c:v>45075.459027777775</c:v>
                </c:pt>
                <c:pt idx="3971">
                  <c:v>45075.459027777775</c:v>
                </c:pt>
                <c:pt idx="3972">
                  <c:v>45075.459722222222</c:v>
                </c:pt>
                <c:pt idx="3973">
                  <c:v>45075.459722222222</c:v>
                </c:pt>
                <c:pt idx="3974">
                  <c:v>45075.459722222222</c:v>
                </c:pt>
                <c:pt idx="3975">
                  <c:v>45075.459722222222</c:v>
                </c:pt>
                <c:pt idx="3976">
                  <c:v>45075.459722222222</c:v>
                </c:pt>
                <c:pt idx="3977">
                  <c:v>45075.459722222222</c:v>
                </c:pt>
                <c:pt idx="3978">
                  <c:v>45075.460416666669</c:v>
                </c:pt>
                <c:pt idx="3979">
                  <c:v>45075.460416666669</c:v>
                </c:pt>
                <c:pt idx="3980">
                  <c:v>45075.460416666669</c:v>
                </c:pt>
                <c:pt idx="3981">
                  <c:v>45075.460416666669</c:v>
                </c:pt>
                <c:pt idx="3982">
                  <c:v>45075.460416666669</c:v>
                </c:pt>
                <c:pt idx="3983">
                  <c:v>45075.460416666669</c:v>
                </c:pt>
                <c:pt idx="3984">
                  <c:v>45075.461111111108</c:v>
                </c:pt>
                <c:pt idx="3985">
                  <c:v>45075.461111111108</c:v>
                </c:pt>
                <c:pt idx="3986">
                  <c:v>45075.461111111108</c:v>
                </c:pt>
                <c:pt idx="3987">
                  <c:v>45075.461111111108</c:v>
                </c:pt>
                <c:pt idx="3988">
                  <c:v>45075.461111111108</c:v>
                </c:pt>
                <c:pt idx="3989">
                  <c:v>45075.461111111108</c:v>
                </c:pt>
                <c:pt idx="3990">
                  <c:v>45075.461805555555</c:v>
                </c:pt>
                <c:pt idx="3991">
                  <c:v>45075.461805555555</c:v>
                </c:pt>
                <c:pt idx="3992">
                  <c:v>45075.461805555555</c:v>
                </c:pt>
                <c:pt idx="3993">
                  <c:v>45075.461805555555</c:v>
                </c:pt>
                <c:pt idx="3994">
                  <c:v>45075.461805555555</c:v>
                </c:pt>
                <c:pt idx="3995">
                  <c:v>45075.461805555555</c:v>
                </c:pt>
                <c:pt idx="3996">
                  <c:v>45075.462500000001</c:v>
                </c:pt>
                <c:pt idx="3997">
                  <c:v>45075.462500000001</c:v>
                </c:pt>
                <c:pt idx="3998">
                  <c:v>45075.462500000001</c:v>
                </c:pt>
                <c:pt idx="3999">
                  <c:v>45075.462500000001</c:v>
                </c:pt>
                <c:pt idx="4000">
                  <c:v>45075.462500000001</c:v>
                </c:pt>
                <c:pt idx="4001">
                  <c:v>45075.462500000001</c:v>
                </c:pt>
                <c:pt idx="4002">
                  <c:v>45075.463194444441</c:v>
                </c:pt>
                <c:pt idx="4003">
                  <c:v>45075.463194444441</c:v>
                </c:pt>
                <c:pt idx="4004">
                  <c:v>45075.463194444441</c:v>
                </c:pt>
                <c:pt idx="4005">
                  <c:v>45075.463194444441</c:v>
                </c:pt>
                <c:pt idx="4006">
                  <c:v>45075.463194444441</c:v>
                </c:pt>
                <c:pt idx="4007">
                  <c:v>45075.463194444441</c:v>
                </c:pt>
                <c:pt idx="4008">
                  <c:v>45075.463888888888</c:v>
                </c:pt>
                <c:pt idx="4009">
                  <c:v>45075.463888888888</c:v>
                </c:pt>
                <c:pt idx="4010">
                  <c:v>45075.463888888888</c:v>
                </c:pt>
                <c:pt idx="4011">
                  <c:v>45075.463888888888</c:v>
                </c:pt>
                <c:pt idx="4012">
                  <c:v>45075.463888888888</c:v>
                </c:pt>
                <c:pt idx="4013">
                  <c:v>45075.463888888888</c:v>
                </c:pt>
                <c:pt idx="4014">
                  <c:v>45075.464583333334</c:v>
                </c:pt>
                <c:pt idx="4015">
                  <c:v>45075.464583333334</c:v>
                </c:pt>
                <c:pt idx="4016">
                  <c:v>45075.464583333334</c:v>
                </c:pt>
                <c:pt idx="4017">
                  <c:v>45075.464583333334</c:v>
                </c:pt>
                <c:pt idx="4018">
                  <c:v>45075.464583333334</c:v>
                </c:pt>
                <c:pt idx="4019">
                  <c:v>45075.464583333334</c:v>
                </c:pt>
                <c:pt idx="4020">
                  <c:v>45075.465277777781</c:v>
                </c:pt>
                <c:pt idx="4021">
                  <c:v>45075.465277777781</c:v>
                </c:pt>
                <c:pt idx="4022">
                  <c:v>45075.465277777781</c:v>
                </c:pt>
                <c:pt idx="4023">
                  <c:v>45075.465277777781</c:v>
                </c:pt>
                <c:pt idx="4024">
                  <c:v>45075.465277777781</c:v>
                </c:pt>
                <c:pt idx="4025">
                  <c:v>45075.465277777781</c:v>
                </c:pt>
                <c:pt idx="4026">
                  <c:v>45075.46597222222</c:v>
                </c:pt>
                <c:pt idx="4027">
                  <c:v>45075.46597222222</c:v>
                </c:pt>
                <c:pt idx="4028">
                  <c:v>45075.46597222222</c:v>
                </c:pt>
                <c:pt idx="4029">
                  <c:v>45075.46597222222</c:v>
                </c:pt>
                <c:pt idx="4030">
                  <c:v>45075.46597222222</c:v>
                </c:pt>
                <c:pt idx="4031">
                  <c:v>45075.46597222222</c:v>
                </c:pt>
                <c:pt idx="4032">
                  <c:v>45075.466666666667</c:v>
                </c:pt>
                <c:pt idx="4033">
                  <c:v>45075.466666666667</c:v>
                </c:pt>
                <c:pt idx="4034">
                  <c:v>45075.466666666667</c:v>
                </c:pt>
                <c:pt idx="4035">
                  <c:v>45075.466666666667</c:v>
                </c:pt>
                <c:pt idx="4036">
                  <c:v>45075.466666666667</c:v>
                </c:pt>
                <c:pt idx="4037">
                  <c:v>45075.466666666667</c:v>
                </c:pt>
                <c:pt idx="4038">
                  <c:v>45075.467361111114</c:v>
                </c:pt>
                <c:pt idx="4039">
                  <c:v>45075.467361111114</c:v>
                </c:pt>
                <c:pt idx="4040">
                  <c:v>45075.467361111114</c:v>
                </c:pt>
                <c:pt idx="4041">
                  <c:v>45075.467361111114</c:v>
                </c:pt>
                <c:pt idx="4042">
                  <c:v>45075.467361111114</c:v>
                </c:pt>
                <c:pt idx="4043">
                  <c:v>45075.467361111114</c:v>
                </c:pt>
                <c:pt idx="4044">
                  <c:v>45075.468055555553</c:v>
                </c:pt>
                <c:pt idx="4045">
                  <c:v>45075.468055555553</c:v>
                </c:pt>
                <c:pt idx="4046">
                  <c:v>45075.468055555553</c:v>
                </c:pt>
                <c:pt idx="4047">
                  <c:v>45075.468055555553</c:v>
                </c:pt>
                <c:pt idx="4048">
                  <c:v>45075.468055555553</c:v>
                </c:pt>
                <c:pt idx="4049">
                  <c:v>45075.468055555553</c:v>
                </c:pt>
                <c:pt idx="4050">
                  <c:v>45075.46875</c:v>
                </c:pt>
                <c:pt idx="4051">
                  <c:v>45075.46875</c:v>
                </c:pt>
                <c:pt idx="4052">
                  <c:v>45075.46875</c:v>
                </c:pt>
                <c:pt idx="4053">
                  <c:v>45075.46875</c:v>
                </c:pt>
                <c:pt idx="4054">
                  <c:v>45075.46875</c:v>
                </c:pt>
                <c:pt idx="4055">
                  <c:v>45075.46875</c:v>
                </c:pt>
                <c:pt idx="4056">
                  <c:v>45075.469444444447</c:v>
                </c:pt>
                <c:pt idx="4057">
                  <c:v>45075.469444444447</c:v>
                </c:pt>
                <c:pt idx="4058">
                  <c:v>45075.469444444447</c:v>
                </c:pt>
                <c:pt idx="4059">
                  <c:v>45075.469444444447</c:v>
                </c:pt>
                <c:pt idx="4060">
                  <c:v>45075.469444444447</c:v>
                </c:pt>
                <c:pt idx="4061">
                  <c:v>45075.469444444447</c:v>
                </c:pt>
                <c:pt idx="4062">
                  <c:v>45075.470138888886</c:v>
                </c:pt>
                <c:pt idx="4063">
                  <c:v>45075.470138888886</c:v>
                </c:pt>
                <c:pt idx="4064">
                  <c:v>45075.470138888886</c:v>
                </c:pt>
                <c:pt idx="4065">
                  <c:v>45075.470138888886</c:v>
                </c:pt>
                <c:pt idx="4066">
                  <c:v>45075.470138888886</c:v>
                </c:pt>
                <c:pt idx="4067">
                  <c:v>45075.470138888886</c:v>
                </c:pt>
                <c:pt idx="4068">
                  <c:v>45075.470833333333</c:v>
                </c:pt>
                <c:pt idx="4069">
                  <c:v>45075.470833333333</c:v>
                </c:pt>
                <c:pt idx="4070">
                  <c:v>45075.470833333333</c:v>
                </c:pt>
                <c:pt idx="4071">
                  <c:v>45075.470833333333</c:v>
                </c:pt>
                <c:pt idx="4072">
                  <c:v>45075.470833333333</c:v>
                </c:pt>
                <c:pt idx="4073">
                  <c:v>45075.470833333333</c:v>
                </c:pt>
                <c:pt idx="4074">
                  <c:v>45075.47152777778</c:v>
                </c:pt>
                <c:pt idx="4075">
                  <c:v>45075.47152777778</c:v>
                </c:pt>
                <c:pt idx="4076">
                  <c:v>45075.47152777778</c:v>
                </c:pt>
                <c:pt idx="4077">
                  <c:v>45075.47152777778</c:v>
                </c:pt>
                <c:pt idx="4078">
                  <c:v>45075.47152777778</c:v>
                </c:pt>
                <c:pt idx="4079">
                  <c:v>45075.47152777778</c:v>
                </c:pt>
                <c:pt idx="4080">
                  <c:v>45075.472222222219</c:v>
                </c:pt>
                <c:pt idx="4081">
                  <c:v>45075.472222222219</c:v>
                </c:pt>
                <c:pt idx="4082">
                  <c:v>45075.472222222219</c:v>
                </c:pt>
                <c:pt idx="4083">
                  <c:v>45075.472222222219</c:v>
                </c:pt>
                <c:pt idx="4084">
                  <c:v>45075.472222222219</c:v>
                </c:pt>
                <c:pt idx="4085">
                  <c:v>45075.472222222219</c:v>
                </c:pt>
                <c:pt idx="4086">
                  <c:v>45075.472916666666</c:v>
                </c:pt>
                <c:pt idx="4087">
                  <c:v>45075.472916666666</c:v>
                </c:pt>
                <c:pt idx="4088">
                  <c:v>45075.472916666666</c:v>
                </c:pt>
                <c:pt idx="4089">
                  <c:v>45075.472916666666</c:v>
                </c:pt>
                <c:pt idx="4090">
                  <c:v>45075.472916666666</c:v>
                </c:pt>
                <c:pt idx="4091">
                  <c:v>45075.472916666666</c:v>
                </c:pt>
                <c:pt idx="4092">
                  <c:v>45075.473611111112</c:v>
                </c:pt>
                <c:pt idx="4093">
                  <c:v>45075.473611111112</c:v>
                </c:pt>
                <c:pt idx="4094">
                  <c:v>45075.473611111112</c:v>
                </c:pt>
                <c:pt idx="4095">
                  <c:v>45075.473611111112</c:v>
                </c:pt>
                <c:pt idx="4096">
                  <c:v>45075.473611111112</c:v>
                </c:pt>
                <c:pt idx="4097">
                  <c:v>45075.473611111112</c:v>
                </c:pt>
                <c:pt idx="4098">
                  <c:v>45075.474305555559</c:v>
                </c:pt>
                <c:pt idx="4099">
                  <c:v>45075.474305555559</c:v>
                </c:pt>
                <c:pt idx="4100">
                  <c:v>45075.474305555559</c:v>
                </c:pt>
                <c:pt idx="4101">
                  <c:v>45075.474305555559</c:v>
                </c:pt>
                <c:pt idx="4102">
                  <c:v>45075.474305555559</c:v>
                </c:pt>
                <c:pt idx="4103">
                  <c:v>45075.474305555559</c:v>
                </c:pt>
                <c:pt idx="4104">
                  <c:v>45075.474999999999</c:v>
                </c:pt>
                <c:pt idx="4105">
                  <c:v>45075.474999999999</c:v>
                </c:pt>
                <c:pt idx="4106">
                  <c:v>45075.474999999999</c:v>
                </c:pt>
                <c:pt idx="4107">
                  <c:v>45075.474999999999</c:v>
                </c:pt>
                <c:pt idx="4108">
                  <c:v>45075.474999999999</c:v>
                </c:pt>
                <c:pt idx="4109">
                  <c:v>45075.474999999999</c:v>
                </c:pt>
                <c:pt idx="4110">
                  <c:v>45075.475694444445</c:v>
                </c:pt>
                <c:pt idx="4111">
                  <c:v>45075.475694444445</c:v>
                </c:pt>
                <c:pt idx="4112">
                  <c:v>45075.475694444445</c:v>
                </c:pt>
                <c:pt idx="4113">
                  <c:v>45075.475694444445</c:v>
                </c:pt>
                <c:pt idx="4114">
                  <c:v>45075.475694444445</c:v>
                </c:pt>
                <c:pt idx="4115">
                  <c:v>45075.475694444445</c:v>
                </c:pt>
                <c:pt idx="4116">
                  <c:v>45075.476388888892</c:v>
                </c:pt>
                <c:pt idx="4117">
                  <c:v>45075.476388888892</c:v>
                </c:pt>
                <c:pt idx="4118">
                  <c:v>45075.476388888892</c:v>
                </c:pt>
                <c:pt idx="4119">
                  <c:v>45075.476388888892</c:v>
                </c:pt>
                <c:pt idx="4120">
                  <c:v>45075.476388888892</c:v>
                </c:pt>
                <c:pt idx="4121">
                  <c:v>45075.476388888892</c:v>
                </c:pt>
                <c:pt idx="4122">
                  <c:v>45075.477083333331</c:v>
                </c:pt>
                <c:pt idx="4123">
                  <c:v>45075.477083333331</c:v>
                </c:pt>
                <c:pt idx="4124">
                  <c:v>45075.477083333331</c:v>
                </c:pt>
                <c:pt idx="4125">
                  <c:v>45075.477083333331</c:v>
                </c:pt>
                <c:pt idx="4126">
                  <c:v>45075.477083333331</c:v>
                </c:pt>
                <c:pt idx="4127">
                  <c:v>45075.477083333331</c:v>
                </c:pt>
                <c:pt idx="4128">
                  <c:v>45075.477777777778</c:v>
                </c:pt>
                <c:pt idx="4129">
                  <c:v>45075.477777777778</c:v>
                </c:pt>
                <c:pt idx="4130">
                  <c:v>45075.477777777778</c:v>
                </c:pt>
                <c:pt idx="4131">
                  <c:v>45075.477777777778</c:v>
                </c:pt>
                <c:pt idx="4132">
                  <c:v>45075.477777777778</c:v>
                </c:pt>
                <c:pt idx="4133">
                  <c:v>45075.477777777778</c:v>
                </c:pt>
                <c:pt idx="4134">
                  <c:v>45075.478472222225</c:v>
                </c:pt>
                <c:pt idx="4135">
                  <c:v>45075.478472222225</c:v>
                </c:pt>
                <c:pt idx="4136">
                  <c:v>45075.478472222225</c:v>
                </c:pt>
                <c:pt idx="4137">
                  <c:v>45075.478472222225</c:v>
                </c:pt>
                <c:pt idx="4138">
                  <c:v>45075.478472222225</c:v>
                </c:pt>
                <c:pt idx="4139">
                  <c:v>45075.478472222225</c:v>
                </c:pt>
                <c:pt idx="4140">
                  <c:v>45075.479166666664</c:v>
                </c:pt>
                <c:pt idx="4141">
                  <c:v>45075.479166666664</c:v>
                </c:pt>
                <c:pt idx="4142">
                  <c:v>45075.479166666664</c:v>
                </c:pt>
                <c:pt idx="4143">
                  <c:v>45075.479166666664</c:v>
                </c:pt>
                <c:pt idx="4144">
                  <c:v>45075.479166666664</c:v>
                </c:pt>
                <c:pt idx="4145">
                  <c:v>45075.479166666664</c:v>
                </c:pt>
                <c:pt idx="4146">
                  <c:v>45075.479861111111</c:v>
                </c:pt>
                <c:pt idx="4147">
                  <c:v>45075.479861111111</c:v>
                </c:pt>
                <c:pt idx="4148">
                  <c:v>45075.479861111111</c:v>
                </c:pt>
                <c:pt idx="4149">
                  <c:v>45075.479861111111</c:v>
                </c:pt>
                <c:pt idx="4150">
                  <c:v>45075.479861111111</c:v>
                </c:pt>
                <c:pt idx="4151">
                  <c:v>45075.479861111111</c:v>
                </c:pt>
                <c:pt idx="4152">
                  <c:v>45075.480555555558</c:v>
                </c:pt>
                <c:pt idx="4153">
                  <c:v>45075.480555555558</c:v>
                </c:pt>
                <c:pt idx="4154">
                  <c:v>45075.480555555558</c:v>
                </c:pt>
                <c:pt idx="4155">
                  <c:v>45075.480555555558</c:v>
                </c:pt>
                <c:pt idx="4156">
                  <c:v>45075.480555555558</c:v>
                </c:pt>
                <c:pt idx="4157">
                  <c:v>45075.480555555558</c:v>
                </c:pt>
                <c:pt idx="4158">
                  <c:v>45075.481249999997</c:v>
                </c:pt>
                <c:pt idx="4159">
                  <c:v>45075.481249999997</c:v>
                </c:pt>
                <c:pt idx="4160">
                  <c:v>45075.481249999997</c:v>
                </c:pt>
                <c:pt idx="4161">
                  <c:v>45075.481249999997</c:v>
                </c:pt>
                <c:pt idx="4162">
                  <c:v>45075.481249999997</c:v>
                </c:pt>
                <c:pt idx="4163">
                  <c:v>45075.481249999997</c:v>
                </c:pt>
                <c:pt idx="4164">
                  <c:v>45075.481944444444</c:v>
                </c:pt>
                <c:pt idx="4165">
                  <c:v>45075.481944444444</c:v>
                </c:pt>
                <c:pt idx="4166">
                  <c:v>45075.481944444444</c:v>
                </c:pt>
                <c:pt idx="4167">
                  <c:v>45075.481944444444</c:v>
                </c:pt>
                <c:pt idx="4168">
                  <c:v>45075.481944444444</c:v>
                </c:pt>
                <c:pt idx="4169">
                  <c:v>45075.481944444444</c:v>
                </c:pt>
                <c:pt idx="4170">
                  <c:v>45075.482638888891</c:v>
                </c:pt>
                <c:pt idx="4171">
                  <c:v>45075.482638888891</c:v>
                </c:pt>
                <c:pt idx="4172">
                  <c:v>45075.482638888891</c:v>
                </c:pt>
                <c:pt idx="4173">
                  <c:v>45075.482638888891</c:v>
                </c:pt>
                <c:pt idx="4174">
                  <c:v>45075.482638888891</c:v>
                </c:pt>
                <c:pt idx="4175">
                  <c:v>45075.482638888891</c:v>
                </c:pt>
                <c:pt idx="4176">
                  <c:v>45075.48333333333</c:v>
                </c:pt>
                <c:pt idx="4177">
                  <c:v>45075.48333333333</c:v>
                </c:pt>
                <c:pt idx="4178">
                  <c:v>45075.48333333333</c:v>
                </c:pt>
                <c:pt idx="4179">
                  <c:v>45075.48333333333</c:v>
                </c:pt>
                <c:pt idx="4180">
                  <c:v>45075.48333333333</c:v>
                </c:pt>
                <c:pt idx="4181">
                  <c:v>45075.48333333333</c:v>
                </c:pt>
                <c:pt idx="4182">
                  <c:v>45075.484027777777</c:v>
                </c:pt>
                <c:pt idx="4183">
                  <c:v>45075.484027777777</c:v>
                </c:pt>
                <c:pt idx="4184">
                  <c:v>45075.484027777777</c:v>
                </c:pt>
                <c:pt idx="4185">
                  <c:v>45075.484027777777</c:v>
                </c:pt>
                <c:pt idx="4186">
                  <c:v>45075.484027777777</c:v>
                </c:pt>
                <c:pt idx="4187">
                  <c:v>45075.484027777777</c:v>
                </c:pt>
                <c:pt idx="4188">
                  <c:v>45075.484722222223</c:v>
                </c:pt>
                <c:pt idx="4189">
                  <c:v>45075.484722222223</c:v>
                </c:pt>
                <c:pt idx="4190">
                  <c:v>45075.484722222223</c:v>
                </c:pt>
                <c:pt idx="4191">
                  <c:v>45075.484722222223</c:v>
                </c:pt>
                <c:pt idx="4192">
                  <c:v>45075.484722222223</c:v>
                </c:pt>
                <c:pt idx="4193">
                  <c:v>45075.484722222223</c:v>
                </c:pt>
                <c:pt idx="4194">
                  <c:v>45075.48541666667</c:v>
                </c:pt>
                <c:pt idx="4195">
                  <c:v>45075.48541666667</c:v>
                </c:pt>
                <c:pt idx="4196">
                  <c:v>45075.48541666667</c:v>
                </c:pt>
                <c:pt idx="4197">
                  <c:v>45075.48541666667</c:v>
                </c:pt>
                <c:pt idx="4198">
                  <c:v>45075.48541666667</c:v>
                </c:pt>
                <c:pt idx="4199">
                  <c:v>45075.48541666667</c:v>
                </c:pt>
                <c:pt idx="4200">
                  <c:v>45075.486111111109</c:v>
                </c:pt>
                <c:pt idx="4201">
                  <c:v>45075.486111111109</c:v>
                </c:pt>
                <c:pt idx="4202">
                  <c:v>45075.486111111109</c:v>
                </c:pt>
                <c:pt idx="4203">
                  <c:v>45075.486111111109</c:v>
                </c:pt>
                <c:pt idx="4204">
                  <c:v>45075.486111111109</c:v>
                </c:pt>
                <c:pt idx="4205">
                  <c:v>45075.486111111109</c:v>
                </c:pt>
                <c:pt idx="4206">
                  <c:v>45075.486805555556</c:v>
                </c:pt>
                <c:pt idx="4207">
                  <c:v>45075.486805555556</c:v>
                </c:pt>
                <c:pt idx="4208">
                  <c:v>45075.486805555556</c:v>
                </c:pt>
                <c:pt idx="4209">
                  <c:v>45075.486805555556</c:v>
                </c:pt>
                <c:pt idx="4210">
                  <c:v>45075.486805555556</c:v>
                </c:pt>
                <c:pt idx="4211">
                  <c:v>45075.486805555556</c:v>
                </c:pt>
                <c:pt idx="4212">
                  <c:v>45075.487500000003</c:v>
                </c:pt>
                <c:pt idx="4213">
                  <c:v>45075.487500000003</c:v>
                </c:pt>
                <c:pt idx="4214">
                  <c:v>45075.487500000003</c:v>
                </c:pt>
                <c:pt idx="4215">
                  <c:v>45075.487500000003</c:v>
                </c:pt>
                <c:pt idx="4216">
                  <c:v>45075.487500000003</c:v>
                </c:pt>
                <c:pt idx="4217">
                  <c:v>45075.487500000003</c:v>
                </c:pt>
                <c:pt idx="4218">
                  <c:v>45075.488194444442</c:v>
                </c:pt>
                <c:pt idx="4219">
                  <c:v>45075.488194444442</c:v>
                </c:pt>
                <c:pt idx="4220">
                  <c:v>45075.488194444442</c:v>
                </c:pt>
                <c:pt idx="4221">
                  <c:v>45075.488194444442</c:v>
                </c:pt>
                <c:pt idx="4222">
                  <c:v>45075.488194444442</c:v>
                </c:pt>
                <c:pt idx="4223">
                  <c:v>45075.488194444442</c:v>
                </c:pt>
                <c:pt idx="4224">
                  <c:v>45075.488888888889</c:v>
                </c:pt>
                <c:pt idx="4225">
                  <c:v>45075.488888888889</c:v>
                </c:pt>
                <c:pt idx="4226">
                  <c:v>45075.488888888889</c:v>
                </c:pt>
                <c:pt idx="4227">
                  <c:v>45075.488888888889</c:v>
                </c:pt>
                <c:pt idx="4228">
                  <c:v>45075.488888888889</c:v>
                </c:pt>
                <c:pt idx="4229">
                  <c:v>45075.488888888889</c:v>
                </c:pt>
                <c:pt idx="4230">
                  <c:v>45075.489583333336</c:v>
                </c:pt>
                <c:pt idx="4231">
                  <c:v>45075.489583333336</c:v>
                </c:pt>
                <c:pt idx="4232">
                  <c:v>45075.489583333336</c:v>
                </c:pt>
                <c:pt idx="4233">
                  <c:v>45075.489583333336</c:v>
                </c:pt>
                <c:pt idx="4234">
                  <c:v>45075.489583333336</c:v>
                </c:pt>
                <c:pt idx="4235">
                  <c:v>45075.489583333336</c:v>
                </c:pt>
                <c:pt idx="4236">
                  <c:v>45075.490277777775</c:v>
                </c:pt>
                <c:pt idx="4237">
                  <c:v>45075.490277777775</c:v>
                </c:pt>
                <c:pt idx="4238">
                  <c:v>45075.490277777775</c:v>
                </c:pt>
                <c:pt idx="4239">
                  <c:v>45075.490277777775</c:v>
                </c:pt>
                <c:pt idx="4240">
                  <c:v>45075.490277777775</c:v>
                </c:pt>
                <c:pt idx="4241">
                  <c:v>45075.490277777775</c:v>
                </c:pt>
                <c:pt idx="4242">
                  <c:v>45075.490972222222</c:v>
                </c:pt>
                <c:pt idx="4243">
                  <c:v>45075.490972222222</c:v>
                </c:pt>
                <c:pt idx="4244">
                  <c:v>45075.490972222222</c:v>
                </c:pt>
                <c:pt idx="4245">
                  <c:v>45075.490972222222</c:v>
                </c:pt>
                <c:pt idx="4246">
                  <c:v>45075.490972222222</c:v>
                </c:pt>
                <c:pt idx="4247">
                  <c:v>45075.490972222222</c:v>
                </c:pt>
                <c:pt idx="4248">
                  <c:v>45075.491666666669</c:v>
                </c:pt>
                <c:pt idx="4249">
                  <c:v>45075.491666666669</c:v>
                </c:pt>
                <c:pt idx="4250">
                  <c:v>45075.491666666669</c:v>
                </c:pt>
                <c:pt idx="4251">
                  <c:v>45075.491666666669</c:v>
                </c:pt>
                <c:pt idx="4252">
                  <c:v>45075.491666666669</c:v>
                </c:pt>
                <c:pt idx="4253">
                  <c:v>45075.491666666669</c:v>
                </c:pt>
                <c:pt idx="4254">
                  <c:v>45075.492361111108</c:v>
                </c:pt>
                <c:pt idx="4255">
                  <c:v>45075.492361111108</c:v>
                </c:pt>
                <c:pt idx="4256">
                  <c:v>45075.492361111108</c:v>
                </c:pt>
                <c:pt idx="4257">
                  <c:v>45075.492361111108</c:v>
                </c:pt>
                <c:pt idx="4258">
                  <c:v>45075.492361111108</c:v>
                </c:pt>
                <c:pt idx="4259">
                  <c:v>45075.492361111108</c:v>
                </c:pt>
                <c:pt idx="4260">
                  <c:v>45075.493055555555</c:v>
                </c:pt>
                <c:pt idx="4261">
                  <c:v>45075.493055555555</c:v>
                </c:pt>
                <c:pt idx="4262">
                  <c:v>45075.493055555555</c:v>
                </c:pt>
                <c:pt idx="4263">
                  <c:v>45075.493055555555</c:v>
                </c:pt>
                <c:pt idx="4264">
                  <c:v>45075.493055555555</c:v>
                </c:pt>
                <c:pt idx="4265">
                  <c:v>45075.493055555555</c:v>
                </c:pt>
                <c:pt idx="4266">
                  <c:v>45075.493750000001</c:v>
                </c:pt>
                <c:pt idx="4267">
                  <c:v>45075.493750000001</c:v>
                </c:pt>
                <c:pt idx="4268">
                  <c:v>45075.493750000001</c:v>
                </c:pt>
                <c:pt idx="4269">
                  <c:v>45075.493750000001</c:v>
                </c:pt>
                <c:pt idx="4270">
                  <c:v>45075.493750000001</c:v>
                </c:pt>
                <c:pt idx="4271">
                  <c:v>45075.493750000001</c:v>
                </c:pt>
                <c:pt idx="4272">
                  <c:v>45075.494444444441</c:v>
                </c:pt>
                <c:pt idx="4273">
                  <c:v>45075.494444444441</c:v>
                </c:pt>
                <c:pt idx="4274">
                  <c:v>45075.494444444441</c:v>
                </c:pt>
                <c:pt idx="4275">
                  <c:v>45075.494444444441</c:v>
                </c:pt>
                <c:pt idx="4276">
                  <c:v>45075.494444444441</c:v>
                </c:pt>
                <c:pt idx="4277">
                  <c:v>45075.494444444441</c:v>
                </c:pt>
                <c:pt idx="4278">
                  <c:v>45075.495138888888</c:v>
                </c:pt>
                <c:pt idx="4279">
                  <c:v>45075.495138888888</c:v>
                </c:pt>
                <c:pt idx="4280">
                  <c:v>45075.495138888888</c:v>
                </c:pt>
                <c:pt idx="4281">
                  <c:v>45075.495138888888</c:v>
                </c:pt>
                <c:pt idx="4282">
                  <c:v>45075.495138888888</c:v>
                </c:pt>
                <c:pt idx="4283">
                  <c:v>45075.495138888888</c:v>
                </c:pt>
                <c:pt idx="4284">
                  <c:v>45075.495833333334</c:v>
                </c:pt>
                <c:pt idx="4285">
                  <c:v>45075.495833333334</c:v>
                </c:pt>
                <c:pt idx="4286">
                  <c:v>45075.495833333334</c:v>
                </c:pt>
                <c:pt idx="4287">
                  <c:v>45075.495833333334</c:v>
                </c:pt>
                <c:pt idx="4288">
                  <c:v>45075.495833333334</c:v>
                </c:pt>
                <c:pt idx="4289">
                  <c:v>45075.495833333334</c:v>
                </c:pt>
                <c:pt idx="4290">
                  <c:v>45075.496527777781</c:v>
                </c:pt>
                <c:pt idx="4291">
                  <c:v>45075.496527777781</c:v>
                </c:pt>
                <c:pt idx="4292">
                  <c:v>45075.496527777781</c:v>
                </c:pt>
                <c:pt idx="4293">
                  <c:v>45075.496527777781</c:v>
                </c:pt>
                <c:pt idx="4294">
                  <c:v>45075.496527777781</c:v>
                </c:pt>
                <c:pt idx="4295">
                  <c:v>45075.496527777781</c:v>
                </c:pt>
                <c:pt idx="4296">
                  <c:v>45075.49722222222</c:v>
                </c:pt>
                <c:pt idx="4297">
                  <c:v>45075.49722222222</c:v>
                </c:pt>
                <c:pt idx="4298">
                  <c:v>45075.49722222222</c:v>
                </c:pt>
                <c:pt idx="4299">
                  <c:v>45075.49722222222</c:v>
                </c:pt>
                <c:pt idx="4300">
                  <c:v>45075.49722222222</c:v>
                </c:pt>
                <c:pt idx="4301">
                  <c:v>45075.49722222222</c:v>
                </c:pt>
                <c:pt idx="4302">
                  <c:v>45075.497916666667</c:v>
                </c:pt>
                <c:pt idx="4303">
                  <c:v>45075.497916666667</c:v>
                </c:pt>
                <c:pt idx="4304">
                  <c:v>45075.497916666667</c:v>
                </c:pt>
                <c:pt idx="4305">
                  <c:v>45075.497916666667</c:v>
                </c:pt>
                <c:pt idx="4306">
                  <c:v>45075.497916666667</c:v>
                </c:pt>
                <c:pt idx="4307">
                  <c:v>45075.497916666667</c:v>
                </c:pt>
                <c:pt idx="4308">
                  <c:v>45075.498611111114</c:v>
                </c:pt>
                <c:pt idx="4309">
                  <c:v>45075.498611111114</c:v>
                </c:pt>
                <c:pt idx="4310">
                  <c:v>45075.498611111114</c:v>
                </c:pt>
                <c:pt idx="4311">
                  <c:v>45075.498611111114</c:v>
                </c:pt>
                <c:pt idx="4312">
                  <c:v>45075.498611111114</c:v>
                </c:pt>
                <c:pt idx="4313">
                  <c:v>45075.498611111114</c:v>
                </c:pt>
                <c:pt idx="4314">
                  <c:v>45075.499305555553</c:v>
                </c:pt>
                <c:pt idx="4315">
                  <c:v>45075.499305555553</c:v>
                </c:pt>
                <c:pt idx="4316">
                  <c:v>45075.499305555553</c:v>
                </c:pt>
                <c:pt idx="4317">
                  <c:v>45075.499305555553</c:v>
                </c:pt>
                <c:pt idx="4318">
                  <c:v>45075.499305555553</c:v>
                </c:pt>
                <c:pt idx="4319">
                  <c:v>45075.499305555553</c:v>
                </c:pt>
                <c:pt idx="4320">
                  <c:v>45075.5</c:v>
                </c:pt>
                <c:pt idx="4321">
                  <c:v>45075.5</c:v>
                </c:pt>
                <c:pt idx="4322">
                  <c:v>45075.5</c:v>
                </c:pt>
                <c:pt idx="4323">
                  <c:v>45075.5</c:v>
                </c:pt>
                <c:pt idx="4324">
                  <c:v>45075.5</c:v>
                </c:pt>
                <c:pt idx="4325">
                  <c:v>45075.5</c:v>
                </c:pt>
                <c:pt idx="4326">
                  <c:v>45075.500694444447</c:v>
                </c:pt>
                <c:pt idx="4327">
                  <c:v>45075.500694444447</c:v>
                </c:pt>
                <c:pt idx="4328">
                  <c:v>45075.500694444447</c:v>
                </c:pt>
                <c:pt idx="4329">
                  <c:v>45075.500694444447</c:v>
                </c:pt>
                <c:pt idx="4330">
                  <c:v>45075.500694444447</c:v>
                </c:pt>
                <c:pt idx="4331">
                  <c:v>45075.500694444447</c:v>
                </c:pt>
                <c:pt idx="4332">
                  <c:v>45075.501388888886</c:v>
                </c:pt>
                <c:pt idx="4333">
                  <c:v>45075.501388888886</c:v>
                </c:pt>
                <c:pt idx="4334">
                  <c:v>45075.501388888886</c:v>
                </c:pt>
                <c:pt idx="4335">
                  <c:v>45075.501388888886</c:v>
                </c:pt>
                <c:pt idx="4336">
                  <c:v>45075.501388888886</c:v>
                </c:pt>
                <c:pt idx="4337">
                  <c:v>45075.501388888886</c:v>
                </c:pt>
                <c:pt idx="4338">
                  <c:v>45075.502083333333</c:v>
                </c:pt>
                <c:pt idx="4339">
                  <c:v>45075.502083333333</c:v>
                </c:pt>
                <c:pt idx="4340">
                  <c:v>45075.502083333333</c:v>
                </c:pt>
                <c:pt idx="4341">
                  <c:v>45075.502083333333</c:v>
                </c:pt>
                <c:pt idx="4342">
                  <c:v>45075.502083333333</c:v>
                </c:pt>
                <c:pt idx="4343">
                  <c:v>45075.502083333333</c:v>
                </c:pt>
                <c:pt idx="4344">
                  <c:v>45075.50277777778</c:v>
                </c:pt>
                <c:pt idx="4345">
                  <c:v>45075.50277777778</c:v>
                </c:pt>
                <c:pt idx="4346">
                  <c:v>45075.50277777778</c:v>
                </c:pt>
                <c:pt idx="4347">
                  <c:v>45075.50277777778</c:v>
                </c:pt>
                <c:pt idx="4348">
                  <c:v>45075.50277777778</c:v>
                </c:pt>
                <c:pt idx="4349">
                  <c:v>45075.50277777778</c:v>
                </c:pt>
                <c:pt idx="4350">
                  <c:v>45075.503472222219</c:v>
                </c:pt>
                <c:pt idx="4351">
                  <c:v>45075.503472222219</c:v>
                </c:pt>
                <c:pt idx="4352">
                  <c:v>45075.503472222219</c:v>
                </c:pt>
                <c:pt idx="4353">
                  <c:v>45075.503472222219</c:v>
                </c:pt>
                <c:pt idx="4354">
                  <c:v>45075.503472222219</c:v>
                </c:pt>
                <c:pt idx="4355">
                  <c:v>45075.503472222219</c:v>
                </c:pt>
                <c:pt idx="4356">
                  <c:v>45075.504166666666</c:v>
                </c:pt>
                <c:pt idx="4357">
                  <c:v>45075.504166666666</c:v>
                </c:pt>
                <c:pt idx="4358">
                  <c:v>45075.504166666666</c:v>
                </c:pt>
                <c:pt idx="4359">
                  <c:v>45075.504166666666</c:v>
                </c:pt>
                <c:pt idx="4360">
                  <c:v>45075.504166666666</c:v>
                </c:pt>
                <c:pt idx="4361">
                  <c:v>45075.504166666666</c:v>
                </c:pt>
                <c:pt idx="4362">
                  <c:v>45075.504861111112</c:v>
                </c:pt>
                <c:pt idx="4363">
                  <c:v>45075.504861111112</c:v>
                </c:pt>
                <c:pt idx="4364">
                  <c:v>45075.504861111112</c:v>
                </c:pt>
                <c:pt idx="4365">
                  <c:v>45075.504861111112</c:v>
                </c:pt>
                <c:pt idx="4366">
                  <c:v>45075.504861111112</c:v>
                </c:pt>
                <c:pt idx="4367">
                  <c:v>45075.504861111112</c:v>
                </c:pt>
                <c:pt idx="4368">
                  <c:v>45075.505555555559</c:v>
                </c:pt>
                <c:pt idx="4369">
                  <c:v>45075.505555555559</c:v>
                </c:pt>
                <c:pt idx="4370">
                  <c:v>45075.505555555559</c:v>
                </c:pt>
                <c:pt idx="4371">
                  <c:v>45075.505555555559</c:v>
                </c:pt>
                <c:pt idx="4372">
                  <c:v>45075.505555555559</c:v>
                </c:pt>
                <c:pt idx="4373">
                  <c:v>45075.505555555559</c:v>
                </c:pt>
                <c:pt idx="4374">
                  <c:v>45075.506249999999</c:v>
                </c:pt>
                <c:pt idx="4375">
                  <c:v>45075.506249999999</c:v>
                </c:pt>
                <c:pt idx="4376">
                  <c:v>45075.506249999999</c:v>
                </c:pt>
                <c:pt idx="4377">
                  <c:v>45075.506249999999</c:v>
                </c:pt>
                <c:pt idx="4378">
                  <c:v>45075.506249999999</c:v>
                </c:pt>
                <c:pt idx="4379">
                  <c:v>45075.506249999999</c:v>
                </c:pt>
                <c:pt idx="4380">
                  <c:v>45075.506944444445</c:v>
                </c:pt>
                <c:pt idx="4381">
                  <c:v>45075.506944444445</c:v>
                </c:pt>
                <c:pt idx="4382">
                  <c:v>45075.506944444445</c:v>
                </c:pt>
                <c:pt idx="4383">
                  <c:v>45075.506944444445</c:v>
                </c:pt>
                <c:pt idx="4384">
                  <c:v>45075.506944444445</c:v>
                </c:pt>
                <c:pt idx="4385">
                  <c:v>45075.506944444445</c:v>
                </c:pt>
                <c:pt idx="4386">
                  <c:v>45075.507638888892</c:v>
                </c:pt>
                <c:pt idx="4387">
                  <c:v>45075.507638888892</c:v>
                </c:pt>
                <c:pt idx="4388">
                  <c:v>45075.507638888892</c:v>
                </c:pt>
                <c:pt idx="4389">
                  <c:v>45075.507638888892</c:v>
                </c:pt>
                <c:pt idx="4390">
                  <c:v>45075.507638888892</c:v>
                </c:pt>
                <c:pt idx="4391">
                  <c:v>45075.507638888892</c:v>
                </c:pt>
                <c:pt idx="4392">
                  <c:v>45075.508333333331</c:v>
                </c:pt>
                <c:pt idx="4393">
                  <c:v>45075.508333333331</c:v>
                </c:pt>
                <c:pt idx="4394">
                  <c:v>45075.508333333331</c:v>
                </c:pt>
                <c:pt idx="4395">
                  <c:v>45075.508333333331</c:v>
                </c:pt>
                <c:pt idx="4396">
                  <c:v>45075.508333333331</c:v>
                </c:pt>
                <c:pt idx="4397">
                  <c:v>45075.508333333331</c:v>
                </c:pt>
                <c:pt idx="4398">
                  <c:v>45075.509027777778</c:v>
                </c:pt>
                <c:pt idx="4399">
                  <c:v>45075.509027777778</c:v>
                </c:pt>
                <c:pt idx="4400">
                  <c:v>45075.509027777778</c:v>
                </c:pt>
                <c:pt idx="4401">
                  <c:v>45075.509027777778</c:v>
                </c:pt>
                <c:pt idx="4402">
                  <c:v>45075.509027777778</c:v>
                </c:pt>
                <c:pt idx="4403">
                  <c:v>45075.509027777778</c:v>
                </c:pt>
                <c:pt idx="4404">
                  <c:v>45075.509722222225</c:v>
                </c:pt>
                <c:pt idx="4405">
                  <c:v>45075.509722222225</c:v>
                </c:pt>
                <c:pt idx="4406">
                  <c:v>45075.509722222225</c:v>
                </c:pt>
                <c:pt idx="4407">
                  <c:v>45075.509722222225</c:v>
                </c:pt>
                <c:pt idx="4408">
                  <c:v>45075.509722222225</c:v>
                </c:pt>
                <c:pt idx="4409">
                  <c:v>45075.509722222225</c:v>
                </c:pt>
                <c:pt idx="4410">
                  <c:v>45075.510416666664</c:v>
                </c:pt>
                <c:pt idx="4411">
                  <c:v>45075.510416666664</c:v>
                </c:pt>
                <c:pt idx="4412">
                  <c:v>45075.510416666664</c:v>
                </c:pt>
                <c:pt idx="4413">
                  <c:v>45075.510416666664</c:v>
                </c:pt>
                <c:pt idx="4414">
                  <c:v>45075.510416666664</c:v>
                </c:pt>
                <c:pt idx="4415">
                  <c:v>45075.510416666664</c:v>
                </c:pt>
                <c:pt idx="4416">
                  <c:v>45075.511111111111</c:v>
                </c:pt>
                <c:pt idx="4417">
                  <c:v>45075.511111111111</c:v>
                </c:pt>
                <c:pt idx="4418">
                  <c:v>45075.511111111111</c:v>
                </c:pt>
                <c:pt idx="4419">
                  <c:v>45075.511111111111</c:v>
                </c:pt>
                <c:pt idx="4420">
                  <c:v>45075.511111111111</c:v>
                </c:pt>
                <c:pt idx="4421">
                  <c:v>45075.511111111111</c:v>
                </c:pt>
                <c:pt idx="4422">
                  <c:v>45075.511805555558</c:v>
                </c:pt>
                <c:pt idx="4423">
                  <c:v>45075.511805555558</c:v>
                </c:pt>
                <c:pt idx="4424">
                  <c:v>45075.511805555558</c:v>
                </c:pt>
                <c:pt idx="4425">
                  <c:v>45075.511805555558</c:v>
                </c:pt>
                <c:pt idx="4426">
                  <c:v>45075.511805555558</c:v>
                </c:pt>
                <c:pt idx="4427">
                  <c:v>45075.511805555558</c:v>
                </c:pt>
                <c:pt idx="4428">
                  <c:v>45075.512499999997</c:v>
                </c:pt>
                <c:pt idx="4429">
                  <c:v>45075.512499999997</c:v>
                </c:pt>
                <c:pt idx="4430">
                  <c:v>45075.512499999997</c:v>
                </c:pt>
                <c:pt idx="4431">
                  <c:v>45075.512499999997</c:v>
                </c:pt>
                <c:pt idx="4432">
                  <c:v>45075.512499999997</c:v>
                </c:pt>
                <c:pt idx="4433">
                  <c:v>45075.512499999997</c:v>
                </c:pt>
                <c:pt idx="4434">
                  <c:v>45075.513194444444</c:v>
                </c:pt>
                <c:pt idx="4435">
                  <c:v>45075.513194444444</c:v>
                </c:pt>
                <c:pt idx="4436">
                  <c:v>45075.513194444444</c:v>
                </c:pt>
                <c:pt idx="4437">
                  <c:v>45075.513194444444</c:v>
                </c:pt>
                <c:pt idx="4438">
                  <c:v>45075.513194444444</c:v>
                </c:pt>
                <c:pt idx="4439">
                  <c:v>45075.513194444444</c:v>
                </c:pt>
                <c:pt idx="4440">
                  <c:v>45075.513888888891</c:v>
                </c:pt>
                <c:pt idx="4441">
                  <c:v>45075.513888888891</c:v>
                </c:pt>
                <c:pt idx="4442">
                  <c:v>45075.513888888891</c:v>
                </c:pt>
                <c:pt idx="4443">
                  <c:v>45075.513888888891</c:v>
                </c:pt>
                <c:pt idx="4444">
                  <c:v>45075.513888888891</c:v>
                </c:pt>
                <c:pt idx="4445">
                  <c:v>45075.513888888891</c:v>
                </c:pt>
                <c:pt idx="4446">
                  <c:v>45075.51458333333</c:v>
                </c:pt>
                <c:pt idx="4447">
                  <c:v>45075.51458333333</c:v>
                </c:pt>
                <c:pt idx="4448">
                  <c:v>45075.51458333333</c:v>
                </c:pt>
                <c:pt idx="4449">
                  <c:v>45075.51458333333</c:v>
                </c:pt>
                <c:pt idx="4450">
                  <c:v>45075.51458333333</c:v>
                </c:pt>
                <c:pt idx="4451">
                  <c:v>45075.51458333333</c:v>
                </c:pt>
                <c:pt idx="4452">
                  <c:v>45075.515277777777</c:v>
                </c:pt>
                <c:pt idx="4453">
                  <c:v>45075.515277777777</c:v>
                </c:pt>
                <c:pt idx="4454">
                  <c:v>45075.515277777777</c:v>
                </c:pt>
                <c:pt idx="4455">
                  <c:v>45075.515277777777</c:v>
                </c:pt>
                <c:pt idx="4456">
                  <c:v>45075.515277777777</c:v>
                </c:pt>
                <c:pt idx="4457">
                  <c:v>45075.515277777777</c:v>
                </c:pt>
                <c:pt idx="4458">
                  <c:v>45075.515972222223</c:v>
                </c:pt>
                <c:pt idx="4459">
                  <c:v>45075.515972222223</c:v>
                </c:pt>
                <c:pt idx="4460">
                  <c:v>45075.515972222223</c:v>
                </c:pt>
                <c:pt idx="4461">
                  <c:v>45075.515972222223</c:v>
                </c:pt>
                <c:pt idx="4462">
                  <c:v>45075.515972222223</c:v>
                </c:pt>
                <c:pt idx="4463">
                  <c:v>45075.515972222223</c:v>
                </c:pt>
                <c:pt idx="4464">
                  <c:v>45075.51666666667</c:v>
                </c:pt>
                <c:pt idx="4465">
                  <c:v>45075.51666666667</c:v>
                </c:pt>
                <c:pt idx="4466">
                  <c:v>45075.51666666667</c:v>
                </c:pt>
                <c:pt idx="4467">
                  <c:v>45075.51666666667</c:v>
                </c:pt>
                <c:pt idx="4468">
                  <c:v>45075.51666666667</c:v>
                </c:pt>
                <c:pt idx="4469">
                  <c:v>45075.51666666667</c:v>
                </c:pt>
                <c:pt idx="4470">
                  <c:v>45075.517361111109</c:v>
                </c:pt>
                <c:pt idx="4471">
                  <c:v>45075.517361111109</c:v>
                </c:pt>
                <c:pt idx="4472">
                  <c:v>45075.517361111109</c:v>
                </c:pt>
                <c:pt idx="4473">
                  <c:v>45075.517361111109</c:v>
                </c:pt>
                <c:pt idx="4474">
                  <c:v>45075.517361111109</c:v>
                </c:pt>
                <c:pt idx="4475">
                  <c:v>45075.517361111109</c:v>
                </c:pt>
                <c:pt idx="4476">
                  <c:v>45075.518055555556</c:v>
                </c:pt>
                <c:pt idx="4477">
                  <c:v>45075.518055555556</c:v>
                </c:pt>
                <c:pt idx="4478">
                  <c:v>45075.518055555556</c:v>
                </c:pt>
                <c:pt idx="4479">
                  <c:v>45075.518055555556</c:v>
                </c:pt>
                <c:pt idx="4480">
                  <c:v>45075.518055555556</c:v>
                </c:pt>
                <c:pt idx="4481">
                  <c:v>45075.518055555556</c:v>
                </c:pt>
                <c:pt idx="4482">
                  <c:v>45075.518750000003</c:v>
                </c:pt>
                <c:pt idx="4483">
                  <c:v>45075.518750000003</c:v>
                </c:pt>
                <c:pt idx="4484">
                  <c:v>45075.518750000003</c:v>
                </c:pt>
                <c:pt idx="4485">
                  <c:v>45075.518750000003</c:v>
                </c:pt>
                <c:pt idx="4486">
                  <c:v>45075.518750000003</c:v>
                </c:pt>
                <c:pt idx="4487">
                  <c:v>45075.518750000003</c:v>
                </c:pt>
                <c:pt idx="4488">
                  <c:v>45075.519444444442</c:v>
                </c:pt>
                <c:pt idx="4489">
                  <c:v>45075.519444444442</c:v>
                </c:pt>
                <c:pt idx="4490">
                  <c:v>45075.519444444442</c:v>
                </c:pt>
                <c:pt idx="4491">
                  <c:v>45075.519444444442</c:v>
                </c:pt>
                <c:pt idx="4492">
                  <c:v>45075.519444444442</c:v>
                </c:pt>
                <c:pt idx="4493">
                  <c:v>45075.519444444442</c:v>
                </c:pt>
                <c:pt idx="4494">
                  <c:v>45075.520138888889</c:v>
                </c:pt>
                <c:pt idx="4495">
                  <c:v>45075.520138888889</c:v>
                </c:pt>
                <c:pt idx="4496">
                  <c:v>45075.520138888889</c:v>
                </c:pt>
                <c:pt idx="4497">
                  <c:v>45075.520138888889</c:v>
                </c:pt>
                <c:pt idx="4498">
                  <c:v>45075.520138888889</c:v>
                </c:pt>
                <c:pt idx="4499">
                  <c:v>45075.520138888889</c:v>
                </c:pt>
                <c:pt idx="4500">
                  <c:v>45075.520833333336</c:v>
                </c:pt>
                <c:pt idx="4501">
                  <c:v>45075.520833333336</c:v>
                </c:pt>
                <c:pt idx="4502">
                  <c:v>45075.520833333336</c:v>
                </c:pt>
                <c:pt idx="4503">
                  <c:v>45075.520833333336</c:v>
                </c:pt>
                <c:pt idx="4504">
                  <c:v>45075.520833333336</c:v>
                </c:pt>
                <c:pt idx="4505">
                  <c:v>45075.520833333336</c:v>
                </c:pt>
                <c:pt idx="4506">
                  <c:v>45075.521527777775</c:v>
                </c:pt>
                <c:pt idx="4507">
                  <c:v>45075.521527777775</c:v>
                </c:pt>
                <c:pt idx="4508">
                  <c:v>45075.521527777775</c:v>
                </c:pt>
                <c:pt idx="4509">
                  <c:v>45075.521527777775</c:v>
                </c:pt>
                <c:pt idx="4510">
                  <c:v>45075.521527777775</c:v>
                </c:pt>
                <c:pt idx="4511">
                  <c:v>45075.521527777775</c:v>
                </c:pt>
                <c:pt idx="4512">
                  <c:v>45075.522222222222</c:v>
                </c:pt>
                <c:pt idx="4513">
                  <c:v>45075.522222222222</c:v>
                </c:pt>
                <c:pt idx="4514">
                  <c:v>45075.522222222222</c:v>
                </c:pt>
                <c:pt idx="4515">
                  <c:v>45075.522222222222</c:v>
                </c:pt>
                <c:pt idx="4516">
                  <c:v>45075.522222222222</c:v>
                </c:pt>
                <c:pt idx="4517">
                  <c:v>45075.522222222222</c:v>
                </c:pt>
                <c:pt idx="4518">
                  <c:v>45075.522916666669</c:v>
                </c:pt>
                <c:pt idx="4519">
                  <c:v>45075.522916666669</c:v>
                </c:pt>
                <c:pt idx="4520">
                  <c:v>45075.522916666669</c:v>
                </c:pt>
                <c:pt idx="4521">
                  <c:v>45075.522916666669</c:v>
                </c:pt>
                <c:pt idx="4522">
                  <c:v>45075.522916666669</c:v>
                </c:pt>
                <c:pt idx="4523">
                  <c:v>45075.522916666669</c:v>
                </c:pt>
                <c:pt idx="4524">
                  <c:v>45075.523611111108</c:v>
                </c:pt>
                <c:pt idx="4525">
                  <c:v>45075.523611111108</c:v>
                </c:pt>
                <c:pt idx="4526">
                  <c:v>45075.523611111108</c:v>
                </c:pt>
                <c:pt idx="4527">
                  <c:v>45075.523611111108</c:v>
                </c:pt>
                <c:pt idx="4528">
                  <c:v>45075.523611111108</c:v>
                </c:pt>
                <c:pt idx="4529">
                  <c:v>45075.523611111108</c:v>
                </c:pt>
                <c:pt idx="4530">
                  <c:v>45075.524305555555</c:v>
                </c:pt>
                <c:pt idx="4531">
                  <c:v>45075.524305555555</c:v>
                </c:pt>
                <c:pt idx="4532">
                  <c:v>45075.524305555555</c:v>
                </c:pt>
                <c:pt idx="4533">
                  <c:v>45075.524305555555</c:v>
                </c:pt>
                <c:pt idx="4534">
                  <c:v>45075.524305555555</c:v>
                </c:pt>
                <c:pt idx="4535">
                  <c:v>45075.524305555555</c:v>
                </c:pt>
                <c:pt idx="4536">
                  <c:v>45075.525000000001</c:v>
                </c:pt>
                <c:pt idx="4537">
                  <c:v>45075.525000000001</c:v>
                </c:pt>
                <c:pt idx="4538">
                  <c:v>45075.525000000001</c:v>
                </c:pt>
                <c:pt idx="4539">
                  <c:v>45075.525000000001</c:v>
                </c:pt>
                <c:pt idx="4540">
                  <c:v>45075.525000000001</c:v>
                </c:pt>
                <c:pt idx="4541">
                  <c:v>45075.525000000001</c:v>
                </c:pt>
                <c:pt idx="4542">
                  <c:v>45075.525694444441</c:v>
                </c:pt>
                <c:pt idx="4543">
                  <c:v>45075.525694444441</c:v>
                </c:pt>
                <c:pt idx="4544">
                  <c:v>45075.525694444441</c:v>
                </c:pt>
                <c:pt idx="4545">
                  <c:v>45075.525694444441</c:v>
                </c:pt>
                <c:pt idx="4546">
                  <c:v>45075.525694444441</c:v>
                </c:pt>
                <c:pt idx="4547">
                  <c:v>45075.525694444441</c:v>
                </c:pt>
                <c:pt idx="4548">
                  <c:v>45075.526388888888</c:v>
                </c:pt>
                <c:pt idx="4549">
                  <c:v>45075.526388888888</c:v>
                </c:pt>
                <c:pt idx="4550">
                  <c:v>45075.526388888888</c:v>
                </c:pt>
                <c:pt idx="4551">
                  <c:v>45075.526388888888</c:v>
                </c:pt>
                <c:pt idx="4552">
                  <c:v>45075.526388888888</c:v>
                </c:pt>
                <c:pt idx="4553">
                  <c:v>45075.526388888888</c:v>
                </c:pt>
                <c:pt idx="4554">
                  <c:v>45075.527083333334</c:v>
                </c:pt>
                <c:pt idx="4555">
                  <c:v>45075.527083333334</c:v>
                </c:pt>
                <c:pt idx="4556">
                  <c:v>45075.527083333334</c:v>
                </c:pt>
                <c:pt idx="4557">
                  <c:v>45075.527083333334</c:v>
                </c:pt>
                <c:pt idx="4558">
                  <c:v>45075.527083333334</c:v>
                </c:pt>
                <c:pt idx="4559">
                  <c:v>45075.527083333334</c:v>
                </c:pt>
                <c:pt idx="4560">
                  <c:v>45075.527777777781</c:v>
                </c:pt>
                <c:pt idx="4561">
                  <c:v>45075.527777777781</c:v>
                </c:pt>
                <c:pt idx="4562">
                  <c:v>45075.527777777781</c:v>
                </c:pt>
                <c:pt idx="4563">
                  <c:v>45075.527777777781</c:v>
                </c:pt>
                <c:pt idx="4564">
                  <c:v>45075.527777777781</c:v>
                </c:pt>
                <c:pt idx="4565">
                  <c:v>45075.527777777781</c:v>
                </c:pt>
                <c:pt idx="4566">
                  <c:v>45075.52847222222</c:v>
                </c:pt>
                <c:pt idx="4567">
                  <c:v>45075.52847222222</c:v>
                </c:pt>
                <c:pt idx="4568">
                  <c:v>45075.52847222222</c:v>
                </c:pt>
                <c:pt idx="4569">
                  <c:v>45075.52847222222</c:v>
                </c:pt>
                <c:pt idx="4570">
                  <c:v>45075.52847222222</c:v>
                </c:pt>
                <c:pt idx="4571">
                  <c:v>45075.52847222222</c:v>
                </c:pt>
                <c:pt idx="4572">
                  <c:v>45075.529166666667</c:v>
                </c:pt>
                <c:pt idx="4573">
                  <c:v>45075.529166666667</c:v>
                </c:pt>
                <c:pt idx="4574">
                  <c:v>45075.529166666667</c:v>
                </c:pt>
                <c:pt idx="4575">
                  <c:v>45075.529166666667</c:v>
                </c:pt>
                <c:pt idx="4576">
                  <c:v>45075.529166666667</c:v>
                </c:pt>
                <c:pt idx="4577">
                  <c:v>45075.529166666667</c:v>
                </c:pt>
                <c:pt idx="4578">
                  <c:v>45075.529861111114</c:v>
                </c:pt>
                <c:pt idx="4579">
                  <c:v>45075.529861111114</c:v>
                </c:pt>
                <c:pt idx="4580">
                  <c:v>45075.529861111114</c:v>
                </c:pt>
                <c:pt idx="4581">
                  <c:v>45075.529861111114</c:v>
                </c:pt>
                <c:pt idx="4582">
                  <c:v>45075.529861111114</c:v>
                </c:pt>
                <c:pt idx="4583">
                  <c:v>45075.529861111114</c:v>
                </c:pt>
                <c:pt idx="4584">
                  <c:v>45075.530555555553</c:v>
                </c:pt>
                <c:pt idx="4585">
                  <c:v>45075.530555555553</c:v>
                </c:pt>
                <c:pt idx="4586">
                  <c:v>45075.530555555553</c:v>
                </c:pt>
                <c:pt idx="4587">
                  <c:v>45075.530555555553</c:v>
                </c:pt>
                <c:pt idx="4588">
                  <c:v>45075.530555555553</c:v>
                </c:pt>
                <c:pt idx="4589">
                  <c:v>45075.530555555553</c:v>
                </c:pt>
                <c:pt idx="4590">
                  <c:v>45075.53125</c:v>
                </c:pt>
                <c:pt idx="4591">
                  <c:v>45075.53125</c:v>
                </c:pt>
                <c:pt idx="4592">
                  <c:v>45075.53125</c:v>
                </c:pt>
                <c:pt idx="4593">
                  <c:v>45075.53125</c:v>
                </c:pt>
                <c:pt idx="4594">
                  <c:v>45075.53125</c:v>
                </c:pt>
                <c:pt idx="4595">
                  <c:v>45075.53125</c:v>
                </c:pt>
                <c:pt idx="4596">
                  <c:v>45075.531944444447</c:v>
                </c:pt>
                <c:pt idx="4597">
                  <c:v>45075.531944444447</c:v>
                </c:pt>
                <c:pt idx="4598">
                  <c:v>45075.531944444447</c:v>
                </c:pt>
                <c:pt idx="4599">
                  <c:v>45075.531944444447</c:v>
                </c:pt>
                <c:pt idx="4600">
                  <c:v>45075.531944444447</c:v>
                </c:pt>
                <c:pt idx="4601">
                  <c:v>45075.531944444447</c:v>
                </c:pt>
                <c:pt idx="4602">
                  <c:v>45075.532638888886</c:v>
                </c:pt>
                <c:pt idx="4603">
                  <c:v>45075.532638888886</c:v>
                </c:pt>
                <c:pt idx="4604">
                  <c:v>45075.532638888886</c:v>
                </c:pt>
                <c:pt idx="4605">
                  <c:v>45075.532638888886</c:v>
                </c:pt>
                <c:pt idx="4606">
                  <c:v>45075.532638888886</c:v>
                </c:pt>
                <c:pt idx="4607">
                  <c:v>45075.532638888886</c:v>
                </c:pt>
                <c:pt idx="4608">
                  <c:v>45075.533333333333</c:v>
                </c:pt>
                <c:pt idx="4609">
                  <c:v>45075.533333333333</c:v>
                </c:pt>
                <c:pt idx="4610">
                  <c:v>45075.533333333333</c:v>
                </c:pt>
                <c:pt idx="4611">
                  <c:v>45075.533333333333</c:v>
                </c:pt>
                <c:pt idx="4612">
                  <c:v>45075.533333333333</c:v>
                </c:pt>
                <c:pt idx="4613">
                  <c:v>45075.533333333333</c:v>
                </c:pt>
                <c:pt idx="4614">
                  <c:v>45075.53402777778</c:v>
                </c:pt>
                <c:pt idx="4615">
                  <c:v>45075.53402777778</c:v>
                </c:pt>
                <c:pt idx="4616">
                  <c:v>45075.53402777778</c:v>
                </c:pt>
                <c:pt idx="4617">
                  <c:v>45075.53402777778</c:v>
                </c:pt>
                <c:pt idx="4618">
                  <c:v>45075.53402777778</c:v>
                </c:pt>
                <c:pt idx="4619">
                  <c:v>45075.53402777778</c:v>
                </c:pt>
                <c:pt idx="4620">
                  <c:v>45075.534722222219</c:v>
                </c:pt>
                <c:pt idx="4621">
                  <c:v>45075.534722222219</c:v>
                </c:pt>
                <c:pt idx="4622">
                  <c:v>45075.534722222219</c:v>
                </c:pt>
                <c:pt idx="4623">
                  <c:v>45075.534722222219</c:v>
                </c:pt>
                <c:pt idx="4624">
                  <c:v>45075.534722222219</c:v>
                </c:pt>
                <c:pt idx="4625">
                  <c:v>45075.534722222219</c:v>
                </c:pt>
                <c:pt idx="4626">
                  <c:v>45075.535416666666</c:v>
                </c:pt>
                <c:pt idx="4627">
                  <c:v>45075.535416666666</c:v>
                </c:pt>
                <c:pt idx="4628">
                  <c:v>45075.535416666666</c:v>
                </c:pt>
                <c:pt idx="4629">
                  <c:v>45075.535416666666</c:v>
                </c:pt>
                <c:pt idx="4630">
                  <c:v>45075.535416666666</c:v>
                </c:pt>
                <c:pt idx="4631">
                  <c:v>45075.535416666666</c:v>
                </c:pt>
                <c:pt idx="4632">
                  <c:v>45075.536111111112</c:v>
                </c:pt>
                <c:pt idx="4633">
                  <c:v>45075.536111111112</c:v>
                </c:pt>
                <c:pt idx="4634">
                  <c:v>45075.536111111112</c:v>
                </c:pt>
                <c:pt idx="4635">
                  <c:v>45075.536111111112</c:v>
                </c:pt>
                <c:pt idx="4636">
                  <c:v>45075.536111111112</c:v>
                </c:pt>
                <c:pt idx="4637">
                  <c:v>45075.536111111112</c:v>
                </c:pt>
                <c:pt idx="4638">
                  <c:v>45075.536805555559</c:v>
                </c:pt>
                <c:pt idx="4639">
                  <c:v>45075.536805555559</c:v>
                </c:pt>
                <c:pt idx="4640">
                  <c:v>45075.536805555559</c:v>
                </c:pt>
                <c:pt idx="4641">
                  <c:v>45075.536805555559</c:v>
                </c:pt>
                <c:pt idx="4642">
                  <c:v>45075.536805555559</c:v>
                </c:pt>
                <c:pt idx="4643">
                  <c:v>45075.536805555559</c:v>
                </c:pt>
                <c:pt idx="4644">
                  <c:v>45075.537499999999</c:v>
                </c:pt>
                <c:pt idx="4645">
                  <c:v>45075.537499999999</c:v>
                </c:pt>
                <c:pt idx="4646">
                  <c:v>45075.537499999999</c:v>
                </c:pt>
                <c:pt idx="4647">
                  <c:v>45075.537499999999</c:v>
                </c:pt>
                <c:pt idx="4648">
                  <c:v>45075.537499999999</c:v>
                </c:pt>
                <c:pt idx="4649">
                  <c:v>45075.537499999999</c:v>
                </c:pt>
                <c:pt idx="4650">
                  <c:v>45075.538194444445</c:v>
                </c:pt>
                <c:pt idx="4651">
                  <c:v>45075.538194444445</c:v>
                </c:pt>
                <c:pt idx="4652">
                  <c:v>45075.538194444445</c:v>
                </c:pt>
                <c:pt idx="4653">
                  <c:v>45075.538194444445</c:v>
                </c:pt>
                <c:pt idx="4654">
                  <c:v>45075.538194444445</c:v>
                </c:pt>
                <c:pt idx="4655">
                  <c:v>45075.538194444445</c:v>
                </c:pt>
                <c:pt idx="4656">
                  <c:v>45075.538888888892</c:v>
                </c:pt>
                <c:pt idx="4657">
                  <c:v>45075.538888888892</c:v>
                </c:pt>
                <c:pt idx="4658">
                  <c:v>45075.538888888892</c:v>
                </c:pt>
                <c:pt idx="4659">
                  <c:v>45075.538888888892</c:v>
                </c:pt>
                <c:pt idx="4660">
                  <c:v>45075.538888888892</c:v>
                </c:pt>
                <c:pt idx="4661">
                  <c:v>45075.538888888892</c:v>
                </c:pt>
                <c:pt idx="4662">
                  <c:v>45075.539583333331</c:v>
                </c:pt>
                <c:pt idx="4663">
                  <c:v>45075.539583333331</c:v>
                </c:pt>
                <c:pt idx="4664">
                  <c:v>45075.539583333331</c:v>
                </c:pt>
                <c:pt idx="4665">
                  <c:v>45075.539583333331</c:v>
                </c:pt>
                <c:pt idx="4666">
                  <c:v>45075.539583333331</c:v>
                </c:pt>
                <c:pt idx="4667">
                  <c:v>45075.539583333331</c:v>
                </c:pt>
                <c:pt idx="4668">
                  <c:v>45075.540277777778</c:v>
                </c:pt>
                <c:pt idx="4669">
                  <c:v>45075.540277777778</c:v>
                </c:pt>
                <c:pt idx="4670">
                  <c:v>45075.540277777778</c:v>
                </c:pt>
                <c:pt idx="4671">
                  <c:v>45075.540277777778</c:v>
                </c:pt>
                <c:pt idx="4672">
                  <c:v>45075.540277777778</c:v>
                </c:pt>
                <c:pt idx="4673">
                  <c:v>45075.540277777778</c:v>
                </c:pt>
                <c:pt idx="4674">
                  <c:v>45075.540972222225</c:v>
                </c:pt>
                <c:pt idx="4675">
                  <c:v>45075.540972222225</c:v>
                </c:pt>
                <c:pt idx="4676">
                  <c:v>45075.540972222225</c:v>
                </c:pt>
                <c:pt idx="4677">
                  <c:v>45075.540972222225</c:v>
                </c:pt>
                <c:pt idx="4678">
                  <c:v>45075.540972222225</c:v>
                </c:pt>
                <c:pt idx="4679">
                  <c:v>45075.540972222225</c:v>
                </c:pt>
                <c:pt idx="4680">
                  <c:v>45075.541666666664</c:v>
                </c:pt>
                <c:pt idx="4681">
                  <c:v>45075.541666666664</c:v>
                </c:pt>
                <c:pt idx="4682">
                  <c:v>45075.541666666664</c:v>
                </c:pt>
                <c:pt idx="4683">
                  <c:v>45075.541666666664</c:v>
                </c:pt>
                <c:pt idx="4684">
                  <c:v>45075.541666666664</c:v>
                </c:pt>
                <c:pt idx="4685">
                  <c:v>45075.541666666664</c:v>
                </c:pt>
                <c:pt idx="4686">
                  <c:v>45075.542361111111</c:v>
                </c:pt>
                <c:pt idx="4687">
                  <c:v>45075.542361111111</c:v>
                </c:pt>
                <c:pt idx="4688">
                  <c:v>45075.542361111111</c:v>
                </c:pt>
                <c:pt idx="4689">
                  <c:v>45075.542361111111</c:v>
                </c:pt>
                <c:pt idx="4690">
                  <c:v>45075.542361111111</c:v>
                </c:pt>
                <c:pt idx="4691">
                  <c:v>45075.542361111111</c:v>
                </c:pt>
                <c:pt idx="4692">
                  <c:v>45075.543055555558</c:v>
                </c:pt>
                <c:pt idx="4693">
                  <c:v>45075.543055555558</c:v>
                </c:pt>
                <c:pt idx="4694">
                  <c:v>45075.543055555558</c:v>
                </c:pt>
                <c:pt idx="4695">
                  <c:v>45075.543055555558</c:v>
                </c:pt>
                <c:pt idx="4696">
                  <c:v>45075.543055555558</c:v>
                </c:pt>
                <c:pt idx="4697">
                  <c:v>45075.543055555558</c:v>
                </c:pt>
                <c:pt idx="4698">
                  <c:v>45075.543749999997</c:v>
                </c:pt>
                <c:pt idx="4699">
                  <c:v>45075.543749999997</c:v>
                </c:pt>
                <c:pt idx="4700">
                  <c:v>45075.543749999997</c:v>
                </c:pt>
                <c:pt idx="4701">
                  <c:v>45075.543749999997</c:v>
                </c:pt>
                <c:pt idx="4702">
                  <c:v>45075.543749999997</c:v>
                </c:pt>
                <c:pt idx="4703">
                  <c:v>45075.543749999997</c:v>
                </c:pt>
                <c:pt idx="4704">
                  <c:v>45075.544444444444</c:v>
                </c:pt>
                <c:pt idx="4705">
                  <c:v>45075.544444444444</c:v>
                </c:pt>
                <c:pt idx="4706">
                  <c:v>45075.544444444444</c:v>
                </c:pt>
                <c:pt idx="4707">
                  <c:v>45075.544444444444</c:v>
                </c:pt>
                <c:pt idx="4708">
                  <c:v>45075.544444444444</c:v>
                </c:pt>
                <c:pt idx="4709">
                  <c:v>45075.544444444444</c:v>
                </c:pt>
                <c:pt idx="4710">
                  <c:v>45075.545138888891</c:v>
                </c:pt>
                <c:pt idx="4711">
                  <c:v>45075.545138888891</c:v>
                </c:pt>
                <c:pt idx="4712">
                  <c:v>45075.545138888891</c:v>
                </c:pt>
                <c:pt idx="4713">
                  <c:v>45075.545138888891</c:v>
                </c:pt>
                <c:pt idx="4714">
                  <c:v>45075.545138888891</c:v>
                </c:pt>
                <c:pt idx="4715">
                  <c:v>45075.545138888891</c:v>
                </c:pt>
                <c:pt idx="4716">
                  <c:v>45075.54583333333</c:v>
                </c:pt>
                <c:pt idx="4717">
                  <c:v>45075.54583333333</c:v>
                </c:pt>
                <c:pt idx="4718">
                  <c:v>45075.54583333333</c:v>
                </c:pt>
                <c:pt idx="4719">
                  <c:v>45075.54583333333</c:v>
                </c:pt>
                <c:pt idx="4720">
                  <c:v>45075.54583333333</c:v>
                </c:pt>
                <c:pt idx="4721">
                  <c:v>45075.54583333333</c:v>
                </c:pt>
                <c:pt idx="4722">
                  <c:v>45075.546527777777</c:v>
                </c:pt>
                <c:pt idx="4723">
                  <c:v>45075.546527777777</c:v>
                </c:pt>
                <c:pt idx="4724">
                  <c:v>45075.546527777777</c:v>
                </c:pt>
                <c:pt idx="4725">
                  <c:v>45075.546527777777</c:v>
                </c:pt>
                <c:pt idx="4726">
                  <c:v>45075.546527777777</c:v>
                </c:pt>
                <c:pt idx="4727">
                  <c:v>45075.546527777777</c:v>
                </c:pt>
                <c:pt idx="4728">
                  <c:v>45075.547222222223</c:v>
                </c:pt>
                <c:pt idx="4729">
                  <c:v>45075.547222222223</c:v>
                </c:pt>
                <c:pt idx="4730">
                  <c:v>45075.547222222223</c:v>
                </c:pt>
                <c:pt idx="4731">
                  <c:v>45075.547222222223</c:v>
                </c:pt>
                <c:pt idx="4732">
                  <c:v>45075.547222222223</c:v>
                </c:pt>
                <c:pt idx="4733">
                  <c:v>45075.547222222223</c:v>
                </c:pt>
                <c:pt idx="4734">
                  <c:v>45075.54791666667</c:v>
                </c:pt>
                <c:pt idx="4735">
                  <c:v>45075.54791666667</c:v>
                </c:pt>
                <c:pt idx="4736">
                  <c:v>45075.54791666667</c:v>
                </c:pt>
                <c:pt idx="4737">
                  <c:v>45075.54791666667</c:v>
                </c:pt>
                <c:pt idx="4738">
                  <c:v>45075.54791666667</c:v>
                </c:pt>
                <c:pt idx="4739">
                  <c:v>45075.54791666667</c:v>
                </c:pt>
                <c:pt idx="4740">
                  <c:v>45075.548611111109</c:v>
                </c:pt>
                <c:pt idx="4741">
                  <c:v>45075.548611111109</c:v>
                </c:pt>
                <c:pt idx="4742">
                  <c:v>45075.548611111109</c:v>
                </c:pt>
                <c:pt idx="4743">
                  <c:v>45075.548611111109</c:v>
                </c:pt>
                <c:pt idx="4744">
                  <c:v>45075.548611111109</c:v>
                </c:pt>
                <c:pt idx="4745">
                  <c:v>45075.548611111109</c:v>
                </c:pt>
                <c:pt idx="4746">
                  <c:v>45075.549305555556</c:v>
                </c:pt>
                <c:pt idx="4747">
                  <c:v>45075.549305555556</c:v>
                </c:pt>
                <c:pt idx="4748">
                  <c:v>45075.549305555556</c:v>
                </c:pt>
                <c:pt idx="4749">
                  <c:v>45075.549305555556</c:v>
                </c:pt>
                <c:pt idx="4750">
                  <c:v>45075.549305555556</c:v>
                </c:pt>
                <c:pt idx="4751">
                  <c:v>45075.549305555556</c:v>
                </c:pt>
                <c:pt idx="4752">
                  <c:v>45075.55</c:v>
                </c:pt>
                <c:pt idx="4753">
                  <c:v>45075.55</c:v>
                </c:pt>
                <c:pt idx="4754">
                  <c:v>45075.55</c:v>
                </c:pt>
                <c:pt idx="4755">
                  <c:v>45075.55</c:v>
                </c:pt>
                <c:pt idx="4756">
                  <c:v>45075.55</c:v>
                </c:pt>
                <c:pt idx="4757">
                  <c:v>45075.55</c:v>
                </c:pt>
                <c:pt idx="4758">
                  <c:v>45075.550694444442</c:v>
                </c:pt>
                <c:pt idx="4759">
                  <c:v>45075.550694444442</c:v>
                </c:pt>
                <c:pt idx="4760">
                  <c:v>45075.550694444442</c:v>
                </c:pt>
                <c:pt idx="4761">
                  <c:v>45075.550694444442</c:v>
                </c:pt>
                <c:pt idx="4762">
                  <c:v>45075.550694444442</c:v>
                </c:pt>
                <c:pt idx="4763">
                  <c:v>45075.550694444442</c:v>
                </c:pt>
                <c:pt idx="4764">
                  <c:v>45075.551388888889</c:v>
                </c:pt>
                <c:pt idx="4765">
                  <c:v>45075.551388888889</c:v>
                </c:pt>
                <c:pt idx="4766">
                  <c:v>45075.551388888889</c:v>
                </c:pt>
                <c:pt idx="4767">
                  <c:v>45075.551388888889</c:v>
                </c:pt>
                <c:pt idx="4768">
                  <c:v>45075.551388888889</c:v>
                </c:pt>
                <c:pt idx="4769">
                  <c:v>45075.551388888889</c:v>
                </c:pt>
                <c:pt idx="4770">
                  <c:v>45075.552083333336</c:v>
                </c:pt>
                <c:pt idx="4771">
                  <c:v>45075.552083333336</c:v>
                </c:pt>
                <c:pt idx="4772">
                  <c:v>45075.552083333336</c:v>
                </c:pt>
                <c:pt idx="4773">
                  <c:v>45075.552083333336</c:v>
                </c:pt>
                <c:pt idx="4774">
                  <c:v>45075.552083333336</c:v>
                </c:pt>
                <c:pt idx="4775">
                  <c:v>45075.552083333336</c:v>
                </c:pt>
                <c:pt idx="4776">
                  <c:v>45075.552777777775</c:v>
                </c:pt>
                <c:pt idx="4777">
                  <c:v>45075.552777777775</c:v>
                </c:pt>
                <c:pt idx="4778">
                  <c:v>45075.552777777775</c:v>
                </c:pt>
                <c:pt idx="4779">
                  <c:v>45075.552777777775</c:v>
                </c:pt>
                <c:pt idx="4780">
                  <c:v>45075.552777777775</c:v>
                </c:pt>
                <c:pt idx="4781">
                  <c:v>45075.552777777775</c:v>
                </c:pt>
                <c:pt idx="4782">
                  <c:v>45075.553472222222</c:v>
                </c:pt>
                <c:pt idx="4783">
                  <c:v>45075.553472222222</c:v>
                </c:pt>
                <c:pt idx="4784">
                  <c:v>45075.553472222222</c:v>
                </c:pt>
                <c:pt idx="4785">
                  <c:v>45075.553472222222</c:v>
                </c:pt>
                <c:pt idx="4786">
                  <c:v>45075.553472222222</c:v>
                </c:pt>
                <c:pt idx="4787">
                  <c:v>45075.553472222222</c:v>
                </c:pt>
                <c:pt idx="4788">
                  <c:v>45075.554166666669</c:v>
                </c:pt>
                <c:pt idx="4789">
                  <c:v>45075.554166666669</c:v>
                </c:pt>
                <c:pt idx="4790">
                  <c:v>45075.554166666669</c:v>
                </c:pt>
                <c:pt idx="4791">
                  <c:v>45075.554166666669</c:v>
                </c:pt>
                <c:pt idx="4792">
                  <c:v>45075.554166666669</c:v>
                </c:pt>
                <c:pt idx="4793">
                  <c:v>45075.554166666669</c:v>
                </c:pt>
                <c:pt idx="4794">
                  <c:v>45075.554861111108</c:v>
                </c:pt>
                <c:pt idx="4795">
                  <c:v>45075.554861111108</c:v>
                </c:pt>
                <c:pt idx="4796">
                  <c:v>45075.554861111108</c:v>
                </c:pt>
                <c:pt idx="4797">
                  <c:v>45075.554861111108</c:v>
                </c:pt>
                <c:pt idx="4798">
                  <c:v>45075.554861111108</c:v>
                </c:pt>
                <c:pt idx="4799">
                  <c:v>45075.554861111108</c:v>
                </c:pt>
                <c:pt idx="4800">
                  <c:v>45075.555555555555</c:v>
                </c:pt>
                <c:pt idx="4801">
                  <c:v>45075.555555555555</c:v>
                </c:pt>
                <c:pt idx="4802">
                  <c:v>45075.555555555555</c:v>
                </c:pt>
                <c:pt idx="4803">
                  <c:v>45075.555555555555</c:v>
                </c:pt>
                <c:pt idx="4804">
                  <c:v>45075.555555555555</c:v>
                </c:pt>
                <c:pt idx="4805">
                  <c:v>45075.555555555555</c:v>
                </c:pt>
                <c:pt idx="4806">
                  <c:v>45075.556250000001</c:v>
                </c:pt>
                <c:pt idx="4807">
                  <c:v>45075.556250000001</c:v>
                </c:pt>
                <c:pt idx="4808">
                  <c:v>45075.556250000001</c:v>
                </c:pt>
                <c:pt idx="4809">
                  <c:v>45075.556250000001</c:v>
                </c:pt>
                <c:pt idx="4810">
                  <c:v>45075.556250000001</c:v>
                </c:pt>
                <c:pt idx="4811">
                  <c:v>45075.556250000001</c:v>
                </c:pt>
                <c:pt idx="4812">
                  <c:v>45075.556944444441</c:v>
                </c:pt>
                <c:pt idx="4813">
                  <c:v>45075.556944444441</c:v>
                </c:pt>
                <c:pt idx="4814">
                  <c:v>45075.556944444441</c:v>
                </c:pt>
                <c:pt idx="4815">
                  <c:v>45075.556944444441</c:v>
                </c:pt>
                <c:pt idx="4816">
                  <c:v>45075.556944444441</c:v>
                </c:pt>
                <c:pt idx="4817">
                  <c:v>45075.556944444441</c:v>
                </c:pt>
                <c:pt idx="4818">
                  <c:v>45075.557638888888</c:v>
                </c:pt>
                <c:pt idx="4819">
                  <c:v>45075.557638888888</c:v>
                </c:pt>
                <c:pt idx="4820">
                  <c:v>45075.557638888888</c:v>
                </c:pt>
                <c:pt idx="4821">
                  <c:v>45075.557638888888</c:v>
                </c:pt>
                <c:pt idx="4822">
                  <c:v>45075.557638888888</c:v>
                </c:pt>
                <c:pt idx="4823">
                  <c:v>45075.557638888888</c:v>
                </c:pt>
                <c:pt idx="4824">
                  <c:v>45075.558333333334</c:v>
                </c:pt>
                <c:pt idx="4825">
                  <c:v>45075.558333333334</c:v>
                </c:pt>
                <c:pt idx="4826">
                  <c:v>45075.558333333334</c:v>
                </c:pt>
                <c:pt idx="4827">
                  <c:v>45075.558333333334</c:v>
                </c:pt>
                <c:pt idx="4828">
                  <c:v>45075.558333333334</c:v>
                </c:pt>
                <c:pt idx="4829">
                  <c:v>45075.558333333334</c:v>
                </c:pt>
                <c:pt idx="4830">
                  <c:v>45075.559027777781</c:v>
                </c:pt>
                <c:pt idx="4831">
                  <c:v>45075.559027777781</c:v>
                </c:pt>
                <c:pt idx="4832">
                  <c:v>45075.559027777781</c:v>
                </c:pt>
                <c:pt idx="4833">
                  <c:v>45075.559027777781</c:v>
                </c:pt>
                <c:pt idx="4834">
                  <c:v>45075.559027777781</c:v>
                </c:pt>
                <c:pt idx="4835">
                  <c:v>45075.559027777781</c:v>
                </c:pt>
                <c:pt idx="4836">
                  <c:v>45075.55972222222</c:v>
                </c:pt>
                <c:pt idx="4837">
                  <c:v>45075.55972222222</c:v>
                </c:pt>
                <c:pt idx="4838">
                  <c:v>45075.55972222222</c:v>
                </c:pt>
                <c:pt idx="4839">
                  <c:v>45075.55972222222</c:v>
                </c:pt>
                <c:pt idx="4840">
                  <c:v>45075.55972222222</c:v>
                </c:pt>
                <c:pt idx="4841">
                  <c:v>45075.55972222222</c:v>
                </c:pt>
                <c:pt idx="4842">
                  <c:v>45075.560416666667</c:v>
                </c:pt>
                <c:pt idx="4843">
                  <c:v>45075.560416666667</c:v>
                </c:pt>
                <c:pt idx="4844">
                  <c:v>45075.560416666667</c:v>
                </c:pt>
                <c:pt idx="4845">
                  <c:v>45075.560416666667</c:v>
                </c:pt>
                <c:pt idx="4846">
                  <c:v>45075.560416666667</c:v>
                </c:pt>
                <c:pt idx="4847">
                  <c:v>45075.560416666667</c:v>
                </c:pt>
                <c:pt idx="4848">
                  <c:v>45075.561111111114</c:v>
                </c:pt>
                <c:pt idx="4849">
                  <c:v>45075.561111111114</c:v>
                </c:pt>
                <c:pt idx="4850">
                  <c:v>45075.561111111114</c:v>
                </c:pt>
                <c:pt idx="4851">
                  <c:v>45075.561111111114</c:v>
                </c:pt>
                <c:pt idx="4852">
                  <c:v>45075.561111111114</c:v>
                </c:pt>
                <c:pt idx="4853">
                  <c:v>45075.561111111114</c:v>
                </c:pt>
                <c:pt idx="4854">
                  <c:v>45075.561805555553</c:v>
                </c:pt>
                <c:pt idx="4855">
                  <c:v>45075.561805555553</c:v>
                </c:pt>
                <c:pt idx="4856">
                  <c:v>45075.561805555553</c:v>
                </c:pt>
                <c:pt idx="4857">
                  <c:v>45075.561805555553</c:v>
                </c:pt>
                <c:pt idx="4858">
                  <c:v>45075.561805555553</c:v>
                </c:pt>
                <c:pt idx="4859">
                  <c:v>45075.561805555553</c:v>
                </c:pt>
                <c:pt idx="4860">
                  <c:v>45075.5625</c:v>
                </c:pt>
                <c:pt idx="4861">
                  <c:v>45075.5625</c:v>
                </c:pt>
                <c:pt idx="4862">
                  <c:v>45075.5625</c:v>
                </c:pt>
                <c:pt idx="4863">
                  <c:v>45075.5625</c:v>
                </c:pt>
                <c:pt idx="4864">
                  <c:v>45075.5625</c:v>
                </c:pt>
                <c:pt idx="4865">
                  <c:v>45075.5625</c:v>
                </c:pt>
                <c:pt idx="4866">
                  <c:v>45075.563194444447</c:v>
                </c:pt>
                <c:pt idx="4867">
                  <c:v>45075.563194444447</c:v>
                </c:pt>
                <c:pt idx="4868">
                  <c:v>45075.563194444447</c:v>
                </c:pt>
                <c:pt idx="4869">
                  <c:v>45075.563194444447</c:v>
                </c:pt>
                <c:pt idx="4870">
                  <c:v>45075.563194444447</c:v>
                </c:pt>
                <c:pt idx="4871">
                  <c:v>45075.563194444447</c:v>
                </c:pt>
                <c:pt idx="4872">
                  <c:v>45075.563888888886</c:v>
                </c:pt>
                <c:pt idx="4873">
                  <c:v>45075.563888888886</c:v>
                </c:pt>
                <c:pt idx="4874">
                  <c:v>45075.563888888886</c:v>
                </c:pt>
                <c:pt idx="4875">
                  <c:v>45075.563888888886</c:v>
                </c:pt>
                <c:pt idx="4876">
                  <c:v>45075.563888888886</c:v>
                </c:pt>
                <c:pt idx="4877">
                  <c:v>45075.563888888886</c:v>
                </c:pt>
                <c:pt idx="4878">
                  <c:v>45075.564583333333</c:v>
                </c:pt>
                <c:pt idx="4879">
                  <c:v>45075.564583333333</c:v>
                </c:pt>
                <c:pt idx="4880">
                  <c:v>45075.564583333333</c:v>
                </c:pt>
                <c:pt idx="4881">
                  <c:v>45075.564583333333</c:v>
                </c:pt>
                <c:pt idx="4882">
                  <c:v>45075.564583333333</c:v>
                </c:pt>
                <c:pt idx="4883">
                  <c:v>45075.564583333333</c:v>
                </c:pt>
                <c:pt idx="4884">
                  <c:v>45075.56527777778</c:v>
                </c:pt>
                <c:pt idx="4885">
                  <c:v>45075.56527777778</c:v>
                </c:pt>
                <c:pt idx="4886">
                  <c:v>45075.56527777778</c:v>
                </c:pt>
                <c:pt idx="4887">
                  <c:v>45075.56527777778</c:v>
                </c:pt>
                <c:pt idx="4888">
                  <c:v>45075.56527777778</c:v>
                </c:pt>
                <c:pt idx="4889">
                  <c:v>45075.56527777778</c:v>
                </c:pt>
                <c:pt idx="4890">
                  <c:v>45075.565972222219</c:v>
                </c:pt>
                <c:pt idx="4891">
                  <c:v>45075.565972222219</c:v>
                </c:pt>
                <c:pt idx="4892">
                  <c:v>45075.565972222219</c:v>
                </c:pt>
                <c:pt idx="4893">
                  <c:v>45075.565972222219</c:v>
                </c:pt>
                <c:pt idx="4894">
                  <c:v>45075.565972222219</c:v>
                </c:pt>
                <c:pt idx="4895">
                  <c:v>45075.565972222219</c:v>
                </c:pt>
                <c:pt idx="4896">
                  <c:v>45075.566666666666</c:v>
                </c:pt>
                <c:pt idx="4897">
                  <c:v>45075.566666666666</c:v>
                </c:pt>
                <c:pt idx="4898">
                  <c:v>45075.566666666666</c:v>
                </c:pt>
                <c:pt idx="4899">
                  <c:v>45075.566666666666</c:v>
                </c:pt>
                <c:pt idx="4900">
                  <c:v>45075.566666666666</c:v>
                </c:pt>
                <c:pt idx="4901">
                  <c:v>45075.566666666666</c:v>
                </c:pt>
                <c:pt idx="4902">
                  <c:v>45075.567361111112</c:v>
                </c:pt>
                <c:pt idx="4903">
                  <c:v>45075.567361111112</c:v>
                </c:pt>
                <c:pt idx="4904">
                  <c:v>45075.567361111112</c:v>
                </c:pt>
                <c:pt idx="4905">
                  <c:v>45075.567361111112</c:v>
                </c:pt>
                <c:pt idx="4906">
                  <c:v>45075.567361111112</c:v>
                </c:pt>
                <c:pt idx="4907">
                  <c:v>45075.567361111112</c:v>
                </c:pt>
                <c:pt idx="4908">
                  <c:v>45075.568055555559</c:v>
                </c:pt>
                <c:pt idx="4909">
                  <c:v>45075.568055555559</c:v>
                </c:pt>
                <c:pt idx="4910">
                  <c:v>45075.568055555559</c:v>
                </c:pt>
                <c:pt idx="4911">
                  <c:v>45075.568055555559</c:v>
                </c:pt>
                <c:pt idx="4912">
                  <c:v>45075.568055555559</c:v>
                </c:pt>
                <c:pt idx="4913">
                  <c:v>45075.568055555559</c:v>
                </c:pt>
                <c:pt idx="4914">
                  <c:v>45075.568749999999</c:v>
                </c:pt>
                <c:pt idx="4915">
                  <c:v>45075.568749999999</c:v>
                </c:pt>
                <c:pt idx="4916">
                  <c:v>45075.568749999999</c:v>
                </c:pt>
                <c:pt idx="4917">
                  <c:v>45075.568749999999</c:v>
                </c:pt>
                <c:pt idx="4918">
                  <c:v>45075.568749999999</c:v>
                </c:pt>
                <c:pt idx="4919">
                  <c:v>45075.568749999999</c:v>
                </c:pt>
                <c:pt idx="4920">
                  <c:v>45075.569444444445</c:v>
                </c:pt>
                <c:pt idx="4921">
                  <c:v>45075.569444444445</c:v>
                </c:pt>
                <c:pt idx="4922">
                  <c:v>45075.569444444445</c:v>
                </c:pt>
                <c:pt idx="4923">
                  <c:v>45075.569444444445</c:v>
                </c:pt>
                <c:pt idx="4924">
                  <c:v>45075.569444444445</c:v>
                </c:pt>
                <c:pt idx="4925">
                  <c:v>45075.569444444445</c:v>
                </c:pt>
                <c:pt idx="4926">
                  <c:v>45075.570138888892</c:v>
                </c:pt>
                <c:pt idx="4927">
                  <c:v>45075.570138888892</c:v>
                </c:pt>
                <c:pt idx="4928">
                  <c:v>45075.570138888892</c:v>
                </c:pt>
                <c:pt idx="4929">
                  <c:v>45075.570138888892</c:v>
                </c:pt>
                <c:pt idx="4930">
                  <c:v>45075.570138888892</c:v>
                </c:pt>
                <c:pt idx="4931">
                  <c:v>45075.570138888892</c:v>
                </c:pt>
                <c:pt idx="4932">
                  <c:v>45075.570833333331</c:v>
                </c:pt>
                <c:pt idx="4933">
                  <c:v>45075.570833333331</c:v>
                </c:pt>
                <c:pt idx="4934">
                  <c:v>45075.570833333331</c:v>
                </c:pt>
                <c:pt idx="4935">
                  <c:v>45075.570833333331</c:v>
                </c:pt>
                <c:pt idx="4936">
                  <c:v>45075.570833333331</c:v>
                </c:pt>
                <c:pt idx="4937">
                  <c:v>45075.570833333331</c:v>
                </c:pt>
                <c:pt idx="4938">
                  <c:v>45075.571527777778</c:v>
                </c:pt>
                <c:pt idx="4939">
                  <c:v>45075.571527777778</c:v>
                </c:pt>
                <c:pt idx="4940">
                  <c:v>45075.571527777778</c:v>
                </c:pt>
                <c:pt idx="4941">
                  <c:v>45075.571527777778</c:v>
                </c:pt>
                <c:pt idx="4942">
                  <c:v>45075.571527777778</c:v>
                </c:pt>
                <c:pt idx="4943">
                  <c:v>45075.571527777778</c:v>
                </c:pt>
                <c:pt idx="4944">
                  <c:v>45075.572222222225</c:v>
                </c:pt>
                <c:pt idx="4945">
                  <c:v>45075.572222222225</c:v>
                </c:pt>
                <c:pt idx="4946">
                  <c:v>45075.572222222225</c:v>
                </c:pt>
                <c:pt idx="4947">
                  <c:v>45075.572222222225</c:v>
                </c:pt>
                <c:pt idx="4948">
                  <c:v>45075.572222222225</c:v>
                </c:pt>
                <c:pt idx="4949">
                  <c:v>45075.572222222225</c:v>
                </c:pt>
                <c:pt idx="4950">
                  <c:v>45075.572916666664</c:v>
                </c:pt>
                <c:pt idx="4951">
                  <c:v>45075.572916666664</c:v>
                </c:pt>
                <c:pt idx="4952">
                  <c:v>45075.572916666664</c:v>
                </c:pt>
                <c:pt idx="4953">
                  <c:v>45075.572916666664</c:v>
                </c:pt>
                <c:pt idx="4954">
                  <c:v>45075.572916666664</c:v>
                </c:pt>
                <c:pt idx="4955">
                  <c:v>45075.572916666664</c:v>
                </c:pt>
                <c:pt idx="4956">
                  <c:v>45075.573611111111</c:v>
                </c:pt>
                <c:pt idx="4957">
                  <c:v>45075.573611111111</c:v>
                </c:pt>
                <c:pt idx="4958">
                  <c:v>45075.573611111111</c:v>
                </c:pt>
                <c:pt idx="4959">
                  <c:v>45075.573611111111</c:v>
                </c:pt>
                <c:pt idx="4960">
                  <c:v>45075.573611111111</c:v>
                </c:pt>
                <c:pt idx="4961">
                  <c:v>45075.573611111111</c:v>
                </c:pt>
                <c:pt idx="4962">
                  <c:v>45075.574305555558</c:v>
                </c:pt>
                <c:pt idx="4963">
                  <c:v>45075.574305555558</c:v>
                </c:pt>
                <c:pt idx="4964">
                  <c:v>45075.574305555558</c:v>
                </c:pt>
                <c:pt idx="4965">
                  <c:v>45075.574305555558</c:v>
                </c:pt>
                <c:pt idx="4966">
                  <c:v>45075.574305555558</c:v>
                </c:pt>
                <c:pt idx="4967">
                  <c:v>45075.574305555558</c:v>
                </c:pt>
                <c:pt idx="4968">
                  <c:v>45075.574999999997</c:v>
                </c:pt>
                <c:pt idx="4969">
                  <c:v>45075.574999999997</c:v>
                </c:pt>
                <c:pt idx="4970">
                  <c:v>45075.574999999997</c:v>
                </c:pt>
                <c:pt idx="4971">
                  <c:v>45075.574999999997</c:v>
                </c:pt>
                <c:pt idx="4972">
                  <c:v>45075.574999999997</c:v>
                </c:pt>
                <c:pt idx="4973">
                  <c:v>45075.574999999997</c:v>
                </c:pt>
                <c:pt idx="4974">
                  <c:v>45075.575694444444</c:v>
                </c:pt>
                <c:pt idx="4975">
                  <c:v>45075.575694444444</c:v>
                </c:pt>
                <c:pt idx="4976">
                  <c:v>45075.575694444444</c:v>
                </c:pt>
                <c:pt idx="4977">
                  <c:v>45075.575694444444</c:v>
                </c:pt>
                <c:pt idx="4978">
                  <c:v>45075.575694444444</c:v>
                </c:pt>
                <c:pt idx="4979">
                  <c:v>45075.575694444444</c:v>
                </c:pt>
                <c:pt idx="4980">
                  <c:v>45075.576388888891</c:v>
                </c:pt>
                <c:pt idx="4981">
                  <c:v>45075.576388888891</c:v>
                </c:pt>
                <c:pt idx="4982">
                  <c:v>45075.576388888891</c:v>
                </c:pt>
                <c:pt idx="4983">
                  <c:v>45075.576388888891</c:v>
                </c:pt>
                <c:pt idx="4984">
                  <c:v>45075.576388888891</c:v>
                </c:pt>
                <c:pt idx="4985">
                  <c:v>45075.576388888891</c:v>
                </c:pt>
                <c:pt idx="4986">
                  <c:v>45075.57708333333</c:v>
                </c:pt>
                <c:pt idx="4987">
                  <c:v>45075.57708333333</c:v>
                </c:pt>
                <c:pt idx="4988">
                  <c:v>45075.57708333333</c:v>
                </c:pt>
                <c:pt idx="4989">
                  <c:v>45075.57708333333</c:v>
                </c:pt>
                <c:pt idx="4990">
                  <c:v>45075.57708333333</c:v>
                </c:pt>
                <c:pt idx="4991">
                  <c:v>45075.57708333333</c:v>
                </c:pt>
                <c:pt idx="4992">
                  <c:v>45075.577777777777</c:v>
                </c:pt>
                <c:pt idx="4993">
                  <c:v>45075.577777777777</c:v>
                </c:pt>
                <c:pt idx="4994">
                  <c:v>45075.577777777777</c:v>
                </c:pt>
                <c:pt idx="4995">
                  <c:v>45075.577777777777</c:v>
                </c:pt>
                <c:pt idx="4996">
                  <c:v>45075.577777777777</c:v>
                </c:pt>
                <c:pt idx="4997">
                  <c:v>45075.577777777777</c:v>
                </c:pt>
                <c:pt idx="4998">
                  <c:v>45075.578472222223</c:v>
                </c:pt>
                <c:pt idx="4999">
                  <c:v>45075.578472222223</c:v>
                </c:pt>
                <c:pt idx="5000">
                  <c:v>45075.578472222223</c:v>
                </c:pt>
                <c:pt idx="5001">
                  <c:v>45075.578472222223</c:v>
                </c:pt>
                <c:pt idx="5002">
                  <c:v>45075.578472222223</c:v>
                </c:pt>
                <c:pt idx="5003">
                  <c:v>45075.578472222223</c:v>
                </c:pt>
                <c:pt idx="5004">
                  <c:v>45075.57916666667</c:v>
                </c:pt>
                <c:pt idx="5005">
                  <c:v>45075.57916666667</c:v>
                </c:pt>
                <c:pt idx="5006">
                  <c:v>45075.57916666667</c:v>
                </c:pt>
                <c:pt idx="5007">
                  <c:v>45075.57916666667</c:v>
                </c:pt>
                <c:pt idx="5008">
                  <c:v>45075.57916666667</c:v>
                </c:pt>
                <c:pt idx="5009">
                  <c:v>45075.57916666667</c:v>
                </c:pt>
                <c:pt idx="5010">
                  <c:v>45075.579861111109</c:v>
                </c:pt>
                <c:pt idx="5011">
                  <c:v>45075.579861111109</c:v>
                </c:pt>
                <c:pt idx="5012">
                  <c:v>45075.579861111109</c:v>
                </c:pt>
                <c:pt idx="5013">
                  <c:v>45075.579861111109</c:v>
                </c:pt>
                <c:pt idx="5014">
                  <c:v>45075.579861111109</c:v>
                </c:pt>
                <c:pt idx="5015">
                  <c:v>45075.579861111109</c:v>
                </c:pt>
                <c:pt idx="5016">
                  <c:v>45075.580555555556</c:v>
                </c:pt>
                <c:pt idx="5017">
                  <c:v>45075.580555555556</c:v>
                </c:pt>
                <c:pt idx="5018">
                  <c:v>45075.580555555556</c:v>
                </c:pt>
                <c:pt idx="5019">
                  <c:v>45075.580555555556</c:v>
                </c:pt>
                <c:pt idx="5020">
                  <c:v>45075.580555555556</c:v>
                </c:pt>
                <c:pt idx="5021">
                  <c:v>45075.580555555556</c:v>
                </c:pt>
                <c:pt idx="5022">
                  <c:v>45075.581250000003</c:v>
                </c:pt>
                <c:pt idx="5023">
                  <c:v>45075.581250000003</c:v>
                </c:pt>
                <c:pt idx="5024">
                  <c:v>45075.581250000003</c:v>
                </c:pt>
                <c:pt idx="5025">
                  <c:v>45075.581250000003</c:v>
                </c:pt>
                <c:pt idx="5026">
                  <c:v>45075.581250000003</c:v>
                </c:pt>
                <c:pt idx="5027">
                  <c:v>45075.581250000003</c:v>
                </c:pt>
                <c:pt idx="5028">
                  <c:v>45075.581944444442</c:v>
                </c:pt>
                <c:pt idx="5029">
                  <c:v>45075.581944444442</c:v>
                </c:pt>
                <c:pt idx="5030">
                  <c:v>45075.581944444442</c:v>
                </c:pt>
                <c:pt idx="5031">
                  <c:v>45075.581944444442</c:v>
                </c:pt>
                <c:pt idx="5032">
                  <c:v>45075.581944444442</c:v>
                </c:pt>
                <c:pt idx="5033">
                  <c:v>45075.581944444442</c:v>
                </c:pt>
                <c:pt idx="5034">
                  <c:v>45075.582638888889</c:v>
                </c:pt>
                <c:pt idx="5035">
                  <c:v>45075.582638888889</c:v>
                </c:pt>
                <c:pt idx="5036">
                  <c:v>45075.582638888889</c:v>
                </c:pt>
                <c:pt idx="5037">
                  <c:v>45075.582638888889</c:v>
                </c:pt>
                <c:pt idx="5038">
                  <c:v>45075.582638888889</c:v>
                </c:pt>
                <c:pt idx="5039">
                  <c:v>45075.582638888889</c:v>
                </c:pt>
                <c:pt idx="5040">
                  <c:v>45075.583333333336</c:v>
                </c:pt>
                <c:pt idx="5041">
                  <c:v>45075.583333333336</c:v>
                </c:pt>
                <c:pt idx="5042">
                  <c:v>45075.583333333336</c:v>
                </c:pt>
                <c:pt idx="5043">
                  <c:v>45075.583333333336</c:v>
                </c:pt>
                <c:pt idx="5044">
                  <c:v>45075.583333333336</c:v>
                </c:pt>
                <c:pt idx="5045">
                  <c:v>45075.583333333336</c:v>
                </c:pt>
                <c:pt idx="5046">
                  <c:v>45075.584027777775</c:v>
                </c:pt>
                <c:pt idx="5047">
                  <c:v>45075.584027777775</c:v>
                </c:pt>
                <c:pt idx="5048">
                  <c:v>45075.584027777775</c:v>
                </c:pt>
                <c:pt idx="5049">
                  <c:v>45075.584027777775</c:v>
                </c:pt>
                <c:pt idx="5050">
                  <c:v>45075.584027777775</c:v>
                </c:pt>
                <c:pt idx="5051">
                  <c:v>45075.584027777775</c:v>
                </c:pt>
                <c:pt idx="5052">
                  <c:v>45075.584722222222</c:v>
                </c:pt>
                <c:pt idx="5053">
                  <c:v>45075.584722222222</c:v>
                </c:pt>
                <c:pt idx="5054">
                  <c:v>45075.584722222222</c:v>
                </c:pt>
                <c:pt idx="5055">
                  <c:v>45075.584722222222</c:v>
                </c:pt>
                <c:pt idx="5056">
                  <c:v>45075.584722222222</c:v>
                </c:pt>
                <c:pt idx="5057">
                  <c:v>45075.584722222222</c:v>
                </c:pt>
                <c:pt idx="5058">
                  <c:v>45075.585416666669</c:v>
                </c:pt>
                <c:pt idx="5059">
                  <c:v>45075.585416666669</c:v>
                </c:pt>
                <c:pt idx="5060">
                  <c:v>45075.585416666669</c:v>
                </c:pt>
                <c:pt idx="5061">
                  <c:v>45075.585416666669</c:v>
                </c:pt>
                <c:pt idx="5062">
                  <c:v>45075.585416666669</c:v>
                </c:pt>
                <c:pt idx="5063">
                  <c:v>45075.585416666669</c:v>
                </c:pt>
                <c:pt idx="5064">
                  <c:v>45075.586111111108</c:v>
                </c:pt>
                <c:pt idx="5065">
                  <c:v>45075.586111111108</c:v>
                </c:pt>
                <c:pt idx="5066">
                  <c:v>45075.586111111108</c:v>
                </c:pt>
                <c:pt idx="5067">
                  <c:v>45075.586111111108</c:v>
                </c:pt>
                <c:pt idx="5068">
                  <c:v>45075.586111111108</c:v>
                </c:pt>
                <c:pt idx="5069">
                  <c:v>45075.586111111108</c:v>
                </c:pt>
                <c:pt idx="5070">
                  <c:v>45075.586805555555</c:v>
                </c:pt>
                <c:pt idx="5071">
                  <c:v>45075.586805555555</c:v>
                </c:pt>
                <c:pt idx="5072">
                  <c:v>45075.586805555555</c:v>
                </c:pt>
                <c:pt idx="5073">
                  <c:v>45075.586805555555</c:v>
                </c:pt>
                <c:pt idx="5074">
                  <c:v>45075.586805555555</c:v>
                </c:pt>
                <c:pt idx="5075">
                  <c:v>45075.586805555555</c:v>
                </c:pt>
                <c:pt idx="5076">
                  <c:v>45075.587500000001</c:v>
                </c:pt>
                <c:pt idx="5077">
                  <c:v>45075.587500000001</c:v>
                </c:pt>
                <c:pt idx="5078">
                  <c:v>45075.587500000001</c:v>
                </c:pt>
                <c:pt idx="5079">
                  <c:v>45075.587500000001</c:v>
                </c:pt>
                <c:pt idx="5080">
                  <c:v>45075.587500000001</c:v>
                </c:pt>
                <c:pt idx="5081">
                  <c:v>45075.587500000001</c:v>
                </c:pt>
                <c:pt idx="5082">
                  <c:v>45075.588194444441</c:v>
                </c:pt>
                <c:pt idx="5083">
                  <c:v>45075.588194444441</c:v>
                </c:pt>
                <c:pt idx="5084">
                  <c:v>45075.588194444441</c:v>
                </c:pt>
                <c:pt idx="5085">
                  <c:v>45075.588194444441</c:v>
                </c:pt>
                <c:pt idx="5086">
                  <c:v>45075.588194444441</c:v>
                </c:pt>
                <c:pt idx="5087">
                  <c:v>45075.588194444441</c:v>
                </c:pt>
                <c:pt idx="5088">
                  <c:v>45075.588888888888</c:v>
                </c:pt>
                <c:pt idx="5089">
                  <c:v>45075.588888888888</c:v>
                </c:pt>
                <c:pt idx="5090">
                  <c:v>45075.588888888888</c:v>
                </c:pt>
                <c:pt idx="5091">
                  <c:v>45075.588888888888</c:v>
                </c:pt>
                <c:pt idx="5092">
                  <c:v>45075.588888888888</c:v>
                </c:pt>
                <c:pt idx="5093">
                  <c:v>45075.588888888888</c:v>
                </c:pt>
                <c:pt idx="5094">
                  <c:v>45075.589583333334</c:v>
                </c:pt>
                <c:pt idx="5095">
                  <c:v>45075.589583333334</c:v>
                </c:pt>
                <c:pt idx="5096">
                  <c:v>45075.589583333334</c:v>
                </c:pt>
                <c:pt idx="5097">
                  <c:v>45075.589583333334</c:v>
                </c:pt>
                <c:pt idx="5098">
                  <c:v>45075.589583333334</c:v>
                </c:pt>
                <c:pt idx="5099">
                  <c:v>45075.589583333334</c:v>
                </c:pt>
                <c:pt idx="5100">
                  <c:v>45075.590277777781</c:v>
                </c:pt>
                <c:pt idx="5101">
                  <c:v>45075.590277777781</c:v>
                </c:pt>
                <c:pt idx="5102">
                  <c:v>45075.590277777781</c:v>
                </c:pt>
                <c:pt idx="5103">
                  <c:v>45075.590277777781</c:v>
                </c:pt>
                <c:pt idx="5104">
                  <c:v>45075.590277777781</c:v>
                </c:pt>
                <c:pt idx="5105">
                  <c:v>45075.590277777781</c:v>
                </c:pt>
                <c:pt idx="5106">
                  <c:v>45075.59097222222</c:v>
                </c:pt>
                <c:pt idx="5107">
                  <c:v>45075.59097222222</c:v>
                </c:pt>
                <c:pt idx="5108">
                  <c:v>45075.59097222222</c:v>
                </c:pt>
                <c:pt idx="5109">
                  <c:v>45075.59097222222</c:v>
                </c:pt>
                <c:pt idx="5110">
                  <c:v>45075.59097222222</c:v>
                </c:pt>
                <c:pt idx="5111">
                  <c:v>45075.59097222222</c:v>
                </c:pt>
                <c:pt idx="5112">
                  <c:v>45075.591666666667</c:v>
                </c:pt>
                <c:pt idx="5113">
                  <c:v>45075.591666666667</c:v>
                </c:pt>
                <c:pt idx="5114">
                  <c:v>45075.591666666667</c:v>
                </c:pt>
                <c:pt idx="5115">
                  <c:v>45075.591666666667</c:v>
                </c:pt>
                <c:pt idx="5116">
                  <c:v>45075.591666666667</c:v>
                </c:pt>
                <c:pt idx="5117">
                  <c:v>45075.591666666667</c:v>
                </c:pt>
                <c:pt idx="5118">
                  <c:v>45075.592361111114</c:v>
                </c:pt>
                <c:pt idx="5119">
                  <c:v>45075.592361111114</c:v>
                </c:pt>
                <c:pt idx="5120">
                  <c:v>45075.592361111114</c:v>
                </c:pt>
                <c:pt idx="5121">
                  <c:v>45075.592361111114</c:v>
                </c:pt>
                <c:pt idx="5122">
                  <c:v>45075.592361111114</c:v>
                </c:pt>
                <c:pt idx="5123">
                  <c:v>45075.592361111114</c:v>
                </c:pt>
                <c:pt idx="5124">
                  <c:v>45075.593055555553</c:v>
                </c:pt>
                <c:pt idx="5125">
                  <c:v>45075.593055555553</c:v>
                </c:pt>
                <c:pt idx="5126">
                  <c:v>45075.593055555553</c:v>
                </c:pt>
                <c:pt idx="5127">
                  <c:v>45075.593055555553</c:v>
                </c:pt>
                <c:pt idx="5128">
                  <c:v>45075.593055555553</c:v>
                </c:pt>
                <c:pt idx="5129">
                  <c:v>45075.593055555553</c:v>
                </c:pt>
                <c:pt idx="5130">
                  <c:v>45075.59375</c:v>
                </c:pt>
                <c:pt idx="5131">
                  <c:v>45075.59375</c:v>
                </c:pt>
                <c:pt idx="5132">
                  <c:v>45075.59375</c:v>
                </c:pt>
                <c:pt idx="5133">
                  <c:v>45075.59375</c:v>
                </c:pt>
                <c:pt idx="5134">
                  <c:v>45075.59375</c:v>
                </c:pt>
                <c:pt idx="5135">
                  <c:v>45075.59375</c:v>
                </c:pt>
                <c:pt idx="5136">
                  <c:v>45075.594444444447</c:v>
                </c:pt>
                <c:pt idx="5137">
                  <c:v>45075.594444444447</c:v>
                </c:pt>
                <c:pt idx="5138">
                  <c:v>45075.594444444447</c:v>
                </c:pt>
                <c:pt idx="5139">
                  <c:v>45075.594444444447</c:v>
                </c:pt>
                <c:pt idx="5140">
                  <c:v>45075.594444444447</c:v>
                </c:pt>
                <c:pt idx="5141">
                  <c:v>45075.594444444447</c:v>
                </c:pt>
                <c:pt idx="5142">
                  <c:v>45075.595138888886</c:v>
                </c:pt>
                <c:pt idx="5143">
                  <c:v>45075.595138888886</c:v>
                </c:pt>
                <c:pt idx="5144">
                  <c:v>45075.595138888886</c:v>
                </c:pt>
                <c:pt idx="5145">
                  <c:v>45075.595138888886</c:v>
                </c:pt>
                <c:pt idx="5146">
                  <c:v>45075.595138888886</c:v>
                </c:pt>
                <c:pt idx="5147">
                  <c:v>45075.595138888886</c:v>
                </c:pt>
                <c:pt idx="5148">
                  <c:v>45075.595833333333</c:v>
                </c:pt>
                <c:pt idx="5149">
                  <c:v>45075.595833333333</c:v>
                </c:pt>
                <c:pt idx="5150">
                  <c:v>45075.595833333333</c:v>
                </c:pt>
                <c:pt idx="5151">
                  <c:v>45075.595833333333</c:v>
                </c:pt>
                <c:pt idx="5152">
                  <c:v>45075.595833333333</c:v>
                </c:pt>
                <c:pt idx="5153">
                  <c:v>45075.595833333333</c:v>
                </c:pt>
                <c:pt idx="5154">
                  <c:v>45075.59652777778</c:v>
                </c:pt>
                <c:pt idx="5155">
                  <c:v>45075.59652777778</c:v>
                </c:pt>
                <c:pt idx="5156">
                  <c:v>45075.59652777778</c:v>
                </c:pt>
                <c:pt idx="5157">
                  <c:v>45075.59652777778</c:v>
                </c:pt>
                <c:pt idx="5158">
                  <c:v>45075.59652777778</c:v>
                </c:pt>
                <c:pt idx="5159">
                  <c:v>45075.59652777778</c:v>
                </c:pt>
                <c:pt idx="5160">
                  <c:v>45075.597222222219</c:v>
                </c:pt>
                <c:pt idx="5161">
                  <c:v>45075.597222222219</c:v>
                </c:pt>
                <c:pt idx="5162">
                  <c:v>45075.597222222219</c:v>
                </c:pt>
                <c:pt idx="5163">
                  <c:v>45075.597222222219</c:v>
                </c:pt>
                <c:pt idx="5164">
                  <c:v>45075.597222222219</c:v>
                </c:pt>
                <c:pt idx="5165">
                  <c:v>45075.597222222219</c:v>
                </c:pt>
                <c:pt idx="5166">
                  <c:v>45075.597916666666</c:v>
                </c:pt>
                <c:pt idx="5167">
                  <c:v>45075.597916666666</c:v>
                </c:pt>
                <c:pt idx="5168">
                  <c:v>45075.597916666666</c:v>
                </c:pt>
                <c:pt idx="5169">
                  <c:v>45075.597916666666</c:v>
                </c:pt>
                <c:pt idx="5170">
                  <c:v>45075.597916666666</c:v>
                </c:pt>
                <c:pt idx="5171">
                  <c:v>45075.597916666666</c:v>
                </c:pt>
                <c:pt idx="5172">
                  <c:v>45075.598611111112</c:v>
                </c:pt>
                <c:pt idx="5173">
                  <c:v>45075.598611111112</c:v>
                </c:pt>
                <c:pt idx="5174">
                  <c:v>45075.598611111112</c:v>
                </c:pt>
                <c:pt idx="5175">
                  <c:v>45075.598611111112</c:v>
                </c:pt>
                <c:pt idx="5176">
                  <c:v>45075.598611111112</c:v>
                </c:pt>
                <c:pt idx="5177">
                  <c:v>45075.598611111112</c:v>
                </c:pt>
                <c:pt idx="5178">
                  <c:v>45075.599305555559</c:v>
                </c:pt>
                <c:pt idx="5179">
                  <c:v>45075.599305555559</c:v>
                </c:pt>
                <c:pt idx="5180">
                  <c:v>45075.599305555559</c:v>
                </c:pt>
                <c:pt idx="5181">
                  <c:v>45075.599305555559</c:v>
                </c:pt>
                <c:pt idx="5182">
                  <c:v>45075.599305555559</c:v>
                </c:pt>
                <c:pt idx="5183">
                  <c:v>45075.599305555559</c:v>
                </c:pt>
                <c:pt idx="5184">
                  <c:v>45075.6</c:v>
                </c:pt>
                <c:pt idx="5185">
                  <c:v>45075.6</c:v>
                </c:pt>
                <c:pt idx="5186">
                  <c:v>45075.6</c:v>
                </c:pt>
                <c:pt idx="5187">
                  <c:v>45075.6</c:v>
                </c:pt>
                <c:pt idx="5188">
                  <c:v>45075.6</c:v>
                </c:pt>
                <c:pt idx="5189">
                  <c:v>45075.6</c:v>
                </c:pt>
                <c:pt idx="5190">
                  <c:v>45075.600694444445</c:v>
                </c:pt>
                <c:pt idx="5191">
                  <c:v>45075.600694444445</c:v>
                </c:pt>
                <c:pt idx="5192">
                  <c:v>45075.600694444445</c:v>
                </c:pt>
                <c:pt idx="5193">
                  <c:v>45075.600694444445</c:v>
                </c:pt>
                <c:pt idx="5194">
                  <c:v>45075.600694444445</c:v>
                </c:pt>
                <c:pt idx="5195">
                  <c:v>45075.600694444445</c:v>
                </c:pt>
                <c:pt idx="5196">
                  <c:v>45075.601388888892</c:v>
                </c:pt>
                <c:pt idx="5197">
                  <c:v>45075.601388888892</c:v>
                </c:pt>
                <c:pt idx="5198">
                  <c:v>45075.601388888892</c:v>
                </c:pt>
                <c:pt idx="5199">
                  <c:v>45075.601388888892</c:v>
                </c:pt>
                <c:pt idx="5200">
                  <c:v>45075.601388888892</c:v>
                </c:pt>
                <c:pt idx="5201">
                  <c:v>45075.601388888892</c:v>
                </c:pt>
                <c:pt idx="5202">
                  <c:v>45075.602083333331</c:v>
                </c:pt>
                <c:pt idx="5203">
                  <c:v>45075.602083333331</c:v>
                </c:pt>
                <c:pt idx="5204">
                  <c:v>45075.602083333331</c:v>
                </c:pt>
                <c:pt idx="5205">
                  <c:v>45075.602083333331</c:v>
                </c:pt>
                <c:pt idx="5206">
                  <c:v>45075.602083333331</c:v>
                </c:pt>
                <c:pt idx="5207">
                  <c:v>45075.602083333331</c:v>
                </c:pt>
                <c:pt idx="5208">
                  <c:v>45075.602777777778</c:v>
                </c:pt>
                <c:pt idx="5209">
                  <c:v>45075.602777777778</c:v>
                </c:pt>
                <c:pt idx="5210">
                  <c:v>45075.602777777778</c:v>
                </c:pt>
                <c:pt idx="5211">
                  <c:v>45075.602777777778</c:v>
                </c:pt>
                <c:pt idx="5212">
                  <c:v>45075.602777777778</c:v>
                </c:pt>
                <c:pt idx="5213">
                  <c:v>45075.602777777778</c:v>
                </c:pt>
                <c:pt idx="5214">
                  <c:v>45075.603472222225</c:v>
                </c:pt>
                <c:pt idx="5215">
                  <c:v>45075.603472222225</c:v>
                </c:pt>
                <c:pt idx="5216">
                  <c:v>45075.603472222225</c:v>
                </c:pt>
                <c:pt idx="5217">
                  <c:v>45075.603472222225</c:v>
                </c:pt>
                <c:pt idx="5218">
                  <c:v>45075.603472222225</c:v>
                </c:pt>
                <c:pt idx="5219">
                  <c:v>45075.603472222225</c:v>
                </c:pt>
                <c:pt idx="5220">
                  <c:v>45075.604166666664</c:v>
                </c:pt>
                <c:pt idx="5221">
                  <c:v>45075.604166666664</c:v>
                </c:pt>
                <c:pt idx="5222">
                  <c:v>45075.604166666664</c:v>
                </c:pt>
                <c:pt idx="5223">
                  <c:v>45075.604166666664</c:v>
                </c:pt>
                <c:pt idx="5224">
                  <c:v>45075.604166666664</c:v>
                </c:pt>
                <c:pt idx="5225">
                  <c:v>45075.604166666664</c:v>
                </c:pt>
                <c:pt idx="5226">
                  <c:v>45075.604861111111</c:v>
                </c:pt>
                <c:pt idx="5227">
                  <c:v>45075.604861111111</c:v>
                </c:pt>
                <c:pt idx="5228">
                  <c:v>45075.604861111111</c:v>
                </c:pt>
                <c:pt idx="5229">
                  <c:v>45075.604861111111</c:v>
                </c:pt>
                <c:pt idx="5230">
                  <c:v>45075.604861111111</c:v>
                </c:pt>
                <c:pt idx="5231">
                  <c:v>45075.604861111111</c:v>
                </c:pt>
                <c:pt idx="5232">
                  <c:v>45075.605555555558</c:v>
                </c:pt>
                <c:pt idx="5233">
                  <c:v>45075.605555555558</c:v>
                </c:pt>
                <c:pt idx="5234">
                  <c:v>45075.605555555558</c:v>
                </c:pt>
                <c:pt idx="5235">
                  <c:v>45075.605555555558</c:v>
                </c:pt>
                <c:pt idx="5236">
                  <c:v>45075.605555555558</c:v>
                </c:pt>
                <c:pt idx="5237">
                  <c:v>45075.605555555558</c:v>
                </c:pt>
                <c:pt idx="5238">
                  <c:v>45075.606249999997</c:v>
                </c:pt>
                <c:pt idx="5239">
                  <c:v>45075.606249999997</c:v>
                </c:pt>
                <c:pt idx="5240">
                  <c:v>45075.606249999997</c:v>
                </c:pt>
                <c:pt idx="5241">
                  <c:v>45075.606249999997</c:v>
                </c:pt>
                <c:pt idx="5242">
                  <c:v>45075.606249999997</c:v>
                </c:pt>
                <c:pt idx="5243">
                  <c:v>45075.606249999997</c:v>
                </c:pt>
                <c:pt idx="5244">
                  <c:v>45075.606944444444</c:v>
                </c:pt>
                <c:pt idx="5245">
                  <c:v>45075.606944444444</c:v>
                </c:pt>
                <c:pt idx="5246">
                  <c:v>45075.606944444444</c:v>
                </c:pt>
                <c:pt idx="5247">
                  <c:v>45075.606944444444</c:v>
                </c:pt>
                <c:pt idx="5248">
                  <c:v>45075.606944444444</c:v>
                </c:pt>
                <c:pt idx="5249">
                  <c:v>45075.606944444444</c:v>
                </c:pt>
                <c:pt idx="5250">
                  <c:v>45075.607638888891</c:v>
                </c:pt>
                <c:pt idx="5251">
                  <c:v>45075.607638888891</c:v>
                </c:pt>
                <c:pt idx="5252">
                  <c:v>45075.607638888891</c:v>
                </c:pt>
                <c:pt idx="5253">
                  <c:v>45075.607638888891</c:v>
                </c:pt>
                <c:pt idx="5254">
                  <c:v>45075.607638888891</c:v>
                </c:pt>
                <c:pt idx="5255">
                  <c:v>45075.607638888891</c:v>
                </c:pt>
                <c:pt idx="5256">
                  <c:v>45075.60833333333</c:v>
                </c:pt>
                <c:pt idx="5257">
                  <c:v>45075.60833333333</c:v>
                </c:pt>
                <c:pt idx="5258">
                  <c:v>45075.60833333333</c:v>
                </c:pt>
                <c:pt idx="5259">
                  <c:v>45075.60833333333</c:v>
                </c:pt>
                <c:pt idx="5260">
                  <c:v>45075.60833333333</c:v>
                </c:pt>
                <c:pt idx="5261">
                  <c:v>45075.60833333333</c:v>
                </c:pt>
                <c:pt idx="5262">
                  <c:v>45075.609027777777</c:v>
                </c:pt>
                <c:pt idx="5263">
                  <c:v>45075.609027777777</c:v>
                </c:pt>
                <c:pt idx="5264">
                  <c:v>45075.609027777777</c:v>
                </c:pt>
                <c:pt idx="5265">
                  <c:v>45075.609027777777</c:v>
                </c:pt>
                <c:pt idx="5266">
                  <c:v>45075.609027777777</c:v>
                </c:pt>
                <c:pt idx="5267">
                  <c:v>45075.609027777777</c:v>
                </c:pt>
                <c:pt idx="5268">
                  <c:v>45075.609722222223</c:v>
                </c:pt>
                <c:pt idx="5269">
                  <c:v>45075.609722222223</c:v>
                </c:pt>
                <c:pt idx="5270">
                  <c:v>45075.609722222223</c:v>
                </c:pt>
                <c:pt idx="5271">
                  <c:v>45075.609722222223</c:v>
                </c:pt>
                <c:pt idx="5272">
                  <c:v>45075.609722222223</c:v>
                </c:pt>
                <c:pt idx="5273">
                  <c:v>45075.609722222223</c:v>
                </c:pt>
                <c:pt idx="5274">
                  <c:v>45075.61041666667</c:v>
                </c:pt>
                <c:pt idx="5275">
                  <c:v>45075.61041666667</c:v>
                </c:pt>
                <c:pt idx="5276">
                  <c:v>45075.61041666667</c:v>
                </c:pt>
                <c:pt idx="5277">
                  <c:v>45075.61041666667</c:v>
                </c:pt>
                <c:pt idx="5278">
                  <c:v>45075.61041666667</c:v>
                </c:pt>
                <c:pt idx="5279">
                  <c:v>45075.61041666667</c:v>
                </c:pt>
                <c:pt idx="5280">
                  <c:v>45075.611111111109</c:v>
                </c:pt>
                <c:pt idx="5281">
                  <c:v>45075.611111111109</c:v>
                </c:pt>
                <c:pt idx="5282">
                  <c:v>45075.611111111109</c:v>
                </c:pt>
                <c:pt idx="5283">
                  <c:v>45075.611111111109</c:v>
                </c:pt>
                <c:pt idx="5284">
                  <c:v>45075.611111111109</c:v>
                </c:pt>
                <c:pt idx="5285">
                  <c:v>45075.611111111109</c:v>
                </c:pt>
                <c:pt idx="5286">
                  <c:v>45075.611805555556</c:v>
                </c:pt>
                <c:pt idx="5287">
                  <c:v>45075.611805555556</c:v>
                </c:pt>
                <c:pt idx="5288">
                  <c:v>45075.611805555556</c:v>
                </c:pt>
                <c:pt idx="5289">
                  <c:v>45075.611805555556</c:v>
                </c:pt>
                <c:pt idx="5290">
                  <c:v>45075.611805555556</c:v>
                </c:pt>
                <c:pt idx="5291">
                  <c:v>45075.611805555556</c:v>
                </c:pt>
                <c:pt idx="5292">
                  <c:v>45075.612500000003</c:v>
                </c:pt>
                <c:pt idx="5293">
                  <c:v>45075.612500000003</c:v>
                </c:pt>
                <c:pt idx="5294">
                  <c:v>45075.612500000003</c:v>
                </c:pt>
                <c:pt idx="5295">
                  <c:v>45075.612500000003</c:v>
                </c:pt>
                <c:pt idx="5296">
                  <c:v>45075.612500000003</c:v>
                </c:pt>
                <c:pt idx="5297">
                  <c:v>45075.612500000003</c:v>
                </c:pt>
                <c:pt idx="5298">
                  <c:v>45075.613194444442</c:v>
                </c:pt>
                <c:pt idx="5299">
                  <c:v>45075.613194444442</c:v>
                </c:pt>
                <c:pt idx="5300">
                  <c:v>45075.613194444442</c:v>
                </c:pt>
                <c:pt idx="5301">
                  <c:v>45075.613194444442</c:v>
                </c:pt>
                <c:pt idx="5302">
                  <c:v>45075.613194444442</c:v>
                </c:pt>
                <c:pt idx="5303">
                  <c:v>45075.613194444442</c:v>
                </c:pt>
                <c:pt idx="5304">
                  <c:v>45075.613888888889</c:v>
                </c:pt>
                <c:pt idx="5305">
                  <c:v>45075.613888888889</c:v>
                </c:pt>
                <c:pt idx="5306">
                  <c:v>45075.613888888889</c:v>
                </c:pt>
                <c:pt idx="5307">
                  <c:v>45075.613888888889</c:v>
                </c:pt>
                <c:pt idx="5308">
                  <c:v>45075.613888888889</c:v>
                </c:pt>
                <c:pt idx="5309">
                  <c:v>45075.613888888889</c:v>
                </c:pt>
                <c:pt idx="5310">
                  <c:v>45075.614583333336</c:v>
                </c:pt>
                <c:pt idx="5311">
                  <c:v>45075.614583333336</c:v>
                </c:pt>
                <c:pt idx="5312">
                  <c:v>45075.614583333336</c:v>
                </c:pt>
                <c:pt idx="5313">
                  <c:v>45075.614583333336</c:v>
                </c:pt>
                <c:pt idx="5314">
                  <c:v>45075.614583333336</c:v>
                </c:pt>
                <c:pt idx="5315">
                  <c:v>45075.614583333336</c:v>
                </c:pt>
                <c:pt idx="5316">
                  <c:v>45075.615277777775</c:v>
                </c:pt>
                <c:pt idx="5317">
                  <c:v>45075.615277777775</c:v>
                </c:pt>
                <c:pt idx="5318">
                  <c:v>45075.615277777775</c:v>
                </c:pt>
                <c:pt idx="5319">
                  <c:v>45075.615277777775</c:v>
                </c:pt>
                <c:pt idx="5320">
                  <c:v>45075.615277777775</c:v>
                </c:pt>
                <c:pt idx="5321">
                  <c:v>45075.615277777775</c:v>
                </c:pt>
                <c:pt idx="5322">
                  <c:v>45075.615972222222</c:v>
                </c:pt>
                <c:pt idx="5323">
                  <c:v>45075.615972222222</c:v>
                </c:pt>
                <c:pt idx="5324">
                  <c:v>45075.615972222222</c:v>
                </c:pt>
                <c:pt idx="5325">
                  <c:v>45075.615972222222</c:v>
                </c:pt>
                <c:pt idx="5326">
                  <c:v>45075.615972222222</c:v>
                </c:pt>
                <c:pt idx="5327">
                  <c:v>45075.615972222222</c:v>
                </c:pt>
                <c:pt idx="5328">
                  <c:v>45075.616666666669</c:v>
                </c:pt>
                <c:pt idx="5329">
                  <c:v>45075.616666666669</c:v>
                </c:pt>
                <c:pt idx="5330">
                  <c:v>45075.616666666669</c:v>
                </c:pt>
                <c:pt idx="5331">
                  <c:v>45075.616666666669</c:v>
                </c:pt>
                <c:pt idx="5332">
                  <c:v>45075.616666666669</c:v>
                </c:pt>
                <c:pt idx="5333">
                  <c:v>45075.616666666669</c:v>
                </c:pt>
                <c:pt idx="5334">
                  <c:v>45075.617361111108</c:v>
                </c:pt>
                <c:pt idx="5335">
                  <c:v>45075.617361111108</c:v>
                </c:pt>
                <c:pt idx="5336">
                  <c:v>45075.617361111108</c:v>
                </c:pt>
                <c:pt idx="5337">
                  <c:v>45075.617361111108</c:v>
                </c:pt>
                <c:pt idx="5338">
                  <c:v>45075.617361111108</c:v>
                </c:pt>
                <c:pt idx="5339">
                  <c:v>45075.617361111108</c:v>
                </c:pt>
                <c:pt idx="5340">
                  <c:v>45075.618055555555</c:v>
                </c:pt>
                <c:pt idx="5341">
                  <c:v>45075.618055555555</c:v>
                </c:pt>
                <c:pt idx="5342">
                  <c:v>45075.618055555555</c:v>
                </c:pt>
                <c:pt idx="5343">
                  <c:v>45075.618055555555</c:v>
                </c:pt>
                <c:pt idx="5344">
                  <c:v>45075.618055555555</c:v>
                </c:pt>
                <c:pt idx="5345">
                  <c:v>45075.618055555555</c:v>
                </c:pt>
                <c:pt idx="5346">
                  <c:v>45075.618750000001</c:v>
                </c:pt>
                <c:pt idx="5347">
                  <c:v>45075.618750000001</c:v>
                </c:pt>
                <c:pt idx="5348">
                  <c:v>45075.618750000001</c:v>
                </c:pt>
                <c:pt idx="5349">
                  <c:v>45075.618750000001</c:v>
                </c:pt>
                <c:pt idx="5350">
                  <c:v>45075.618750000001</c:v>
                </c:pt>
                <c:pt idx="5351">
                  <c:v>45075.618750000001</c:v>
                </c:pt>
                <c:pt idx="5352">
                  <c:v>45075.619444444441</c:v>
                </c:pt>
                <c:pt idx="5353">
                  <c:v>45075.619444444441</c:v>
                </c:pt>
                <c:pt idx="5354">
                  <c:v>45075.619444444441</c:v>
                </c:pt>
                <c:pt idx="5355">
                  <c:v>45075.619444444441</c:v>
                </c:pt>
                <c:pt idx="5356">
                  <c:v>45075.619444444441</c:v>
                </c:pt>
                <c:pt idx="5357">
                  <c:v>45075.619444444441</c:v>
                </c:pt>
                <c:pt idx="5358">
                  <c:v>45075.620138888888</c:v>
                </c:pt>
                <c:pt idx="5359">
                  <c:v>45075.620138888888</c:v>
                </c:pt>
                <c:pt idx="5360">
                  <c:v>45075.620138888888</c:v>
                </c:pt>
                <c:pt idx="5361">
                  <c:v>45075.620138888888</c:v>
                </c:pt>
                <c:pt idx="5362">
                  <c:v>45075.620138888888</c:v>
                </c:pt>
                <c:pt idx="5363">
                  <c:v>45075.620138888888</c:v>
                </c:pt>
                <c:pt idx="5364">
                  <c:v>45075.620833333334</c:v>
                </c:pt>
                <c:pt idx="5365">
                  <c:v>45075.620833333334</c:v>
                </c:pt>
                <c:pt idx="5366">
                  <c:v>45075.620833333334</c:v>
                </c:pt>
                <c:pt idx="5367">
                  <c:v>45075.620833333334</c:v>
                </c:pt>
                <c:pt idx="5368">
                  <c:v>45075.620833333334</c:v>
                </c:pt>
                <c:pt idx="5369">
                  <c:v>45075.620833333334</c:v>
                </c:pt>
                <c:pt idx="5370">
                  <c:v>45075.621527777781</c:v>
                </c:pt>
                <c:pt idx="5371">
                  <c:v>45075.621527777781</c:v>
                </c:pt>
                <c:pt idx="5372">
                  <c:v>45075.621527777781</c:v>
                </c:pt>
                <c:pt idx="5373">
                  <c:v>45075.621527777781</c:v>
                </c:pt>
                <c:pt idx="5374">
                  <c:v>45075.621527777781</c:v>
                </c:pt>
                <c:pt idx="5375">
                  <c:v>45075.621527777781</c:v>
                </c:pt>
                <c:pt idx="5376">
                  <c:v>45075.62222222222</c:v>
                </c:pt>
                <c:pt idx="5377">
                  <c:v>45075.62222222222</c:v>
                </c:pt>
                <c:pt idx="5378">
                  <c:v>45075.62222222222</c:v>
                </c:pt>
                <c:pt idx="5379">
                  <c:v>45075.62222222222</c:v>
                </c:pt>
                <c:pt idx="5380">
                  <c:v>45075.62222222222</c:v>
                </c:pt>
                <c:pt idx="5381">
                  <c:v>45075.62222222222</c:v>
                </c:pt>
                <c:pt idx="5382">
                  <c:v>45075.622916666667</c:v>
                </c:pt>
                <c:pt idx="5383">
                  <c:v>45075.622916666667</c:v>
                </c:pt>
                <c:pt idx="5384">
                  <c:v>45075.622916666667</c:v>
                </c:pt>
                <c:pt idx="5385">
                  <c:v>45075.622916666667</c:v>
                </c:pt>
                <c:pt idx="5386">
                  <c:v>45075.622916666667</c:v>
                </c:pt>
                <c:pt idx="5387">
                  <c:v>45075.622916666667</c:v>
                </c:pt>
                <c:pt idx="5388">
                  <c:v>45075.623611111114</c:v>
                </c:pt>
                <c:pt idx="5389">
                  <c:v>45075.623611111114</c:v>
                </c:pt>
                <c:pt idx="5390">
                  <c:v>45075.623611111114</c:v>
                </c:pt>
                <c:pt idx="5391">
                  <c:v>45075.623611111114</c:v>
                </c:pt>
                <c:pt idx="5392">
                  <c:v>45075.623611111114</c:v>
                </c:pt>
                <c:pt idx="5393">
                  <c:v>45075.623611111114</c:v>
                </c:pt>
                <c:pt idx="5394">
                  <c:v>45075.624305555553</c:v>
                </c:pt>
                <c:pt idx="5395">
                  <c:v>45075.624305555553</c:v>
                </c:pt>
                <c:pt idx="5396">
                  <c:v>45075.624305555553</c:v>
                </c:pt>
                <c:pt idx="5397">
                  <c:v>45075.624305555553</c:v>
                </c:pt>
                <c:pt idx="5398">
                  <c:v>45075.624305555553</c:v>
                </c:pt>
                <c:pt idx="5399">
                  <c:v>45075.624305555553</c:v>
                </c:pt>
                <c:pt idx="5400">
                  <c:v>45075.625</c:v>
                </c:pt>
                <c:pt idx="5401">
                  <c:v>45075.625</c:v>
                </c:pt>
                <c:pt idx="5402">
                  <c:v>45075.625</c:v>
                </c:pt>
                <c:pt idx="5403">
                  <c:v>45075.625</c:v>
                </c:pt>
                <c:pt idx="5404">
                  <c:v>45075.625</c:v>
                </c:pt>
                <c:pt idx="5405">
                  <c:v>45075.625</c:v>
                </c:pt>
                <c:pt idx="5406">
                  <c:v>45075.625694444447</c:v>
                </c:pt>
                <c:pt idx="5407">
                  <c:v>45075.625694444447</c:v>
                </c:pt>
                <c:pt idx="5408">
                  <c:v>45075.625694444447</c:v>
                </c:pt>
                <c:pt idx="5409">
                  <c:v>45075.625694444447</c:v>
                </c:pt>
                <c:pt idx="5410">
                  <c:v>45075.625694444447</c:v>
                </c:pt>
                <c:pt idx="5411">
                  <c:v>45075.625694444447</c:v>
                </c:pt>
                <c:pt idx="5412">
                  <c:v>45075.626388888886</c:v>
                </c:pt>
                <c:pt idx="5413">
                  <c:v>45075.626388888886</c:v>
                </c:pt>
                <c:pt idx="5414">
                  <c:v>45075.626388888886</c:v>
                </c:pt>
                <c:pt idx="5415">
                  <c:v>45075.626388888886</c:v>
                </c:pt>
                <c:pt idx="5416">
                  <c:v>45075.626388888886</c:v>
                </c:pt>
                <c:pt idx="5417">
                  <c:v>45075.626388888886</c:v>
                </c:pt>
                <c:pt idx="5418">
                  <c:v>45075.627083333333</c:v>
                </c:pt>
                <c:pt idx="5419">
                  <c:v>45075.627083333333</c:v>
                </c:pt>
                <c:pt idx="5420">
                  <c:v>45075.627083333333</c:v>
                </c:pt>
                <c:pt idx="5421">
                  <c:v>45075.627083333333</c:v>
                </c:pt>
                <c:pt idx="5422">
                  <c:v>45075.627083333333</c:v>
                </c:pt>
                <c:pt idx="5423">
                  <c:v>45075.627083333333</c:v>
                </c:pt>
                <c:pt idx="5424">
                  <c:v>45075.62777777778</c:v>
                </c:pt>
                <c:pt idx="5425">
                  <c:v>45075.62777777778</c:v>
                </c:pt>
                <c:pt idx="5426">
                  <c:v>45075.62777777778</c:v>
                </c:pt>
                <c:pt idx="5427">
                  <c:v>45075.62777777778</c:v>
                </c:pt>
                <c:pt idx="5428">
                  <c:v>45075.62777777778</c:v>
                </c:pt>
                <c:pt idx="5429">
                  <c:v>45075.62777777778</c:v>
                </c:pt>
                <c:pt idx="5430">
                  <c:v>45075.628472222219</c:v>
                </c:pt>
                <c:pt idx="5431">
                  <c:v>45075.628472222219</c:v>
                </c:pt>
                <c:pt idx="5432">
                  <c:v>45075.628472222219</c:v>
                </c:pt>
                <c:pt idx="5433">
                  <c:v>45075.628472222219</c:v>
                </c:pt>
                <c:pt idx="5434">
                  <c:v>45075.628472222219</c:v>
                </c:pt>
                <c:pt idx="5435">
                  <c:v>45075.628472222219</c:v>
                </c:pt>
                <c:pt idx="5436">
                  <c:v>45075.629166666666</c:v>
                </c:pt>
                <c:pt idx="5437">
                  <c:v>45075.629166666666</c:v>
                </c:pt>
                <c:pt idx="5438">
                  <c:v>45075.629166666666</c:v>
                </c:pt>
                <c:pt idx="5439">
                  <c:v>45075.629166666666</c:v>
                </c:pt>
                <c:pt idx="5440">
                  <c:v>45075.629166666666</c:v>
                </c:pt>
                <c:pt idx="5441">
                  <c:v>45075.629166666666</c:v>
                </c:pt>
                <c:pt idx="5442">
                  <c:v>45075.629861111112</c:v>
                </c:pt>
                <c:pt idx="5443">
                  <c:v>45075.629861111112</c:v>
                </c:pt>
                <c:pt idx="5444">
                  <c:v>45075.629861111112</c:v>
                </c:pt>
                <c:pt idx="5445">
                  <c:v>45075.629861111112</c:v>
                </c:pt>
                <c:pt idx="5446">
                  <c:v>45075.629861111112</c:v>
                </c:pt>
                <c:pt idx="5447">
                  <c:v>45075.629861111112</c:v>
                </c:pt>
                <c:pt idx="5448">
                  <c:v>45075.630555555559</c:v>
                </c:pt>
                <c:pt idx="5449">
                  <c:v>45075.630555555559</c:v>
                </c:pt>
                <c:pt idx="5450">
                  <c:v>45075.630555555559</c:v>
                </c:pt>
                <c:pt idx="5451">
                  <c:v>45075.630555555559</c:v>
                </c:pt>
                <c:pt idx="5452">
                  <c:v>45075.630555555559</c:v>
                </c:pt>
                <c:pt idx="5453">
                  <c:v>45075.630555555559</c:v>
                </c:pt>
                <c:pt idx="5454">
                  <c:v>45075.631249999999</c:v>
                </c:pt>
                <c:pt idx="5455">
                  <c:v>45075.631249999999</c:v>
                </c:pt>
                <c:pt idx="5456">
                  <c:v>45075.631249999999</c:v>
                </c:pt>
                <c:pt idx="5457">
                  <c:v>45075.631249999999</c:v>
                </c:pt>
                <c:pt idx="5458">
                  <c:v>45075.631249999999</c:v>
                </c:pt>
                <c:pt idx="5459">
                  <c:v>45075.631249999999</c:v>
                </c:pt>
                <c:pt idx="5460">
                  <c:v>45075.631944444445</c:v>
                </c:pt>
                <c:pt idx="5461">
                  <c:v>45075.631944444445</c:v>
                </c:pt>
                <c:pt idx="5462">
                  <c:v>45075.631944444445</c:v>
                </c:pt>
                <c:pt idx="5463">
                  <c:v>45075.631944444445</c:v>
                </c:pt>
                <c:pt idx="5464">
                  <c:v>45075.631944444445</c:v>
                </c:pt>
                <c:pt idx="5465">
                  <c:v>45075.631944444445</c:v>
                </c:pt>
                <c:pt idx="5466">
                  <c:v>45075.632638888892</c:v>
                </c:pt>
                <c:pt idx="5467">
                  <c:v>45075.632638888892</c:v>
                </c:pt>
                <c:pt idx="5468">
                  <c:v>45075.632638888892</c:v>
                </c:pt>
                <c:pt idx="5469">
                  <c:v>45075.632638888892</c:v>
                </c:pt>
                <c:pt idx="5470">
                  <c:v>45075.632638888892</c:v>
                </c:pt>
                <c:pt idx="5471">
                  <c:v>45075.632638888892</c:v>
                </c:pt>
                <c:pt idx="5472">
                  <c:v>45075.633333333331</c:v>
                </c:pt>
                <c:pt idx="5473">
                  <c:v>45075.633333333331</c:v>
                </c:pt>
                <c:pt idx="5474">
                  <c:v>45075.633333333331</c:v>
                </c:pt>
                <c:pt idx="5475">
                  <c:v>45075.633333333331</c:v>
                </c:pt>
                <c:pt idx="5476">
                  <c:v>45075.633333333331</c:v>
                </c:pt>
                <c:pt idx="5477">
                  <c:v>45075.633333333331</c:v>
                </c:pt>
                <c:pt idx="5478">
                  <c:v>45075.634027777778</c:v>
                </c:pt>
                <c:pt idx="5479">
                  <c:v>45075.634027777778</c:v>
                </c:pt>
                <c:pt idx="5480">
                  <c:v>45075.634027777778</c:v>
                </c:pt>
                <c:pt idx="5481">
                  <c:v>45075.634027777778</c:v>
                </c:pt>
                <c:pt idx="5482">
                  <c:v>45075.634027777778</c:v>
                </c:pt>
                <c:pt idx="5483">
                  <c:v>45075.634027777778</c:v>
                </c:pt>
                <c:pt idx="5484">
                  <c:v>45075.634722222225</c:v>
                </c:pt>
                <c:pt idx="5485">
                  <c:v>45075.634722222225</c:v>
                </c:pt>
                <c:pt idx="5486">
                  <c:v>45075.634722222225</c:v>
                </c:pt>
                <c:pt idx="5487">
                  <c:v>45075.634722222225</c:v>
                </c:pt>
                <c:pt idx="5488">
                  <c:v>45075.634722222225</c:v>
                </c:pt>
                <c:pt idx="5489">
                  <c:v>45075.634722222225</c:v>
                </c:pt>
                <c:pt idx="5490">
                  <c:v>45075.635416666664</c:v>
                </c:pt>
                <c:pt idx="5491">
                  <c:v>45075.635416666664</c:v>
                </c:pt>
                <c:pt idx="5492">
                  <c:v>45075.635416666664</c:v>
                </c:pt>
                <c:pt idx="5493">
                  <c:v>45075.635416666664</c:v>
                </c:pt>
                <c:pt idx="5494">
                  <c:v>45075.635416666664</c:v>
                </c:pt>
                <c:pt idx="5495">
                  <c:v>45075.635416666664</c:v>
                </c:pt>
                <c:pt idx="5496">
                  <c:v>45075.636111111111</c:v>
                </c:pt>
                <c:pt idx="5497">
                  <c:v>45075.636111111111</c:v>
                </c:pt>
                <c:pt idx="5498">
                  <c:v>45075.636111111111</c:v>
                </c:pt>
                <c:pt idx="5499">
                  <c:v>45075.636111111111</c:v>
                </c:pt>
                <c:pt idx="5500">
                  <c:v>45075.636111111111</c:v>
                </c:pt>
                <c:pt idx="5501">
                  <c:v>45075.636111111111</c:v>
                </c:pt>
                <c:pt idx="5502">
                  <c:v>45075.636805555558</c:v>
                </c:pt>
                <c:pt idx="5503">
                  <c:v>45075.636805555558</c:v>
                </c:pt>
                <c:pt idx="5504">
                  <c:v>45075.636805555558</c:v>
                </c:pt>
                <c:pt idx="5505">
                  <c:v>45075.636805555558</c:v>
                </c:pt>
                <c:pt idx="5506">
                  <c:v>45075.636805555558</c:v>
                </c:pt>
                <c:pt idx="5507">
                  <c:v>45075.636805555558</c:v>
                </c:pt>
                <c:pt idx="5508">
                  <c:v>45075.637499999997</c:v>
                </c:pt>
                <c:pt idx="5509">
                  <c:v>45075.637499999997</c:v>
                </c:pt>
                <c:pt idx="5510">
                  <c:v>45075.637499999997</c:v>
                </c:pt>
                <c:pt idx="5511">
                  <c:v>45075.637499999997</c:v>
                </c:pt>
                <c:pt idx="5512">
                  <c:v>45075.637499999997</c:v>
                </c:pt>
                <c:pt idx="5513">
                  <c:v>45075.637499999997</c:v>
                </c:pt>
                <c:pt idx="5514">
                  <c:v>45075.638194444444</c:v>
                </c:pt>
                <c:pt idx="5515">
                  <c:v>45075.638194444444</c:v>
                </c:pt>
                <c:pt idx="5516">
                  <c:v>45075.638194444444</c:v>
                </c:pt>
                <c:pt idx="5517">
                  <c:v>45075.638194444444</c:v>
                </c:pt>
                <c:pt idx="5518">
                  <c:v>45075.638194444444</c:v>
                </c:pt>
                <c:pt idx="5519">
                  <c:v>45075.638194444444</c:v>
                </c:pt>
                <c:pt idx="5520">
                  <c:v>45075.638888888891</c:v>
                </c:pt>
                <c:pt idx="5521">
                  <c:v>45075.638888888891</c:v>
                </c:pt>
                <c:pt idx="5522">
                  <c:v>45075.638888888891</c:v>
                </c:pt>
                <c:pt idx="5523">
                  <c:v>45075.638888888891</c:v>
                </c:pt>
                <c:pt idx="5524">
                  <c:v>45075.638888888891</c:v>
                </c:pt>
                <c:pt idx="5525">
                  <c:v>45075.638888888891</c:v>
                </c:pt>
                <c:pt idx="5526">
                  <c:v>45075.63958333333</c:v>
                </c:pt>
                <c:pt idx="5527">
                  <c:v>45075.63958333333</c:v>
                </c:pt>
                <c:pt idx="5528">
                  <c:v>45075.63958333333</c:v>
                </c:pt>
                <c:pt idx="5529">
                  <c:v>45075.63958333333</c:v>
                </c:pt>
                <c:pt idx="5530">
                  <c:v>45075.63958333333</c:v>
                </c:pt>
                <c:pt idx="5531">
                  <c:v>45075.63958333333</c:v>
                </c:pt>
                <c:pt idx="5532">
                  <c:v>45075.640277777777</c:v>
                </c:pt>
                <c:pt idx="5533">
                  <c:v>45075.640277777777</c:v>
                </c:pt>
                <c:pt idx="5534">
                  <c:v>45075.640277777777</c:v>
                </c:pt>
                <c:pt idx="5535">
                  <c:v>45075.640277777777</c:v>
                </c:pt>
                <c:pt idx="5536">
                  <c:v>45075.640277777777</c:v>
                </c:pt>
                <c:pt idx="5537">
                  <c:v>45075.640277777777</c:v>
                </c:pt>
                <c:pt idx="5538">
                  <c:v>45075.640972222223</c:v>
                </c:pt>
                <c:pt idx="5539">
                  <c:v>45075.640972222223</c:v>
                </c:pt>
                <c:pt idx="5540">
                  <c:v>45075.640972222223</c:v>
                </c:pt>
                <c:pt idx="5541">
                  <c:v>45075.640972222223</c:v>
                </c:pt>
                <c:pt idx="5542">
                  <c:v>45075.640972222223</c:v>
                </c:pt>
                <c:pt idx="5543">
                  <c:v>45075.640972222223</c:v>
                </c:pt>
                <c:pt idx="5544">
                  <c:v>45075.64166666667</c:v>
                </c:pt>
                <c:pt idx="5545">
                  <c:v>45075.64166666667</c:v>
                </c:pt>
                <c:pt idx="5546">
                  <c:v>45075.64166666667</c:v>
                </c:pt>
                <c:pt idx="5547">
                  <c:v>45075.64166666667</c:v>
                </c:pt>
                <c:pt idx="5548">
                  <c:v>45075.64166666667</c:v>
                </c:pt>
                <c:pt idx="5549">
                  <c:v>45075.64166666667</c:v>
                </c:pt>
                <c:pt idx="5550">
                  <c:v>45075.642361111109</c:v>
                </c:pt>
                <c:pt idx="5551">
                  <c:v>45075.642361111109</c:v>
                </c:pt>
                <c:pt idx="5552">
                  <c:v>45075.642361111109</c:v>
                </c:pt>
                <c:pt idx="5553">
                  <c:v>45075.642361111109</c:v>
                </c:pt>
                <c:pt idx="5554">
                  <c:v>45075.642361111109</c:v>
                </c:pt>
                <c:pt idx="5555">
                  <c:v>45075.642361111109</c:v>
                </c:pt>
                <c:pt idx="5556">
                  <c:v>45075.643055555556</c:v>
                </c:pt>
                <c:pt idx="5557">
                  <c:v>45075.643055555556</c:v>
                </c:pt>
                <c:pt idx="5558">
                  <c:v>45075.643055555556</c:v>
                </c:pt>
                <c:pt idx="5559">
                  <c:v>45075.643055555556</c:v>
                </c:pt>
                <c:pt idx="5560">
                  <c:v>45075.643055555556</c:v>
                </c:pt>
                <c:pt idx="5561">
                  <c:v>45075.643055555556</c:v>
                </c:pt>
                <c:pt idx="5562">
                  <c:v>45075.643750000003</c:v>
                </c:pt>
                <c:pt idx="5563">
                  <c:v>45075.643750000003</c:v>
                </c:pt>
                <c:pt idx="5564">
                  <c:v>45075.643750000003</c:v>
                </c:pt>
                <c:pt idx="5565">
                  <c:v>45075.643750000003</c:v>
                </c:pt>
                <c:pt idx="5566">
                  <c:v>45075.643750000003</c:v>
                </c:pt>
                <c:pt idx="5567">
                  <c:v>45075.643750000003</c:v>
                </c:pt>
                <c:pt idx="5568">
                  <c:v>45075.644444444442</c:v>
                </c:pt>
                <c:pt idx="5569">
                  <c:v>45075.644444444442</c:v>
                </c:pt>
                <c:pt idx="5570">
                  <c:v>45075.644444444442</c:v>
                </c:pt>
                <c:pt idx="5571">
                  <c:v>45075.644444444442</c:v>
                </c:pt>
                <c:pt idx="5572">
                  <c:v>45075.644444444442</c:v>
                </c:pt>
                <c:pt idx="5573">
                  <c:v>45075.644444444442</c:v>
                </c:pt>
                <c:pt idx="5574">
                  <c:v>45075.645138888889</c:v>
                </c:pt>
                <c:pt idx="5575">
                  <c:v>45075.645138888889</c:v>
                </c:pt>
                <c:pt idx="5576">
                  <c:v>45075.645138888889</c:v>
                </c:pt>
                <c:pt idx="5577">
                  <c:v>45075.645138888889</c:v>
                </c:pt>
                <c:pt idx="5578">
                  <c:v>45075.645138888889</c:v>
                </c:pt>
                <c:pt idx="5579">
                  <c:v>45075.645138888889</c:v>
                </c:pt>
                <c:pt idx="5580">
                  <c:v>45075.645833333336</c:v>
                </c:pt>
                <c:pt idx="5581">
                  <c:v>45075.645833333336</c:v>
                </c:pt>
                <c:pt idx="5582">
                  <c:v>45075.645833333336</c:v>
                </c:pt>
                <c:pt idx="5583">
                  <c:v>45075.645833333336</c:v>
                </c:pt>
                <c:pt idx="5584">
                  <c:v>45075.645833333336</c:v>
                </c:pt>
                <c:pt idx="5585">
                  <c:v>45075.645833333336</c:v>
                </c:pt>
                <c:pt idx="5586">
                  <c:v>45075.646527777775</c:v>
                </c:pt>
                <c:pt idx="5587">
                  <c:v>45075.646527777775</c:v>
                </c:pt>
                <c:pt idx="5588">
                  <c:v>45075.646527777775</c:v>
                </c:pt>
                <c:pt idx="5589">
                  <c:v>45075.646527777775</c:v>
                </c:pt>
                <c:pt idx="5590">
                  <c:v>45075.646527777775</c:v>
                </c:pt>
                <c:pt idx="5591">
                  <c:v>45075.646527777775</c:v>
                </c:pt>
                <c:pt idx="5592">
                  <c:v>45075.647222222222</c:v>
                </c:pt>
                <c:pt idx="5593">
                  <c:v>45075.647222222222</c:v>
                </c:pt>
                <c:pt idx="5594">
                  <c:v>45075.647222222222</c:v>
                </c:pt>
                <c:pt idx="5595">
                  <c:v>45075.647222222222</c:v>
                </c:pt>
                <c:pt idx="5596">
                  <c:v>45075.647222222222</c:v>
                </c:pt>
                <c:pt idx="5597">
                  <c:v>45075.647222222222</c:v>
                </c:pt>
                <c:pt idx="5598">
                  <c:v>45075.647916666669</c:v>
                </c:pt>
                <c:pt idx="5599">
                  <c:v>45075.647916666669</c:v>
                </c:pt>
                <c:pt idx="5600">
                  <c:v>45075.647916666669</c:v>
                </c:pt>
                <c:pt idx="5601">
                  <c:v>45075.647916666669</c:v>
                </c:pt>
                <c:pt idx="5602">
                  <c:v>45075.647916666669</c:v>
                </c:pt>
                <c:pt idx="5603">
                  <c:v>45075.647916666669</c:v>
                </c:pt>
                <c:pt idx="5604">
                  <c:v>45075.648611111108</c:v>
                </c:pt>
                <c:pt idx="5605">
                  <c:v>45075.648611111108</c:v>
                </c:pt>
                <c:pt idx="5606">
                  <c:v>45075.648611111108</c:v>
                </c:pt>
                <c:pt idx="5607">
                  <c:v>45075.648611111108</c:v>
                </c:pt>
                <c:pt idx="5608">
                  <c:v>45075.648611111108</c:v>
                </c:pt>
                <c:pt idx="5609">
                  <c:v>45075.648611111108</c:v>
                </c:pt>
                <c:pt idx="5610">
                  <c:v>45075.649305555555</c:v>
                </c:pt>
                <c:pt idx="5611">
                  <c:v>45075.649305555555</c:v>
                </c:pt>
                <c:pt idx="5612">
                  <c:v>45075.649305555555</c:v>
                </c:pt>
                <c:pt idx="5613">
                  <c:v>45075.649305555555</c:v>
                </c:pt>
                <c:pt idx="5614">
                  <c:v>45075.649305555555</c:v>
                </c:pt>
                <c:pt idx="5615">
                  <c:v>45075.649305555555</c:v>
                </c:pt>
                <c:pt idx="5616">
                  <c:v>45075.65</c:v>
                </c:pt>
                <c:pt idx="5617">
                  <c:v>45075.65</c:v>
                </c:pt>
                <c:pt idx="5618">
                  <c:v>45075.65</c:v>
                </c:pt>
                <c:pt idx="5619">
                  <c:v>45075.65</c:v>
                </c:pt>
                <c:pt idx="5620">
                  <c:v>45075.65</c:v>
                </c:pt>
                <c:pt idx="5621">
                  <c:v>45075.65</c:v>
                </c:pt>
                <c:pt idx="5622">
                  <c:v>45075.650694444441</c:v>
                </c:pt>
                <c:pt idx="5623">
                  <c:v>45075.650694444441</c:v>
                </c:pt>
                <c:pt idx="5624">
                  <c:v>45075.650694444441</c:v>
                </c:pt>
                <c:pt idx="5625">
                  <c:v>45075.650694444441</c:v>
                </c:pt>
                <c:pt idx="5626">
                  <c:v>45075.650694444441</c:v>
                </c:pt>
                <c:pt idx="5627">
                  <c:v>45075.650694444441</c:v>
                </c:pt>
                <c:pt idx="5628">
                  <c:v>45075.651388888888</c:v>
                </c:pt>
                <c:pt idx="5629">
                  <c:v>45075.651388888888</c:v>
                </c:pt>
                <c:pt idx="5630">
                  <c:v>45075.651388888888</c:v>
                </c:pt>
                <c:pt idx="5631">
                  <c:v>45075.651388888888</c:v>
                </c:pt>
                <c:pt idx="5632">
                  <c:v>45075.651388888888</c:v>
                </c:pt>
                <c:pt idx="5633">
                  <c:v>45075.651388888888</c:v>
                </c:pt>
                <c:pt idx="5634">
                  <c:v>45075.652083333334</c:v>
                </c:pt>
                <c:pt idx="5635">
                  <c:v>45075.652083333334</c:v>
                </c:pt>
                <c:pt idx="5636">
                  <c:v>45075.652083333334</c:v>
                </c:pt>
                <c:pt idx="5637">
                  <c:v>45075.652083333334</c:v>
                </c:pt>
                <c:pt idx="5638">
                  <c:v>45075.652083333334</c:v>
                </c:pt>
                <c:pt idx="5639">
                  <c:v>45075.652083333334</c:v>
                </c:pt>
                <c:pt idx="5640">
                  <c:v>45075.652777777781</c:v>
                </c:pt>
                <c:pt idx="5641">
                  <c:v>45075.652777777781</c:v>
                </c:pt>
                <c:pt idx="5642">
                  <c:v>45075.652777777781</c:v>
                </c:pt>
                <c:pt idx="5643">
                  <c:v>45075.652777777781</c:v>
                </c:pt>
                <c:pt idx="5644">
                  <c:v>45075.652777777781</c:v>
                </c:pt>
                <c:pt idx="5645">
                  <c:v>45075.652777777781</c:v>
                </c:pt>
                <c:pt idx="5646">
                  <c:v>45075.65347222222</c:v>
                </c:pt>
                <c:pt idx="5647">
                  <c:v>45075.65347222222</c:v>
                </c:pt>
                <c:pt idx="5648">
                  <c:v>45075.65347222222</c:v>
                </c:pt>
                <c:pt idx="5649">
                  <c:v>45075.65347222222</c:v>
                </c:pt>
                <c:pt idx="5650">
                  <c:v>45075.65347222222</c:v>
                </c:pt>
                <c:pt idx="5651">
                  <c:v>45075.65347222222</c:v>
                </c:pt>
                <c:pt idx="5652">
                  <c:v>45075.654166666667</c:v>
                </c:pt>
                <c:pt idx="5653">
                  <c:v>45075.654166666667</c:v>
                </c:pt>
                <c:pt idx="5654">
                  <c:v>45075.654166666667</c:v>
                </c:pt>
                <c:pt idx="5655">
                  <c:v>45075.654166666667</c:v>
                </c:pt>
                <c:pt idx="5656">
                  <c:v>45075.654166666667</c:v>
                </c:pt>
                <c:pt idx="5657">
                  <c:v>45075.654166666667</c:v>
                </c:pt>
                <c:pt idx="5658">
                  <c:v>45075.654861111114</c:v>
                </c:pt>
                <c:pt idx="5659">
                  <c:v>45075.654861111114</c:v>
                </c:pt>
                <c:pt idx="5660">
                  <c:v>45075.654861111114</c:v>
                </c:pt>
                <c:pt idx="5661">
                  <c:v>45075.654861111114</c:v>
                </c:pt>
                <c:pt idx="5662">
                  <c:v>45075.654861111114</c:v>
                </c:pt>
                <c:pt idx="5663">
                  <c:v>45075.654861111114</c:v>
                </c:pt>
                <c:pt idx="5664">
                  <c:v>45075.655555555553</c:v>
                </c:pt>
                <c:pt idx="5665">
                  <c:v>45075.655555555553</c:v>
                </c:pt>
                <c:pt idx="5666">
                  <c:v>45075.655555555553</c:v>
                </c:pt>
                <c:pt idx="5667">
                  <c:v>45075.655555555553</c:v>
                </c:pt>
                <c:pt idx="5668">
                  <c:v>45075.655555555553</c:v>
                </c:pt>
                <c:pt idx="5669">
                  <c:v>45075.655555555553</c:v>
                </c:pt>
                <c:pt idx="5670">
                  <c:v>45075.65625</c:v>
                </c:pt>
                <c:pt idx="5671">
                  <c:v>45075.65625</c:v>
                </c:pt>
                <c:pt idx="5672">
                  <c:v>45075.65625</c:v>
                </c:pt>
                <c:pt idx="5673">
                  <c:v>45075.65625</c:v>
                </c:pt>
                <c:pt idx="5674">
                  <c:v>45075.65625</c:v>
                </c:pt>
                <c:pt idx="5675">
                  <c:v>45075.65625</c:v>
                </c:pt>
                <c:pt idx="5676">
                  <c:v>45075.656944444447</c:v>
                </c:pt>
                <c:pt idx="5677">
                  <c:v>45075.656944444447</c:v>
                </c:pt>
                <c:pt idx="5678">
                  <c:v>45075.656944444447</c:v>
                </c:pt>
                <c:pt idx="5679">
                  <c:v>45075.656944444447</c:v>
                </c:pt>
                <c:pt idx="5680">
                  <c:v>45075.656944444447</c:v>
                </c:pt>
                <c:pt idx="5681">
                  <c:v>45075.656944444447</c:v>
                </c:pt>
                <c:pt idx="5682">
                  <c:v>45075.657638888886</c:v>
                </c:pt>
                <c:pt idx="5683">
                  <c:v>45075.657638888886</c:v>
                </c:pt>
                <c:pt idx="5684">
                  <c:v>45075.657638888886</c:v>
                </c:pt>
                <c:pt idx="5685">
                  <c:v>45075.657638888886</c:v>
                </c:pt>
                <c:pt idx="5686">
                  <c:v>45075.657638888886</c:v>
                </c:pt>
                <c:pt idx="5687">
                  <c:v>45075.657638888886</c:v>
                </c:pt>
                <c:pt idx="5688">
                  <c:v>45075.658333333333</c:v>
                </c:pt>
                <c:pt idx="5689">
                  <c:v>45075.658333333333</c:v>
                </c:pt>
                <c:pt idx="5690">
                  <c:v>45075.658333333333</c:v>
                </c:pt>
                <c:pt idx="5691">
                  <c:v>45075.658333333333</c:v>
                </c:pt>
                <c:pt idx="5692">
                  <c:v>45075.658333333333</c:v>
                </c:pt>
                <c:pt idx="5693">
                  <c:v>45075.658333333333</c:v>
                </c:pt>
                <c:pt idx="5694">
                  <c:v>45075.65902777778</c:v>
                </c:pt>
                <c:pt idx="5695">
                  <c:v>45075.65902777778</c:v>
                </c:pt>
                <c:pt idx="5696">
                  <c:v>45075.65902777778</c:v>
                </c:pt>
                <c:pt idx="5697">
                  <c:v>45075.65902777778</c:v>
                </c:pt>
                <c:pt idx="5698">
                  <c:v>45075.65902777778</c:v>
                </c:pt>
                <c:pt idx="5699">
                  <c:v>45075.65902777778</c:v>
                </c:pt>
                <c:pt idx="5700">
                  <c:v>45075.659722222219</c:v>
                </c:pt>
                <c:pt idx="5701">
                  <c:v>45075.659722222219</c:v>
                </c:pt>
                <c:pt idx="5702">
                  <c:v>45075.659722222219</c:v>
                </c:pt>
                <c:pt idx="5703">
                  <c:v>45075.659722222219</c:v>
                </c:pt>
                <c:pt idx="5704">
                  <c:v>45075.659722222219</c:v>
                </c:pt>
                <c:pt idx="5705">
                  <c:v>45075.659722222219</c:v>
                </c:pt>
                <c:pt idx="5706">
                  <c:v>45075.660416666666</c:v>
                </c:pt>
                <c:pt idx="5707">
                  <c:v>45075.660416666666</c:v>
                </c:pt>
                <c:pt idx="5708">
                  <c:v>45075.660416666666</c:v>
                </c:pt>
                <c:pt idx="5709">
                  <c:v>45075.660416666666</c:v>
                </c:pt>
                <c:pt idx="5710">
                  <c:v>45075.660416666666</c:v>
                </c:pt>
                <c:pt idx="5711">
                  <c:v>45075.660416666666</c:v>
                </c:pt>
                <c:pt idx="5712">
                  <c:v>45075.661111111112</c:v>
                </c:pt>
                <c:pt idx="5713">
                  <c:v>45075.661111111112</c:v>
                </c:pt>
                <c:pt idx="5714">
                  <c:v>45075.661111111112</c:v>
                </c:pt>
                <c:pt idx="5715">
                  <c:v>45075.661111111112</c:v>
                </c:pt>
                <c:pt idx="5716">
                  <c:v>45075.661111111112</c:v>
                </c:pt>
                <c:pt idx="5717">
                  <c:v>45075.661111111112</c:v>
                </c:pt>
                <c:pt idx="5718">
                  <c:v>45075.661805555559</c:v>
                </c:pt>
                <c:pt idx="5719">
                  <c:v>45075.661805555559</c:v>
                </c:pt>
                <c:pt idx="5720">
                  <c:v>45075.661805555559</c:v>
                </c:pt>
                <c:pt idx="5721">
                  <c:v>45075.661805555559</c:v>
                </c:pt>
                <c:pt idx="5722">
                  <c:v>45075.661805555559</c:v>
                </c:pt>
                <c:pt idx="5723">
                  <c:v>45075.661805555559</c:v>
                </c:pt>
                <c:pt idx="5724">
                  <c:v>45075.662499999999</c:v>
                </c:pt>
                <c:pt idx="5725">
                  <c:v>45075.662499999999</c:v>
                </c:pt>
                <c:pt idx="5726">
                  <c:v>45075.662499999999</c:v>
                </c:pt>
                <c:pt idx="5727">
                  <c:v>45075.662499999999</c:v>
                </c:pt>
                <c:pt idx="5728">
                  <c:v>45075.662499999999</c:v>
                </c:pt>
                <c:pt idx="5729">
                  <c:v>45075.662499999999</c:v>
                </c:pt>
                <c:pt idx="5730">
                  <c:v>45075.663194444445</c:v>
                </c:pt>
                <c:pt idx="5731">
                  <c:v>45075.663194444445</c:v>
                </c:pt>
                <c:pt idx="5732">
                  <c:v>45075.663194444445</c:v>
                </c:pt>
                <c:pt idx="5733">
                  <c:v>45075.663194444445</c:v>
                </c:pt>
                <c:pt idx="5734">
                  <c:v>45075.663194444445</c:v>
                </c:pt>
                <c:pt idx="5735">
                  <c:v>45075.663194444445</c:v>
                </c:pt>
                <c:pt idx="5736">
                  <c:v>45075.663888888892</c:v>
                </c:pt>
                <c:pt idx="5737">
                  <c:v>45075.663888888892</c:v>
                </c:pt>
                <c:pt idx="5738">
                  <c:v>45075.663888888892</c:v>
                </c:pt>
                <c:pt idx="5739">
                  <c:v>45075.663888888892</c:v>
                </c:pt>
                <c:pt idx="5740">
                  <c:v>45075.663888888892</c:v>
                </c:pt>
                <c:pt idx="5741">
                  <c:v>45075.663888888892</c:v>
                </c:pt>
                <c:pt idx="5742">
                  <c:v>45075.664583333331</c:v>
                </c:pt>
                <c:pt idx="5743">
                  <c:v>45075.664583333331</c:v>
                </c:pt>
                <c:pt idx="5744">
                  <c:v>45075.664583333331</c:v>
                </c:pt>
                <c:pt idx="5745">
                  <c:v>45075.664583333331</c:v>
                </c:pt>
                <c:pt idx="5746">
                  <c:v>45075.664583333331</c:v>
                </c:pt>
                <c:pt idx="5747">
                  <c:v>45075.664583333331</c:v>
                </c:pt>
                <c:pt idx="5748">
                  <c:v>45075.665277777778</c:v>
                </c:pt>
                <c:pt idx="5749">
                  <c:v>45075.665277777778</c:v>
                </c:pt>
                <c:pt idx="5750">
                  <c:v>45075.665277777778</c:v>
                </c:pt>
                <c:pt idx="5751">
                  <c:v>45075.665277777778</c:v>
                </c:pt>
                <c:pt idx="5752">
                  <c:v>45075.665277777778</c:v>
                </c:pt>
                <c:pt idx="5753">
                  <c:v>45075.665277777778</c:v>
                </c:pt>
                <c:pt idx="5754">
                  <c:v>45075.665972222225</c:v>
                </c:pt>
                <c:pt idx="5755">
                  <c:v>45075.665972222225</c:v>
                </c:pt>
                <c:pt idx="5756">
                  <c:v>45075.665972222225</c:v>
                </c:pt>
                <c:pt idx="5757">
                  <c:v>45075.665972222225</c:v>
                </c:pt>
                <c:pt idx="5758">
                  <c:v>45075.665972222225</c:v>
                </c:pt>
                <c:pt idx="5759">
                  <c:v>45075.665972222225</c:v>
                </c:pt>
                <c:pt idx="5760">
                  <c:v>45075.666666666664</c:v>
                </c:pt>
                <c:pt idx="5761">
                  <c:v>45075.666666666664</c:v>
                </c:pt>
                <c:pt idx="5762">
                  <c:v>45075.666666666664</c:v>
                </c:pt>
                <c:pt idx="5763">
                  <c:v>45075.666666666664</c:v>
                </c:pt>
                <c:pt idx="5764">
                  <c:v>45075.666666666664</c:v>
                </c:pt>
                <c:pt idx="5765">
                  <c:v>45075.666666666664</c:v>
                </c:pt>
                <c:pt idx="5766">
                  <c:v>45075.667361111111</c:v>
                </c:pt>
                <c:pt idx="5767">
                  <c:v>45075.667361111111</c:v>
                </c:pt>
                <c:pt idx="5768">
                  <c:v>45075.667361111111</c:v>
                </c:pt>
                <c:pt idx="5769">
                  <c:v>45075.667361111111</c:v>
                </c:pt>
                <c:pt idx="5770">
                  <c:v>45075.667361111111</c:v>
                </c:pt>
                <c:pt idx="5771">
                  <c:v>45075.667361111111</c:v>
                </c:pt>
                <c:pt idx="5772">
                  <c:v>45075.668055555558</c:v>
                </c:pt>
                <c:pt idx="5773">
                  <c:v>45075.668055555558</c:v>
                </c:pt>
                <c:pt idx="5774">
                  <c:v>45075.668055555558</c:v>
                </c:pt>
                <c:pt idx="5775">
                  <c:v>45075.668055555558</c:v>
                </c:pt>
                <c:pt idx="5776">
                  <c:v>45075.668055555558</c:v>
                </c:pt>
                <c:pt idx="5777">
                  <c:v>45075.668055555558</c:v>
                </c:pt>
                <c:pt idx="5778">
                  <c:v>45075.668749999997</c:v>
                </c:pt>
                <c:pt idx="5779">
                  <c:v>45075.668749999997</c:v>
                </c:pt>
                <c:pt idx="5780">
                  <c:v>45075.668749999997</c:v>
                </c:pt>
                <c:pt idx="5781">
                  <c:v>45075.668749999997</c:v>
                </c:pt>
                <c:pt idx="5782">
                  <c:v>45075.668749999997</c:v>
                </c:pt>
                <c:pt idx="5783">
                  <c:v>45075.668749999997</c:v>
                </c:pt>
                <c:pt idx="5784">
                  <c:v>45075.669444444444</c:v>
                </c:pt>
                <c:pt idx="5785">
                  <c:v>45075.669444444444</c:v>
                </c:pt>
                <c:pt idx="5786">
                  <c:v>45075.669444444444</c:v>
                </c:pt>
                <c:pt idx="5787">
                  <c:v>45075.669444444444</c:v>
                </c:pt>
                <c:pt idx="5788">
                  <c:v>45075.669444444444</c:v>
                </c:pt>
                <c:pt idx="5789">
                  <c:v>45075.669444444444</c:v>
                </c:pt>
                <c:pt idx="5790">
                  <c:v>45075.670138888891</c:v>
                </c:pt>
                <c:pt idx="5791">
                  <c:v>45075.670138888891</c:v>
                </c:pt>
                <c:pt idx="5792">
                  <c:v>45075.670138888891</c:v>
                </c:pt>
                <c:pt idx="5793">
                  <c:v>45075.670138888891</c:v>
                </c:pt>
                <c:pt idx="5794">
                  <c:v>45075.670138888891</c:v>
                </c:pt>
                <c:pt idx="5795">
                  <c:v>45075.670138888891</c:v>
                </c:pt>
                <c:pt idx="5796">
                  <c:v>45075.67083333333</c:v>
                </c:pt>
                <c:pt idx="5797">
                  <c:v>45075.67083333333</c:v>
                </c:pt>
                <c:pt idx="5798">
                  <c:v>45075.67083333333</c:v>
                </c:pt>
                <c:pt idx="5799">
                  <c:v>45075.67083333333</c:v>
                </c:pt>
                <c:pt idx="5800">
                  <c:v>45075.67083333333</c:v>
                </c:pt>
                <c:pt idx="5801">
                  <c:v>45075.67083333333</c:v>
                </c:pt>
                <c:pt idx="5802">
                  <c:v>45075.671527777777</c:v>
                </c:pt>
                <c:pt idx="5803">
                  <c:v>45075.671527777777</c:v>
                </c:pt>
                <c:pt idx="5804">
                  <c:v>45075.671527777777</c:v>
                </c:pt>
                <c:pt idx="5805">
                  <c:v>45075.671527777777</c:v>
                </c:pt>
                <c:pt idx="5806">
                  <c:v>45075.671527777777</c:v>
                </c:pt>
                <c:pt idx="5807">
                  <c:v>45075.671527777777</c:v>
                </c:pt>
                <c:pt idx="5808">
                  <c:v>45075.672222222223</c:v>
                </c:pt>
                <c:pt idx="5809">
                  <c:v>45075.672222222223</c:v>
                </c:pt>
                <c:pt idx="5810">
                  <c:v>45075.672222222223</c:v>
                </c:pt>
                <c:pt idx="5811">
                  <c:v>45075.672222222223</c:v>
                </c:pt>
                <c:pt idx="5812">
                  <c:v>45075.672222222223</c:v>
                </c:pt>
                <c:pt idx="5813">
                  <c:v>45075.672222222223</c:v>
                </c:pt>
                <c:pt idx="5814">
                  <c:v>45075.67291666667</c:v>
                </c:pt>
                <c:pt idx="5815">
                  <c:v>45075.67291666667</c:v>
                </c:pt>
                <c:pt idx="5816">
                  <c:v>45075.67291666667</c:v>
                </c:pt>
                <c:pt idx="5817">
                  <c:v>45075.67291666667</c:v>
                </c:pt>
                <c:pt idx="5818">
                  <c:v>45075.67291666667</c:v>
                </c:pt>
                <c:pt idx="5819">
                  <c:v>45075.67291666667</c:v>
                </c:pt>
                <c:pt idx="5820">
                  <c:v>45075.673611111109</c:v>
                </c:pt>
                <c:pt idx="5821">
                  <c:v>45075.673611111109</c:v>
                </c:pt>
                <c:pt idx="5822">
                  <c:v>45075.673611111109</c:v>
                </c:pt>
                <c:pt idx="5823">
                  <c:v>45075.673611111109</c:v>
                </c:pt>
                <c:pt idx="5824">
                  <c:v>45075.673611111109</c:v>
                </c:pt>
                <c:pt idx="5825">
                  <c:v>45075.673611111109</c:v>
                </c:pt>
                <c:pt idx="5826">
                  <c:v>45075.674305555556</c:v>
                </c:pt>
                <c:pt idx="5827">
                  <c:v>45075.674305555556</c:v>
                </c:pt>
                <c:pt idx="5828">
                  <c:v>45075.674305555556</c:v>
                </c:pt>
                <c:pt idx="5829">
                  <c:v>45075.674305555556</c:v>
                </c:pt>
                <c:pt idx="5830">
                  <c:v>45075.674305555556</c:v>
                </c:pt>
                <c:pt idx="5831">
                  <c:v>45075.674305555556</c:v>
                </c:pt>
                <c:pt idx="5832">
                  <c:v>45075.675000000003</c:v>
                </c:pt>
                <c:pt idx="5833">
                  <c:v>45075.675000000003</c:v>
                </c:pt>
                <c:pt idx="5834">
                  <c:v>45075.675000000003</c:v>
                </c:pt>
                <c:pt idx="5835">
                  <c:v>45075.675000000003</c:v>
                </c:pt>
                <c:pt idx="5836">
                  <c:v>45075.675000000003</c:v>
                </c:pt>
                <c:pt idx="5837">
                  <c:v>45075.675000000003</c:v>
                </c:pt>
                <c:pt idx="5838">
                  <c:v>45075.675694444442</c:v>
                </c:pt>
                <c:pt idx="5839">
                  <c:v>45075.675694444442</c:v>
                </c:pt>
                <c:pt idx="5840">
                  <c:v>45075.675694444442</c:v>
                </c:pt>
                <c:pt idx="5841">
                  <c:v>45075.675694444442</c:v>
                </c:pt>
                <c:pt idx="5842">
                  <c:v>45075.675694444442</c:v>
                </c:pt>
                <c:pt idx="5843">
                  <c:v>45075.675694444442</c:v>
                </c:pt>
                <c:pt idx="5844">
                  <c:v>45075.676388888889</c:v>
                </c:pt>
                <c:pt idx="5845">
                  <c:v>45075.676388888889</c:v>
                </c:pt>
                <c:pt idx="5846">
                  <c:v>45075.676388888889</c:v>
                </c:pt>
                <c:pt idx="5847">
                  <c:v>45075.676388888889</c:v>
                </c:pt>
                <c:pt idx="5848">
                  <c:v>45075.676388888889</c:v>
                </c:pt>
                <c:pt idx="5849">
                  <c:v>45075.676388888889</c:v>
                </c:pt>
                <c:pt idx="5850">
                  <c:v>45075.677083333336</c:v>
                </c:pt>
                <c:pt idx="5851">
                  <c:v>45075.677083333336</c:v>
                </c:pt>
                <c:pt idx="5852">
                  <c:v>45075.677083333336</c:v>
                </c:pt>
                <c:pt idx="5853">
                  <c:v>45075.677083333336</c:v>
                </c:pt>
                <c:pt idx="5854">
                  <c:v>45075.677083333336</c:v>
                </c:pt>
                <c:pt idx="5855">
                  <c:v>45075.677083333336</c:v>
                </c:pt>
                <c:pt idx="5856">
                  <c:v>45075.677777777775</c:v>
                </c:pt>
                <c:pt idx="5857">
                  <c:v>45075.677777777775</c:v>
                </c:pt>
                <c:pt idx="5858">
                  <c:v>45075.677777777775</c:v>
                </c:pt>
                <c:pt idx="5859">
                  <c:v>45075.677777777775</c:v>
                </c:pt>
                <c:pt idx="5860">
                  <c:v>45075.677777777775</c:v>
                </c:pt>
                <c:pt idx="5861">
                  <c:v>45075.677777777775</c:v>
                </c:pt>
                <c:pt idx="5862">
                  <c:v>45075.678472222222</c:v>
                </c:pt>
                <c:pt idx="5863">
                  <c:v>45075.678472222222</c:v>
                </c:pt>
                <c:pt idx="5864">
                  <c:v>45075.678472222222</c:v>
                </c:pt>
                <c:pt idx="5865">
                  <c:v>45075.678472222222</c:v>
                </c:pt>
                <c:pt idx="5866">
                  <c:v>45075.678472222222</c:v>
                </c:pt>
                <c:pt idx="5867">
                  <c:v>45075.678472222222</c:v>
                </c:pt>
                <c:pt idx="5868">
                  <c:v>45075.679166666669</c:v>
                </c:pt>
                <c:pt idx="5869">
                  <c:v>45075.679166666669</c:v>
                </c:pt>
                <c:pt idx="5870">
                  <c:v>45075.679166666669</c:v>
                </c:pt>
                <c:pt idx="5871">
                  <c:v>45075.679166666669</c:v>
                </c:pt>
                <c:pt idx="5872">
                  <c:v>45075.679166666669</c:v>
                </c:pt>
                <c:pt idx="5873">
                  <c:v>45075.679166666669</c:v>
                </c:pt>
                <c:pt idx="5874">
                  <c:v>45075.679861111108</c:v>
                </c:pt>
                <c:pt idx="5875">
                  <c:v>45075.679861111108</c:v>
                </c:pt>
                <c:pt idx="5876">
                  <c:v>45075.679861111108</c:v>
                </c:pt>
                <c:pt idx="5877">
                  <c:v>45075.679861111108</c:v>
                </c:pt>
                <c:pt idx="5878">
                  <c:v>45075.679861111108</c:v>
                </c:pt>
                <c:pt idx="5879">
                  <c:v>45075.679861111108</c:v>
                </c:pt>
                <c:pt idx="5880">
                  <c:v>45075.680555555555</c:v>
                </c:pt>
                <c:pt idx="5881">
                  <c:v>45075.680555555555</c:v>
                </c:pt>
                <c:pt idx="5882">
                  <c:v>45075.680555555555</c:v>
                </c:pt>
                <c:pt idx="5883">
                  <c:v>45075.680555555555</c:v>
                </c:pt>
                <c:pt idx="5884">
                  <c:v>45075.680555555555</c:v>
                </c:pt>
                <c:pt idx="5885">
                  <c:v>45075.680555555555</c:v>
                </c:pt>
                <c:pt idx="5886">
                  <c:v>45075.681250000001</c:v>
                </c:pt>
                <c:pt idx="5887">
                  <c:v>45075.681250000001</c:v>
                </c:pt>
                <c:pt idx="5888">
                  <c:v>45075.681250000001</c:v>
                </c:pt>
                <c:pt idx="5889">
                  <c:v>45075.681250000001</c:v>
                </c:pt>
                <c:pt idx="5890">
                  <c:v>45075.681250000001</c:v>
                </c:pt>
                <c:pt idx="5891">
                  <c:v>45075.681250000001</c:v>
                </c:pt>
                <c:pt idx="5892">
                  <c:v>45075.681944444441</c:v>
                </c:pt>
                <c:pt idx="5893">
                  <c:v>45075.681944444441</c:v>
                </c:pt>
                <c:pt idx="5894">
                  <c:v>45075.681944444441</c:v>
                </c:pt>
                <c:pt idx="5895">
                  <c:v>45075.681944444441</c:v>
                </c:pt>
                <c:pt idx="5896">
                  <c:v>45075.681944444441</c:v>
                </c:pt>
                <c:pt idx="5897">
                  <c:v>45075.681944444441</c:v>
                </c:pt>
                <c:pt idx="5898">
                  <c:v>45075.682638888888</c:v>
                </c:pt>
                <c:pt idx="5899">
                  <c:v>45075.682638888888</c:v>
                </c:pt>
                <c:pt idx="5900">
                  <c:v>45075.682638888888</c:v>
                </c:pt>
                <c:pt idx="5901">
                  <c:v>45075.682638888888</c:v>
                </c:pt>
                <c:pt idx="5902">
                  <c:v>45075.682638888888</c:v>
                </c:pt>
                <c:pt idx="5903">
                  <c:v>45075.682638888888</c:v>
                </c:pt>
                <c:pt idx="5904">
                  <c:v>45075.683333333334</c:v>
                </c:pt>
                <c:pt idx="5905">
                  <c:v>45075.683333333334</c:v>
                </c:pt>
                <c:pt idx="5906">
                  <c:v>45075.683333333334</c:v>
                </c:pt>
                <c:pt idx="5907">
                  <c:v>45075.683333333334</c:v>
                </c:pt>
                <c:pt idx="5908">
                  <c:v>45075.683333333334</c:v>
                </c:pt>
                <c:pt idx="5909">
                  <c:v>45075.683333333334</c:v>
                </c:pt>
                <c:pt idx="5910">
                  <c:v>45075.684027777781</c:v>
                </c:pt>
                <c:pt idx="5911">
                  <c:v>45075.684027777781</c:v>
                </c:pt>
                <c:pt idx="5912">
                  <c:v>45075.684027777781</c:v>
                </c:pt>
                <c:pt idx="5913">
                  <c:v>45075.684027777781</c:v>
                </c:pt>
                <c:pt idx="5914">
                  <c:v>45075.684027777781</c:v>
                </c:pt>
                <c:pt idx="5915">
                  <c:v>45075.684027777781</c:v>
                </c:pt>
                <c:pt idx="5916">
                  <c:v>45075.68472222222</c:v>
                </c:pt>
                <c:pt idx="5917">
                  <c:v>45075.68472222222</c:v>
                </c:pt>
                <c:pt idx="5918">
                  <c:v>45075.68472222222</c:v>
                </c:pt>
                <c:pt idx="5919">
                  <c:v>45075.68472222222</c:v>
                </c:pt>
                <c:pt idx="5920">
                  <c:v>45075.68472222222</c:v>
                </c:pt>
                <c:pt idx="5921">
                  <c:v>45075.68472222222</c:v>
                </c:pt>
                <c:pt idx="5922">
                  <c:v>45075.685416666667</c:v>
                </c:pt>
                <c:pt idx="5923">
                  <c:v>45075.685416666667</c:v>
                </c:pt>
                <c:pt idx="5924">
                  <c:v>45075.685416666667</c:v>
                </c:pt>
                <c:pt idx="5925">
                  <c:v>45075.685416666667</c:v>
                </c:pt>
                <c:pt idx="5926">
                  <c:v>45075.685416666667</c:v>
                </c:pt>
                <c:pt idx="5927">
                  <c:v>45075.685416666667</c:v>
                </c:pt>
                <c:pt idx="5928">
                  <c:v>45075.686111111114</c:v>
                </c:pt>
                <c:pt idx="5929">
                  <c:v>45075.686111111114</c:v>
                </c:pt>
                <c:pt idx="5930">
                  <c:v>45075.686111111114</c:v>
                </c:pt>
                <c:pt idx="5931">
                  <c:v>45075.686111111114</c:v>
                </c:pt>
                <c:pt idx="5932">
                  <c:v>45075.686111111114</c:v>
                </c:pt>
                <c:pt idx="5933">
                  <c:v>45075.686111111114</c:v>
                </c:pt>
                <c:pt idx="5934">
                  <c:v>45075.686805555553</c:v>
                </c:pt>
                <c:pt idx="5935">
                  <c:v>45075.686805555553</c:v>
                </c:pt>
                <c:pt idx="5936">
                  <c:v>45075.686805555553</c:v>
                </c:pt>
                <c:pt idx="5937">
                  <c:v>45075.686805555553</c:v>
                </c:pt>
                <c:pt idx="5938">
                  <c:v>45075.686805555553</c:v>
                </c:pt>
                <c:pt idx="5939">
                  <c:v>45075.686805555553</c:v>
                </c:pt>
                <c:pt idx="5940">
                  <c:v>45075.6875</c:v>
                </c:pt>
                <c:pt idx="5941">
                  <c:v>45075.6875</c:v>
                </c:pt>
                <c:pt idx="5942">
                  <c:v>45075.6875</c:v>
                </c:pt>
                <c:pt idx="5943">
                  <c:v>45075.6875</c:v>
                </c:pt>
                <c:pt idx="5944">
                  <c:v>45075.6875</c:v>
                </c:pt>
                <c:pt idx="5945">
                  <c:v>45075.6875</c:v>
                </c:pt>
                <c:pt idx="5946">
                  <c:v>45075.688194444447</c:v>
                </c:pt>
                <c:pt idx="5947">
                  <c:v>45075.688194444447</c:v>
                </c:pt>
                <c:pt idx="5948">
                  <c:v>45075.688194444447</c:v>
                </c:pt>
                <c:pt idx="5949">
                  <c:v>45075.688194444447</c:v>
                </c:pt>
                <c:pt idx="5950">
                  <c:v>45075.688194444447</c:v>
                </c:pt>
                <c:pt idx="5951">
                  <c:v>45075.688194444447</c:v>
                </c:pt>
                <c:pt idx="5952">
                  <c:v>45075.688888888886</c:v>
                </c:pt>
                <c:pt idx="5953">
                  <c:v>45075.688888888886</c:v>
                </c:pt>
                <c:pt idx="5954">
                  <c:v>45075.688888888886</c:v>
                </c:pt>
                <c:pt idx="5955">
                  <c:v>45075.688888888886</c:v>
                </c:pt>
                <c:pt idx="5956">
                  <c:v>45075.688888888886</c:v>
                </c:pt>
                <c:pt idx="5957">
                  <c:v>45075.688888888886</c:v>
                </c:pt>
                <c:pt idx="5958">
                  <c:v>45075.689583333333</c:v>
                </c:pt>
                <c:pt idx="5959">
                  <c:v>45075.689583333333</c:v>
                </c:pt>
                <c:pt idx="5960">
                  <c:v>45075.689583333333</c:v>
                </c:pt>
                <c:pt idx="5961">
                  <c:v>45075.689583333333</c:v>
                </c:pt>
                <c:pt idx="5962">
                  <c:v>45075.689583333333</c:v>
                </c:pt>
                <c:pt idx="5963">
                  <c:v>45075.689583333333</c:v>
                </c:pt>
                <c:pt idx="5964">
                  <c:v>45075.69027777778</c:v>
                </c:pt>
                <c:pt idx="5965">
                  <c:v>45075.69027777778</c:v>
                </c:pt>
                <c:pt idx="5966">
                  <c:v>45075.69027777778</c:v>
                </c:pt>
                <c:pt idx="5967">
                  <c:v>45075.69027777778</c:v>
                </c:pt>
                <c:pt idx="5968">
                  <c:v>45075.69027777778</c:v>
                </c:pt>
                <c:pt idx="5969">
                  <c:v>45075.69027777778</c:v>
                </c:pt>
                <c:pt idx="5970">
                  <c:v>45075.690972222219</c:v>
                </c:pt>
                <c:pt idx="5971">
                  <c:v>45075.690972222219</c:v>
                </c:pt>
                <c:pt idx="5972">
                  <c:v>45075.690972222219</c:v>
                </c:pt>
                <c:pt idx="5973">
                  <c:v>45075.690972222219</c:v>
                </c:pt>
                <c:pt idx="5974">
                  <c:v>45075.690972222219</c:v>
                </c:pt>
                <c:pt idx="5975">
                  <c:v>45075.690972222219</c:v>
                </c:pt>
                <c:pt idx="5976">
                  <c:v>45075.691666666666</c:v>
                </c:pt>
                <c:pt idx="5977">
                  <c:v>45075.691666666666</c:v>
                </c:pt>
                <c:pt idx="5978">
                  <c:v>45075.691666666666</c:v>
                </c:pt>
                <c:pt idx="5979">
                  <c:v>45075.691666666666</c:v>
                </c:pt>
                <c:pt idx="5980">
                  <c:v>45075.691666666666</c:v>
                </c:pt>
                <c:pt idx="5981">
                  <c:v>45075.691666666666</c:v>
                </c:pt>
                <c:pt idx="5982">
                  <c:v>45075.692361111112</c:v>
                </c:pt>
                <c:pt idx="5983">
                  <c:v>45075.692361111112</c:v>
                </c:pt>
                <c:pt idx="5984">
                  <c:v>45075.692361111112</c:v>
                </c:pt>
                <c:pt idx="5985">
                  <c:v>45075.692361111112</c:v>
                </c:pt>
                <c:pt idx="5986">
                  <c:v>45075.692361111112</c:v>
                </c:pt>
                <c:pt idx="5987">
                  <c:v>45075.692361111112</c:v>
                </c:pt>
                <c:pt idx="5988">
                  <c:v>45075.693055555559</c:v>
                </c:pt>
                <c:pt idx="5989">
                  <c:v>45075.693055555559</c:v>
                </c:pt>
                <c:pt idx="5990">
                  <c:v>45075.693055555559</c:v>
                </c:pt>
                <c:pt idx="5991">
                  <c:v>45075.693055555559</c:v>
                </c:pt>
                <c:pt idx="5992">
                  <c:v>45075.693055555559</c:v>
                </c:pt>
                <c:pt idx="5993">
                  <c:v>45075.693055555559</c:v>
                </c:pt>
                <c:pt idx="5994">
                  <c:v>45075.693749999999</c:v>
                </c:pt>
                <c:pt idx="5995">
                  <c:v>45075.693749999999</c:v>
                </c:pt>
                <c:pt idx="5996">
                  <c:v>45075.693749999999</c:v>
                </c:pt>
                <c:pt idx="5997">
                  <c:v>45075.693749999999</c:v>
                </c:pt>
                <c:pt idx="5998">
                  <c:v>45075.693749999999</c:v>
                </c:pt>
                <c:pt idx="5999">
                  <c:v>45075.693749999999</c:v>
                </c:pt>
                <c:pt idx="6000">
                  <c:v>45075.694444444445</c:v>
                </c:pt>
                <c:pt idx="6001">
                  <c:v>45075.694444444445</c:v>
                </c:pt>
                <c:pt idx="6002">
                  <c:v>45075.694444444445</c:v>
                </c:pt>
                <c:pt idx="6003">
                  <c:v>45075.694444444445</c:v>
                </c:pt>
                <c:pt idx="6004">
                  <c:v>45075.694444444445</c:v>
                </c:pt>
                <c:pt idx="6005">
                  <c:v>45075.694444444445</c:v>
                </c:pt>
                <c:pt idx="6006">
                  <c:v>45075.695138888892</c:v>
                </c:pt>
                <c:pt idx="6007">
                  <c:v>45075.695138888892</c:v>
                </c:pt>
                <c:pt idx="6008">
                  <c:v>45075.695138888892</c:v>
                </c:pt>
                <c:pt idx="6009">
                  <c:v>45075.695138888892</c:v>
                </c:pt>
                <c:pt idx="6010">
                  <c:v>45075.695138888892</c:v>
                </c:pt>
                <c:pt idx="6011">
                  <c:v>45075.695138888892</c:v>
                </c:pt>
                <c:pt idx="6012">
                  <c:v>45075.695833333331</c:v>
                </c:pt>
                <c:pt idx="6013">
                  <c:v>45075.695833333331</c:v>
                </c:pt>
                <c:pt idx="6014">
                  <c:v>45075.695833333331</c:v>
                </c:pt>
                <c:pt idx="6015">
                  <c:v>45075.695833333331</c:v>
                </c:pt>
                <c:pt idx="6016">
                  <c:v>45075.695833333331</c:v>
                </c:pt>
                <c:pt idx="6017">
                  <c:v>45075.695833333331</c:v>
                </c:pt>
                <c:pt idx="6018">
                  <c:v>45075.696527777778</c:v>
                </c:pt>
                <c:pt idx="6019">
                  <c:v>45075.696527777778</c:v>
                </c:pt>
                <c:pt idx="6020">
                  <c:v>45075.696527777778</c:v>
                </c:pt>
                <c:pt idx="6021">
                  <c:v>45075.696527777778</c:v>
                </c:pt>
                <c:pt idx="6022">
                  <c:v>45075.696527777778</c:v>
                </c:pt>
                <c:pt idx="6023">
                  <c:v>45075.696527777778</c:v>
                </c:pt>
                <c:pt idx="6024">
                  <c:v>45075.697222222225</c:v>
                </c:pt>
                <c:pt idx="6025">
                  <c:v>45075.697222222225</c:v>
                </c:pt>
                <c:pt idx="6026">
                  <c:v>45075.697222222225</c:v>
                </c:pt>
                <c:pt idx="6027">
                  <c:v>45075.697222222225</c:v>
                </c:pt>
                <c:pt idx="6028">
                  <c:v>45075.697222222225</c:v>
                </c:pt>
                <c:pt idx="6029">
                  <c:v>45075.697222222225</c:v>
                </c:pt>
                <c:pt idx="6030">
                  <c:v>45075.697916666664</c:v>
                </c:pt>
                <c:pt idx="6031">
                  <c:v>45075.697916666664</c:v>
                </c:pt>
                <c:pt idx="6032">
                  <c:v>45075.697916666664</c:v>
                </c:pt>
                <c:pt idx="6033">
                  <c:v>45075.697916666664</c:v>
                </c:pt>
                <c:pt idx="6034">
                  <c:v>45075.697916666664</c:v>
                </c:pt>
                <c:pt idx="6035">
                  <c:v>45075.697916666664</c:v>
                </c:pt>
                <c:pt idx="6036">
                  <c:v>45075.698611111111</c:v>
                </c:pt>
                <c:pt idx="6037">
                  <c:v>45075.698611111111</c:v>
                </c:pt>
                <c:pt idx="6038">
                  <c:v>45075.698611111111</c:v>
                </c:pt>
                <c:pt idx="6039">
                  <c:v>45075.698611111111</c:v>
                </c:pt>
                <c:pt idx="6040">
                  <c:v>45075.698611111111</c:v>
                </c:pt>
                <c:pt idx="6041">
                  <c:v>45075.698611111111</c:v>
                </c:pt>
                <c:pt idx="6042">
                  <c:v>45075.699305555558</c:v>
                </c:pt>
                <c:pt idx="6043">
                  <c:v>45075.699305555558</c:v>
                </c:pt>
                <c:pt idx="6044">
                  <c:v>45075.699305555558</c:v>
                </c:pt>
                <c:pt idx="6045">
                  <c:v>45075.699305555558</c:v>
                </c:pt>
                <c:pt idx="6046">
                  <c:v>45075.699305555558</c:v>
                </c:pt>
                <c:pt idx="6047">
                  <c:v>45075.699305555558</c:v>
                </c:pt>
                <c:pt idx="6048">
                  <c:v>45075.7</c:v>
                </c:pt>
                <c:pt idx="6049">
                  <c:v>45075.7</c:v>
                </c:pt>
                <c:pt idx="6050">
                  <c:v>45075.7</c:v>
                </c:pt>
                <c:pt idx="6051">
                  <c:v>45075.7</c:v>
                </c:pt>
                <c:pt idx="6052">
                  <c:v>45075.7</c:v>
                </c:pt>
                <c:pt idx="6053">
                  <c:v>45075.7</c:v>
                </c:pt>
                <c:pt idx="6054">
                  <c:v>45075.700694444444</c:v>
                </c:pt>
                <c:pt idx="6055">
                  <c:v>45075.700694444444</c:v>
                </c:pt>
                <c:pt idx="6056">
                  <c:v>45075.700694444444</c:v>
                </c:pt>
                <c:pt idx="6057">
                  <c:v>45075.700694444444</c:v>
                </c:pt>
                <c:pt idx="6058">
                  <c:v>45075.700694444444</c:v>
                </c:pt>
                <c:pt idx="6059">
                  <c:v>45075.700694444444</c:v>
                </c:pt>
                <c:pt idx="6060">
                  <c:v>45075.701388888891</c:v>
                </c:pt>
                <c:pt idx="6061">
                  <c:v>45075.701388888891</c:v>
                </c:pt>
                <c:pt idx="6062">
                  <c:v>45075.701388888891</c:v>
                </c:pt>
                <c:pt idx="6063">
                  <c:v>45075.701388888891</c:v>
                </c:pt>
                <c:pt idx="6064">
                  <c:v>45075.701388888891</c:v>
                </c:pt>
                <c:pt idx="6065">
                  <c:v>45075.701388888891</c:v>
                </c:pt>
                <c:pt idx="6066">
                  <c:v>45075.70208333333</c:v>
                </c:pt>
                <c:pt idx="6067">
                  <c:v>45075.70208333333</c:v>
                </c:pt>
                <c:pt idx="6068">
                  <c:v>45075.70208333333</c:v>
                </c:pt>
                <c:pt idx="6069">
                  <c:v>45075.70208333333</c:v>
                </c:pt>
                <c:pt idx="6070">
                  <c:v>45075.70208333333</c:v>
                </c:pt>
                <c:pt idx="6071">
                  <c:v>45075.70208333333</c:v>
                </c:pt>
                <c:pt idx="6072">
                  <c:v>45075.702777777777</c:v>
                </c:pt>
                <c:pt idx="6073">
                  <c:v>45075.702777777777</c:v>
                </c:pt>
                <c:pt idx="6074">
                  <c:v>45075.702777777777</c:v>
                </c:pt>
                <c:pt idx="6075">
                  <c:v>45075.702777777777</c:v>
                </c:pt>
                <c:pt idx="6076">
                  <c:v>45075.702777777777</c:v>
                </c:pt>
                <c:pt idx="6077">
                  <c:v>45075.702777777777</c:v>
                </c:pt>
                <c:pt idx="6078">
                  <c:v>45075.703472222223</c:v>
                </c:pt>
                <c:pt idx="6079">
                  <c:v>45075.703472222223</c:v>
                </c:pt>
                <c:pt idx="6080">
                  <c:v>45075.703472222223</c:v>
                </c:pt>
                <c:pt idx="6081">
                  <c:v>45075.703472222223</c:v>
                </c:pt>
                <c:pt idx="6082">
                  <c:v>45075.703472222223</c:v>
                </c:pt>
                <c:pt idx="6083">
                  <c:v>45075.703472222223</c:v>
                </c:pt>
                <c:pt idx="6084">
                  <c:v>45075.70416666667</c:v>
                </c:pt>
                <c:pt idx="6085">
                  <c:v>45075.70416666667</c:v>
                </c:pt>
                <c:pt idx="6086">
                  <c:v>45075.70416666667</c:v>
                </c:pt>
                <c:pt idx="6087">
                  <c:v>45075.70416666667</c:v>
                </c:pt>
                <c:pt idx="6088">
                  <c:v>45075.70416666667</c:v>
                </c:pt>
                <c:pt idx="6089">
                  <c:v>45075.70416666667</c:v>
                </c:pt>
                <c:pt idx="6090">
                  <c:v>45075.704861111109</c:v>
                </c:pt>
                <c:pt idx="6091">
                  <c:v>45075.704861111109</c:v>
                </c:pt>
                <c:pt idx="6092">
                  <c:v>45075.704861111109</c:v>
                </c:pt>
                <c:pt idx="6093">
                  <c:v>45075.704861111109</c:v>
                </c:pt>
                <c:pt idx="6094">
                  <c:v>45075.704861111109</c:v>
                </c:pt>
                <c:pt idx="6095">
                  <c:v>45075.704861111109</c:v>
                </c:pt>
                <c:pt idx="6096">
                  <c:v>45075.705555555556</c:v>
                </c:pt>
                <c:pt idx="6097">
                  <c:v>45075.705555555556</c:v>
                </c:pt>
                <c:pt idx="6098">
                  <c:v>45075.705555555556</c:v>
                </c:pt>
                <c:pt idx="6099">
                  <c:v>45075.705555555556</c:v>
                </c:pt>
                <c:pt idx="6100">
                  <c:v>45075.705555555556</c:v>
                </c:pt>
                <c:pt idx="6101">
                  <c:v>45075.705555555556</c:v>
                </c:pt>
                <c:pt idx="6102">
                  <c:v>45075.706250000003</c:v>
                </c:pt>
                <c:pt idx="6103">
                  <c:v>45075.706250000003</c:v>
                </c:pt>
                <c:pt idx="6104">
                  <c:v>45075.706250000003</c:v>
                </c:pt>
                <c:pt idx="6105">
                  <c:v>45075.706250000003</c:v>
                </c:pt>
                <c:pt idx="6106">
                  <c:v>45075.706250000003</c:v>
                </c:pt>
                <c:pt idx="6107">
                  <c:v>45075.706250000003</c:v>
                </c:pt>
                <c:pt idx="6108">
                  <c:v>45075.706944444442</c:v>
                </c:pt>
                <c:pt idx="6109">
                  <c:v>45075.706944444442</c:v>
                </c:pt>
                <c:pt idx="6110">
                  <c:v>45075.706944444442</c:v>
                </c:pt>
                <c:pt idx="6111">
                  <c:v>45075.706944444442</c:v>
                </c:pt>
                <c:pt idx="6112">
                  <c:v>45075.706944444442</c:v>
                </c:pt>
                <c:pt idx="6113">
                  <c:v>45075.706944444442</c:v>
                </c:pt>
                <c:pt idx="6114">
                  <c:v>45075.707638888889</c:v>
                </c:pt>
                <c:pt idx="6115">
                  <c:v>45075.707638888889</c:v>
                </c:pt>
                <c:pt idx="6116">
                  <c:v>45075.707638888889</c:v>
                </c:pt>
                <c:pt idx="6117">
                  <c:v>45075.707638888889</c:v>
                </c:pt>
                <c:pt idx="6118">
                  <c:v>45075.707638888889</c:v>
                </c:pt>
                <c:pt idx="6119">
                  <c:v>45075.707638888889</c:v>
                </c:pt>
                <c:pt idx="6120">
                  <c:v>45075.708333333336</c:v>
                </c:pt>
                <c:pt idx="6121">
                  <c:v>45075.708333333336</c:v>
                </c:pt>
                <c:pt idx="6122">
                  <c:v>45075.708333333336</c:v>
                </c:pt>
                <c:pt idx="6123">
                  <c:v>45075.708333333336</c:v>
                </c:pt>
                <c:pt idx="6124">
                  <c:v>45075.708333333336</c:v>
                </c:pt>
                <c:pt idx="6125">
                  <c:v>45075.708333333336</c:v>
                </c:pt>
                <c:pt idx="6126">
                  <c:v>45075.709027777775</c:v>
                </c:pt>
                <c:pt idx="6127">
                  <c:v>45075.709027777775</c:v>
                </c:pt>
                <c:pt idx="6128">
                  <c:v>45075.709027777775</c:v>
                </c:pt>
                <c:pt idx="6129">
                  <c:v>45075.709027777775</c:v>
                </c:pt>
                <c:pt idx="6130">
                  <c:v>45075.709027777775</c:v>
                </c:pt>
                <c:pt idx="6131">
                  <c:v>45075.709027777775</c:v>
                </c:pt>
                <c:pt idx="6132">
                  <c:v>45075.709722222222</c:v>
                </c:pt>
                <c:pt idx="6133">
                  <c:v>45075.709722222222</c:v>
                </c:pt>
                <c:pt idx="6134">
                  <c:v>45075.709722222222</c:v>
                </c:pt>
                <c:pt idx="6135">
                  <c:v>45075.709722222222</c:v>
                </c:pt>
                <c:pt idx="6136">
                  <c:v>45075.709722222222</c:v>
                </c:pt>
                <c:pt idx="6137">
                  <c:v>45075.709722222222</c:v>
                </c:pt>
                <c:pt idx="6138">
                  <c:v>45075.710416666669</c:v>
                </c:pt>
                <c:pt idx="6139">
                  <c:v>45075.710416666669</c:v>
                </c:pt>
                <c:pt idx="6140">
                  <c:v>45075.710416666669</c:v>
                </c:pt>
                <c:pt idx="6141">
                  <c:v>45075.710416666669</c:v>
                </c:pt>
                <c:pt idx="6142">
                  <c:v>45075.710416666669</c:v>
                </c:pt>
                <c:pt idx="6143">
                  <c:v>45075.710416666669</c:v>
                </c:pt>
                <c:pt idx="6144">
                  <c:v>45075.711111111108</c:v>
                </c:pt>
                <c:pt idx="6145">
                  <c:v>45075.711111111108</c:v>
                </c:pt>
                <c:pt idx="6146">
                  <c:v>45075.711111111108</c:v>
                </c:pt>
                <c:pt idx="6147">
                  <c:v>45075.711111111108</c:v>
                </c:pt>
                <c:pt idx="6148">
                  <c:v>45075.711111111108</c:v>
                </c:pt>
                <c:pt idx="6149">
                  <c:v>45075.711111111108</c:v>
                </c:pt>
                <c:pt idx="6150">
                  <c:v>45075.711805555555</c:v>
                </c:pt>
                <c:pt idx="6151">
                  <c:v>45075.711805555555</c:v>
                </c:pt>
                <c:pt idx="6152">
                  <c:v>45075.711805555555</c:v>
                </c:pt>
                <c:pt idx="6153">
                  <c:v>45075.711805555555</c:v>
                </c:pt>
                <c:pt idx="6154">
                  <c:v>45075.711805555555</c:v>
                </c:pt>
                <c:pt idx="6155">
                  <c:v>45075.711805555555</c:v>
                </c:pt>
                <c:pt idx="6156">
                  <c:v>45075.712500000001</c:v>
                </c:pt>
                <c:pt idx="6157">
                  <c:v>45075.712500000001</c:v>
                </c:pt>
                <c:pt idx="6158">
                  <c:v>45075.712500000001</c:v>
                </c:pt>
                <c:pt idx="6159">
                  <c:v>45075.712500000001</c:v>
                </c:pt>
                <c:pt idx="6160">
                  <c:v>45075.712500000001</c:v>
                </c:pt>
                <c:pt idx="6161">
                  <c:v>45075.712500000001</c:v>
                </c:pt>
                <c:pt idx="6162">
                  <c:v>45075.713194444441</c:v>
                </c:pt>
                <c:pt idx="6163">
                  <c:v>45075.713194444441</c:v>
                </c:pt>
                <c:pt idx="6164">
                  <c:v>45075.713194444441</c:v>
                </c:pt>
                <c:pt idx="6165">
                  <c:v>45075.713194444441</c:v>
                </c:pt>
                <c:pt idx="6166">
                  <c:v>45075.713194444441</c:v>
                </c:pt>
                <c:pt idx="6167">
                  <c:v>45075.713194444441</c:v>
                </c:pt>
                <c:pt idx="6168">
                  <c:v>45075.713888888888</c:v>
                </c:pt>
                <c:pt idx="6169">
                  <c:v>45075.713888888888</c:v>
                </c:pt>
                <c:pt idx="6170">
                  <c:v>45075.713888888888</c:v>
                </c:pt>
                <c:pt idx="6171">
                  <c:v>45075.713888888888</c:v>
                </c:pt>
                <c:pt idx="6172">
                  <c:v>45075.713888888888</c:v>
                </c:pt>
                <c:pt idx="6173">
                  <c:v>45075.713888888888</c:v>
                </c:pt>
                <c:pt idx="6174">
                  <c:v>45075.714583333334</c:v>
                </c:pt>
                <c:pt idx="6175">
                  <c:v>45075.714583333334</c:v>
                </c:pt>
                <c:pt idx="6176">
                  <c:v>45075.714583333334</c:v>
                </c:pt>
                <c:pt idx="6177">
                  <c:v>45075.714583333334</c:v>
                </c:pt>
                <c:pt idx="6178">
                  <c:v>45075.714583333334</c:v>
                </c:pt>
                <c:pt idx="6179">
                  <c:v>45075.714583333334</c:v>
                </c:pt>
                <c:pt idx="6180">
                  <c:v>45075.715277777781</c:v>
                </c:pt>
                <c:pt idx="6181">
                  <c:v>45075.715277777781</c:v>
                </c:pt>
                <c:pt idx="6182">
                  <c:v>45075.715277777781</c:v>
                </c:pt>
                <c:pt idx="6183">
                  <c:v>45075.715277777781</c:v>
                </c:pt>
                <c:pt idx="6184">
                  <c:v>45075.715277777781</c:v>
                </c:pt>
                <c:pt idx="6185">
                  <c:v>45075.715277777781</c:v>
                </c:pt>
                <c:pt idx="6186">
                  <c:v>45075.71597222222</c:v>
                </c:pt>
                <c:pt idx="6187">
                  <c:v>45075.71597222222</c:v>
                </c:pt>
                <c:pt idx="6188">
                  <c:v>45075.71597222222</c:v>
                </c:pt>
                <c:pt idx="6189">
                  <c:v>45075.71597222222</c:v>
                </c:pt>
                <c:pt idx="6190">
                  <c:v>45075.71597222222</c:v>
                </c:pt>
                <c:pt idx="6191">
                  <c:v>45075.71597222222</c:v>
                </c:pt>
                <c:pt idx="6192">
                  <c:v>45075.716666666667</c:v>
                </c:pt>
                <c:pt idx="6193">
                  <c:v>45075.716666666667</c:v>
                </c:pt>
                <c:pt idx="6194">
                  <c:v>45075.716666666667</c:v>
                </c:pt>
                <c:pt idx="6195">
                  <c:v>45075.716666666667</c:v>
                </c:pt>
                <c:pt idx="6196">
                  <c:v>45075.716666666667</c:v>
                </c:pt>
                <c:pt idx="6197">
                  <c:v>45075.716666666667</c:v>
                </c:pt>
                <c:pt idx="6198">
                  <c:v>45075.717361111114</c:v>
                </c:pt>
                <c:pt idx="6199">
                  <c:v>45075.717361111114</c:v>
                </c:pt>
                <c:pt idx="6200">
                  <c:v>45075.717361111114</c:v>
                </c:pt>
                <c:pt idx="6201">
                  <c:v>45075.717361111114</c:v>
                </c:pt>
                <c:pt idx="6202">
                  <c:v>45075.717361111114</c:v>
                </c:pt>
                <c:pt idx="6203">
                  <c:v>45075.717361111114</c:v>
                </c:pt>
                <c:pt idx="6204">
                  <c:v>45075.718055555553</c:v>
                </c:pt>
                <c:pt idx="6205">
                  <c:v>45075.718055555553</c:v>
                </c:pt>
                <c:pt idx="6206">
                  <c:v>45075.718055555553</c:v>
                </c:pt>
                <c:pt idx="6207">
                  <c:v>45075.718055555553</c:v>
                </c:pt>
                <c:pt idx="6208">
                  <c:v>45075.718055555553</c:v>
                </c:pt>
                <c:pt idx="6209">
                  <c:v>45075.718055555553</c:v>
                </c:pt>
                <c:pt idx="6210">
                  <c:v>45075.71875</c:v>
                </c:pt>
                <c:pt idx="6211">
                  <c:v>45075.71875</c:v>
                </c:pt>
                <c:pt idx="6212">
                  <c:v>45075.71875</c:v>
                </c:pt>
                <c:pt idx="6213">
                  <c:v>45075.71875</c:v>
                </c:pt>
                <c:pt idx="6214">
                  <c:v>45075.71875</c:v>
                </c:pt>
                <c:pt idx="6215">
                  <c:v>45075.71875</c:v>
                </c:pt>
                <c:pt idx="6216">
                  <c:v>45075.719444444447</c:v>
                </c:pt>
                <c:pt idx="6217">
                  <c:v>45075.719444444447</c:v>
                </c:pt>
                <c:pt idx="6218">
                  <c:v>45075.719444444447</c:v>
                </c:pt>
                <c:pt idx="6219">
                  <c:v>45075.719444444447</c:v>
                </c:pt>
                <c:pt idx="6220">
                  <c:v>45075.719444444447</c:v>
                </c:pt>
                <c:pt idx="6221">
                  <c:v>45075.719444444447</c:v>
                </c:pt>
                <c:pt idx="6222">
                  <c:v>45075.720138888886</c:v>
                </c:pt>
                <c:pt idx="6223">
                  <c:v>45075.720138888886</c:v>
                </c:pt>
                <c:pt idx="6224">
                  <c:v>45075.720138888886</c:v>
                </c:pt>
                <c:pt idx="6225">
                  <c:v>45075.720138888886</c:v>
                </c:pt>
                <c:pt idx="6226">
                  <c:v>45075.720138888886</c:v>
                </c:pt>
                <c:pt idx="6227">
                  <c:v>45075.720138888886</c:v>
                </c:pt>
                <c:pt idx="6228">
                  <c:v>45075.720833333333</c:v>
                </c:pt>
                <c:pt idx="6229">
                  <c:v>45075.720833333333</c:v>
                </c:pt>
                <c:pt idx="6230">
                  <c:v>45075.720833333333</c:v>
                </c:pt>
                <c:pt idx="6231">
                  <c:v>45075.720833333333</c:v>
                </c:pt>
                <c:pt idx="6232">
                  <c:v>45075.720833333333</c:v>
                </c:pt>
                <c:pt idx="6233">
                  <c:v>45075.720833333333</c:v>
                </c:pt>
                <c:pt idx="6234">
                  <c:v>45075.72152777778</c:v>
                </c:pt>
                <c:pt idx="6235">
                  <c:v>45075.72152777778</c:v>
                </c:pt>
                <c:pt idx="6236">
                  <c:v>45075.72152777778</c:v>
                </c:pt>
                <c:pt idx="6237">
                  <c:v>45075.72152777778</c:v>
                </c:pt>
                <c:pt idx="6238">
                  <c:v>45075.72152777778</c:v>
                </c:pt>
                <c:pt idx="6239">
                  <c:v>45075.72152777778</c:v>
                </c:pt>
                <c:pt idx="6240">
                  <c:v>45075.722222222219</c:v>
                </c:pt>
                <c:pt idx="6241">
                  <c:v>45075.722222222219</c:v>
                </c:pt>
                <c:pt idx="6242">
                  <c:v>45075.722222222219</c:v>
                </c:pt>
                <c:pt idx="6243">
                  <c:v>45075.722222222219</c:v>
                </c:pt>
                <c:pt idx="6244">
                  <c:v>45075.722222222219</c:v>
                </c:pt>
                <c:pt idx="6245">
                  <c:v>45075.722222222219</c:v>
                </c:pt>
                <c:pt idx="6246">
                  <c:v>45075.722916666666</c:v>
                </c:pt>
                <c:pt idx="6247">
                  <c:v>45075.722916666666</c:v>
                </c:pt>
                <c:pt idx="6248">
                  <c:v>45075.722916666666</c:v>
                </c:pt>
                <c:pt idx="6249">
                  <c:v>45075.722916666666</c:v>
                </c:pt>
                <c:pt idx="6250">
                  <c:v>45075.722916666666</c:v>
                </c:pt>
                <c:pt idx="6251">
                  <c:v>45075.722916666666</c:v>
                </c:pt>
                <c:pt idx="6252">
                  <c:v>45075.723611111112</c:v>
                </c:pt>
                <c:pt idx="6253">
                  <c:v>45075.723611111112</c:v>
                </c:pt>
                <c:pt idx="6254">
                  <c:v>45075.723611111112</c:v>
                </c:pt>
                <c:pt idx="6255">
                  <c:v>45075.723611111112</c:v>
                </c:pt>
                <c:pt idx="6256">
                  <c:v>45075.723611111112</c:v>
                </c:pt>
                <c:pt idx="6257">
                  <c:v>45075.723611111112</c:v>
                </c:pt>
                <c:pt idx="6258">
                  <c:v>45075.724305555559</c:v>
                </c:pt>
                <c:pt idx="6259">
                  <c:v>45075.724305555559</c:v>
                </c:pt>
                <c:pt idx="6260">
                  <c:v>45075.724305555559</c:v>
                </c:pt>
                <c:pt idx="6261">
                  <c:v>45075.724305555559</c:v>
                </c:pt>
                <c:pt idx="6262">
                  <c:v>45075.724305555559</c:v>
                </c:pt>
                <c:pt idx="6263">
                  <c:v>45075.724305555559</c:v>
                </c:pt>
                <c:pt idx="6264">
                  <c:v>45075.724999999999</c:v>
                </c:pt>
                <c:pt idx="6265">
                  <c:v>45075.724999999999</c:v>
                </c:pt>
                <c:pt idx="6266">
                  <c:v>45075.724999999999</c:v>
                </c:pt>
                <c:pt idx="6267">
                  <c:v>45075.724999999999</c:v>
                </c:pt>
                <c:pt idx="6268">
                  <c:v>45075.724999999999</c:v>
                </c:pt>
                <c:pt idx="6269">
                  <c:v>45075.724999999999</c:v>
                </c:pt>
                <c:pt idx="6270">
                  <c:v>45075.725694444445</c:v>
                </c:pt>
                <c:pt idx="6271">
                  <c:v>45075.725694444445</c:v>
                </c:pt>
                <c:pt idx="6272">
                  <c:v>45075.725694444445</c:v>
                </c:pt>
                <c:pt idx="6273">
                  <c:v>45075.725694444445</c:v>
                </c:pt>
                <c:pt idx="6274">
                  <c:v>45075.725694444445</c:v>
                </c:pt>
                <c:pt idx="6275">
                  <c:v>45075.725694444445</c:v>
                </c:pt>
                <c:pt idx="6276">
                  <c:v>45075.726388888892</c:v>
                </c:pt>
                <c:pt idx="6277">
                  <c:v>45075.726388888892</c:v>
                </c:pt>
                <c:pt idx="6278">
                  <c:v>45075.726388888892</c:v>
                </c:pt>
                <c:pt idx="6279">
                  <c:v>45075.726388888892</c:v>
                </c:pt>
                <c:pt idx="6280">
                  <c:v>45075.726388888892</c:v>
                </c:pt>
                <c:pt idx="6281">
                  <c:v>45075.726388888892</c:v>
                </c:pt>
                <c:pt idx="6282">
                  <c:v>45075.727083333331</c:v>
                </c:pt>
                <c:pt idx="6283">
                  <c:v>45075.727083333331</c:v>
                </c:pt>
                <c:pt idx="6284">
                  <c:v>45075.727083333331</c:v>
                </c:pt>
                <c:pt idx="6285">
                  <c:v>45075.727083333331</c:v>
                </c:pt>
                <c:pt idx="6286">
                  <c:v>45075.727083333331</c:v>
                </c:pt>
                <c:pt idx="6287">
                  <c:v>45075.727083333331</c:v>
                </c:pt>
                <c:pt idx="6288">
                  <c:v>45075.727777777778</c:v>
                </c:pt>
                <c:pt idx="6289">
                  <c:v>45075.727777777778</c:v>
                </c:pt>
                <c:pt idx="6290">
                  <c:v>45075.727777777778</c:v>
                </c:pt>
                <c:pt idx="6291">
                  <c:v>45075.727777777778</c:v>
                </c:pt>
                <c:pt idx="6292">
                  <c:v>45075.727777777778</c:v>
                </c:pt>
                <c:pt idx="6293">
                  <c:v>45075.727777777778</c:v>
                </c:pt>
                <c:pt idx="6294">
                  <c:v>45075.728472222225</c:v>
                </c:pt>
                <c:pt idx="6295">
                  <c:v>45075.728472222225</c:v>
                </c:pt>
                <c:pt idx="6296">
                  <c:v>45075.728472222225</c:v>
                </c:pt>
                <c:pt idx="6297">
                  <c:v>45075.728472222225</c:v>
                </c:pt>
                <c:pt idx="6298">
                  <c:v>45075.728472222225</c:v>
                </c:pt>
                <c:pt idx="6299">
                  <c:v>45075.728472222225</c:v>
                </c:pt>
                <c:pt idx="6300">
                  <c:v>45075.729166666664</c:v>
                </c:pt>
                <c:pt idx="6301">
                  <c:v>45075.729166666664</c:v>
                </c:pt>
                <c:pt idx="6302">
                  <c:v>45075.729166666664</c:v>
                </c:pt>
                <c:pt idx="6303">
                  <c:v>45075.729166666664</c:v>
                </c:pt>
                <c:pt idx="6304">
                  <c:v>45075.729166666664</c:v>
                </c:pt>
                <c:pt idx="6305">
                  <c:v>45075.729166666664</c:v>
                </c:pt>
                <c:pt idx="6306">
                  <c:v>45075.729861111111</c:v>
                </c:pt>
                <c:pt idx="6307">
                  <c:v>45075.729861111111</c:v>
                </c:pt>
                <c:pt idx="6308">
                  <c:v>45075.729861111111</c:v>
                </c:pt>
                <c:pt idx="6309">
                  <c:v>45075.729861111111</c:v>
                </c:pt>
                <c:pt idx="6310">
                  <c:v>45075.729861111111</c:v>
                </c:pt>
                <c:pt idx="6311">
                  <c:v>45075.729861111111</c:v>
                </c:pt>
                <c:pt idx="6312">
                  <c:v>45075.730555555558</c:v>
                </c:pt>
                <c:pt idx="6313">
                  <c:v>45075.730555555558</c:v>
                </c:pt>
                <c:pt idx="6314">
                  <c:v>45075.730555555558</c:v>
                </c:pt>
                <c:pt idx="6315">
                  <c:v>45075.730555555558</c:v>
                </c:pt>
                <c:pt idx="6316">
                  <c:v>45075.730555555558</c:v>
                </c:pt>
                <c:pt idx="6317">
                  <c:v>45075.730555555558</c:v>
                </c:pt>
                <c:pt idx="6318">
                  <c:v>45075.731249999997</c:v>
                </c:pt>
                <c:pt idx="6319">
                  <c:v>45075.731249999997</c:v>
                </c:pt>
                <c:pt idx="6320">
                  <c:v>45075.731249999997</c:v>
                </c:pt>
                <c:pt idx="6321">
                  <c:v>45075.731249999997</c:v>
                </c:pt>
                <c:pt idx="6322">
                  <c:v>45075.731249999997</c:v>
                </c:pt>
                <c:pt idx="6323">
                  <c:v>45075.731249999997</c:v>
                </c:pt>
                <c:pt idx="6324">
                  <c:v>45075.731944444444</c:v>
                </c:pt>
                <c:pt idx="6325">
                  <c:v>45075.731944444444</c:v>
                </c:pt>
                <c:pt idx="6326">
                  <c:v>45075.731944444444</c:v>
                </c:pt>
                <c:pt idx="6327">
                  <c:v>45075.731944444444</c:v>
                </c:pt>
                <c:pt idx="6328">
                  <c:v>45075.731944444444</c:v>
                </c:pt>
                <c:pt idx="6329">
                  <c:v>45075.731944444444</c:v>
                </c:pt>
                <c:pt idx="6330">
                  <c:v>45075.732638888891</c:v>
                </c:pt>
                <c:pt idx="6331">
                  <c:v>45075.732638888891</c:v>
                </c:pt>
                <c:pt idx="6332">
                  <c:v>45075.732638888891</c:v>
                </c:pt>
                <c:pt idx="6333">
                  <c:v>45075.732638888891</c:v>
                </c:pt>
                <c:pt idx="6334">
                  <c:v>45075.732638888891</c:v>
                </c:pt>
                <c:pt idx="6335">
                  <c:v>45075.732638888891</c:v>
                </c:pt>
                <c:pt idx="6336">
                  <c:v>45075.73333333333</c:v>
                </c:pt>
                <c:pt idx="6337">
                  <c:v>45075.73333333333</c:v>
                </c:pt>
                <c:pt idx="6338">
                  <c:v>45075.73333333333</c:v>
                </c:pt>
                <c:pt idx="6339">
                  <c:v>45075.73333333333</c:v>
                </c:pt>
                <c:pt idx="6340">
                  <c:v>45075.73333333333</c:v>
                </c:pt>
                <c:pt idx="6341">
                  <c:v>45075.73333333333</c:v>
                </c:pt>
                <c:pt idx="6342">
                  <c:v>45075.734027777777</c:v>
                </c:pt>
                <c:pt idx="6343">
                  <c:v>45075.734027777777</c:v>
                </c:pt>
                <c:pt idx="6344">
                  <c:v>45075.734027777777</c:v>
                </c:pt>
                <c:pt idx="6345">
                  <c:v>45075.734027777777</c:v>
                </c:pt>
                <c:pt idx="6346">
                  <c:v>45075.734027777777</c:v>
                </c:pt>
                <c:pt idx="6347">
                  <c:v>45075.734027777777</c:v>
                </c:pt>
                <c:pt idx="6348">
                  <c:v>45075.734722222223</c:v>
                </c:pt>
                <c:pt idx="6349">
                  <c:v>45075.734722222223</c:v>
                </c:pt>
                <c:pt idx="6350">
                  <c:v>45075.734722222223</c:v>
                </c:pt>
                <c:pt idx="6351">
                  <c:v>45075.734722222223</c:v>
                </c:pt>
                <c:pt idx="6352">
                  <c:v>45075.734722222223</c:v>
                </c:pt>
                <c:pt idx="6353">
                  <c:v>45075.734722222223</c:v>
                </c:pt>
                <c:pt idx="6354">
                  <c:v>45075.73541666667</c:v>
                </c:pt>
                <c:pt idx="6355">
                  <c:v>45075.73541666667</c:v>
                </c:pt>
                <c:pt idx="6356">
                  <c:v>45075.73541666667</c:v>
                </c:pt>
                <c:pt idx="6357">
                  <c:v>45075.73541666667</c:v>
                </c:pt>
                <c:pt idx="6358">
                  <c:v>45075.73541666667</c:v>
                </c:pt>
                <c:pt idx="6359">
                  <c:v>45075.73541666667</c:v>
                </c:pt>
                <c:pt idx="6360">
                  <c:v>45075.736111111109</c:v>
                </c:pt>
                <c:pt idx="6361">
                  <c:v>45075.736111111109</c:v>
                </c:pt>
                <c:pt idx="6362">
                  <c:v>45075.736111111109</c:v>
                </c:pt>
                <c:pt idx="6363">
                  <c:v>45075.736111111109</c:v>
                </c:pt>
                <c:pt idx="6364">
                  <c:v>45075.736111111109</c:v>
                </c:pt>
                <c:pt idx="6365">
                  <c:v>45075.736111111109</c:v>
                </c:pt>
                <c:pt idx="6366">
                  <c:v>45075.736805555556</c:v>
                </c:pt>
                <c:pt idx="6367">
                  <c:v>45075.736805555556</c:v>
                </c:pt>
                <c:pt idx="6368">
                  <c:v>45075.736805555556</c:v>
                </c:pt>
                <c:pt idx="6369">
                  <c:v>45075.736805555556</c:v>
                </c:pt>
                <c:pt idx="6370">
                  <c:v>45075.736805555556</c:v>
                </c:pt>
                <c:pt idx="6371">
                  <c:v>45075.736805555556</c:v>
                </c:pt>
                <c:pt idx="6372">
                  <c:v>45075.737500000003</c:v>
                </c:pt>
                <c:pt idx="6373">
                  <c:v>45075.737500000003</c:v>
                </c:pt>
                <c:pt idx="6374">
                  <c:v>45075.737500000003</c:v>
                </c:pt>
                <c:pt idx="6375">
                  <c:v>45075.737500000003</c:v>
                </c:pt>
                <c:pt idx="6376">
                  <c:v>45075.737500000003</c:v>
                </c:pt>
                <c:pt idx="6377">
                  <c:v>45075.737500000003</c:v>
                </c:pt>
                <c:pt idx="6378">
                  <c:v>45075.738194444442</c:v>
                </c:pt>
                <c:pt idx="6379">
                  <c:v>45075.738194444442</c:v>
                </c:pt>
                <c:pt idx="6380">
                  <c:v>45075.738194444442</c:v>
                </c:pt>
                <c:pt idx="6381">
                  <c:v>45075.738194444442</c:v>
                </c:pt>
                <c:pt idx="6382">
                  <c:v>45075.738194444442</c:v>
                </c:pt>
                <c:pt idx="6383">
                  <c:v>45075.738194444442</c:v>
                </c:pt>
                <c:pt idx="6384">
                  <c:v>45075.738888888889</c:v>
                </c:pt>
                <c:pt idx="6385">
                  <c:v>45075.738888888889</c:v>
                </c:pt>
                <c:pt idx="6386">
                  <c:v>45075.738888888889</c:v>
                </c:pt>
                <c:pt idx="6387">
                  <c:v>45075.738888888889</c:v>
                </c:pt>
                <c:pt idx="6388">
                  <c:v>45075.738888888889</c:v>
                </c:pt>
                <c:pt idx="6389">
                  <c:v>45075.738888888889</c:v>
                </c:pt>
                <c:pt idx="6390">
                  <c:v>45075.739583333336</c:v>
                </c:pt>
                <c:pt idx="6391">
                  <c:v>45075.739583333336</c:v>
                </c:pt>
                <c:pt idx="6392">
                  <c:v>45075.739583333336</c:v>
                </c:pt>
                <c:pt idx="6393">
                  <c:v>45075.739583333336</c:v>
                </c:pt>
                <c:pt idx="6394">
                  <c:v>45075.739583333336</c:v>
                </c:pt>
                <c:pt idx="6395">
                  <c:v>45075.739583333336</c:v>
                </c:pt>
                <c:pt idx="6396">
                  <c:v>45075.740277777775</c:v>
                </c:pt>
                <c:pt idx="6397">
                  <c:v>45075.740277777775</c:v>
                </c:pt>
                <c:pt idx="6398">
                  <c:v>45075.740277777775</c:v>
                </c:pt>
                <c:pt idx="6399">
                  <c:v>45075.740277777775</c:v>
                </c:pt>
                <c:pt idx="6400">
                  <c:v>45075.740277777775</c:v>
                </c:pt>
                <c:pt idx="6401">
                  <c:v>45075.740277777775</c:v>
                </c:pt>
                <c:pt idx="6402">
                  <c:v>45075.740972222222</c:v>
                </c:pt>
                <c:pt idx="6403">
                  <c:v>45075.740972222222</c:v>
                </c:pt>
                <c:pt idx="6404">
                  <c:v>45075.740972222222</c:v>
                </c:pt>
                <c:pt idx="6405">
                  <c:v>45075.740972222222</c:v>
                </c:pt>
                <c:pt idx="6406">
                  <c:v>45075.740972222222</c:v>
                </c:pt>
                <c:pt idx="6407">
                  <c:v>45075.740972222222</c:v>
                </c:pt>
                <c:pt idx="6408">
                  <c:v>45075.741666666669</c:v>
                </c:pt>
                <c:pt idx="6409">
                  <c:v>45075.741666666669</c:v>
                </c:pt>
                <c:pt idx="6410">
                  <c:v>45075.741666666669</c:v>
                </c:pt>
                <c:pt idx="6411">
                  <c:v>45075.741666666669</c:v>
                </c:pt>
                <c:pt idx="6412">
                  <c:v>45075.741666666669</c:v>
                </c:pt>
                <c:pt idx="6413">
                  <c:v>45075.741666666669</c:v>
                </c:pt>
                <c:pt idx="6414">
                  <c:v>45075.742361111108</c:v>
                </c:pt>
                <c:pt idx="6415">
                  <c:v>45075.742361111108</c:v>
                </c:pt>
                <c:pt idx="6416">
                  <c:v>45075.742361111108</c:v>
                </c:pt>
                <c:pt idx="6417">
                  <c:v>45075.742361111108</c:v>
                </c:pt>
                <c:pt idx="6418">
                  <c:v>45075.742361111108</c:v>
                </c:pt>
                <c:pt idx="6419">
                  <c:v>45075.742361111108</c:v>
                </c:pt>
                <c:pt idx="6420">
                  <c:v>45075.743055555555</c:v>
                </c:pt>
                <c:pt idx="6421">
                  <c:v>45075.743055555555</c:v>
                </c:pt>
                <c:pt idx="6422">
                  <c:v>45075.743055555555</c:v>
                </c:pt>
                <c:pt idx="6423">
                  <c:v>45075.743055555555</c:v>
                </c:pt>
                <c:pt idx="6424">
                  <c:v>45075.743055555555</c:v>
                </c:pt>
                <c:pt idx="6425">
                  <c:v>45075.743055555555</c:v>
                </c:pt>
                <c:pt idx="6426">
                  <c:v>45075.743750000001</c:v>
                </c:pt>
                <c:pt idx="6427">
                  <c:v>45075.743750000001</c:v>
                </c:pt>
                <c:pt idx="6428">
                  <c:v>45075.743750000001</c:v>
                </c:pt>
                <c:pt idx="6429">
                  <c:v>45075.743750000001</c:v>
                </c:pt>
                <c:pt idx="6430">
                  <c:v>45075.743750000001</c:v>
                </c:pt>
                <c:pt idx="6431">
                  <c:v>45075.743750000001</c:v>
                </c:pt>
                <c:pt idx="6432">
                  <c:v>45075.744444444441</c:v>
                </c:pt>
                <c:pt idx="6433">
                  <c:v>45075.744444444441</c:v>
                </c:pt>
                <c:pt idx="6434">
                  <c:v>45075.744444444441</c:v>
                </c:pt>
                <c:pt idx="6435">
                  <c:v>45075.744444444441</c:v>
                </c:pt>
                <c:pt idx="6436">
                  <c:v>45075.744444444441</c:v>
                </c:pt>
                <c:pt idx="6437">
                  <c:v>45075.744444444441</c:v>
                </c:pt>
                <c:pt idx="6438">
                  <c:v>45075.745138888888</c:v>
                </c:pt>
                <c:pt idx="6439">
                  <c:v>45075.745138888888</c:v>
                </c:pt>
                <c:pt idx="6440">
                  <c:v>45075.745138888888</c:v>
                </c:pt>
                <c:pt idx="6441">
                  <c:v>45075.745138888888</c:v>
                </c:pt>
                <c:pt idx="6442">
                  <c:v>45075.745138888888</c:v>
                </c:pt>
                <c:pt idx="6443">
                  <c:v>45075.745138888888</c:v>
                </c:pt>
                <c:pt idx="6444">
                  <c:v>45075.745833333334</c:v>
                </c:pt>
                <c:pt idx="6445">
                  <c:v>45075.745833333334</c:v>
                </c:pt>
                <c:pt idx="6446">
                  <c:v>45075.745833333334</c:v>
                </c:pt>
                <c:pt idx="6447">
                  <c:v>45075.745833333334</c:v>
                </c:pt>
                <c:pt idx="6448">
                  <c:v>45075.745833333334</c:v>
                </c:pt>
                <c:pt idx="6449">
                  <c:v>45075.745833333334</c:v>
                </c:pt>
                <c:pt idx="6450">
                  <c:v>45075.746527777781</c:v>
                </c:pt>
                <c:pt idx="6451">
                  <c:v>45075.746527777781</c:v>
                </c:pt>
                <c:pt idx="6452">
                  <c:v>45075.746527777781</c:v>
                </c:pt>
                <c:pt idx="6453">
                  <c:v>45075.746527777781</c:v>
                </c:pt>
                <c:pt idx="6454">
                  <c:v>45075.746527777781</c:v>
                </c:pt>
                <c:pt idx="6455">
                  <c:v>45075.746527777781</c:v>
                </c:pt>
                <c:pt idx="6456">
                  <c:v>45075.74722222222</c:v>
                </c:pt>
                <c:pt idx="6457">
                  <c:v>45075.74722222222</c:v>
                </c:pt>
                <c:pt idx="6458">
                  <c:v>45075.74722222222</c:v>
                </c:pt>
                <c:pt idx="6459">
                  <c:v>45075.74722222222</c:v>
                </c:pt>
                <c:pt idx="6460">
                  <c:v>45075.74722222222</c:v>
                </c:pt>
                <c:pt idx="6461">
                  <c:v>45075.74722222222</c:v>
                </c:pt>
                <c:pt idx="6462">
                  <c:v>45075.747916666667</c:v>
                </c:pt>
                <c:pt idx="6463">
                  <c:v>45075.747916666667</c:v>
                </c:pt>
                <c:pt idx="6464">
                  <c:v>45075.747916666667</c:v>
                </c:pt>
                <c:pt idx="6465">
                  <c:v>45075.747916666667</c:v>
                </c:pt>
                <c:pt idx="6466">
                  <c:v>45075.747916666667</c:v>
                </c:pt>
                <c:pt idx="6467">
                  <c:v>45075.747916666667</c:v>
                </c:pt>
                <c:pt idx="6468">
                  <c:v>45075.748611111114</c:v>
                </c:pt>
                <c:pt idx="6469">
                  <c:v>45075.748611111114</c:v>
                </c:pt>
                <c:pt idx="6470">
                  <c:v>45075.748611111114</c:v>
                </c:pt>
                <c:pt idx="6471">
                  <c:v>45075.748611111114</c:v>
                </c:pt>
                <c:pt idx="6472">
                  <c:v>45075.748611111114</c:v>
                </c:pt>
                <c:pt idx="6473">
                  <c:v>45075.748611111114</c:v>
                </c:pt>
                <c:pt idx="6474">
                  <c:v>45075.749305555553</c:v>
                </c:pt>
                <c:pt idx="6475">
                  <c:v>45075.749305555553</c:v>
                </c:pt>
                <c:pt idx="6476">
                  <c:v>45075.749305555553</c:v>
                </c:pt>
                <c:pt idx="6477">
                  <c:v>45075.749305555553</c:v>
                </c:pt>
                <c:pt idx="6478">
                  <c:v>45075.749305555553</c:v>
                </c:pt>
                <c:pt idx="6479">
                  <c:v>45075.749305555553</c:v>
                </c:pt>
                <c:pt idx="6480">
                  <c:v>45075.75</c:v>
                </c:pt>
                <c:pt idx="6481">
                  <c:v>45075.75</c:v>
                </c:pt>
                <c:pt idx="6482">
                  <c:v>45075.75</c:v>
                </c:pt>
                <c:pt idx="6483">
                  <c:v>45075.75</c:v>
                </c:pt>
                <c:pt idx="6484">
                  <c:v>45075.75</c:v>
                </c:pt>
                <c:pt idx="6485">
                  <c:v>45075.75</c:v>
                </c:pt>
                <c:pt idx="6486">
                  <c:v>45075.750694444447</c:v>
                </c:pt>
                <c:pt idx="6487">
                  <c:v>45075.750694444447</c:v>
                </c:pt>
                <c:pt idx="6488">
                  <c:v>45075.750694444447</c:v>
                </c:pt>
                <c:pt idx="6489">
                  <c:v>45075.750694444447</c:v>
                </c:pt>
                <c:pt idx="6490">
                  <c:v>45075.750694444447</c:v>
                </c:pt>
                <c:pt idx="6491">
                  <c:v>45075.750694444447</c:v>
                </c:pt>
                <c:pt idx="6492">
                  <c:v>45075.751388888886</c:v>
                </c:pt>
                <c:pt idx="6493">
                  <c:v>45075.751388888886</c:v>
                </c:pt>
                <c:pt idx="6494">
                  <c:v>45075.751388888886</c:v>
                </c:pt>
                <c:pt idx="6495">
                  <c:v>45075.751388888886</c:v>
                </c:pt>
                <c:pt idx="6496">
                  <c:v>45075.751388888886</c:v>
                </c:pt>
                <c:pt idx="6497">
                  <c:v>45075.751388888886</c:v>
                </c:pt>
                <c:pt idx="6498">
                  <c:v>45075.752083333333</c:v>
                </c:pt>
                <c:pt idx="6499">
                  <c:v>45075.752083333333</c:v>
                </c:pt>
                <c:pt idx="6500">
                  <c:v>45075.752083333333</c:v>
                </c:pt>
                <c:pt idx="6501">
                  <c:v>45075.752083333333</c:v>
                </c:pt>
                <c:pt idx="6502">
                  <c:v>45075.752083333333</c:v>
                </c:pt>
                <c:pt idx="6503">
                  <c:v>45075.752083333333</c:v>
                </c:pt>
                <c:pt idx="6504">
                  <c:v>45075.75277777778</c:v>
                </c:pt>
                <c:pt idx="6505">
                  <c:v>45075.75277777778</c:v>
                </c:pt>
                <c:pt idx="6506">
                  <c:v>45075.75277777778</c:v>
                </c:pt>
                <c:pt idx="6507">
                  <c:v>45075.75277777778</c:v>
                </c:pt>
                <c:pt idx="6508">
                  <c:v>45075.75277777778</c:v>
                </c:pt>
                <c:pt idx="6509">
                  <c:v>45075.75277777778</c:v>
                </c:pt>
                <c:pt idx="6510">
                  <c:v>45075.753472222219</c:v>
                </c:pt>
                <c:pt idx="6511">
                  <c:v>45075.753472222219</c:v>
                </c:pt>
                <c:pt idx="6512">
                  <c:v>45075.753472222219</c:v>
                </c:pt>
                <c:pt idx="6513">
                  <c:v>45075.753472222219</c:v>
                </c:pt>
                <c:pt idx="6514">
                  <c:v>45075.753472222219</c:v>
                </c:pt>
                <c:pt idx="6515">
                  <c:v>45075.753472222219</c:v>
                </c:pt>
                <c:pt idx="6516">
                  <c:v>45075.754166666666</c:v>
                </c:pt>
                <c:pt idx="6517">
                  <c:v>45075.754166666666</c:v>
                </c:pt>
                <c:pt idx="6518">
                  <c:v>45075.754166666666</c:v>
                </c:pt>
                <c:pt idx="6519">
                  <c:v>45075.754166666666</c:v>
                </c:pt>
                <c:pt idx="6520">
                  <c:v>45075.754166666666</c:v>
                </c:pt>
                <c:pt idx="6521">
                  <c:v>45075.754166666666</c:v>
                </c:pt>
                <c:pt idx="6522">
                  <c:v>45075.754861111112</c:v>
                </c:pt>
                <c:pt idx="6523">
                  <c:v>45075.754861111112</c:v>
                </c:pt>
                <c:pt idx="6524">
                  <c:v>45075.754861111112</c:v>
                </c:pt>
                <c:pt idx="6525">
                  <c:v>45075.754861111112</c:v>
                </c:pt>
                <c:pt idx="6526">
                  <c:v>45075.754861111112</c:v>
                </c:pt>
                <c:pt idx="6527">
                  <c:v>45075.754861111112</c:v>
                </c:pt>
                <c:pt idx="6528">
                  <c:v>45075.755555555559</c:v>
                </c:pt>
                <c:pt idx="6529">
                  <c:v>45075.755555555559</c:v>
                </c:pt>
                <c:pt idx="6530">
                  <c:v>45075.755555555559</c:v>
                </c:pt>
                <c:pt idx="6531">
                  <c:v>45075.755555555559</c:v>
                </c:pt>
                <c:pt idx="6532">
                  <c:v>45075.755555555559</c:v>
                </c:pt>
                <c:pt idx="6533">
                  <c:v>45075.755555555559</c:v>
                </c:pt>
                <c:pt idx="6534">
                  <c:v>45075.756249999999</c:v>
                </c:pt>
                <c:pt idx="6535">
                  <c:v>45075.756249999999</c:v>
                </c:pt>
                <c:pt idx="6536">
                  <c:v>45075.756249999999</c:v>
                </c:pt>
                <c:pt idx="6537">
                  <c:v>45075.756249999999</c:v>
                </c:pt>
                <c:pt idx="6538">
                  <c:v>45075.756249999999</c:v>
                </c:pt>
                <c:pt idx="6539">
                  <c:v>45075.756249999999</c:v>
                </c:pt>
                <c:pt idx="6540">
                  <c:v>45075.756944444445</c:v>
                </c:pt>
                <c:pt idx="6541">
                  <c:v>45075.756944444445</c:v>
                </c:pt>
                <c:pt idx="6542">
                  <c:v>45075.756944444445</c:v>
                </c:pt>
                <c:pt idx="6543">
                  <c:v>45075.756944444445</c:v>
                </c:pt>
                <c:pt idx="6544">
                  <c:v>45075.756944444445</c:v>
                </c:pt>
                <c:pt idx="6545">
                  <c:v>45075.756944444445</c:v>
                </c:pt>
                <c:pt idx="6546">
                  <c:v>45075.757638888892</c:v>
                </c:pt>
                <c:pt idx="6547">
                  <c:v>45075.757638888892</c:v>
                </c:pt>
                <c:pt idx="6548">
                  <c:v>45075.757638888892</c:v>
                </c:pt>
                <c:pt idx="6549">
                  <c:v>45075.757638888892</c:v>
                </c:pt>
                <c:pt idx="6550">
                  <c:v>45075.757638888892</c:v>
                </c:pt>
                <c:pt idx="6551">
                  <c:v>45075.757638888892</c:v>
                </c:pt>
                <c:pt idx="6552">
                  <c:v>45075.758333333331</c:v>
                </c:pt>
                <c:pt idx="6553">
                  <c:v>45075.758333333331</c:v>
                </c:pt>
                <c:pt idx="6554">
                  <c:v>45075.758333333331</c:v>
                </c:pt>
                <c:pt idx="6555">
                  <c:v>45075.758333333331</c:v>
                </c:pt>
                <c:pt idx="6556">
                  <c:v>45075.758333333331</c:v>
                </c:pt>
                <c:pt idx="6557">
                  <c:v>45075.758333333331</c:v>
                </c:pt>
                <c:pt idx="6558">
                  <c:v>45075.759027777778</c:v>
                </c:pt>
                <c:pt idx="6559">
                  <c:v>45075.759027777778</c:v>
                </c:pt>
                <c:pt idx="6560">
                  <c:v>45075.759027777778</c:v>
                </c:pt>
                <c:pt idx="6561">
                  <c:v>45075.759027777778</c:v>
                </c:pt>
                <c:pt idx="6562">
                  <c:v>45075.759027777778</c:v>
                </c:pt>
                <c:pt idx="6563">
                  <c:v>45075.759027777778</c:v>
                </c:pt>
                <c:pt idx="6564">
                  <c:v>45075.759722222225</c:v>
                </c:pt>
                <c:pt idx="6565">
                  <c:v>45075.759722222225</c:v>
                </c:pt>
                <c:pt idx="6566">
                  <c:v>45075.759722222225</c:v>
                </c:pt>
                <c:pt idx="6567">
                  <c:v>45075.759722222225</c:v>
                </c:pt>
                <c:pt idx="6568">
                  <c:v>45075.759722222225</c:v>
                </c:pt>
                <c:pt idx="6569">
                  <c:v>45075.759722222225</c:v>
                </c:pt>
                <c:pt idx="6570">
                  <c:v>45075.760416666664</c:v>
                </c:pt>
                <c:pt idx="6571">
                  <c:v>45075.760416666664</c:v>
                </c:pt>
                <c:pt idx="6572">
                  <c:v>45075.760416666664</c:v>
                </c:pt>
                <c:pt idx="6573">
                  <c:v>45075.760416666664</c:v>
                </c:pt>
                <c:pt idx="6574">
                  <c:v>45075.760416666664</c:v>
                </c:pt>
                <c:pt idx="6575">
                  <c:v>45075.760416666664</c:v>
                </c:pt>
                <c:pt idx="6576">
                  <c:v>45075.761111111111</c:v>
                </c:pt>
                <c:pt idx="6577">
                  <c:v>45075.761111111111</c:v>
                </c:pt>
                <c:pt idx="6578">
                  <c:v>45075.761111111111</c:v>
                </c:pt>
                <c:pt idx="6579">
                  <c:v>45075.761111111111</c:v>
                </c:pt>
                <c:pt idx="6580">
                  <c:v>45075.761111111111</c:v>
                </c:pt>
                <c:pt idx="6581">
                  <c:v>45075.761111111111</c:v>
                </c:pt>
                <c:pt idx="6582">
                  <c:v>45075.761805555558</c:v>
                </c:pt>
                <c:pt idx="6583">
                  <c:v>45075.761805555558</c:v>
                </c:pt>
                <c:pt idx="6584">
                  <c:v>45075.761805555558</c:v>
                </c:pt>
                <c:pt idx="6585">
                  <c:v>45075.761805555558</c:v>
                </c:pt>
                <c:pt idx="6586">
                  <c:v>45075.761805555558</c:v>
                </c:pt>
                <c:pt idx="6587">
                  <c:v>45075.761805555558</c:v>
                </c:pt>
                <c:pt idx="6588">
                  <c:v>45075.762499999997</c:v>
                </c:pt>
                <c:pt idx="6589">
                  <c:v>45075.762499999997</c:v>
                </c:pt>
                <c:pt idx="6590">
                  <c:v>45075.762499999997</c:v>
                </c:pt>
                <c:pt idx="6591">
                  <c:v>45075.762499999997</c:v>
                </c:pt>
                <c:pt idx="6592">
                  <c:v>45075.762499999997</c:v>
                </c:pt>
                <c:pt idx="6593">
                  <c:v>45075.762499999997</c:v>
                </c:pt>
                <c:pt idx="6594">
                  <c:v>45075.763194444444</c:v>
                </c:pt>
                <c:pt idx="6595">
                  <c:v>45075.763194444444</c:v>
                </c:pt>
                <c:pt idx="6596">
                  <c:v>45075.763194444444</c:v>
                </c:pt>
                <c:pt idx="6597">
                  <c:v>45075.763194444444</c:v>
                </c:pt>
                <c:pt idx="6598">
                  <c:v>45075.763194444444</c:v>
                </c:pt>
                <c:pt idx="6599">
                  <c:v>45075.763194444444</c:v>
                </c:pt>
                <c:pt idx="6600">
                  <c:v>45075.763888888891</c:v>
                </c:pt>
                <c:pt idx="6601">
                  <c:v>45075.763888888891</c:v>
                </c:pt>
                <c:pt idx="6602">
                  <c:v>45075.763888888891</c:v>
                </c:pt>
                <c:pt idx="6603">
                  <c:v>45075.763888888891</c:v>
                </c:pt>
                <c:pt idx="6604">
                  <c:v>45075.763888888891</c:v>
                </c:pt>
                <c:pt idx="6605">
                  <c:v>45075.763888888891</c:v>
                </c:pt>
                <c:pt idx="6606">
                  <c:v>45075.76458333333</c:v>
                </c:pt>
                <c:pt idx="6607">
                  <c:v>45075.76458333333</c:v>
                </c:pt>
                <c:pt idx="6608">
                  <c:v>45075.76458333333</c:v>
                </c:pt>
                <c:pt idx="6609">
                  <c:v>45075.76458333333</c:v>
                </c:pt>
                <c:pt idx="6610">
                  <c:v>45075.76458333333</c:v>
                </c:pt>
                <c:pt idx="6611">
                  <c:v>45075.76458333333</c:v>
                </c:pt>
                <c:pt idx="6612">
                  <c:v>45075.765277777777</c:v>
                </c:pt>
                <c:pt idx="6613">
                  <c:v>45075.765277777777</c:v>
                </c:pt>
                <c:pt idx="6614">
                  <c:v>45075.765277777777</c:v>
                </c:pt>
                <c:pt idx="6615">
                  <c:v>45075.765277777777</c:v>
                </c:pt>
                <c:pt idx="6616">
                  <c:v>45075.765277777777</c:v>
                </c:pt>
                <c:pt idx="6617">
                  <c:v>45075.765277777777</c:v>
                </c:pt>
                <c:pt idx="6618">
                  <c:v>45075.765972222223</c:v>
                </c:pt>
                <c:pt idx="6619">
                  <c:v>45075.765972222223</c:v>
                </c:pt>
                <c:pt idx="6620">
                  <c:v>45075.765972222223</c:v>
                </c:pt>
                <c:pt idx="6621">
                  <c:v>45075.765972222223</c:v>
                </c:pt>
                <c:pt idx="6622">
                  <c:v>45075.765972222223</c:v>
                </c:pt>
                <c:pt idx="6623">
                  <c:v>45075.765972222223</c:v>
                </c:pt>
                <c:pt idx="6624">
                  <c:v>45075.76666666667</c:v>
                </c:pt>
                <c:pt idx="6625">
                  <c:v>45075.76666666667</c:v>
                </c:pt>
                <c:pt idx="6626">
                  <c:v>45075.76666666667</c:v>
                </c:pt>
                <c:pt idx="6627">
                  <c:v>45075.76666666667</c:v>
                </c:pt>
                <c:pt idx="6628">
                  <c:v>45075.76666666667</c:v>
                </c:pt>
                <c:pt idx="6629">
                  <c:v>45075.76666666667</c:v>
                </c:pt>
                <c:pt idx="6630">
                  <c:v>45075.767361111109</c:v>
                </c:pt>
                <c:pt idx="6631">
                  <c:v>45075.767361111109</c:v>
                </c:pt>
                <c:pt idx="6632">
                  <c:v>45075.767361111109</c:v>
                </c:pt>
                <c:pt idx="6633">
                  <c:v>45075.767361111109</c:v>
                </c:pt>
                <c:pt idx="6634">
                  <c:v>45075.767361111109</c:v>
                </c:pt>
                <c:pt idx="6635">
                  <c:v>45075.767361111109</c:v>
                </c:pt>
                <c:pt idx="6636">
                  <c:v>45075.768055555556</c:v>
                </c:pt>
                <c:pt idx="6637">
                  <c:v>45075.768055555556</c:v>
                </c:pt>
                <c:pt idx="6638">
                  <c:v>45075.768055555556</c:v>
                </c:pt>
                <c:pt idx="6639">
                  <c:v>45075.768055555556</c:v>
                </c:pt>
                <c:pt idx="6640">
                  <c:v>45075.768055555556</c:v>
                </c:pt>
                <c:pt idx="6641">
                  <c:v>45075.768055555556</c:v>
                </c:pt>
                <c:pt idx="6642">
                  <c:v>45075.768750000003</c:v>
                </c:pt>
                <c:pt idx="6643">
                  <c:v>45075.768750000003</c:v>
                </c:pt>
                <c:pt idx="6644">
                  <c:v>45075.768750000003</c:v>
                </c:pt>
                <c:pt idx="6645">
                  <c:v>45075.768750000003</c:v>
                </c:pt>
                <c:pt idx="6646">
                  <c:v>45075.768750000003</c:v>
                </c:pt>
                <c:pt idx="6647">
                  <c:v>45075.768750000003</c:v>
                </c:pt>
                <c:pt idx="6648">
                  <c:v>45075.769444444442</c:v>
                </c:pt>
                <c:pt idx="6649">
                  <c:v>45075.769444444442</c:v>
                </c:pt>
                <c:pt idx="6650">
                  <c:v>45075.769444444442</c:v>
                </c:pt>
                <c:pt idx="6651">
                  <c:v>45075.769444444442</c:v>
                </c:pt>
                <c:pt idx="6652">
                  <c:v>45075.769444444442</c:v>
                </c:pt>
                <c:pt idx="6653">
                  <c:v>45075.769444444442</c:v>
                </c:pt>
                <c:pt idx="6654">
                  <c:v>45075.770138888889</c:v>
                </c:pt>
                <c:pt idx="6655">
                  <c:v>45075.770138888889</c:v>
                </c:pt>
                <c:pt idx="6656">
                  <c:v>45075.770138888889</c:v>
                </c:pt>
                <c:pt idx="6657">
                  <c:v>45075.770138888889</c:v>
                </c:pt>
                <c:pt idx="6658">
                  <c:v>45075.770138888889</c:v>
                </c:pt>
                <c:pt idx="6659">
                  <c:v>45075.770138888889</c:v>
                </c:pt>
                <c:pt idx="6660">
                  <c:v>45075.770833333336</c:v>
                </c:pt>
                <c:pt idx="6661">
                  <c:v>45075.770833333336</c:v>
                </c:pt>
                <c:pt idx="6662">
                  <c:v>45075.770833333336</c:v>
                </c:pt>
                <c:pt idx="6663">
                  <c:v>45075.770833333336</c:v>
                </c:pt>
                <c:pt idx="6664">
                  <c:v>45075.770833333336</c:v>
                </c:pt>
                <c:pt idx="6665">
                  <c:v>45075.770833333336</c:v>
                </c:pt>
                <c:pt idx="6666">
                  <c:v>45075.771527777775</c:v>
                </c:pt>
                <c:pt idx="6667">
                  <c:v>45075.771527777775</c:v>
                </c:pt>
                <c:pt idx="6668">
                  <c:v>45075.771527777775</c:v>
                </c:pt>
                <c:pt idx="6669">
                  <c:v>45075.771527777775</c:v>
                </c:pt>
                <c:pt idx="6670">
                  <c:v>45075.771527777775</c:v>
                </c:pt>
                <c:pt idx="6671">
                  <c:v>45075.771527777775</c:v>
                </c:pt>
                <c:pt idx="6672">
                  <c:v>45075.772222222222</c:v>
                </c:pt>
                <c:pt idx="6673">
                  <c:v>45075.772222222222</c:v>
                </c:pt>
                <c:pt idx="6674">
                  <c:v>45075.772222222222</c:v>
                </c:pt>
                <c:pt idx="6675">
                  <c:v>45075.772222222222</c:v>
                </c:pt>
                <c:pt idx="6676">
                  <c:v>45075.772222222222</c:v>
                </c:pt>
                <c:pt idx="6677">
                  <c:v>45075.772222222222</c:v>
                </c:pt>
                <c:pt idx="6678">
                  <c:v>45075.772916666669</c:v>
                </c:pt>
                <c:pt idx="6679">
                  <c:v>45075.772916666669</c:v>
                </c:pt>
                <c:pt idx="6680">
                  <c:v>45075.772916666669</c:v>
                </c:pt>
                <c:pt idx="6681">
                  <c:v>45075.772916666669</c:v>
                </c:pt>
                <c:pt idx="6682">
                  <c:v>45075.772916666669</c:v>
                </c:pt>
                <c:pt idx="6683">
                  <c:v>45075.772916666669</c:v>
                </c:pt>
                <c:pt idx="6684">
                  <c:v>45075.773611111108</c:v>
                </c:pt>
                <c:pt idx="6685">
                  <c:v>45075.773611111108</c:v>
                </c:pt>
                <c:pt idx="6686">
                  <c:v>45075.773611111108</c:v>
                </c:pt>
                <c:pt idx="6687">
                  <c:v>45075.773611111108</c:v>
                </c:pt>
                <c:pt idx="6688">
                  <c:v>45075.773611111108</c:v>
                </c:pt>
                <c:pt idx="6689">
                  <c:v>45075.773611111108</c:v>
                </c:pt>
                <c:pt idx="6690">
                  <c:v>45075.774305555555</c:v>
                </c:pt>
                <c:pt idx="6691">
                  <c:v>45075.774305555555</c:v>
                </c:pt>
                <c:pt idx="6692">
                  <c:v>45075.774305555555</c:v>
                </c:pt>
                <c:pt idx="6693">
                  <c:v>45075.774305555555</c:v>
                </c:pt>
                <c:pt idx="6694">
                  <c:v>45075.774305555555</c:v>
                </c:pt>
                <c:pt idx="6695">
                  <c:v>45075.774305555555</c:v>
                </c:pt>
                <c:pt idx="6696">
                  <c:v>45075.775000000001</c:v>
                </c:pt>
                <c:pt idx="6697">
                  <c:v>45075.775000000001</c:v>
                </c:pt>
                <c:pt idx="6698">
                  <c:v>45075.775000000001</c:v>
                </c:pt>
                <c:pt idx="6699">
                  <c:v>45075.775000000001</c:v>
                </c:pt>
                <c:pt idx="6700">
                  <c:v>45075.775000000001</c:v>
                </c:pt>
                <c:pt idx="6701">
                  <c:v>45075.775000000001</c:v>
                </c:pt>
                <c:pt idx="6702">
                  <c:v>45075.775694444441</c:v>
                </c:pt>
                <c:pt idx="6703">
                  <c:v>45075.775694444441</c:v>
                </c:pt>
                <c:pt idx="6704">
                  <c:v>45075.775694444441</c:v>
                </c:pt>
                <c:pt idx="6705">
                  <c:v>45075.775694444441</c:v>
                </c:pt>
                <c:pt idx="6706">
                  <c:v>45075.775694444441</c:v>
                </c:pt>
                <c:pt idx="6707">
                  <c:v>45075.775694444441</c:v>
                </c:pt>
                <c:pt idx="6708">
                  <c:v>45075.776388888888</c:v>
                </c:pt>
                <c:pt idx="6709">
                  <c:v>45075.776388888888</c:v>
                </c:pt>
                <c:pt idx="6710">
                  <c:v>45075.776388888888</c:v>
                </c:pt>
                <c:pt idx="6711">
                  <c:v>45075.776388888888</c:v>
                </c:pt>
                <c:pt idx="6712">
                  <c:v>45075.776388888888</c:v>
                </c:pt>
                <c:pt idx="6713">
                  <c:v>45075.776388888888</c:v>
                </c:pt>
                <c:pt idx="6714">
                  <c:v>45075.777083333334</c:v>
                </c:pt>
                <c:pt idx="6715">
                  <c:v>45075.777083333334</c:v>
                </c:pt>
                <c:pt idx="6716">
                  <c:v>45075.777083333334</c:v>
                </c:pt>
                <c:pt idx="6717">
                  <c:v>45075.777083333334</c:v>
                </c:pt>
                <c:pt idx="6718">
                  <c:v>45075.777083333334</c:v>
                </c:pt>
                <c:pt idx="6719">
                  <c:v>45075.777083333334</c:v>
                </c:pt>
                <c:pt idx="6720">
                  <c:v>45075.777777777781</c:v>
                </c:pt>
                <c:pt idx="6721">
                  <c:v>45075.777777777781</c:v>
                </c:pt>
                <c:pt idx="6722">
                  <c:v>45075.777777777781</c:v>
                </c:pt>
                <c:pt idx="6723">
                  <c:v>45075.777777777781</c:v>
                </c:pt>
                <c:pt idx="6724">
                  <c:v>45075.777777777781</c:v>
                </c:pt>
                <c:pt idx="6725">
                  <c:v>45075.777777777781</c:v>
                </c:pt>
                <c:pt idx="6726">
                  <c:v>45075.77847222222</c:v>
                </c:pt>
                <c:pt idx="6727">
                  <c:v>45075.77847222222</c:v>
                </c:pt>
                <c:pt idx="6728">
                  <c:v>45075.77847222222</c:v>
                </c:pt>
                <c:pt idx="6729">
                  <c:v>45075.77847222222</c:v>
                </c:pt>
                <c:pt idx="6730">
                  <c:v>45075.77847222222</c:v>
                </c:pt>
                <c:pt idx="6731">
                  <c:v>45075.77847222222</c:v>
                </c:pt>
                <c:pt idx="6732">
                  <c:v>45075.779166666667</c:v>
                </c:pt>
                <c:pt idx="6733">
                  <c:v>45075.779166666667</c:v>
                </c:pt>
                <c:pt idx="6734">
                  <c:v>45075.779166666667</c:v>
                </c:pt>
                <c:pt idx="6735">
                  <c:v>45075.779166666667</c:v>
                </c:pt>
                <c:pt idx="6736">
                  <c:v>45075.779166666667</c:v>
                </c:pt>
                <c:pt idx="6737">
                  <c:v>45075.779166666667</c:v>
                </c:pt>
                <c:pt idx="6738">
                  <c:v>45075.779861111114</c:v>
                </c:pt>
                <c:pt idx="6739">
                  <c:v>45075.779861111114</c:v>
                </c:pt>
                <c:pt idx="6740">
                  <c:v>45075.779861111114</c:v>
                </c:pt>
                <c:pt idx="6741">
                  <c:v>45075.779861111114</c:v>
                </c:pt>
                <c:pt idx="6742">
                  <c:v>45075.779861111114</c:v>
                </c:pt>
                <c:pt idx="6743">
                  <c:v>45075.779861111114</c:v>
                </c:pt>
                <c:pt idx="6744">
                  <c:v>45075.780555555553</c:v>
                </c:pt>
                <c:pt idx="6745">
                  <c:v>45075.780555555553</c:v>
                </c:pt>
                <c:pt idx="6746">
                  <c:v>45075.780555555553</c:v>
                </c:pt>
                <c:pt idx="6747">
                  <c:v>45075.780555555553</c:v>
                </c:pt>
                <c:pt idx="6748">
                  <c:v>45075.780555555553</c:v>
                </c:pt>
                <c:pt idx="6749">
                  <c:v>45075.780555555553</c:v>
                </c:pt>
                <c:pt idx="6750">
                  <c:v>45075.78125</c:v>
                </c:pt>
                <c:pt idx="6751">
                  <c:v>45075.78125</c:v>
                </c:pt>
                <c:pt idx="6752">
                  <c:v>45075.78125</c:v>
                </c:pt>
                <c:pt idx="6753">
                  <c:v>45075.78125</c:v>
                </c:pt>
                <c:pt idx="6754">
                  <c:v>45075.78125</c:v>
                </c:pt>
                <c:pt idx="6755">
                  <c:v>45075.78125</c:v>
                </c:pt>
                <c:pt idx="6756">
                  <c:v>45075.781944444447</c:v>
                </c:pt>
                <c:pt idx="6757">
                  <c:v>45075.781944444447</c:v>
                </c:pt>
                <c:pt idx="6758">
                  <c:v>45075.781944444447</c:v>
                </c:pt>
                <c:pt idx="6759">
                  <c:v>45075.781944444447</c:v>
                </c:pt>
                <c:pt idx="6760">
                  <c:v>45075.781944444447</c:v>
                </c:pt>
                <c:pt idx="6761">
                  <c:v>45075.781944444447</c:v>
                </c:pt>
                <c:pt idx="6762">
                  <c:v>45075.782638888886</c:v>
                </c:pt>
                <c:pt idx="6763">
                  <c:v>45075.782638888886</c:v>
                </c:pt>
                <c:pt idx="6764">
                  <c:v>45075.782638888886</c:v>
                </c:pt>
                <c:pt idx="6765">
                  <c:v>45075.782638888886</c:v>
                </c:pt>
                <c:pt idx="6766">
                  <c:v>45075.782638888886</c:v>
                </c:pt>
                <c:pt idx="6767">
                  <c:v>45075.782638888886</c:v>
                </c:pt>
                <c:pt idx="6768">
                  <c:v>45075.783333333333</c:v>
                </c:pt>
                <c:pt idx="6769">
                  <c:v>45075.783333333333</c:v>
                </c:pt>
                <c:pt idx="6770">
                  <c:v>45075.783333333333</c:v>
                </c:pt>
                <c:pt idx="6771">
                  <c:v>45075.783333333333</c:v>
                </c:pt>
                <c:pt idx="6772">
                  <c:v>45075.783333333333</c:v>
                </c:pt>
                <c:pt idx="6773">
                  <c:v>45075.783333333333</c:v>
                </c:pt>
                <c:pt idx="6774">
                  <c:v>45075.78402777778</c:v>
                </c:pt>
                <c:pt idx="6775">
                  <c:v>45075.78402777778</c:v>
                </c:pt>
                <c:pt idx="6776">
                  <c:v>45075.78402777778</c:v>
                </c:pt>
                <c:pt idx="6777">
                  <c:v>45075.78402777778</c:v>
                </c:pt>
                <c:pt idx="6778">
                  <c:v>45075.78402777778</c:v>
                </c:pt>
                <c:pt idx="6779">
                  <c:v>45075.78402777778</c:v>
                </c:pt>
                <c:pt idx="6780">
                  <c:v>45075.784722222219</c:v>
                </c:pt>
                <c:pt idx="6781">
                  <c:v>45075.784722222219</c:v>
                </c:pt>
                <c:pt idx="6782">
                  <c:v>45075.784722222219</c:v>
                </c:pt>
                <c:pt idx="6783">
                  <c:v>45075.784722222219</c:v>
                </c:pt>
                <c:pt idx="6784">
                  <c:v>45075.784722222219</c:v>
                </c:pt>
                <c:pt idx="6785">
                  <c:v>45075.784722222219</c:v>
                </c:pt>
                <c:pt idx="6786">
                  <c:v>45075.785416666666</c:v>
                </c:pt>
                <c:pt idx="6787">
                  <c:v>45075.785416666666</c:v>
                </c:pt>
                <c:pt idx="6788">
                  <c:v>45075.785416666666</c:v>
                </c:pt>
                <c:pt idx="6789">
                  <c:v>45075.785416666666</c:v>
                </c:pt>
                <c:pt idx="6790">
                  <c:v>45075.785416666666</c:v>
                </c:pt>
                <c:pt idx="6791">
                  <c:v>45075.785416666666</c:v>
                </c:pt>
                <c:pt idx="6792">
                  <c:v>45075.786111111112</c:v>
                </c:pt>
                <c:pt idx="6793">
                  <c:v>45075.786111111112</c:v>
                </c:pt>
                <c:pt idx="6794">
                  <c:v>45075.786111111112</c:v>
                </c:pt>
                <c:pt idx="6795">
                  <c:v>45075.786111111112</c:v>
                </c:pt>
                <c:pt idx="6796">
                  <c:v>45075.786111111112</c:v>
                </c:pt>
                <c:pt idx="6797">
                  <c:v>45075.786111111112</c:v>
                </c:pt>
                <c:pt idx="6798">
                  <c:v>45075.786805555559</c:v>
                </c:pt>
                <c:pt idx="6799">
                  <c:v>45075.786805555559</c:v>
                </c:pt>
                <c:pt idx="6800">
                  <c:v>45075.786805555559</c:v>
                </c:pt>
                <c:pt idx="6801">
                  <c:v>45075.786805555559</c:v>
                </c:pt>
                <c:pt idx="6802">
                  <c:v>45075.786805555559</c:v>
                </c:pt>
                <c:pt idx="6803">
                  <c:v>45075.786805555559</c:v>
                </c:pt>
                <c:pt idx="6804">
                  <c:v>45075.787499999999</c:v>
                </c:pt>
                <c:pt idx="6805">
                  <c:v>45075.787499999999</c:v>
                </c:pt>
                <c:pt idx="6806">
                  <c:v>45075.787499999999</c:v>
                </c:pt>
                <c:pt idx="6807">
                  <c:v>45075.787499999999</c:v>
                </c:pt>
                <c:pt idx="6808">
                  <c:v>45075.787499999999</c:v>
                </c:pt>
                <c:pt idx="6809">
                  <c:v>45075.787499999999</c:v>
                </c:pt>
                <c:pt idx="6810">
                  <c:v>45075.788194444445</c:v>
                </c:pt>
                <c:pt idx="6811">
                  <c:v>45075.788194444445</c:v>
                </c:pt>
                <c:pt idx="6812">
                  <c:v>45075.788194444445</c:v>
                </c:pt>
                <c:pt idx="6813">
                  <c:v>45075.788194444445</c:v>
                </c:pt>
                <c:pt idx="6814">
                  <c:v>45075.788194444445</c:v>
                </c:pt>
                <c:pt idx="6815">
                  <c:v>45075.788194444445</c:v>
                </c:pt>
                <c:pt idx="6816">
                  <c:v>45075.788888888892</c:v>
                </c:pt>
                <c:pt idx="6817">
                  <c:v>45075.788888888892</c:v>
                </c:pt>
                <c:pt idx="6818">
                  <c:v>45075.788888888892</c:v>
                </c:pt>
                <c:pt idx="6819">
                  <c:v>45075.788888888892</c:v>
                </c:pt>
                <c:pt idx="6820">
                  <c:v>45075.788888888892</c:v>
                </c:pt>
                <c:pt idx="6821">
                  <c:v>45075.788888888892</c:v>
                </c:pt>
                <c:pt idx="6822">
                  <c:v>45075.789583333331</c:v>
                </c:pt>
                <c:pt idx="6823">
                  <c:v>45075.789583333331</c:v>
                </c:pt>
                <c:pt idx="6824">
                  <c:v>45075.789583333331</c:v>
                </c:pt>
                <c:pt idx="6825">
                  <c:v>45075.789583333331</c:v>
                </c:pt>
                <c:pt idx="6826">
                  <c:v>45075.789583333331</c:v>
                </c:pt>
                <c:pt idx="6827">
                  <c:v>45075.789583333331</c:v>
                </c:pt>
                <c:pt idx="6828">
                  <c:v>45075.790277777778</c:v>
                </c:pt>
                <c:pt idx="6829">
                  <c:v>45075.790277777778</c:v>
                </c:pt>
                <c:pt idx="6830">
                  <c:v>45075.790277777778</c:v>
                </c:pt>
                <c:pt idx="6831">
                  <c:v>45075.790277777778</c:v>
                </c:pt>
                <c:pt idx="6832">
                  <c:v>45075.790277777778</c:v>
                </c:pt>
                <c:pt idx="6833">
                  <c:v>45075.790277777778</c:v>
                </c:pt>
                <c:pt idx="6834">
                  <c:v>45075.790972222225</c:v>
                </c:pt>
                <c:pt idx="6835">
                  <c:v>45075.790972222225</c:v>
                </c:pt>
                <c:pt idx="6836">
                  <c:v>45075.790972222225</c:v>
                </c:pt>
                <c:pt idx="6837">
                  <c:v>45075.790972222225</c:v>
                </c:pt>
                <c:pt idx="6838">
                  <c:v>45075.790972222225</c:v>
                </c:pt>
                <c:pt idx="6839">
                  <c:v>45075.790972222225</c:v>
                </c:pt>
                <c:pt idx="6840">
                  <c:v>45075.791666666664</c:v>
                </c:pt>
                <c:pt idx="6841">
                  <c:v>45075.791666666664</c:v>
                </c:pt>
                <c:pt idx="6842">
                  <c:v>45075.791666666664</c:v>
                </c:pt>
                <c:pt idx="6843">
                  <c:v>45075.791666666664</c:v>
                </c:pt>
                <c:pt idx="6844">
                  <c:v>45075.791666666664</c:v>
                </c:pt>
                <c:pt idx="6845">
                  <c:v>45075.791666666664</c:v>
                </c:pt>
                <c:pt idx="6846">
                  <c:v>45075.792361111111</c:v>
                </c:pt>
                <c:pt idx="6847">
                  <c:v>45075.792361111111</c:v>
                </c:pt>
                <c:pt idx="6848">
                  <c:v>45075.792361111111</c:v>
                </c:pt>
                <c:pt idx="6849">
                  <c:v>45075.792361111111</c:v>
                </c:pt>
                <c:pt idx="6850">
                  <c:v>45075.792361111111</c:v>
                </c:pt>
                <c:pt idx="6851">
                  <c:v>45075.792361111111</c:v>
                </c:pt>
                <c:pt idx="6852">
                  <c:v>45075.793055555558</c:v>
                </c:pt>
                <c:pt idx="6853">
                  <c:v>45075.793055555558</c:v>
                </c:pt>
                <c:pt idx="6854">
                  <c:v>45075.793055555558</c:v>
                </c:pt>
                <c:pt idx="6855">
                  <c:v>45075.793055555558</c:v>
                </c:pt>
                <c:pt idx="6856">
                  <c:v>45075.793055555558</c:v>
                </c:pt>
                <c:pt idx="6857">
                  <c:v>45075.793055555558</c:v>
                </c:pt>
                <c:pt idx="6858">
                  <c:v>45075.793749999997</c:v>
                </c:pt>
                <c:pt idx="6859">
                  <c:v>45075.793749999997</c:v>
                </c:pt>
                <c:pt idx="6860">
                  <c:v>45075.793749999997</c:v>
                </c:pt>
                <c:pt idx="6861">
                  <c:v>45075.793749999997</c:v>
                </c:pt>
                <c:pt idx="6862">
                  <c:v>45075.793749999997</c:v>
                </c:pt>
                <c:pt idx="6863">
                  <c:v>45075.793749999997</c:v>
                </c:pt>
                <c:pt idx="6864">
                  <c:v>45075.794444444444</c:v>
                </c:pt>
                <c:pt idx="6865">
                  <c:v>45075.794444444444</c:v>
                </c:pt>
                <c:pt idx="6866">
                  <c:v>45075.794444444444</c:v>
                </c:pt>
                <c:pt idx="6867">
                  <c:v>45075.794444444444</c:v>
                </c:pt>
                <c:pt idx="6868">
                  <c:v>45075.794444444444</c:v>
                </c:pt>
                <c:pt idx="6869">
                  <c:v>45075.794444444444</c:v>
                </c:pt>
                <c:pt idx="6870">
                  <c:v>45075.795138888891</c:v>
                </c:pt>
                <c:pt idx="6871">
                  <c:v>45075.795138888891</c:v>
                </c:pt>
                <c:pt idx="6872">
                  <c:v>45075.795138888891</c:v>
                </c:pt>
                <c:pt idx="6873">
                  <c:v>45075.795138888891</c:v>
                </c:pt>
                <c:pt idx="6874">
                  <c:v>45075.795138888891</c:v>
                </c:pt>
                <c:pt idx="6875">
                  <c:v>45075.795138888891</c:v>
                </c:pt>
                <c:pt idx="6876">
                  <c:v>45075.79583333333</c:v>
                </c:pt>
                <c:pt idx="6877">
                  <c:v>45075.79583333333</c:v>
                </c:pt>
                <c:pt idx="6878">
                  <c:v>45075.79583333333</c:v>
                </c:pt>
                <c:pt idx="6879">
                  <c:v>45075.79583333333</c:v>
                </c:pt>
                <c:pt idx="6880">
                  <c:v>45075.79583333333</c:v>
                </c:pt>
                <c:pt idx="6881">
                  <c:v>45075.79583333333</c:v>
                </c:pt>
                <c:pt idx="6882">
                  <c:v>45075.796527777777</c:v>
                </c:pt>
                <c:pt idx="6883">
                  <c:v>45075.796527777777</c:v>
                </c:pt>
                <c:pt idx="6884">
                  <c:v>45075.796527777777</c:v>
                </c:pt>
                <c:pt idx="6885">
                  <c:v>45075.796527777777</c:v>
                </c:pt>
                <c:pt idx="6886">
                  <c:v>45075.796527777777</c:v>
                </c:pt>
                <c:pt idx="6887">
                  <c:v>45075.796527777777</c:v>
                </c:pt>
                <c:pt idx="6888">
                  <c:v>45075.797222222223</c:v>
                </c:pt>
                <c:pt idx="6889">
                  <c:v>45075.797222222223</c:v>
                </c:pt>
                <c:pt idx="6890">
                  <c:v>45075.797222222223</c:v>
                </c:pt>
                <c:pt idx="6891">
                  <c:v>45075.797222222223</c:v>
                </c:pt>
                <c:pt idx="6892">
                  <c:v>45075.797222222223</c:v>
                </c:pt>
                <c:pt idx="6893">
                  <c:v>45075.797222222223</c:v>
                </c:pt>
                <c:pt idx="6894">
                  <c:v>45075.79791666667</c:v>
                </c:pt>
                <c:pt idx="6895">
                  <c:v>45075.79791666667</c:v>
                </c:pt>
                <c:pt idx="6896">
                  <c:v>45075.79791666667</c:v>
                </c:pt>
                <c:pt idx="6897">
                  <c:v>45075.79791666667</c:v>
                </c:pt>
                <c:pt idx="6898">
                  <c:v>45075.79791666667</c:v>
                </c:pt>
                <c:pt idx="6899">
                  <c:v>45075.79791666667</c:v>
                </c:pt>
                <c:pt idx="6900">
                  <c:v>45075.798611111109</c:v>
                </c:pt>
                <c:pt idx="6901">
                  <c:v>45075.798611111109</c:v>
                </c:pt>
                <c:pt idx="6902">
                  <c:v>45075.798611111109</c:v>
                </c:pt>
                <c:pt idx="6903">
                  <c:v>45075.798611111109</c:v>
                </c:pt>
                <c:pt idx="6904">
                  <c:v>45075.798611111109</c:v>
                </c:pt>
                <c:pt idx="6905">
                  <c:v>45075.798611111109</c:v>
                </c:pt>
                <c:pt idx="6906">
                  <c:v>45075.799305555556</c:v>
                </c:pt>
                <c:pt idx="6907">
                  <c:v>45075.799305555556</c:v>
                </c:pt>
                <c:pt idx="6908">
                  <c:v>45075.799305555556</c:v>
                </c:pt>
                <c:pt idx="6909">
                  <c:v>45075.799305555556</c:v>
                </c:pt>
                <c:pt idx="6910">
                  <c:v>45075.799305555556</c:v>
                </c:pt>
                <c:pt idx="6911">
                  <c:v>45075.799305555556</c:v>
                </c:pt>
                <c:pt idx="6912">
                  <c:v>45075.8</c:v>
                </c:pt>
                <c:pt idx="6913">
                  <c:v>45075.8</c:v>
                </c:pt>
                <c:pt idx="6914">
                  <c:v>45075.8</c:v>
                </c:pt>
                <c:pt idx="6915">
                  <c:v>45075.8</c:v>
                </c:pt>
                <c:pt idx="6916">
                  <c:v>45075.8</c:v>
                </c:pt>
                <c:pt idx="6917">
                  <c:v>45075.8</c:v>
                </c:pt>
                <c:pt idx="6918">
                  <c:v>45075.800694444442</c:v>
                </c:pt>
                <c:pt idx="6919">
                  <c:v>45075.800694444442</c:v>
                </c:pt>
                <c:pt idx="6920">
                  <c:v>45075.800694444442</c:v>
                </c:pt>
                <c:pt idx="6921">
                  <c:v>45075.800694444442</c:v>
                </c:pt>
                <c:pt idx="6922">
                  <c:v>45075.800694444442</c:v>
                </c:pt>
                <c:pt idx="6923">
                  <c:v>45075.800694444442</c:v>
                </c:pt>
                <c:pt idx="6924">
                  <c:v>45075.801388888889</c:v>
                </c:pt>
                <c:pt idx="6925">
                  <c:v>45075.801388888889</c:v>
                </c:pt>
                <c:pt idx="6926">
                  <c:v>45075.801388888889</c:v>
                </c:pt>
                <c:pt idx="6927">
                  <c:v>45075.801388888889</c:v>
                </c:pt>
                <c:pt idx="6928">
                  <c:v>45075.801388888889</c:v>
                </c:pt>
                <c:pt idx="6929">
                  <c:v>45075.801388888889</c:v>
                </c:pt>
                <c:pt idx="6930">
                  <c:v>45075.802083333336</c:v>
                </c:pt>
                <c:pt idx="6931">
                  <c:v>45075.802083333336</c:v>
                </c:pt>
                <c:pt idx="6932">
                  <c:v>45075.802083333336</c:v>
                </c:pt>
                <c:pt idx="6933">
                  <c:v>45075.802083333336</c:v>
                </c:pt>
                <c:pt idx="6934">
                  <c:v>45075.802083333336</c:v>
                </c:pt>
                <c:pt idx="6935">
                  <c:v>45075.802083333336</c:v>
                </c:pt>
                <c:pt idx="6936">
                  <c:v>45075.802777777775</c:v>
                </c:pt>
                <c:pt idx="6937">
                  <c:v>45075.802777777775</c:v>
                </c:pt>
                <c:pt idx="6938">
                  <c:v>45075.802777777775</c:v>
                </c:pt>
                <c:pt idx="6939">
                  <c:v>45075.802777777775</c:v>
                </c:pt>
                <c:pt idx="6940">
                  <c:v>45075.802777777775</c:v>
                </c:pt>
                <c:pt idx="6941">
                  <c:v>45075.802777777775</c:v>
                </c:pt>
                <c:pt idx="6942">
                  <c:v>45075.803472222222</c:v>
                </c:pt>
                <c:pt idx="6943">
                  <c:v>45075.803472222222</c:v>
                </c:pt>
                <c:pt idx="6944">
                  <c:v>45075.803472222222</c:v>
                </c:pt>
                <c:pt idx="6945">
                  <c:v>45075.803472222222</c:v>
                </c:pt>
                <c:pt idx="6946">
                  <c:v>45075.803472222222</c:v>
                </c:pt>
                <c:pt idx="6947">
                  <c:v>45075.803472222222</c:v>
                </c:pt>
                <c:pt idx="6948">
                  <c:v>45075.804166666669</c:v>
                </c:pt>
                <c:pt idx="6949">
                  <c:v>45075.804166666669</c:v>
                </c:pt>
                <c:pt idx="6950">
                  <c:v>45075.804166666669</c:v>
                </c:pt>
                <c:pt idx="6951">
                  <c:v>45075.804166666669</c:v>
                </c:pt>
                <c:pt idx="6952">
                  <c:v>45075.804166666669</c:v>
                </c:pt>
                <c:pt idx="6953">
                  <c:v>45075.804166666669</c:v>
                </c:pt>
                <c:pt idx="6954">
                  <c:v>45075.804861111108</c:v>
                </c:pt>
                <c:pt idx="6955">
                  <c:v>45075.804861111108</c:v>
                </c:pt>
                <c:pt idx="6956">
                  <c:v>45075.804861111108</c:v>
                </c:pt>
                <c:pt idx="6957">
                  <c:v>45075.804861111108</c:v>
                </c:pt>
                <c:pt idx="6958">
                  <c:v>45075.804861111108</c:v>
                </c:pt>
                <c:pt idx="6959">
                  <c:v>45075.804861111108</c:v>
                </c:pt>
                <c:pt idx="6960">
                  <c:v>45075.805555555555</c:v>
                </c:pt>
                <c:pt idx="6961">
                  <c:v>45075.805555555555</c:v>
                </c:pt>
                <c:pt idx="6962">
                  <c:v>45075.805555555555</c:v>
                </c:pt>
                <c:pt idx="6963">
                  <c:v>45075.805555555555</c:v>
                </c:pt>
                <c:pt idx="6964">
                  <c:v>45075.805555555555</c:v>
                </c:pt>
                <c:pt idx="6965">
                  <c:v>45075.805555555555</c:v>
                </c:pt>
                <c:pt idx="6966">
                  <c:v>45075.806250000001</c:v>
                </c:pt>
                <c:pt idx="6967">
                  <c:v>45075.806250000001</c:v>
                </c:pt>
                <c:pt idx="6968">
                  <c:v>45075.806250000001</c:v>
                </c:pt>
                <c:pt idx="6969">
                  <c:v>45075.806250000001</c:v>
                </c:pt>
                <c:pt idx="6970">
                  <c:v>45075.806250000001</c:v>
                </c:pt>
                <c:pt idx="6971">
                  <c:v>45075.806250000001</c:v>
                </c:pt>
                <c:pt idx="6972">
                  <c:v>45075.806944444441</c:v>
                </c:pt>
                <c:pt idx="6973">
                  <c:v>45075.806944444441</c:v>
                </c:pt>
                <c:pt idx="6974">
                  <c:v>45075.806944444441</c:v>
                </c:pt>
                <c:pt idx="6975">
                  <c:v>45075.806944444441</c:v>
                </c:pt>
                <c:pt idx="6976">
                  <c:v>45075.806944444441</c:v>
                </c:pt>
                <c:pt idx="6977">
                  <c:v>45075.806944444441</c:v>
                </c:pt>
                <c:pt idx="6978">
                  <c:v>45075.807638888888</c:v>
                </c:pt>
                <c:pt idx="6979">
                  <c:v>45075.807638888888</c:v>
                </c:pt>
                <c:pt idx="6980">
                  <c:v>45075.807638888888</c:v>
                </c:pt>
                <c:pt idx="6981">
                  <c:v>45075.807638888888</c:v>
                </c:pt>
                <c:pt idx="6982">
                  <c:v>45075.807638888888</c:v>
                </c:pt>
                <c:pt idx="6983">
                  <c:v>45075.807638888888</c:v>
                </c:pt>
                <c:pt idx="6984">
                  <c:v>45075.808333333334</c:v>
                </c:pt>
                <c:pt idx="6985">
                  <c:v>45075.808333333334</c:v>
                </c:pt>
                <c:pt idx="6986">
                  <c:v>45075.808333333334</c:v>
                </c:pt>
                <c:pt idx="6987">
                  <c:v>45075.808333333334</c:v>
                </c:pt>
                <c:pt idx="6988">
                  <c:v>45075.808333333334</c:v>
                </c:pt>
                <c:pt idx="6989">
                  <c:v>45075.808333333334</c:v>
                </c:pt>
                <c:pt idx="6990">
                  <c:v>45075.809027777781</c:v>
                </c:pt>
                <c:pt idx="6991">
                  <c:v>45075.809027777781</c:v>
                </c:pt>
                <c:pt idx="6992">
                  <c:v>45075.809027777781</c:v>
                </c:pt>
                <c:pt idx="6993">
                  <c:v>45075.809027777781</c:v>
                </c:pt>
                <c:pt idx="6994">
                  <c:v>45075.809027777781</c:v>
                </c:pt>
                <c:pt idx="6995">
                  <c:v>45075.809027777781</c:v>
                </c:pt>
                <c:pt idx="6996">
                  <c:v>45075.80972222222</c:v>
                </c:pt>
                <c:pt idx="6997">
                  <c:v>45075.80972222222</c:v>
                </c:pt>
                <c:pt idx="6998">
                  <c:v>45075.80972222222</c:v>
                </c:pt>
                <c:pt idx="6999">
                  <c:v>45075.80972222222</c:v>
                </c:pt>
                <c:pt idx="7000">
                  <c:v>45075.80972222222</c:v>
                </c:pt>
                <c:pt idx="7001">
                  <c:v>45075.80972222222</c:v>
                </c:pt>
                <c:pt idx="7002">
                  <c:v>45075.810416666667</c:v>
                </c:pt>
                <c:pt idx="7003">
                  <c:v>45075.810416666667</c:v>
                </c:pt>
                <c:pt idx="7004">
                  <c:v>45075.810416666667</c:v>
                </c:pt>
                <c:pt idx="7005">
                  <c:v>45075.810416666667</c:v>
                </c:pt>
                <c:pt idx="7006">
                  <c:v>45075.810416666667</c:v>
                </c:pt>
                <c:pt idx="7007">
                  <c:v>45075.810416666667</c:v>
                </c:pt>
                <c:pt idx="7008">
                  <c:v>45075.811111111114</c:v>
                </c:pt>
                <c:pt idx="7009">
                  <c:v>45075.811111111114</c:v>
                </c:pt>
                <c:pt idx="7010">
                  <c:v>45075.811111111114</c:v>
                </c:pt>
                <c:pt idx="7011">
                  <c:v>45075.811111111114</c:v>
                </c:pt>
                <c:pt idx="7012">
                  <c:v>45075.811111111114</c:v>
                </c:pt>
                <c:pt idx="7013">
                  <c:v>45075.811111111114</c:v>
                </c:pt>
                <c:pt idx="7014">
                  <c:v>45075.811805555553</c:v>
                </c:pt>
                <c:pt idx="7015">
                  <c:v>45075.811805555553</c:v>
                </c:pt>
                <c:pt idx="7016">
                  <c:v>45075.811805555553</c:v>
                </c:pt>
                <c:pt idx="7017">
                  <c:v>45075.811805555553</c:v>
                </c:pt>
                <c:pt idx="7018">
                  <c:v>45075.811805555553</c:v>
                </c:pt>
                <c:pt idx="7019">
                  <c:v>45075.811805555553</c:v>
                </c:pt>
                <c:pt idx="7020">
                  <c:v>45075.8125</c:v>
                </c:pt>
                <c:pt idx="7021">
                  <c:v>45075.8125</c:v>
                </c:pt>
                <c:pt idx="7022">
                  <c:v>45075.8125</c:v>
                </c:pt>
                <c:pt idx="7023">
                  <c:v>45075.8125</c:v>
                </c:pt>
                <c:pt idx="7024">
                  <c:v>45075.8125</c:v>
                </c:pt>
                <c:pt idx="7025">
                  <c:v>45075.8125</c:v>
                </c:pt>
                <c:pt idx="7026">
                  <c:v>45075.813194444447</c:v>
                </c:pt>
                <c:pt idx="7027">
                  <c:v>45075.813194444447</c:v>
                </c:pt>
                <c:pt idx="7028">
                  <c:v>45075.813194444447</c:v>
                </c:pt>
                <c:pt idx="7029">
                  <c:v>45075.813194444447</c:v>
                </c:pt>
                <c:pt idx="7030">
                  <c:v>45075.813194444447</c:v>
                </c:pt>
                <c:pt idx="7031">
                  <c:v>45075.813194444447</c:v>
                </c:pt>
                <c:pt idx="7032">
                  <c:v>45075.813888888886</c:v>
                </c:pt>
                <c:pt idx="7033">
                  <c:v>45075.813888888886</c:v>
                </c:pt>
                <c:pt idx="7034">
                  <c:v>45075.813888888886</c:v>
                </c:pt>
                <c:pt idx="7035">
                  <c:v>45075.813888888886</c:v>
                </c:pt>
                <c:pt idx="7036">
                  <c:v>45075.813888888886</c:v>
                </c:pt>
                <c:pt idx="7037">
                  <c:v>45075.813888888886</c:v>
                </c:pt>
                <c:pt idx="7038">
                  <c:v>45075.814583333333</c:v>
                </c:pt>
                <c:pt idx="7039">
                  <c:v>45075.814583333333</c:v>
                </c:pt>
                <c:pt idx="7040">
                  <c:v>45075.814583333333</c:v>
                </c:pt>
                <c:pt idx="7041">
                  <c:v>45075.814583333333</c:v>
                </c:pt>
                <c:pt idx="7042">
                  <c:v>45075.814583333333</c:v>
                </c:pt>
                <c:pt idx="7043">
                  <c:v>45075.814583333333</c:v>
                </c:pt>
                <c:pt idx="7044">
                  <c:v>45075.81527777778</c:v>
                </c:pt>
                <c:pt idx="7045">
                  <c:v>45075.81527777778</c:v>
                </c:pt>
                <c:pt idx="7046">
                  <c:v>45075.81527777778</c:v>
                </c:pt>
                <c:pt idx="7047">
                  <c:v>45075.81527777778</c:v>
                </c:pt>
                <c:pt idx="7048">
                  <c:v>45075.81527777778</c:v>
                </c:pt>
                <c:pt idx="7049">
                  <c:v>45075.81527777778</c:v>
                </c:pt>
                <c:pt idx="7050">
                  <c:v>45075.815972222219</c:v>
                </c:pt>
                <c:pt idx="7051">
                  <c:v>45075.815972222219</c:v>
                </c:pt>
                <c:pt idx="7052">
                  <c:v>45075.815972222219</c:v>
                </c:pt>
                <c:pt idx="7053">
                  <c:v>45075.815972222219</c:v>
                </c:pt>
                <c:pt idx="7054">
                  <c:v>45075.815972222219</c:v>
                </c:pt>
                <c:pt idx="7055">
                  <c:v>45075.815972222219</c:v>
                </c:pt>
                <c:pt idx="7056">
                  <c:v>45075.816666666666</c:v>
                </c:pt>
                <c:pt idx="7057">
                  <c:v>45075.816666666666</c:v>
                </c:pt>
                <c:pt idx="7058">
                  <c:v>45075.816666666666</c:v>
                </c:pt>
                <c:pt idx="7059">
                  <c:v>45075.816666666666</c:v>
                </c:pt>
                <c:pt idx="7060">
                  <c:v>45075.816666666666</c:v>
                </c:pt>
                <c:pt idx="7061">
                  <c:v>45075.816666666666</c:v>
                </c:pt>
                <c:pt idx="7062">
                  <c:v>45075.817361111112</c:v>
                </c:pt>
                <c:pt idx="7063">
                  <c:v>45075.817361111112</c:v>
                </c:pt>
                <c:pt idx="7064">
                  <c:v>45075.817361111112</c:v>
                </c:pt>
                <c:pt idx="7065">
                  <c:v>45075.817361111112</c:v>
                </c:pt>
                <c:pt idx="7066">
                  <c:v>45075.817361111112</c:v>
                </c:pt>
                <c:pt idx="7067">
                  <c:v>45075.817361111112</c:v>
                </c:pt>
                <c:pt idx="7068">
                  <c:v>45075.818055555559</c:v>
                </c:pt>
                <c:pt idx="7069">
                  <c:v>45075.818055555559</c:v>
                </c:pt>
                <c:pt idx="7070">
                  <c:v>45075.818055555559</c:v>
                </c:pt>
                <c:pt idx="7071">
                  <c:v>45075.818055555559</c:v>
                </c:pt>
                <c:pt idx="7072">
                  <c:v>45075.818055555559</c:v>
                </c:pt>
                <c:pt idx="7073">
                  <c:v>45075.818055555559</c:v>
                </c:pt>
                <c:pt idx="7074">
                  <c:v>45075.818749999999</c:v>
                </c:pt>
                <c:pt idx="7075">
                  <c:v>45075.818749999999</c:v>
                </c:pt>
                <c:pt idx="7076">
                  <c:v>45075.818749999999</c:v>
                </c:pt>
                <c:pt idx="7077">
                  <c:v>45075.818749999999</c:v>
                </c:pt>
                <c:pt idx="7078">
                  <c:v>45075.818749999999</c:v>
                </c:pt>
                <c:pt idx="7079">
                  <c:v>45075.818749999999</c:v>
                </c:pt>
                <c:pt idx="7080">
                  <c:v>45075.819444444445</c:v>
                </c:pt>
                <c:pt idx="7081">
                  <c:v>45075.819444444445</c:v>
                </c:pt>
                <c:pt idx="7082">
                  <c:v>45075.819444444445</c:v>
                </c:pt>
                <c:pt idx="7083">
                  <c:v>45075.819444444445</c:v>
                </c:pt>
                <c:pt idx="7084">
                  <c:v>45075.819444444445</c:v>
                </c:pt>
                <c:pt idx="7085">
                  <c:v>45075.819444444445</c:v>
                </c:pt>
                <c:pt idx="7086">
                  <c:v>45075.820138888892</c:v>
                </c:pt>
                <c:pt idx="7087">
                  <c:v>45075.820138888892</c:v>
                </c:pt>
                <c:pt idx="7088">
                  <c:v>45075.820138888892</c:v>
                </c:pt>
                <c:pt idx="7089">
                  <c:v>45075.820138888892</c:v>
                </c:pt>
                <c:pt idx="7090">
                  <c:v>45075.820138888892</c:v>
                </c:pt>
                <c:pt idx="7091">
                  <c:v>45075.820138888892</c:v>
                </c:pt>
                <c:pt idx="7092">
                  <c:v>45075.820833333331</c:v>
                </c:pt>
                <c:pt idx="7093">
                  <c:v>45075.820833333331</c:v>
                </c:pt>
                <c:pt idx="7094">
                  <c:v>45075.820833333331</c:v>
                </c:pt>
                <c:pt idx="7095">
                  <c:v>45075.820833333331</c:v>
                </c:pt>
                <c:pt idx="7096">
                  <c:v>45075.820833333331</c:v>
                </c:pt>
                <c:pt idx="7097">
                  <c:v>45075.820833333331</c:v>
                </c:pt>
                <c:pt idx="7098">
                  <c:v>45075.821527777778</c:v>
                </c:pt>
                <c:pt idx="7099">
                  <c:v>45075.821527777778</c:v>
                </c:pt>
                <c:pt idx="7100">
                  <c:v>45075.821527777778</c:v>
                </c:pt>
                <c:pt idx="7101">
                  <c:v>45075.821527777778</c:v>
                </c:pt>
                <c:pt idx="7102">
                  <c:v>45075.821527777778</c:v>
                </c:pt>
                <c:pt idx="7103">
                  <c:v>45075.821527777778</c:v>
                </c:pt>
                <c:pt idx="7104">
                  <c:v>45075.822222222225</c:v>
                </c:pt>
                <c:pt idx="7105">
                  <c:v>45075.822222222225</c:v>
                </c:pt>
                <c:pt idx="7106">
                  <c:v>45075.822222222225</c:v>
                </c:pt>
                <c:pt idx="7107">
                  <c:v>45075.822222222225</c:v>
                </c:pt>
                <c:pt idx="7108">
                  <c:v>45075.822222222225</c:v>
                </c:pt>
                <c:pt idx="7109">
                  <c:v>45075.822222222225</c:v>
                </c:pt>
                <c:pt idx="7110">
                  <c:v>45075.822916666664</c:v>
                </c:pt>
                <c:pt idx="7111">
                  <c:v>45075.822916666664</c:v>
                </c:pt>
                <c:pt idx="7112">
                  <c:v>45075.822916666664</c:v>
                </c:pt>
                <c:pt idx="7113">
                  <c:v>45075.822916666664</c:v>
                </c:pt>
                <c:pt idx="7114">
                  <c:v>45075.822916666664</c:v>
                </c:pt>
                <c:pt idx="7115">
                  <c:v>45075.822916666664</c:v>
                </c:pt>
                <c:pt idx="7116">
                  <c:v>45075.823611111111</c:v>
                </c:pt>
                <c:pt idx="7117">
                  <c:v>45075.823611111111</c:v>
                </c:pt>
                <c:pt idx="7118">
                  <c:v>45075.823611111111</c:v>
                </c:pt>
                <c:pt idx="7119">
                  <c:v>45075.823611111111</c:v>
                </c:pt>
                <c:pt idx="7120">
                  <c:v>45075.823611111111</c:v>
                </c:pt>
                <c:pt idx="7121">
                  <c:v>45075.823611111111</c:v>
                </c:pt>
                <c:pt idx="7122">
                  <c:v>45075.824305555558</c:v>
                </c:pt>
                <c:pt idx="7123">
                  <c:v>45075.824305555558</c:v>
                </c:pt>
                <c:pt idx="7124">
                  <c:v>45075.824305555558</c:v>
                </c:pt>
                <c:pt idx="7125">
                  <c:v>45075.824305555558</c:v>
                </c:pt>
                <c:pt idx="7126">
                  <c:v>45075.824305555558</c:v>
                </c:pt>
                <c:pt idx="7127">
                  <c:v>45075.824305555558</c:v>
                </c:pt>
                <c:pt idx="7128">
                  <c:v>45075.824999999997</c:v>
                </c:pt>
                <c:pt idx="7129">
                  <c:v>45075.824999999997</c:v>
                </c:pt>
                <c:pt idx="7130">
                  <c:v>45075.824999999997</c:v>
                </c:pt>
                <c:pt idx="7131">
                  <c:v>45075.824999999997</c:v>
                </c:pt>
                <c:pt idx="7132">
                  <c:v>45075.824999999997</c:v>
                </c:pt>
                <c:pt idx="7133">
                  <c:v>45075.824999999997</c:v>
                </c:pt>
                <c:pt idx="7134">
                  <c:v>45075.825694444444</c:v>
                </c:pt>
                <c:pt idx="7135">
                  <c:v>45075.825694444444</c:v>
                </c:pt>
                <c:pt idx="7136">
                  <c:v>45075.825694444444</c:v>
                </c:pt>
                <c:pt idx="7137">
                  <c:v>45075.825694444444</c:v>
                </c:pt>
                <c:pt idx="7138">
                  <c:v>45075.825694444444</c:v>
                </c:pt>
                <c:pt idx="7139">
                  <c:v>45075.825694444444</c:v>
                </c:pt>
                <c:pt idx="7140">
                  <c:v>45075.826388888891</c:v>
                </c:pt>
                <c:pt idx="7141">
                  <c:v>45075.826388888891</c:v>
                </c:pt>
                <c:pt idx="7142">
                  <c:v>45075.826388888891</c:v>
                </c:pt>
                <c:pt idx="7143">
                  <c:v>45075.826388888891</c:v>
                </c:pt>
                <c:pt idx="7144">
                  <c:v>45075.826388888891</c:v>
                </c:pt>
                <c:pt idx="7145">
                  <c:v>45075.826388888891</c:v>
                </c:pt>
                <c:pt idx="7146">
                  <c:v>45075.82708333333</c:v>
                </c:pt>
                <c:pt idx="7147">
                  <c:v>45075.82708333333</c:v>
                </c:pt>
                <c:pt idx="7148">
                  <c:v>45075.82708333333</c:v>
                </c:pt>
                <c:pt idx="7149">
                  <c:v>45075.82708333333</c:v>
                </c:pt>
                <c:pt idx="7150">
                  <c:v>45075.82708333333</c:v>
                </c:pt>
                <c:pt idx="7151">
                  <c:v>45075.82708333333</c:v>
                </c:pt>
                <c:pt idx="7152">
                  <c:v>45075.827777777777</c:v>
                </c:pt>
                <c:pt idx="7153">
                  <c:v>45075.827777777777</c:v>
                </c:pt>
                <c:pt idx="7154">
                  <c:v>45075.827777777777</c:v>
                </c:pt>
                <c:pt idx="7155">
                  <c:v>45075.827777777777</c:v>
                </c:pt>
                <c:pt idx="7156">
                  <c:v>45075.827777777777</c:v>
                </c:pt>
                <c:pt idx="7157">
                  <c:v>45075.827777777777</c:v>
                </c:pt>
                <c:pt idx="7158">
                  <c:v>45075.828472222223</c:v>
                </c:pt>
                <c:pt idx="7159">
                  <c:v>45075.828472222223</c:v>
                </c:pt>
                <c:pt idx="7160">
                  <c:v>45075.828472222223</c:v>
                </c:pt>
                <c:pt idx="7161">
                  <c:v>45075.828472222223</c:v>
                </c:pt>
                <c:pt idx="7162">
                  <c:v>45075.828472222223</c:v>
                </c:pt>
                <c:pt idx="7163">
                  <c:v>45075.828472222223</c:v>
                </c:pt>
                <c:pt idx="7164">
                  <c:v>45075.82916666667</c:v>
                </c:pt>
                <c:pt idx="7165">
                  <c:v>45075.82916666667</c:v>
                </c:pt>
                <c:pt idx="7166">
                  <c:v>45075.82916666667</c:v>
                </c:pt>
                <c:pt idx="7167">
                  <c:v>45075.82916666667</c:v>
                </c:pt>
                <c:pt idx="7168">
                  <c:v>45075.82916666667</c:v>
                </c:pt>
                <c:pt idx="7169">
                  <c:v>45075.82916666667</c:v>
                </c:pt>
                <c:pt idx="7170">
                  <c:v>45075.829861111109</c:v>
                </c:pt>
                <c:pt idx="7171">
                  <c:v>45075.829861111109</c:v>
                </c:pt>
                <c:pt idx="7172">
                  <c:v>45075.829861111109</c:v>
                </c:pt>
                <c:pt idx="7173">
                  <c:v>45075.829861111109</c:v>
                </c:pt>
                <c:pt idx="7174">
                  <c:v>45075.829861111109</c:v>
                </c:pt>
                <c:pt idx="7175">
                  <c:v>45075.829861111109</c:v>
                </c:pt>
                <c:pt idx="7176">
                  <c:v>45075.830555555556</c:v>
                </c:pt>
                <c:pt idx="7177">
                  <c:v>45075.830555555556</c:v>
                </c:pt>
                <c:pt idx="7178">
                  <c:v>45075.830555555556</c:v>
                </c:pt>
                <c:pt idx="7179">
                  <c:v>45075.830555555556</c:v>
                </c:pt>
                <c:pt idx="7180">
                  <c:v>45075.830555555556</c:v>
                </c:pt>
                <c:pt idx="7181">
                  <c:v>45075.830555555556</c:v>
                </c:pt>
                <c:pt idx="7182">
                  <c:v>45075.831250000003</c:v>
                </c:pt>
                <c:pt idx="7183">
                  <c:v>45075.831250000003</c:v>
                </c:pt>
                <c:pt idx="7184">
                  <c:v>45075.831250000003</c:v>
                </c:pt>
                <c:pt idx="7185">
                  <c:v>45075.831250000003</c:v>
                </c:pt>
                <c:pt idx="7186">
                  <c:v>45075.831250000003</c:v>
                </c:pt>
                <c:pt idx="7187">
                  <c:v>45075.831250000003</c:v>
                </c:pt>
                <c:pt idx="7188">
                  <c:v>45075.831944444442</c:v>
                </c:pt>
                <c:pt idx="7189">
                  <c:v>45075.831944444442</c:v>
                </c:pt>
                <c:pt idx="7190">
                  <c:v>45075.831944444442</c:v>
                </c:pt>
                <c:pt idx="7191">
                  <c:v>45075.831944444442</c:v>
                </c:pt>
                <c:pt idx="7192">
                  <c:v>45075.831944444442</c:v>
                </c:pt>
                <c:pt idx="7193">
                  <c:v>45075.831944444442</c:v>
                </c:pt>
                <c:pt idx="7194">
                  <c:v>45075.832638888889</c:v>
                </c:pt>
                <c:pt idx="7195">
                  <c:v>45075.832638888889</c:v>
                </c:pt>
                <c:pt idx="7196">
                  <c:v>45075.832638888889</c:v>
                </c:pt>
                <c:pt idx="7197">
                  <c:v>45075.832638888889</c:v>
                </c:pt>
                <c:pt idx="7198">
                  <c:v>45075.832638888889</c:v>
                </c:pt>
                <c:pt idx="7199">
                  <c:v>45075.832638888889</c:v>
                </c:pt>
                <c:pt idx="7200">
                  <c:v>45075.833333333336</c:v>
                </c:pt>
                <c:pt idx="7201">
                  <c:v>45075.833333333336</c:v>
                </c:pt>
                <c:pt idx="7202">
                  <c:v>45075.833333333336</c:v>
                </c:pt>
                <c:pt idx="7203">
                  <c:v>45075.833333333336</c:v>
                </c:pt>
                <c:pt idx="7204">
                  <c:v>45075.833333333336</c:v>
                </c:pt>
                <c:pt idx="7205">
                  <c:v>45075.833333333336</c:v>
                </c:pt>
                <c:pt idx="7206">
                  <c:v>45075.834027777775</c:v>
                </c:pt>
                <c:pt idx="7207">
                  <c:v>45075.834027777775</c:v>
                </c:pt>
                <c:pt idx="7208">
                  <c:v>45075.834027777775</c:v>
                </c:pt>
                <c:pt idx="7209">
                  <c:v>45075.834027777775</c:v>
                </c:pt>
                <c:pt idx="7210">
                  <c:v>45075.834027777775</c:v>
                </c:pt>
                <c:pt idx="7211">
                  <c:v>45075.834027777775</c:v>
                </c:pt>
                <c:pt idx="7212">
                  <c:v>45075.834722222222</c:v>
                </c:pt>
                <c:pt idx="7213">
                  <c:v>45075.834722222222</c:v>
                </c:pt>
                <c:pt idx="7214">
                  <c:v>45075.834722222222</c:v>
                </c:pt>
                <c:pt idx="7215">
                  <c:v>45075.834722222222</c:v>
                </c:pt>
                <c:pt idx="7216">
                  <c:v>45075.834722222222</c:v>
                </c:pt>
                <c:pt idx="7217">
                  <c:v>45075.834722222222</c:v>
                </c:pt>
                <c:pt idx="7218">
                  <c:v>45075.835416666669</c:v>
                </c:pt>
                <c:pt idx="7219">
                  <c:v>45075.835416666669</c:v>
                </c:pt>
                <c:pt idx="7220">
                  <c:v>45075.835416666669</c:v>
                </c:pt>
                <c:pt idx="7221">
                  <c:v>45075.835416666669</c:v>
                </c:pt>
                <c:pt idx="7222">
                  <c:v>45075.835416666669</c:v>
                </c:pt>
                <c:pt idx="7223">
                  <c:v>45075.835416666669</c:v>
                </c:pt>
                <c:pt idx="7224">
                  <c:v>45075.836111111108</c:v>
                </c:pt>
                <c:pt idx="7225">
                  <c:v>45075.836111111108</c:v>
                </c:pt>
                <c:pt idx="7226">
                  <c:v>45075.836111111108</c:v>
                </c:pt>
                <c:pt idx="7227">
                  <c:v>45075.836111111108</c:v>
                </c:pt>
                <c:pt idx="7228">
                  <c:v>45075.836111111108</c:v>
                </c:pt>
                <c:pt idx="7229">
                  <c:v>45075.836111111108</c:v>
                </c:pt>
                <c:pt idx="7230">
                  <c:v>45075.836805555555</c:v>
                </c:pt>
                <c:pt idx="7231">
                  <c:v>45075.836805555555</c:v>
                </c:pt>
                <c:pt idx="7232">
                  <c:v>45075.836805555555</c:v>
                </c:pt>
                <c:pt idx="7233">
                  <c:v>45075.836805555555</c:v>
                </c:pt>
                <c:pt idx="7234">
                  <c:v>45075.836805555555</c:v>
                </c:pt>
                <c:pt idx="7235">
                  <c:v>45075.836805555555</c:v>
                </c:pt>
                <c:pt idx="7236">
                  <c:v>45075.837500000001</c:v>
                </c:pt>
                <c:pt idx="7237">
                  <c:v>45075.837500000001</c:v>
                </c:pt>
                <c:pt idx="7238">
                  <c:v>45075.837500000001</c:v>
                </c:pt>
                <c:pt idx="7239">
                  <c:v>45075.837500000001</c:v>
                </c:pt>
                <c:pt idx="7240">
                  <c:v>45075.837500000001</c:v>
                </c:pt>
                <c:pt idx="7241">
                  <c:v>45075.837500000001</c:v>
                </c:pt>
                <c:pt idx="7242">
                  <c:v>45075.838194444441</c:v>
                </c:pt>
                <c:pt idx="7243">
                  <c:v>45075.838194444441</c:v>
                </c:pt>
                <c:pt idx="7244">
                  <c:v>45075.838194444441</c:v>
                </c:pt>
                <c:pt idx="7245">
                  <c:v>45075.838194444441</c:v>
                </c:pt>
                <c:pt idx="7246">
                  <c:v>45075.838194444441</c:v>
                </c:pt>
                <c:pt idx="7247">
                  <c:v>45075.838194444441</c:v>
                </c:pt>
                <c:pt idx="7248">
                  <c:v>45075.838888888888</c:v>
                </c:pt>
                <c:pt idx="7249">
                  <c:v>45075.838888888888</c:v>
                </c:pt>
                <c:pt idx="7250">
                  <c:v>45075.838888888888</c:v>
                </c:pt>
                <c:pt idx="7251">
                  <c:v>45075.838888888888</c:v>
                </c:pt>
                <c:pt idx="7252">
                  <c:v>45075.838888888888</c:v>
                </c:pt>
                <c:pt idx="7253">
                  <c:v>45075.838888888888</c:v>
                </c:pt>
                <c:pt idx="7254">
                  <c:v>45075.839583333334</c:v>
                </c:pt>
                <c:pt idx="7255">
                  <c:v>45075.839583333334</c:v>
                </c:pt>
                <c:pt idx="7256">
                  <c:v>45075.839583333334</c:v>
                </c:pt>
                <c:pt idx="7257">
                  <c:v>45075.839583333334</c:v>
                </c:pt>
                <c:pt idx="7258">
                  <c:v>45075.839583333334</c:v>
                </c:pt>
                <c:pt idx="7259">
                  <c:v>45075.839583333334</c:v>
                </c:pt>
                <c:pt idx="7260">
                  <c:v>45075.840277777781</c:v>
                </c:pt>
                <c:pt idx="7261">
                  <c:v>45075.840277777781</c:v>
                </c:pt>
                <c:pt idx="7262">
                  <c:v>45075.840277777781</c:v>
                </c:pt>
                <c:pt idx="7263">
                  <c:v>45075.840277777781</c:v>
                </c:pt>
                <c:pt idx="7264">
                  <c:v>45075.840277777781</c:v>
                </c:pt>
                <c:pt idx="7265">
                  <c:v>45075.840277777781</c:v>
                </c:pt>
                <c:pt idx="7266">
                  <c:v>45075.84097222222</c:v>
                </c:pt>
                <c:pt idx="7267">
                  <c:v>45075.84097222222</c:v>
                </c:pt>
                <c:pt idx="7268">
                  <c:v>45075.84097222222</c:v>
                </c:pt>
                <c:pt idx="7269">
                  <c:v>45075.84097222222</c:v>
                </c:pt>
                <c:pt idx="7270">
                  <c:v>45075.84097222222</c:v>
                </c:pt>
                <c:pt idx="7271">
                  <c:v>45075.84097222222</c:v>
                </c:pt>
                <c:pt idx="7272">
                  <c:v>45075.841666666667</c:v>
                </c:pt>
                <c:pt idx="7273">
                  <c:v>45075.841666666667</c:v>
                </c:pt>
                <c:pt idx="7274">
                  <c:v>45075.841666666667</c:v>
                </c:pt>
                <c:pt idx="7275">
                  <c:v>45075.841666666667</c:v>
                </c:pt>
                <c:pt idx="7276">
                  <c:v>45075.841666666667</c:v>
                </c:pt>
                <c:pt idx="7277">
                  <c:v>45075.841666666667</c:v>
                </c:pt>
                <c:pt idx="7278">
                  <c:v>45075.842361111114</c:v>
                </c:pt>
                <c:pt idx="7279">
                  <c:v>45075.842361111114</c:v>
                </c:pt>
                <c:pt idx="7280">
                  <c:v>45075.842361111114</c:v>
                </c:pt>
                <c:pt idx="7281">
                  <c:v>45075.842361111114</c:v>
                </c:pt>
                <c:pt idx="7282">
                  <c:v>45075.842361111114</c:v>
                </c:pt>
                <c:pt idx="7283">
                  <c:v>45075.842361111114</c:v>
                </c:pt>
                <c:pt idx="7284">
                  <c:v>45075.843055555553</c:v>
                </c:pt>
                <c:pt idx="7285">
                  <c:v>45075.843055555553</c:v>
                </c:pt>
                <c:pt idx="7286">
                  <c:v>45075.843055555553</c:v>
                </c:pt>
                <c:pt idx="7287">
                  <c:v>45075.843055555553</c:v>
                </c:pt>
                <c:pt idx="7288">
                  <c:v>45075.843055555553</c:v>
                </c:pt>
                <c:pt idx="7289">
                  <c:v>45075.843055555553</c:v>
                </c:pt>
                <c:pt idx="7290">
                  <c:v>45075.84375</c:v>
                </c:pt>
                <c:pt idx="7291">
                  <c:v>45075.84375</c:v>
                </c:pt>
                <c:pt idx="7292">
                  <c:v>45075.84375</c:v>
                </c:pt>
                <c:pt idx="7293">
                  <c:v>45075.84375</c:v>
                </c:pt>
                <c:pt idx="7294">
                  <c:v>45075.84375</c:v>
                </c:pt>
                <c:pt idx="7295">
                  <c:v>45075.84375</c:v>
                </c:pt>
                <c:pt idx="7296">
                  <c:v>45075.844444444447</c:v>
                </c:pt>
                <c:pt idx="7297">
                  <c:v>45075.844444444447</c:v>
                </c:pt>
                <c:pt idx="7298">
                  <c:v>45075.844444444447</c:v>
                </c:pt>
                <c:pt idx="7299">
                  <c:v>45075.844444444447</c:v>
                </c:pt>
                <c:pt idx="7300">
                  <c:v>45075.844444444447</c:v>
                </c:pt>
                <c:pt idx="7301">
                  <c:v>45075.844444444447</c:v>
                </c:pt>
                <c:pt idx="7302">
                  <c:v>45075.845138888886</c:v>
                </c:pt>
                <c:pt idx="7303">
                  <c:v>45075.845138888886</c:v>
                </c:pt>
                <c:pt idx="7304">
                  <c:v>45075.845138888886</c:v>
                </c:pt>
                <c:pt idx="7305">
                  <c:v>45075.845138888886</c:v>
                </c:pt>
                <c:pt idx="7306">
                  <c:v>45075.845138888886</c:v>
                </c:pt>
                <c:pt idx="7307">
                  <c:v>45075.845138888886</c:v>
                </c:pt>
                <c:pt idx="7308">
                  <c:v>45075.845833333333</c:v>
                </c:pt>
                <c:pt idx="7309">
                  <c:v>45075.845833333333</c:v>
                </c:pt>
                <c:pt idx="7310">
                  <c:v>45075.845833333333</c:v>
                </c:pt>
                <c:pt idx="7311">
                  <c:v>45075.845833333333</c:v>
                </c:pt>
                <c:pt idx="7312">
                  <c:v>45075.845833333333</c:v>
                </c:pt>
                <c:pt idx="7313">
                  <c:v>45075.845833333333</c:v>
                </c:pt>
                <c:pt idx="7314">
                  <c:v>45075.84652777778</c:v>
                </c:pt>
                <c:pt idx="7315">
                  <c:v>45075.84652777778</c:v>
                </c:pt>
                <c:pt idx="7316">
                  <c:v>45075.84652777778</c:v>
                </c:pt>
                <c:pt idx="7317">
                  <c:v>45075.84652777778</c:v>
                </c:pt>
                <c:pt idx="7318">
                  <c:v>45075.84652777778</c:v>
                </c:pt>
                <c:pt idx="7319">
                  <c:v>45075.84652777778</c:v>
                </c:pt>
                <c:pt idx="7320">
                  <c:v>45075.847222222219</c:v>
                </c:pt>
                <c:pt idx="7321">
                  <c:v>45075.847222222219</c:v>
                </c:pt>
                <c:pt idx="7322">
                  <c:v>45075.847222222219</c:v>
                </c:pt>
                <c:pt idx="7323">
                  <c:v>45075.847222222219</c:v>
                </c:pt>
                <c:pt idx="7324">
                  <c:v>45075.847222222219</c:v>
                </c:pt>
                <c:pt idx="7325">
                  <c:v>45075.847222222219</c:v>
                </c:pt>
                <c:pt idx="7326">
                  <c:v>45075.847916666666</c:v>
                </c:pt>
                <c:pt idx="7327">
                  <c:v>45075.847916666666</c:v>
                </c:pt>
                <c:pt idx="7328">
                  <c:v>45075.847916666666</c:v>
                </c:pt>
                <c:pt idx="7329">
                  <c:v>45075.847916666666</c:v>
                </c:pt>
                <c:pt idx="7330">
                  <c:v>45075.847916666666</c:v>
                </c:pt>
                <c:pt idx="7331">
                  <c:v>45075.847916666666</c:v>
                </c:pt>
                <c:pt idx="7332">
                  <c:v>45075.848611111112</c:v>
                </c:pt>
                <c:pt idx="7333">
                  <c:v>45075.848611111112</c:v>
                </c:pt>
                <c:pt idx="7334">
                  <c:v>45075.848611111112</c:v>
                </c:pt>
                <c:pt idx="7335">
                  <c:v>45075.848611111112</c:v>
                </c:pt>
                <c:pt idx="7336">
                  <c:v>45075.848611111112</c:v>
                </c:pt>
                <c:pt idx="7337">
                  <c:v>45075.848611111112</c:v>
                </c:pt>
                <c:pt idx="7338">
                  <c:v>45075.849305555559</c:v>
                </c:pt>
                <c:pt idx="7339">
                  <c:v>45075.849305555559</c:v>
                </c:pt>
                <c:pt idx="7340">
                  <c:v>45075.849305555559</c:v>
                </c:pt>
                <c:pt idx="7341">
                  <c:v>45075.849305555559</c:v>
                </c:pt>
                <c:pt idx="7342">
                  <c:v>45075.849305555559</c:v>
                </c:pt>
                <c:pt idx="7343">
                  <c:v>45075.849305555559</c:v>
                </c:pt>
                <c:pt idx="7344">
                  <c:v>45075.85</c:v>
                </c:pt>
                <c:pt idx="7345">
                  <c:v>45075.85</c:v>
                </c:pt>
                <c:pt idx="7346">
                  <c:v>45075.85</c:v>
                </c:pt>
                <c:pt idx="7347">
                  <c:v>45075.85</c:v>
                </c:pt>
                <c:pt idx="7348">
                  <c:v>45075.85</c:v>
                </c:pt>
                <c:pt idx="7349">
                  <c:v>45075.85</c:v>
                </c:pt>
                <c:pt idx="7350">
                  <c:v>45075.850694444445</c:v>
                </c:pt>
                <c:pt idx="7351">
                  <c:v>45075.850694444445</c:v>
                </c:pt>
                <c:pt idx="7352">
                  <c:v>45075.850694444445</c:v>
                </c:pt>
                <c:pt idx="7353">
                  <c:v>45075.850694444445</c:v>
                </c:pt>
                <c:pt idx="7354">
                  <c:v>45075.850694444445</c:v>
                </c:pt>
                <c:pt idx="7355">
                  <c:v>45075.850694444445</c:v>
                </c:pt>
                <c:pt idx="7356">
                  <c:v>45075.851388888892</c:v>
                </c:pt>
                <c:pt idx="7357">
                  <c:v>45075.851388888892</c:v>
                </c:pt>
                <c:pt idx="7358">
                  <c:v>45075.851388888892</c:v>
                </c:pt>
                <c:pt idx="7359">
                  <c:v>45075.851388888892</c:v>
                </c:pt>
                <c:pt idx="7360">
                  <c:v>45075.851388888892</c:v>
                </c:pt>
                <c:pt idx="7361">
                  <c:v>45075.851388888892</c:v>
                </c:pt>
                <c:pt idx="7362">
                  <c:v>45075.852083333331</c:v>
                </c:pt>
                <c:pt idx="7363">
                  <c:v>45075.852083333331</c:v>
                </c:pt>
                <c:pt idx="7364">
                  <c:v>45075.852083333331</c:v>
                </c:pt>
                <c:pt idx="7365">
                  <c:v>45075.852083333331</c:v>
                </c:pt>
                <c:pt idx="7366">
                  <c:v>45075.852083333331</c:v>
                </c:pt>
                <c:pt idx="7367">
                  <c:v>45075.852083333331</c:v>
                </c:pt>
                <c:pt idx="7368">
                  <c:v>45075.852777777778</c:v>
                </c:pt>
                <c:pt idx="7369">
                  <c:v>45075.852777777778</c:v>
                </c:pt>
                <c:pt idx="7370">
                  <c:v>45075.852777777778</c:v>
                </c:pt>
                <c:pt idx="7371">
                  <c:v>45075.852777777778</c:v>
                </c:pt>
                <c:pt idx="7372">
                  <c:v>45075.852777777778</c:v>
                </c:pt>
                <c:pt idx="7373">
                  <c:v>45075.852777777778</c:v>
                </c:pt>
                <c:pt idx="7374">
                  <c:v>45075.853472222225</c:v>
                </c:pt>
                <c:pt idx="7375">
                  <c:v>45075.853472222225</c:v>
                </c:pt>
                <c:pt idx="7376">
                  <c:v>45075.853472222225</c:v>
                </c:pt>
                <c:pt idx="7377">
                  <c:v>45075.853472222225</c:v>
                </c:pt>
                <c:pt idx="7378">
                  <c:v>45075.853472222225</c:v>
                </c:pt>
                <c:pt idx="7379">
                  <c:v>45075.853472222225</c:v>
                </c:pt>
                <c:pt idx="7380">
                  <c:v>45075.854166666664</c:v>
                </c:pt>
                <c:pt idx="7381">
                  <c:v>45075.854166666664</c:v>
                </c:pt>
                <c:pt idx="7382">
                  <c:v>45075.854166666664</c:v>
                </c:pt>
                <c:pt idx="7383">
                  <c:v>45075.854166666664</c:v>
                </c:pt>
                <c:pt idx="7384">
                  <c:v>45075.854166666664</c:v>
                </c:pt>
                <c:pt idx="7385">
                  <c:v>45075.854166666664</c:v>
                </c:pt>
                <c:pt idx="7386">
                  <c:v>45075.854861111111</c:v>
                </c:pt>
                <c:pt idx="7387">
                  <c:v>45075.854861111111</c:v>
                </c:pt>
                <c:pt idx="7388">
                  <c:v>45075.854861111111</c:v>
                </c:pt>
                <c:pt idx="7389">
                  <c:v>45075.854861111111</c:v>
                </c:pt>
                <c:pt idx="7390">
                  <c:v>45075.854861111111</c:v>
                </c:pt>
                <c:pt idx="7391">
                  <c:v>45075.854861111111</c:v>
                </c:pt>
                <c:pt idx="7392">
                  <c:v>45075.855555555558</c:v>
                </c:pt>
                <c:pt idx="7393">
                  <c:v>45075.855555555558</c:v>
                </c:pt>
                <c:pt idx="7394">
                  <c:v>45075.855555555558</c:v>
                </c:pt>
                <c:pt idx="7395">
                  <c:v>45075.855555555558</c:v>
                </c:pt>
                <c:pt idx="7396">
                  <c:v>45075.855555555558</c:v>
                </c:pt>
                <c:pt idx="7397">
                  <c:v>45075.855555555558</c:v>
                </c:pt>
                <c:pt idx="7398">
                  <c:v>45075.856249999997</c:v>
                </c:pt>
                <c:pt idx="7399">
                  <c:v>45075.856249999997</c:v>
                </c:pt>
                <c:pt idx="7400">
                  <c:v>45075.856249999997</c:v>
                </c:pt>
                <c:pt idx="7401">
                  <c:v>45075.856249999997</c:v>
                </c:pt>
                <c:pt idx="7402">
                  <c:v>45075.856249999997</c:v>
                </c:pt>
                <c:pt idx="7403">
                  <c:v>45075.856249999997</c:v>
                </c:pt>
                <c:pt idx="7404">
                  <c:v>45075.856944444444</c:v>
                </c:pt>
                <c:pt idx="7405">
                  <c:v>45075.856944444444</c:v>
                </c:pt>
                <c:pt idx="7406">
                  <c:v>45075.856944444444</c:v>
                </c:pt>
                <c:pt idx="7407">
                  <c:v>45075.856944444444</c:v>
                </c:pt>
                <c:pt idx="7408">
                  <c:v>45075.856944444444</c:v>
                </c:pt>
                <c:pt idx="7409">
                  <c:v>45075.856944444444</c:v>
                </c:pt>
                <c:pt idx="7410">
                  <c:v>45075.857638888891</c:v>
                </c:pt>
                <c:pt idx="7411">
                  <c:v>45075.857638888891</c:v>
                </c:pt>
                <c:pt idx="7412">
                  <c:v>45075.857638888891</c:v>
                </c:pt>
                <c:pt idx="7413">
                  <c:v>45075.857638888891</c:v>
                </c:pt>
                <c:pt idx="7414">
                  <c:v>45075.857638888891</c:v>
                </c:pt>
                <c:pt idx="7415">
                  <c:v>45075.857638888891</c:v>
                </c:pt>
                <c:pt idx="7416">
                  <c:v>45075.85833333333</c:v>
                </c:pt>
                <c:pt idx="7417">
                  <c:v>45075.85833333333</c:v>
                </c:pt>
                <c:pt idx="7418">
                  <c:v>45075.85833333333</c:v>
                </c:pt>
                <c:pt idx="7419">
                  <c:v>45075.85833333333</c:v>
                </c:pt>
                <c:pt idx="7420">
                  <c:v>45075.85833333333</c:v>
                </c:pt>
                <c:pt idx="7421">
                  <c:v>45075.85833333333</c:v>
                </c:pt>
                <c:pt idx="7422">
                  <c:v>45075.859027777777</c:v>
                </c:pt>
                <c:pt idx="7423">
                  <c:v>45075.859027777777</c:v>
                </c:pt>
                <c:pt idx="7424">
                  <c:v>45075.859027777777</c:v>
                </c:pt>
                <c:pt idx="7425">
                  <c:v>45075.859027777777</c:v>
                </c:pt>
                <c:pt idx="7426">
                  <c:v>45075.859027777777</c:v>
                </c:pt>
                <c:pt idx="7427">
                  <c:v>45075.859027777777</c:v>
                </c:pt>
                <c:pt idx="7428">
                  <c:v>45075.859722222223</c:v>
                </c:pt>
                <c:pt idx="7429">
                  <c:v>45075.859722222223</c:v>
                </c:pt>
                <c:pt idx="7430">
                  <c:v>45075.859722222223</c:v>
                </c:pt>
                <c:pt idx="7431">
                  <c:v>45075.859722222223</c:v>
                </c:pt>
                <c:pt idx="7432">
                  <c:v>45075.859722222223</c:v>
                </c:pt>
                <c:pt idx="7433">
                  <c:v>45075.859722222223</c:v>
                </c:pt>
                <c:pt idx="7434">
                  <c:v>45075.86041666667</c:v>
                </c:pt>
                <c:pt idx="7435">
                  <c:v>45075.86041666667</c:v>
                </c:pt>
                <c:pt idx="7436">
                  <c:v>45075.86041666667</c:v>
                </c:pt>
                <c:pt idx="7437">
                  <c:v>45075.86041666667</c:v>
                </c:pt>
                <c:pt idx="7438">
                  <c:v>45075.86041666667</c:v>
                </c:pt>
                <c:pt idx="7439">
                  <c:v>45075.86041666667</c:v>
                </c:pt>
                <c:pt idx="7440">
                  <c:v>45075.861111111109</c:v>
                </c:pt>
                <c:pt idx="7441">
                  <c:v>45075.861111111109</c:v>
                </c:pt>
                <c:pt idx="7442">
                  <c:v>45075.861111111109</c:v>
                </c:pt>
                <c:pt idx="7443">
                  <c:v>45075.861111111109</c:v>
                </c:pt>
                <c:pt idx="7444">
                  <c:v>45075.861111111109</c:v>
                </c:pt>
                <c:pt idx="7445">
                  <c:v>45075.861111111109</c:v>
                </c:pt>
                <c:pt idx="7446">
                  <c:v>45075.861805555556</c:v>
                </c:pt>
                <c:pt idx="7447">
                  <c:v>45075.861805555556</c:v>
                </c:pt>
                <c:pt idx="7448">
                  <c:v>45075.861805555556</c:v>
                </c:pt>
                <c:pt idx="7449">
                  <c:v>45075.861805555556</c:v>
                </c:pt>
                <c:pt idx="7450">
                  <c:v>45075.861805555556</c:v>
                </c:pt>
                <c:pt idx="7451">
                  <c:v>45075.861805555556</c:v>
                </c:pt>
                <c:pt idx="7452">
                  <c:v>45075.862500000003</c:v>
                </c:pt>
                <c:pt idx="7453">
                  <c:v>45075.862500000003</c:v>
                </c:pt>
                <c:pt idx="7454">
                  <c:v>45075.862500000003</c:v>
                </c:pt>
                <c:pt idx="7455">
                  <c:v>45075.862500000003</c:v>
                </c:pt>
                <c:pt idx="7456">
                  <c:v>45075.862500000003</c:v>
                </c:pt>
                <c:pt idx="7457">
                  <c:v>45075.862500000003</c:v>
                </c:pt>
                <c:pt idx="7458">
                  <c:v>45075.863194444442</c:v>
                </c:pt>
                <c:pt idx="7459">
                  <c:v>45075.863194444442</c:v>
                </c:pt>
                <c:pt idx="7460">
                  <c:v>45075.863194444442</c:v>
                </c:pt>
                <c:pt idx="7461">
                  <c:v>45075.863194444442</c:v>
                </c:pt>
                <c:pt idx="7462">
                  <c:v>45075.863194444442</c:v>
                </c:pt>
                <c:pt idx="7463">
                  <c:v>45075.863194444442</c:v>
                </c:pt>
                <c:pt idx="7464">
                  <c:v>45075.863888888889</c:v>
                </c:pt>
                <c:pt idx="7465">
                  <c:v>45075.863888888889</c:v>
                </c:pt>
                <c:pt idx="7466">
                  <c:v>45075.863888888889</c:v>
                </c:pt>
                <c:pt idx="7467">
                  <c:v>45075.863888888889</c:v>
                </c:pt>
                <c:pt idx="7468">
                  <c:v>45075.863888888889</c:v>
                </c:pt>
                <c:pt idx="7469">
                  <c:v>45075.863888888889</c:v>
                </c:pt>
                <c:pt idx="7470">
                  <c:v>45075.864583333336</c:v>
                </c:pt>
                <c:pt idx="7471">
                  <c:v>45075.864583333336</c:v>
                </c:pt>
                <c:pt idx="7472">
                  <c:v>45075.864583333336</c:v>
                </c:pt>
                <c:pt idx="7473">
                  <c:v>45075.864583333336</c:v>
                </c:pt>
                <c:pt idx="7474">
                  <c:v>45075.864583333336</c:v>
                </c:pt>
                <c:pt idx="7475">
                  <c:v>45075.864583333336</c:v>
                </c:pt>
                <c:pt idx="7476">
                  <c:v>45075.865277777775</c:v>
                </c:pt>
                <c:pt idx="7477">
                  <c:v>45075.865277777775</c:v>
                </c:pt>
                <c:pt idx="7478">
                  <c:v>45075.865277777775</c:v>
                </c:pt>
                <c:pt idx="7479">
                  <c:v>45075.865277777775</c:v>
                </c:pt>
                <c:pt idx="7480">
                  <c:v>45075.865277777775</c:v>
                </c:pt>
                <c:pt idx="7481">
                  <c:v>45075.865277777775</c:v>
                </c:pt>
                <c:pt idx="7482">
                  <c:v>45075.865972222222</c:v>
                </c:pt>
                <c:pt idx="7483">
                  <c:v>45075.865972222222</c:v>
                </c:pt>
                <c:pt idx="7484">
                  <c:v>45075.865972222222</c:v>
                </c:pt>
                <c:pt idx="7485">
                  <c:v>45075.865972222222</c:v>
                </c:pt>
                <c:pt idx="7486">
                  <c:v>45075.865972222222</c:v>
                </c:pt>
                <c:pt idx="7487">
                  <c:v>45075.865972222222</c:v>
                </c:pt>
                <c:pt idx="7488">
                  <c:v>45075.866666666669</c:v>
                </c:pt>
                <c:pt idx="7489">
                  <c:v>45075.866666666669</c:v>
                </c:pt>
                <c:pt idx="7490">
                  <c:v>45075.866666666669</c:v>
                </c:pt>
                <c:pt idx="7491">
                  <c:v>45075.866666666669</c:v>
                </c:pt>
                <c:pt idx="7492">
                  <c:v>45075.866666666669</c:v>
                </c:pt>
                <c:pt idx="7493">
                  <c:v>45075.866666666669</c:v>
                </c:pt>
                <c:pt idx="7494">
                  <c:v>45075.867361111108</c:v>
                </c:pt>
                <c:pt idx="7495">
                  <c:v>45075.867361111108</c:v>
                </c:pt>
                <c:pt idx="7496">
                  <c:v>45075.867361111108</c:v>
                </c:pt>
                <c:pt idx="7497">
                  <c:v>45075.867361111108</c:v>
                </c:pt>
                <c:pt idx="7498">
                  <c:v>45075.867361111108</c:v>
                </c:pt>
                <c:pt idx="7499">
                  <c:v>45075.867361111108</c:v>
                </c:pt>
                <c:pt idx="7500">
                  <c:v>45075.868055555555</c:v>
                </c:pt>
                <c:pt idx="7501">
                  <c:v>45075.868055555555</c:v>
                </c:pt>
                <c:pt idx="7502">
                  <c:v>45075.868055555555</c:v>
                </c:pt>
                <c:pt idx="7503">
                  <c:v>45075.868055555555</c:v>
                </c:pt>
                <c:pt idx="7504">
                  <c:v>45075.868055555555</c:v>
                </c:pt>
                <c:pt idx="7505">
                  <c:v>45075.868055555555</c:v>
                </c:pt>
                <c:pt idx="7506">
                  <c:v>45075.868750000001</c:v>
                </c:pt>
                <c:pt idx="7507">
                  <c:v>45075.868750000001</c:v>
                </c:pt>
                <c:pt idx="7508">
                  <c:v>45075.868750000001</c:v>
                </c:pt>
                <c:pt idx="7509">
                  <c:v>45075.868750000001</c:v>
                </c:pt>
                <c:pt idx="7510">
                  <c:v>45075.868750000001</c:v>
                </c:pt>
                <c:pt idx="7511">
                  <c:v>45075.868750000001</c:v>
                </c:pt>
                <c:pt idx="7512">
                  <c:v>45075.869444444441</c:v>
                </c:pt>
                <c:pt idx="7513">
                  <c:v>45075.869444444441</c:v>
                </c:pt>
                <c:pt idx="7514">
                  <c:v>45075.869444444441</c:v>
                </c:pt>
                <c:pt idx="7515">
                  <c:v>45075.869444444441</c:v>
                </c:pt>
                <c:pt idx="7516">
                  <c:v>45075.869444444441</c:v>
                </c:pt>
                <c:pt idx="7517">
                  <c:v>45075.869444444441</c:v>
                </c:pt>
                <c:pt idx="7518">
                  <c:v>45075.870138888888</c:v>
                </c:pt>
                <c:pt idx="7519">
                  <c:v>45075.870138888888</c:v>
                </c:pt>
                <c:pt idx="7520">
                  <c:v>45075.870138888888</c:v>
                </c:pt>
                <c:pt idx="7521">
                  <c:v>45075.870138888888</c:v>
                </c:pt>
                <c:pt idx="7522">
                  <c:v>45075.870138888888</c:v>
                </c:pt>
                <c:pt idx="7523">
                  <c:v>45075.870138888888</c:v>
                </c:pt>
                <c:pt idx="7524">
                  <c:v>45075.870833333334</c:v>
                </c:pt>
                <c:pt idx="7525">
                  <c:v>45075.870833333334</c:v>
                </c:pt>
                <c:pt idx="7526">
                  <c:v>45075.870833333334</c:v>
                </c:pt>
                <c:pt idx="7527">
                  <c:v>45075.870833333334</c:v>
                </c:pt>
                <c:pt idx="7528">
                  <c:v>45075.870833333334</c:v>
                </c:pt>
                <c:pt idx="7529">
                  <c:v>45075.870833333334</c:v>
                </c:pt>
                <c:pt idx="7530">
                  <c:v>45075.871527777781</c:v>
                </c:pt>
                <c:pt idx="7531">
                  <c:v>45075.871527777781</c:v>
                </c:pt>
                <c:pt idx="7532">
                  <c:v>45075.871527777781</c:v>
                </c:pt>
                <c:pt idx="7533">
                  <c:v>45075.871527777781</c:v>
                </c:pt>
                <c:pt idx="7534">
                  <c:v>45075.871527777781</c:v>
                </c:pt>
                <c:pt idx="7535">
                  <c:v>45075.871527777781</c:v>
                </c:pt>
                <c:pt idx="7536">
                  <c:v>45075.87222222222</c:v>
                </c:pt>
                <c:pt idx="7537">
                  <c:v>45075.87222222222</c:v>
                </c:pt>
                <c:pt idx="7538">
                  <c:v>45075.87222222222</c:v>
                </c:pt>
                <c:pt idx="7539">
                  <c:v>45075.87222222222</c:v>
                </c:pt>
                <c:pt idx="7540">
                  <c:v>45075.87222222222</c:v>
                </c:pt>
                <c:pt idx="7541">
                  <c:v>45075.87222222222</c:v>
                </c:pt>
                <c:pt idx="7542">
                  <c:v>45075.872916666667</c:v>
                </c:pt>
                <c:pt idx="7543">
                  <c:v>45075.872916666667</c:v>
                </c:pt>
                <c:pt idx="7544">
                  <c:v>45075.872916666667</c:v>
                </c:pt>
                <c:pt idx="7545">
                  <c:v>45075.872916666667</c:v>
                </c:pt>
                <c:pt idx="7546">
                  <c:v>45075.872916666667</c:v>
                </c:pt>
                <c:pt idx="7547">
                  <c:v>45075.872916666667</c:v>
                </c:pt>
                <c:pt idx="7548">
                  <c:v>45075.873611111114</c:v>
                </c:pt>
                <c:pt idx="7549">
                  <c:v>45075.873611111114</c:v>
                </c:pt>
                <c:pt idx="7550">
                  <c:v>45075.873611111114</c:v>
                </c:pt>
                <c:pt idx="7551">
                  <c:v>45075.873611111114</c:v>
                </c:pt>
                <c:pt idx="7552">
                  <c:v>45075.873611111114</c:v>
                </c:pt>
                <c:pt idx="7553">
                  <c:v>45075.873611111114</c:v>
                </c:pt>
                <c:pt idx="7554">
                  <c:v>45075.874305555553</c:v>
                </c:pt>
                <c:pt idx="7555">
                  <c:v>45075.874305555553</c:v>
                </c:pt>
                <c:pt idx="7556">
                  <c:v>45075.874305555553</c:v>
                </c:pt>
                <c:pt idx="7557">
                  <c:v>45075.874305555553</c:v>
                </c:pt>
                <c:pt idx="7558">
                  <c:v>45075.874305555553</c:v>
                </c:pt>
                <c:pt idx="7559">
                  <c:v>45075.874305555553</c:v>
                </c:pt>
                <c:pt idx="7560">
                  <c:v>45075.875</c:v>
                </c:pt>
                <c:pt idx="7561">
                  <c:v>45075.875</c:v>
                </c:pt>
                <c:pt idx="7562">
                  <c:v>45075.875</c:v>
                </c:pt>
                <c:pt idx="7563">
                  <c:v>45075.875</c:v>
                </c:pt>
                <c:pt idx="7564">
                  <c:v>45075.875</c:v>
                </c:pt>
                <c:pt idx="7565">
                  <c:v>45075.875</c:v>
                </c:pt>
                <c:pt idx="7566">
                  <c:v>45075.875694444447</c:v>
                </c:pt>
                <c:pt idx="7567">
                  <c:v>45075.875694444447</c:v>
                </c:pt>
                <c:pt idx="7568">
                  <c:v>45075.875694444447</c:v>
                </c:pt>
                <c:pt idx="7569">
                  <c:v>45075.875694444447</c:v>
                </c:pt>
                <c:pt idx="7570">
                  <c:v>45075.875694444447</c:v>
                </c:pt>
                <c:pt idx="7571">
                  <c:v>45075.875694444447</c:v>
                </c:pt>
                <c:pt idx="7572">
                  <c:v>45075.876388888886</c:v>
                </c:pt>
                <c:pt idx="7573">
                  <c:v>45075.876388888886</c:v>
                </c:pt>
                <c:pt idx="7574">
                  <c:v>45075.876388888886</c:v>
                </c:pt>
                <c:pt idx="7575">
                  <c:v>45075.876388888886</c:v>
                </c:pt>
                <c:pt idx="7576">
                  <c:v>45075.876388888886</c:v>
                </c:pt>
                <c:pt idx="7577">
                  <c:v>45075.876388888886</c:v>
                </c:pt>
                <c:pt idx="7578">
                  <c:v>45075.877083333333</c:v>
                </c:pt>
                <c:pt idx="7579">
                  <c:v>45075.877083333333</c:v>
                </c:pt>
                <c:pt idx="7580">
                  <c:v>45075.877083333333</c:v>
                </c:pt>
                <c:pt idx="7581">
                  <c:v>45075.877083333333</c:v>
                </c:pt>
                <c:pt idx="7582">
                  <c:v>45075.877083333333</c:v>
                </c:pt>
                <c:pt idx="7583">
                  <c:v>45075.877083333333</c:v>
                </c:pt>
                <c:pt idx="7584">
                  <c:v>45075.87777777778</c:v>
                </c:pt>
                <c:pt idx="7585">
                  <c:v>45075.87777777778</c:v>
                </c:pt>
                <c:pt idx="7586">
                  <c:v>45075.87777777778</c:v>
                </c:pt>
                <c:pt idx="7587">
                  <c:v>45075.87777777778</c:v>
                </c:pt>
                <c:pt idx="7588">
                  <c:v>45075.87777777778</c:v>
                </c:pt>
                <c:pt idx="7589">
                  <c:v>45075.87777777778</c:v>
                </c:pt>
                <c:pt idx="7590">
                  <c:v>45075.878472222219</c:v>
                </c:pt>
                <c:pt idx="7591">
                  <c:v>45075.878472222219</c:v>
                </c:pt>
                <c:pt idx="7592">
                  <c:v>45075.878472222219</c:v>
                </c:pt>
                <c:pt idx="7593">
                  <c:v>45075.878472222219</c:v>
                </c:pt>
                <c:pt idx="7594">
                  <c:v>45075.878472222219</c:v>
                </c:pt>
                <c:pt idx="7595">
                  <c:v>45075.878472222219</c:v>
                </c:pt>
                <c:pt idx="7596">
                  <c:v>45075.879166666666</c:v>
                </c:pt>
                <c:pt idx="7597">
                  <c:v>45075.879166666666</c:v>
                </c:pt>
                <c:pt idx="7598">
                  <c:v>45075.879166666666</c:v>
                </c:pt>
                <c:pt idx="7599">
                  <c:v>45075.879166666666</c:v>
                </c:pt>
                <c:pt idx="7600">
                  <c:v>45075.879166666666</c:v>
                </c:pt>
                <c:pt idx="7601">
                  <c:v>45075.879166666666</c:v>
                </c:pt>
                <c:pt idx="7602">
                  <c:v>45075.879861111112</c:v>
                </c:pt>
                <c:pt idx="7603">
                  <c:v>45075.879861111112</c:v>
                </c:pt>
                <c:pt idx="7604">
                  <c:v>45075.879861111112</c:v>
                </c:pt>
                <c:pt idx="7605">
                  <c:v>45075.879861111112</c:v>
                </c:pt>
                <c:pt idx="7606">
                  <c:v>45075.879861111112</c:v>
                </c:pt>
                <c:pt idx="7607">
                  <c:v>45075.879861111112</c:v>
                </c:pt>
                <c:pt idx="7608">
                  <c:v>45075.880555555559</c:v>
                </c:pt>
                <c:pt idx="7609">
                  <c:v>45075.880555555559</c:v>
                </c:pt>
                <c:pt idx="7610">
                  <c:v>45075.880555555559</c:v>
                </c:pt>
                <c:pt idx="7611">
                  <c:v>45075.880555555559</c:v>
                </c:pt>
                <c:pt idx="7612">
                  <c:v>45075.880555555559</c:v>
                </c:pt>
                <c:pt idx="7613">
                  <c:v>45075.880555555559</c:v>
                </c:pt>
                <c:pt idx="7614">
                  <c:v>45075.881249999999</c:v>
                </c:pt>
                <c:pt idx="7615">
                  <c:v>45075.881249999999</c:v>
                </c:pt>
                <c:pt idx="7616">
                  <c:v>45075.881249999999</c:v>
                </c:pt>
                <c:pt idx="7617">
                  <c:v>45075.881249999999</c:v>
                </c:pt>
                <c:pt idx="7618">
                  <c:v>45075.881249999999</c:v>
                </c:pt>
                <c:pt idx="7619">
                  <c:v>45075.881249999999</c:v>
                </c:pt>
                <c:pt idx="7620">
                  <c:v>45075.881944444445</c:v>
                </c:pt>
                <c:pt idx="7621">
                  <c:v>45075.881944444445</c:v>
                </c:pt>
                <c:pt idx="7622">
                  <c:v>45075.881944444445</c:v>
                </c:pt>
                <c:pt idx="7623">
                  <c:v>45075.881944444445</c:v>
                </c:pt>
                <c:pt idx="7624">
                  <c:v>45075.881944444445</c:v>
                </c:pt>
                <c:pt idx="7625">
                  <c:v>45075.881944444445</c:v>
                </c:pt>
                <c:pt idx="7626">
                  <c:v>45075.882638888892</c:v>
                </c:pt>
                <c:pt idx="7627">
                  <c:v>45075.882638888892</c:v>
                </c:pt>
                <c:pt idx="7628">
                  <c:v>45075.882638888892</c:v>
                </c:pt>
                <c:pt idx="7629">
                  <c:v>45075.882638888892</c:v>
                </c:pt>
                <c:pt idx="7630">
                  <c:v>45075.882638888892</c:v>
                </c:pt>
                <c:pt idx="7631">
                  <c:v>45075.882638888892</c:v>
                </c:pt>
                <c:pt idx="7632">
                  <c:v>45075.883333333331</c:v>
                </c:pt>
                <c:pt idx="7633">
                  <c:v>45075.883333333331</c:v>
                </c:pt>
                <c:pt idx="7634">
                  <c:v>45075.883333333331</c:v>
                </c:pt>
                <c:pt idx="7635">
                  <c:v>45075.883333333331</c:v>
                </c:pt>
                <c:pt idx="7636">
                  <c:v>45075.883333333331</c:v>
                </c:pt>
                <c:pt idx="7637">
                  <c:v>45075.883333333331</c:v>
                </c:pt>
                <c:pt idx="7638">
                  <c:v>45075.884027777778</c:v>
                </c:pt>
                <c:pt idx="7639">
                  <c:v>45075.884027777778</c:v>
                </c:pt>
                <c:pt idx="7640">
                  <c:v>45075.884027777778</c:v>
                </c:pt>
                <c:pt idx="7641">
                  <c:v>45075.884027777778</c:v>
                </c:pt>
                <c:pt idx="7642">
                  <c:v>45075.884027777778</c:v>
                </c:pt>
                <c:pt idx="7643">
                  <c:v>45075.884027777778</c:v>
                </c:pt>
                <c:pt idx="7644">
                  <c:v>45075.884722222225</c:v>
                </c:pt>
                <c:pt idx="7645">
                  <c:v>45075.884722222225</c:v>
                </c:pt>
                <c:pt idx="7646">
                  <c:v>45075.884722222225</c:v>
                </c:pt>
                <c:pt idx="7647">
                  <c:v>45075.884722222225</c:v>
                </c:pt>
                <c:pt idx="7648">
                  <c:v>45075.884722222225</c:v>
                </c:pt>
                <c:pt idx="7649">
                  <c:v>45075.884722222225</c:v>
                </c:pt>
                <c:pt idx="7650">
                  <c:v>45075.885416666664</c:v>
                </c:pt>
                <c:pt idx="7651">
                  <c:v>45075.885416666664</c:v>
                </c:pt>
                <c:pt idx="7652">
                  <c:v>45075.885416666664</c:v>
                </c:pt>
                <c:pt idx="7653">
                  <c:v>45075.885416666664</c:v>
                </c:pt>
                <c:pt idx="7654">
                  <c:v>45075.885416666664</c:v>
                </c:pt>
                <c:pt idx="7655">
                  <c:v>45075.885416666664</c:v>
                </c:pt>
                <c:pt idx="7656">
                  <c:v>45075.886111111111</c:v>
                </c:pt>
                <c:pt idx="7657">
                  <c:v>45075.886111111111</c:v>
                </c:pt>
                <c:pt idx="7658">
                  <c:v>45075.886111111111</c:v>
                </c:pt>
                <c:pt idx="7659">
                  <c:v>45075.886111111111</c:v>
                </c:pt>
                <c:pt idx="7660">
                  <c:v>45075.886111111111</c:v>
                </c:pt>
                <c:pt idx="7661">
                  <c:v>45075.886111111111</c:v>
                </c:pt>
                <c:pt idx="7662">
                  <c:v>45075.886805555558</c:v>
                </c:pt>
                <c:pt idx="7663">
                  <c:v>45075.886805555558</c:v>
                </c:pt>
                <c:pt idx="7664">
                  <c:v>45075.886805555558</c:v>
                </c:pt>
                <c:pt idx="7665">
                  <c:v>45075.886805555558</c:v>
                </c:pt>
                <c:pt idx="7666">
                  <c:v>45075.886805555558</c:v>
                </c:pt>
                <c:pt idx="7667">
                  <c:v>45075.886805555558</c:v>
                </c:pt>
                <c:pt idx="7668">
                  <c:v>45075.887499999997</c:v>
                </c:pt>
                <c:pt idx="7669">
                  <c:v>45075.887499999997</c:v>
                </c:pt>
                <c:pt idx="7670">
                  <c:v>45075.887499999997</c:v>
                </c:pt>
                <c:pt idx="7671">
                  <c:v>45075.887499999997</c:v>
                </c:pt>
                <c:pt idx="7672">
                  <c:v>45075.887499999997</c:v>
                </c:pt>
                <c:pt idx="7673">
                  <c:v>45075.887499999997</c:v>
                </c:pt>
                <c:pt idx="7674">
                  <c:v>45075.888194444444</c:v>
                </c:pt>
                <c:pt idx="7675">
                  <c:v>45075.888194444444</c:v>
                </c:pt>
                <c:pt idx="7676">
                  <c:v>45075.888194444444</c:v>
                </c:pt>
                <c:pt idx="7677">
                  <c:v>45075.888194444444</c:v>
                </c:pt>
                <c:pt idx="7678">
                  <c:v>45075.888194444444</c:v>
                </c:pt>
                <c:pt idx="7679">
                  <c:v>45075.888194444444</c:v>
                </c:pt>
                <c:pt idx="7680">
                  <c:v>45075.888888888891</c:v>
                </c:pt>
                <c:pt idx="7681">
                  <c:v>45075.888888888891</c:v>
                </c:pt>
                <c:pt idx="7682">
                  <c:v>45075.888888888891</c:v>
                </c:pt>
                <c:pt idx="7683">
                  <c:v>45075.888888888891</c:v>
                </c:pt>
                <c:pt idx="7684">
                  <c:v>45075.888888888891</c:v>
                </c:pt>
                <c:pt idx="7685">
                  <c:v>45075.888888888891</c:v>
                </c:pt>
                <c:pt idx="7686">
                  <c:v>45075.88958333333</c:v>
                </c:pt>
                <c:pt idx="7687">
                  <c:v>45075.88958333333</c:v>
                </c:pt>
                <c:pt idx="7688">
                  <c:v>45075.88958333333</c:v>
                </c:pt>
                <c:pt idx="7689">
                  <c:v>45075.88958333333</c:v>
                </c:pt>
                <c:pt idx="7690">
                  <c:v>45075.88958333333</c:v>
                </c:pt>
                <c:pt idx="7691">
                  <c:v>45075.88958333333</c:v>
                </c:pt>
                <c:pt idx="7692">
                  <c:v>45075.890277777777</c:v>
                </c:pt>
                <c:pt idx="7693">
                  <c:v>45075.890277777777</c:v>
                </c:pt>
                <c:pt idx="7694">
                  <c:v>45075.890277777777</c:v>
                </c:pt>
                <c:pt idx="7695">
                  <c:v>45075.890277777777</c:v>
                </c:pt>
                <c:pt idx="7696">
                  <c:v>45075.890277777777</c:v>
                </c:pt>
                <c:pt idx="7697">
                  <c:v>45075.890277777777</c:v>
                </c:pt>
                <c:pt idx="7698">
                  <c:v>45075.890972222223</c:v>
                </c:pt>
                <c:pt idx="7699">
                  <c:v>45075.890972222223</c:v>
                </c:pt>
                <c:pt idx="7700">
                  <c:v>45075.890972222223</c:v>
                </c:pt>
                <c:pt idx="7701">
                  <c:v>45075.890972222223</c:v>
                </c:pt>
                <c:pt idx="7702">
                  <c:v>45075.890972222223</c:v>
                </c:pt>
                <c:pt idx="7703">
                  <c:v>45075.890972222223</c:v>
                </c:pt>
                <c:pt idx="7704">
                  <c:v>45075.89166666667</c:v>
                </c:pt>
                <c:pt idx="7705">
                  <c:v>45075.89166666667</c:v>
                </c:pt>
                <c:pt idx="7706">
                  <c:v>45075.89166666667</c:v>
                </c:pt>
                <c:pt idx="7707">
                  <c:v>45075.89166666667</c:v>
                </c:pt>
                <c:pt idx="7708">
                  <c:v>45075.89166666667</c:v>
                </c:pt>
                <c:pt idx="7709">
                  <c:v>45075.89166666667</c:v>
                </c:pt>
                <c:pt idx="7710">
                  <c:v>45075.892361111109</c:v>
                </c:pt>
                <c:pt idx="7711">
                  <c:v>45075.892361111109</c:v>
                </c:pt>
                <c:pt idx="7712">
                  <c:v>45075.892361111109</c:v>
                </c:pt>
                <c:pt idx="7713">
                  <c:v>45075.892361111109</c:v>
                </c:pt>
                <c:pt idx="7714">
                  <c:v>45075.892361111109</c:v>
                </c:pt>
                <c:pt idx="7715">
                  <c:v>45075.892361111109</c:v>
                </c:pt>
                <c:pt idx="7716">
                  <c:v>45075.893055555556</c:v>
                </c:pt>
                <c:pt idx="7717">
                  <c:v>45075.893055555556</c:v>
                </c:pt>
                <c:pt idx="7718">
                  <c:v>45075.893055555556</c:v>
                </c:pt>
                <c:pt idx="7719">
                  <c:v>45075.893055555556</c:v>
                </c:pt>
                <c:pt idx="7720">
                  <c:v>45075.893055555556</c:v>
                </c:pt>
                <c:pt idx="7721">
                  <c:v>45075.893055555556</c:v>
                </c:pt>
                <c:pt idx="7722">
                  <c:v>45075.893750000003</c:v>
                </c:pt>
                <c:pt idx="7723">
                  <c:v>45075.893750000003</c:v>
                </c:pt>
                <c:pt idx="7724">
                  <c:v>45075.893750000003</c:v>
                </c:pt>
                <c:pt idx="7725">
                  <c:v>45075.893750000003</c:v>
                </c:pt>
                <c:pt idx="7726">
                  <c:v>45075.893750000003</c:v>
                </c:pt>
                <c:pt idx="7727">
                  <c:v>45075.893750000003</c:v>
                </c:pt>
                <c:pt idx="7728">
                  <c:v>45075.894444444442</c:v>
                </c:pt>
                <c:pt idx="7729">
                  <c:v>45075.894444444442</c:v>
                </c:pt>
                <c:pt idx="7730">
                  <c:v>45075.894444444442</c:v>
                </c:pt>
                <c:pt idx="7731">
                  <c:v>45075.894444444442</c:v>
                </c:pt>
                <c:pt idx="7732">
                  <c:v>45075.894444444442</c:v>
                </c:pt>
                <c:pt idx="7733">
                  <c:v>45075.894444444442</c:v>
                </c:pt>
                <c:pt idx="7734">
                  <c:v>45075.895138888889</c:v>
                </c:pt>
                <c:pt idx="7735">
                  <c:v>45075.895138888889</c:v>
                </c:pt>
                <c:pt idx="7736">
                  <c:v>45075.895138888889</c:v>
                </c:pt>
                <c:pt idx="7737">
                  <c:v>45075.895138888889</c:v>
                </c:pt>
                <c:pt idx="7738">
                  <c:v>45075.895138888889</c:v>
                </c:pt>
                <c:pt idx="7739">
                  <c:v>45075.895138888889</c:v>
                </c:pt>
                <c:pt idx="7740">
                  <c:v>45075.895833333336</c:v>
                </c:pt>
                <c:pt idx="7741">
                  <c:v>45075.895833333336</c:v>
                </c:pt>
                <c:pt idx="7742">
                  <c:v>45075.895833333336</c:v>
                </c:pt>
                <c:pt idx="7743">
                  <c:v>45075.895833333336</c:v>
                </c:pt>
                <c:pt idx="7744">
                  <c:v>45075.895833333336</c:v>
                </c:pt>
                <c:pt idx="7745">
                  <c:v>45075.895833333336</c:v>
                </c:pt>
                <c:pt idx="7746">
                  <c:v>45075.896527777775</c:v>
                </c:pt>
                <c:pt idx="7747">
                  <c:v>45075.896527777775</c:v>
                </c:pt>
                <c:pt idx="7748">
                  <c:v>45075.896527777775</c:v>
                </c:pt>
                <c:pt idx="7749">
                  <c:v>45075.896527777775</c:v>
                </c:pt>
                <c:pt idx="7750">
                  <c:v>45075.896527777775</c:v>
                </c:pt>
                <c:pt idx="7751">
                  <c:v>45075.896527777775</c:v>
                </c:pt>
                <c:pt idx="7752">
                  <c:v>45075.897222222222</c:v>
                </c:pt>
                <c:pt idx="7753">
                  <c:v>45075.897222222222</c:v>
                </c:pt>
                <c:pt idx="7754">
                  <c:v>45075.897222222222</c:v>
                </c:pt>
                <c:pt idx="7755">
                  <c:v>45075.897222222222</c:v>
                </c:pt>
                <c:pt idx="7756">
                  <c:v>45075.897222222222</c:v>
                </c:pt>
                <c:pt idx="7757">
                  <c:v>45075.897222222222</c:v>
                </c:pt>
                <c:pt idx="7758">
                  <c:v>45075.897916666669</c:v>
                </c:pt>
                <c:pt idx="7759">
                  <c:v>45075.897916666669</c:v>
                </c:pt>
                <c:pt idx="7760">
                  <c:v>45075.897916666669</c:v>
                </c:pt>
                <c:pt idx="7761">
                  <c:v>45075.897916666669</c:v>
                </c:pt>
                <c:pt idx="7762">
                  <c:v>45075.897916666669</c:v>
                </c:pt>
                <c:pt idx="7763">
                  <c:v>45075.897916666669</c:v>
                </c:pt>
                <c:pt idx="7764">
                  <c:v>45075.898611111108</c:v>
                </c:pt>
                <c:pt idx="7765">
                  <c:v>45075.898611111108</c:v>
                </c:pt>
                <c:pt idx="7766">
                  <c:v>45075.898611111108</c:v>
                </c:pt>
                <c:pt idx="7767">
                  <c:v>45075.898611111108</c:v>
                </c:pt>
                <c:pt idx="7768">
                  <c:v>45075.898611111108</c:v>
                </c:pt>
                <c:pt idx="7769">
                  <c:v>45075.898611111108</c:v>
                </c:pt>
                <c:pt idx="7770">
                  <c:v>45075.899305555555</c:v>
                </c:pt>
                <c:pt idx="7771">
                  <c:v>45075.899305555555</c:v>
                </c:pt>
                <c:pt idx="7772">
                  <c:v>45075.899305555555</c:v>
                </c:pt>
                <c:pt idx="7773">
                  <c:v>45075.899305555555</c:v>
                </c:pt>
                <c:pt idx="7774">
                  <c:v>45075.899305555555</c:v>
                </c:pt>
                <c:pt idx="7775">
                  <c:v>45075.899305555555</c:v>
                </c:pt>
                <c:pt idx="7776">
                  <c:v>45075.9</c:v>
                </c:pt>
                <c:pt idx="7777">
                  <c:v>45075.9</c:v>
                </c:pt>
                <c:pt idx="7778">
                  <c:v>45075.9</c:v>
                </c:pt>
                <c:pt idx="7779">
                  <c:v>45075.9</c:v>
                </c:pt>
                <c:pt idx="7780">
                  <c:v>45075.9</c:v>
                </c:pt>
                <c:pt idx="7781">
                  <c:v>45075.9</c:v>
                </c:pt>
                <c:pt idx="7782">
                  <c:v>45075.900694444441</c:v>
                </c:pt>
                <c:pt idx="7783">
                  <c:v>45075.900694444441</c:v>
                </c:pt>
                <c:pt idx="7784">
                  <c:v>45075.900694444441</c:v>
                </c:pt>
                <c:pt idx="7785">
                  <c:v>45075.900694444441</c:v>
                </c:pt>
                <c:pt idx="7786">
                  <c:v>45075.900694444441</c:v>
                </c:pt>
                <c:pt idx="7787">
                  <c:v>45075.900694444441</c:v>
                </c:pt>
                <c:pt idx="7788">
                  <c:v>45075.901388888888</c:v>
                </c:pt>
                <c:pt idx="7789">
                  <c:v>45075.901388888888</c:v>
                </c:pt>
                <c:pt idx="7790">
                  <c:v>45075.901388888888</c:v>
                </c:pt>
                <c:pt idx="7791">
                  <c:v>45075.901388888888</c:v>
                </c:pt>
                <c:pt idx="7792">
                  <c:v>45075.901388888888</c:v>
                </c:pt>
                <c:pt idx="7793">
                  <c:v>45075.901388888888</c:v>
                </c:pt>
                <c:pt idx="7794">
                  <c:v>45075.902083333334</c:v>
                </c:pt>
                <c:pt idx="7795">
                  <c:v>45075.902083333334</c:v>
                </c:pt>
                <c:pt idx="7796">
                  <c:v>45075.902083333334</c:v>
                </c:pt>
                <c:pt idx="7797">
                  <c:v>45075.902083333334</c:v>
                </c:pt>
                <c:pt idx="7798">
                  <c:v>45075.902083333334</c:v>
                </c:pt>
                <c:pt idx="7799">
                  <c:v>45075.902083333334</c:v>
                </c:pt>
                <c:pt idx="7800">
                  <c:v>45075.902777777781</c:v>
                </c:pt>
                <c:pt idx="7801">
                  <c:v>45075.902777777781</c:v>
                </c:pt>
                <c:pt idx="7802">
                  <c:v>45075.902777777781</c:v>
                </c:pt>
                <c:pt idx="7803">
                  <c:v>45075.902777777781</c:v>
                </c:pt>
                <c:pt idx="7804">
                  <c:v>45075.902777777781</c:v>
                </c:pt>
                <c:pt idx="7805">
                  <c:v>45075.902777777781</c:v>
                </c:pt>
                <c:pt idx="7806">
                  <c:v>45075.90347222222</c:v>
                </c:pt>
                <c:pt idx="7807">
                  <c:v>45075.90347222222</c:v>
                </c:pt>
                <c:pt idx="7808">
                  <c:v>45075.90347222222</c:v>
                </c:pt>
                <c:pt idx="7809">
                  <c:v>45075.90347222222</c:v>
                </c:pt>
                <c:pt idx="7810">
                  <c:v>45075.90347222222</c:v>
                </c:pt>
                <c:pt idx="7811">
                  <c:v>45075.90347222222</c:v>
                </c:pt>
                <c:pt idx="7812">
                  <c:v>45075.904166666667</c:v>
                </c:pt>
                <c:pt idx="7813">
                  <c:v>45075.904166666667</c:v>
                </c:pt>
                <c:pt idx="7814">
                  <c:v>45075.904166666667</c:v>
                </c:pt>
                <c:pt idx="7815">
                  <c:v>45075.904166666667</c:v>
                </c:pt>
                <c:pt idx="7816">
                  <c:v>45075.904166666667</c:v>
                </c:pt>
                <c:pt idx="7817">
                  <c:v>45075.904166666667</c:v>
                </c:pt>
                <c:pt idx="7818">
                  <c:v>45075.904861111114</c:v>
                </c:pt>
                <c:pt idx="7819">
                  <c:v>45075.904861111114</c:v>
                </c:pt>
                <c:pt idx="7820">
                  <c:v>45075.904861111114</c:v>
                </c:pt>
                <c:pt idx="7821">
                  <c:v>45075.904861111114</c:v>
                </c:pt>
                <c:pt idx="7822">
                  <c:v>45075.904861111114</c:v>
                </c:pt>
                <c:pt idx="7823">
                  <c:v>45075.904861111114</c:v>
                </c:pt>
                <c:pt idx="7824">
                  <c:v>45075.905555555553</c:v>
                </c:pt>
                <c:pt idx="7825">
                  <c:v>45075.905555555553</c:v>
                </c:pt>
                <c:pt idx="7826">
                  <c:v>45075.905555555553</c:v>
                </c:pt>
                <c:pt idx="7827">
                  <c:v>45075.905555555553</c:v>
                </c:pt>
                <c:pt idx="7828">
                  <c:v>45075.905555555553</c:v>
                </c:pt>
                <c:pt idx="7829">
                  <c:v>45075.905555555553</c:v>
                </c:pt>
                <c:pt idx="7830">
                  <c:v>45075.90625</c:v>
                </c:pt>
                <c:pt idx="7831">
                  <c:v>45075.90625</c:v>
                </c:pt>
                <c:pt idx="7832">
                  <c:v>45075.90625</c:v>
                </c:pt>
                <c:pt idx="7833">
                  <c:v>45075.90625</c:v>
                </c:pt>
                <c:pt idx="7834">
                  <c:v>45075.90625</c:v>
                </c:pt>
                <c:pt idx="7835">
                  <c:v>45075.90625</c:v>
                </c:pt>
                <c:pt idx="7836">
                  <c:v>45075.906944444447</c:v>
                </c:pt>
                <c:pt idx="7837">
                  <c:v>45075.906944444447</c:v>
                </c:pt>
                <c:pt idx="7838">
                  <c:v>45075.906944444447</c:v>
                </c:pt>
                <c:pt idx="7839">
                  <c:v>45075.906944444447</c:v>
                </c:pt>
                <c:pt idx="7840">
                  <c:v>45075.906944444447</c:v>
                </c:pt>
                <c:pt idx="7841">
                  <c:v>45075.906944444447</c:v>
                </c:pt>
                <c:pt idx="7842">
                  <c:v>45075.907638888886</c:v>
                </c:pt>
                <c:pt idx="7843">
                  <c:v>45075.907638888886</c:v>
                </c:pt>
                <c:pt idx="7844">
                  <c:v>45075.907638888886</c:v>
                </c:pt>
                <c:pt idx="7845">
                  <c:v>45075.907638888886</c:v>
                </c:pt>
                <c:pt idx="7846">
                  <c:v>45075.907638888886</c:v>
                </c:pt>
                <c:pt idx="7847">
                  <c:v>45075.907638888886</c:v>
                </c:pt>
                <c:pt idx="7848">
                  <c:v>45075.908333333333</c:v>
                </c:pt>
                <c:pt idx="7849">
                  <c:v>45075.908333333333</c:v>
                </c:pt>
                <c:pt idx="7850">
                  <c:v>45075.908333333333</c:v>
                </c:pt>
                <c:pt idx="7851">
                  <c:v>45075.908333333333</c:v>
                </c:pt>
                <c:pt idx="7852">
                  <c:v>45075.908333333333</c:v>
                </c:pt>
                <c:pt idx="7853">
                  <c:v>45075.908333333333</c:v>
                </c:pt>
                <c:pt idx="7854">
                  <c:v>45075.90902777778</c:v>
                </c:pt>
                <c:pt idx="7855">
                  <c:v>45075.90902777778</c:v>
                </c:pt>
                <c:pt idx="7856">
                  <c:v>45075.90902777778</c:v>
                </c:pt>
                <c:pt idx="7857">
                  <c:v>45075.90902777778</c:v>
                </c:pt>
                <c:pt idx="7858">
                  <c:v>45075.90902777778</c:v>
                </c:pt>
                <c:pt idx="7859">
                  <c:v>45075.90902777778</c:v>
                </c:pt>
                <c:pt idx="7860">
                  <c:v>45075.909722222219</c:v>
                </c:pt>
                <c:pt idx="7861">
                  <c:v>45075.909722222219</c:v>
                </c:pt>
                <c:pt idx="7862">
                  <c:v>45075.909722222219</c:v>
                </c:pt>
                <c:pt idx="7863">
                  <c:v>45075.909722222219</c:v>
                </c:pt>
                <c:pt idx="7864">
                  <c:v>45075.909722222219</c:v>
                </c:pt>
                <c:pt idx="7865">
                  <c:v>45075.909722222219</c:v>
                </c:pt>
                <c:pt idx="7866">
                  <c:v>45075.910416666666</c:v>
                </c:pt>
                <c:pt idx="7867">
                  <c:v>45075.910416666666</c:v>
                </c:pt>
                <c:pt idx="7868">
                  <c:v>45075.910416666666</c:v>
                </c:pt>
                <c:pt idx="7869">
                  <c:v>45075.910416666666</c:v>
                </c:pt>
                <c:pt idx="7870">
                  <c:v>45075.910416666666</c:v>
                </c:pt>
                <c:pt idx="7871">
                  <c:v>45075.910416666666</c:v>
                </c:pt>
                <c:pt idx="7872">
                  <c:v>45075.911111111112</c:v>
                </c:pt>
                <c:pt idx="7873">
                  <c:v>45075.911111111112</c:v>
                </c:pt>
                <c:pt idx="7874">
                  <c:v>45075.911111111112</c:v>
                </c:pt>
                <c:pt idx="7875">
                  <c:v>45075.911111111112</c:v>
                </c:pt>
                <c:pt idx="7876">
                  <c:v>45075.911111111112</c:v>
                </c:pt>
                <c:pt idx="7877">
                  <c:v>45075.911111111112</c:v>
                </c:pt>
                <c:pt idx="7878">
                  <c:v>45075.911805555559</c:v>
                </c:pt>
                <c:pt idx="7879">
                  <c:v>45075.911805555559</c:v>
                </c:pt>
                <c:pt idx="7880">
                  <c:v>45075.911805555559</c:v>
                </c:pt>
                <c:pt idx="7881">
                  <c:v>45075.911805555559</c:v>
                </c:pt>
                <c:pt idx="7882">
                  <c:v>45075.911805555559</c:v>
                </c:pt>
                <c:pt idx="7883">
                  <c:v>45075.911805555559</c:v>
                </c:pt>
                <c:pt idx="7884">
                  <c:v>45075.912499999999</c:v>
                </c:pt>
                <c:pt idx="7885">
                  <c:v>45075.912499999999</c:v>
                </c:pt>
                <c:pt idx="7886">
                  <c:v>45075.912499999999</c:v>
                </c:pt>
                <c:pt idx="7887">
                  <c:v>45075.912499999999</c:v>
                </c:pt>
                <c:pt idx="7888">
                  <c:v>45075.912499999999</c:v>
                </c:pt>
                <c:pt idx="7889">
                  <c:v>45075.912499999999</c:v>
                </c:pt>
                <c:pt idx="7890">
                  <c:v>45075.913194444445</c:v>
                </c:pt>
                <c:pt idx="7891">
                  <c:v>45075.913194444445</c:v>
                </c:pt>
                <c:pt idx="7892">
                  <c:v>45075.913194444445</c:v>
                </c:pt>
                <c:pt idx="7893">
                  <c:v>45075.913194444445</c:v>
                </c:pt>
                <c:pt idx="7894">
                  <c:v>45075.913194444445</c:v>
                </c:pt>
                <c:pt idx="7895">
                  <c:v>45075.913194444445</c:v>
                </c:pt>
                <c:pt idx="7896">
                  <c:v>45075.913888888892</c:v>
                </c:pt>
                <c:pt idx="7897">
                  <c:v>45075.913888888892</c:v>
                </c:pt>
                <c:pt idx="7898">
                  <c:v>45075.913888888892</c:v>
                </c:pt>
                <c:pt idx="7899">
                  <c:v>45075.913888888892</c:v>
                </c:pt>
                <c:pt idx="7900">
                  <c:v>45075.913888888892</c:v>
                </c:pt>
                <c:pt idx="7901">
                  <c:v>45075.913888888892</c:v>
                </c:pt>
                <c:pt idx="7902">
                  <c:v>45075.914583333331</c:v>
                </c:pt>
                <c:pt idx="7903">
                  <c:v>45075.914583333331</c:v>
                </c:pt>
                <c:pt idx="7904">
                  <c:v>45075.914583333331</c:v>
                </c:pt>
                <c:pt idx="7905">
                  <c:v>45075.914583333331</c:v>
                </c:pt>
                <c:pt idx="7906">
                  <c:v>45075.914583333331</c:v>
                </c:pt>
                <c:pt idx="7907">
                  <c:v>45075.914583333331</c:v>
                </c:pt>
                <c:pt idx="7908">
                  <c:v>45075.915277777778</c:v>
                </c:pt>
                <c:pt idx="7909">
                  <c:v>45075.915277777778</c:v>
                </c:pt>
                <c:pt idx="7910">
                  <c:v>45075.915277777778</c:v>
                </c:pt>
                <c:pt idx="7911">
                  <c:v>45075.915277777778</c:v>
                </c:pt>
                <c:pt idx="7912">
                  <c:v>45075.915277777778</c:v>
                </c:pt>
                <c:pt idx="7913">
                  <c:v>45075.915277777778</c:v>
                </c:pt>
                <c:pt idx="7914">
                  <c:v>45075.915972222225</c:v>
                </c:pt>
                <c:pt idx="7915">
                  <c:v>45075.915972222225</c:v>
                </c:pt>
                <c:pt idx="7916">
                  <c:v>45075.915972222225</c:v>
                </c:pt>
                <c:pt idx="7917">
                  <c:v>45075.915972222225</c:v>
                </c:pt>
                <c:pt idx="7918">
                  <c:v>45075.915972222225</c:v>
                </c:pt>
                <c:pt idx="7919">
                  <c:v>45075.915972222225</c:v>
                </c:pt>
                <c:pt idx="7920">
                  <c:v>45075.916666666664</c:v>
                </c:pt>
                <c:pt idx="7921">
                  <c:v>45075.916666666664</c:v>
                </c:pt>
                <c:pt idx="7922">
                  <c:v>45075.916666666664</c:v>
                </c:pt>
                <c:pt idx="7923">
                  <c:v>45075.916666666664</c:v>
                </c:pt>
                <c:pt idx="7924">
                  <c:v>45075.916666666664</c:v>
                </c:pt>
                <c:pt idx="7925">
                  <c:v>45075.916666666664</c:v>
                </c:pt>
                <c:pt idx="7926">
                  <c:v>45075.917361111111</c:v>
                </c:pt>
                <c:pt idx="7927">
                  <c:v>45075.917361111111</c:v>
                </c:pt>
                <c:pt idx="7928">
                  <c:v>45075.917361111111</c:v>
                </c:pt>
                <c:pt idx="7929">
                  <c:v>45075.917361111111</c:v>
                </c:pt>
                <c:pt idx="7930">
                  <c:v>45075.917361111111</c:v>
                </c:pt>
                <c:pt idx="7931">
                  <c:v>45075.917361111111</c:v>
                </c:pt>
                <c:pt idx="7932">
                  <c:v>45075.918055555558</c:v>
                </c:pt>
                <c:pt idx="7933">
                  <c:v>45075.918055555558</c:v>
                </c:pt>
                <c:pt idx="7934">
                  <c:v>45075.918055555558</c:v>
                </c:pt>
                <c:pt idx="7935">
                  <c:v>45075.918055555558</c:v>
                </c:pt>
                <c:pt idx="7936">
                  <c:v>45075.918055555558</c:v>
                </c:pt>
                <c:pt idx="7937">
                  <c:v>45075.918055555558</c:v>
                </c:pt>
                <c:pt idx="7938">
                  <c:v>45075.918749999997</c:v>
                </c:pt>
                <c:pt idx="7939">
                  <c:v>45075.918749999997</c:v>
                </c:pt>
                <c:pt idx="7940">
                  <c:v>45075.918749999997</c:v>
                </c:pt>
                <c:pt idx="7941">
                  <c:v>45075.918749999997</c:v>
                </c:pt>
                <c:pt idx="7942">
                  <c:v>45075.918749999997</c:v>
                </c:pt>
                <c:pt idx="7943">
                  <c:v>45075.918749999997</c:v>
                </c:pt>
                <c:pt idx="7944">
                  <c:v>45075.919444444444</c:v>
                </c:pt>
                <c:pt idx="7945">
                  <c:v>45075.919444444444</c:v>
                </c:pt>
                <c:pt idx="7946">
                  <c:v>45075.919444444444</c:v>
                </c:pt>
                <c:pt idx="7947">
                  <c:v>45075.919444444444</c:v>
                </c:pt>
                <c:pt idx="7948">
                  <c:v>45075.919444444444</c:v>
                </c:pt>
                <c:pt idx="7949">
                  <c:v>45075.919444444444</c:v>
                </c:pt>
                <c:pt idx="7950">
                  <c:v>45075.920138888891</c:v>
                </c:pt>
                <c:pt idx="7951">
                  <c:v>45075.920138888891</c:v>
                </c:pt>
                <c:pt idx="7952">
                  <c:v>45075.920138888891</c:v>
                </c:pt>
                <c:pt idx="7953">
                  <c:v>45075.920138888891</c:v>
                </c:pt>
                <c:pt idx="7954">
                  <c:v>45075.920138888891</c:v>
                </c:pt>
                <c:pt idx="7955">
                  <c:v>45075.920138888891</c:v>
                </c:pt>
                <c:pt idx="7956">
                  <c:v>45075.92083333333</c:v>
                </c:pt>
                <c:pt idx="7957">
                  <c:v>45075.92083333333</c:v>
                </c:pt>
                <c:pt idx="7958">
                  <c:v>45075.92083333333</c:v>
                </c:pt>
                <c:pt idx="7959">
                  <c:v>45075.92083333333</c:v>
                </c:pt>
                <c:pt idx="7960">
                  <c:v>45075.92083333333</c:v>
                </c:pt>
                <c:pt idx="7961">
                  <c:v>45075.92083333333</c:v>
                </c:pt>
                <c:pt idx="7962">
                  <c:v>45075.921527777777</c:v>
                </c:pt>
                <c:pt idx="7963">
                  <c:v>45075.921527777777</c:v>
                </c:pt>
                <c:pt idx="7964">
                  <c:v>45075.921527777777</c:v>
                </c:pt>
                <c:pt idx="7965">
                  <c:v>45075.921527777777</c:v>
                </c:pt>
                <c:pt idx="7966">
                  <c:v>45075.921527777777</c:v>
                </c:pt>
                <c:pt idx="7967">
                  <c:v>45075.921527777777</c:v>
                </c:pt>
                <c:pt idx="7968">
                  <c:v>45075.922222222223</c:v>
                </c:pt>
                <c:pt idx="7969">
                  <c:v>45075.922222222223</c:v>
                </c:pt>
                <c:pt idx="7970">
                  <c:v>45075.922222222223</c:v>
                </c:pt>
                <c:pt idx="7971">
                  <c:v>45075.922222222223</c:v>
                </c:pt>
                <c:pt idx="7972">
                  <c:v>45075.922222222223</c:v>
                </c:pt>
                <c:pt idx="7973">
                  <c:v>45075.922222222223</c:v>
                </c:pt>
                <c:pt idx="7974">
                  <c:v>45075.92291666667</c:v>
                </c:pt>
                <c:pt idx="7975">
                  <c:v>45075.92291666667</c:v>
                </c:pt>
                <c:pt idx="7976">
                  <c:v>45075.92291666667</c:v>
                </c:pt>
                <c:pt idx="7977">
                  <c:v>45075.92291666667</c:v>
                </c:pt>
                <c:pt idx="7978">
                  <c:v>45075.92291666667</c:v>
                </c:pt>
                <c:pt idx="7979">
                  <c:v>45075.92291666667</c:v>
                </c:pt>
                <c:pt idx="7980">
                  <c:v>45075.923611111109</c:v>
                </c:pt>
                <c:pt idx="7981">
                  <c:v>45075.923611111109</c:v>
                </c:pt>
                <c:pt idx="7982">
                  <c:v>45075.923611111109</c:v>
                </c:pt>
                <c:pt idx="7983">
                  <c:v>45075.923611111109</c:v>
                </c:pt>
                <c:pt idx="7984">
                  <c:v>45075.923611111109</c:v>
                </c:pt>
                <c:pt idx="7985">
                  <c:v>45075.923611111109</c:v>
                </c:pt>
                <c:pt idx="7986">
                  <c:v>45075.924305555556</c:v>
                </c:pt>
                <c:pt idx="7987">
                  <c:v>45075.924305555556</c:v>
                </c:pt>
                <c:pt idx="7988">
                  <c:v>45075.924305555556</c:v>
                </c:pt>
                <c:pt idx="7989">
                  <c:v>45075.924305555556</c:v>
                </c:pt>
                <c:pt idx="7990">
                  <c:v>45075.924305555556</c:v>
                </c:pt>
                <c:pt idx="7991">
                  <c:v>45075.924305555556</c:v>
                </c:pt>
                <c:pt idx="7992">
                  <c:v>45075.925000000003</c:v>
                </c:pt>
                <c:pt idx="7993">
                  <c:v>45075.925000000003</c:v>
                </c:pt>
                <c:pt idx="7994">
                  <c:v>45075.925000000003</c:v>
                </c:pt>
                <c:pt idx="7995">
                  <c:v>45075.925000000003</c:v>
                </c:pt>
                <c:pt idx="7996">
                  <c:v>45075.925000000003</c:v>
                </c:pt>
                <c:pt idx="7997">
                  <c:v>45075.925000000003</c:v>
                </c:pt>
                <c:pt idx="7998">
                  <c:v>45075.925694444442</c:v>
                </c:pt>
                <c:pt idx="7999">
                  <c:v>45075.925694444442</c:v>
                </c:pt>
                <c:pt idx="8000">
                  <c:v>45075.925694444442</c:v>
                </c:pt>
                <c:pt idx="8001">
                  <c:v>45075.925694444442</c:v>
                </c:pt>
                <c:pt idx="8002">
                  <c:v>45075.925694444442</c:v>
                </c:pt>
                <c:pt idx="8003">
                  <c:v>45075.925694444442</c:v>
                </c:pt>
                <c:pt idx="8004">
                  <c:v>45075.926388888889</c:v>
                </c:pt>
                <c:pt idx="8005">
                  <c:v>45075.926388888889</c:v>
                </c:pt>
                <c:pt idx="8006">
                  <c:v>45075.926388888889</c:v>
                </c:pt>
                <c:pt idx="8007">
                  <c:v>45075.926388888889</c:v>
                </c:pt>
                <c:pt idx="8008">
                  <c:v>45075.926388888889</c:v>
                </c:pt>
                <c:pt idx="8009">
                  <c:v>45075.926388888889</c:v>
                </c:pt>
                <c:pt idx="8010">
                  <c:v>45075.927083333336</c:v>
                </c:pt>
                <c:pt idx="8011">
                  <c:v>45075.927083333336</c:v>
                </c:pt>
                <c:pt idx="8012">
                  <c:v>45075.927083333336</c:v>
                </c:pt>
                <c:pt idx="8013">
                  <c:v>45075.927083333336</c:v>
                </c:pt>
                <c:pt idx="8014">
                  <c:v>45075.927083333336</c:v>
                </c:pt>
                <c:pt idx="8015">
                  <c:v>45075.927083333336</c:v>
                </c:pt>
                <c:pt idx="8016">
                  <c:v>45075.927777777775</c:v>
                </c:pt>
                <c:pt idx="8017">
                  <c:v>45075.927777777775</c:v>
                </c:pt>
                <c:pt idx="8018">
                  <c:v>45075.927777777775</c:v>
                </c:pt>
                <c:pt idx="8019">
                  <c:v>45075.927777777775</c:v>
                </c:pt>
                <c:pt idx="8020">
                  <c:v>45075.927777777775</c:v>
                </c:pt>
                <c:pt idx="8021">
                  <c:v>45075.927777777775</c:v>
                </c:pt>
                <c:pt idx="8022">
                  <c:v>45075.928472222222</c:v>
                </c:pt>
                <c:pt idx="8023">
                  <c:v>45075.928472222222</c:v>
                </c:pt>
                <c:pt idx="8024">
                  <c:v>45075.928472222222</c:v>
                </c:pt>
                <c:pt idx="8025">
                  <c:v>45075.928472222222</c:v>
                </c:pt>
                <c:pt idx="8026">
                  <c:v>45075.928472222222</c:v>
                </c:pt>
                <c:pt idx="8027">
                  <c:v>45075.928472222222</c:v>
                </c:pt>
                <c:pt idx="8028">
                  <c:v>45075.929166666669</c:v>
                </c:pt>
                <c:pt idx="8029">
                  <c:v>45075.929166666669</c:v>
                </c:pt>
                <c:pt idx="8030">
                  <c:v>45075.929166666669</c:v>
                </c:pt>
                <c:pt idx="8031">
                  <c:v>45075.929166666669</c:v>
                </c:pt>
                <c:pt idx="8032">
                  <c:v>45075.929166666669</c:v>
                </c:pt>
                <c:pt idx="8033">
                  <c:v>45075.929166666669</c:v>
                </c:pt>
                <c:pt idx="8034">
                  <c:v>45075.929861111108</c:v>
                </c:pt>
                <c:pt idx="8035">
                  <c:v>45075.929861111108</c:v>
                </c:pt>
                <c:pt idx="8036">
                  <c:v>45075.929861111108</c:v>
                </c:pt>
                <c:pt idx="8037">
                  <c:v>45075.929861111108</c:v>
                </c:pt>
                <c:pt idx="8038">
                  <c:v>45075.929861111108</c:v>
                </c:pt>
                <c:pt idx="8039">
                  <c:v>45075.929861111108</c:v>
                </c:pt>
                <c:pt idx="8040">
                  <c:v>45075.930555555555</c:v>
                </c:pt>
                <c:pt idx="8041">
                  <c:v>45075.930555555555</c:v>
                </c:pt>
                <c:pt idx="8042">
                  <c:v>45075.930555555555</c:v>
                </c:pt>
                <c:pt idx="8043">
                  <c:v>45075.930555555555</c:v>
                </c:pt>
                <c:pt idx="8044">
                  <c:v>45075.930555555555</c:v>
                </c:pt>
                <c:pt idx="8045">
                  <c:v>45075.930555555555</c:v>
                </c:pt>
                <c:pt idx="8046">
                  <c:v>45075.931250000001</c:v>
                </c:pt>
                <c:pt idx="8047">
                  <c:v>45075.931250000001</c:v>
                </c:pt>
                <c:pt idx="8048">
                  <c:v>45075.931250000001</c:v>
                </c:pt>
                <c:pt idx="8049">
                  <c:v>45075.931250000001</c:v>
                </c:pt>
                <c:pt idx="8050">
                  <c:v>45075.931250000001</c:v>
                </c:pt>
                <c:pt idx="8051">
                  <c:v>45075.931250000001</c:v>
                </c:pt>
                <c:pt idx="8052">
                  <c:v>45075.931944444441</c:v>
                </c:pt>
                <c:pt idx="8053">
                  <c:v>45075.931944444441</c:v>
                </c:pt>
                <c:pt idx="8054">
                  <c:v>45075.931944444441</c:v>
                </c:pt>
                <c:pt idx="8055">
                  <c:v>45075.931944444441</c:v>
                </c:pt>
                <c:pt idx="8056">
                  <c:v>45075.931944444441</c:v>
                </c:pt>
                <c:pt idx="8057">
                  <c:v>45075.931944444441</c:v>
                </c:pt>
                <c:pt idx="8058">
                  <c:v>45075.932638888888</c:v>
                </c:pt>
                <c:pt idx="8059">
                  <c:v>45075.932638888888</c:v>
                </c:pt>
                <c:pt idx="8060">
                  <c:v>45075.932638888888</c:v>
                </c:pt>
                <c:pt idx="8061">
                  <c:v>45075.932638888888</c:v>
                </c:pt>
                <c:pt idx="8062">
                  <c:v>45075.932638888888</c:v>
                </c:pt>
                <c:pt idx="8063">
                  <c:v>45075.932638888888</c:v>
                </c:pt>
                <c:pt idx="8064">
                  <c:v>45075.933333333334</c:v>
                </c:pt>
                <c:pt idx="8065">
                  <c:v>45075.933333333334</c:v>
                </c:pt>
                <c:pt idx="8066">
                  <c:v>45075.933333333334</c:v>
                </c:pt>
                <c:pt idx="8067">
                  <c:v>45075.933333333334</c:v>
                </c:pt>
                <c:pt idx="8068">
                  <c:v>45075.933333333334</c:v>
                </c:pt>
                <c:pt idx="8069">
                  <c:v>45075.933333333334</c:v>
                </c:pt>
                <c:pt idx="8070">
                  <c:v>45075.934027777781</c:v>
                </c:pt>
                <c:pt idx="8071">
                  <c:v>45075.934027777781</c:v>
                </c:pt>
                <c:pt idx="8072">
                  <c:v>45075.934027777781</c:v>
                </c:pt>
                <c:pt idx="8073">
                  <c:v>45075.934027777781</c:v>
                </c:pt>
                <c:pt idx="8074">
                  <c:v>45075.934027777781</c:v>
                </c:pt>
                <c:pt idx="8075">
                  <c:v>45075.934027777781</c:v>
                </c:pt>
                <c:pt idx="8076">
                  <c:v>45075.93472222222</c:v>
                </c:pt>
                <c:pt idx="8077">
                  <c:v>45075.93472222222</c:v>
                </c:pt>
                <c:pt idx="8078">
                  <c:v>45075.93472222222</c:v>
                </c:pt>
                <c:pt idx="8079">
                  <c:v>45075.93472222222</c:v>
                </c:pt>
                <c:pt idx="8080">
                  <c:v>45075.93472222222</c:v>
                </c:pt>
                <c:pt idx="8081">
                  <c:v>45075.93472222222</c:v>
                </c:pt>
                <c:pt idx="8082">
                  <c:v>45075.935416666667</c:v>
                </c:pt>
                <c:pt idx="8083">
                  <c:v>45075.935416666667</c:v>
                </c:pt>
                <c:pt idx="8084">
                  <c:v>45075.935416666667</c:v>
                </c:pt>
                <c:pt idx="8085">
                  <c:v>45075.935416666667</c:v>
                </c:pt>
                <c:pt idx="8086">
                  <c:v>45075.935416666667</c:v>
                </c:pt>
                <c:pt idx="8087">
                  <c:v>45075.935416666667</c:v>
                </c:pt>
                <c:pt idx="8088">
                  <c:v>45075.936111111114</c:v>
                </c:pt>
                <c:pt idx="8089">
                  <c:v>45075.936111111114</c:v>
                </c:pt>
                <c:pt idx="8090">
                  <c:v>45075.936111111114</c:v>
                </c:pt>
                <c:pt idx="8091">
                  <c:v>45075.936111111114</c:v>
                </c:pt>
                <c:pt idx="8092">
                  <c:v>45075.936111111114</c:v>
                </c:pt>
                <c:pt idx="8093">
                  <c:v>45075.936111111114</c:v>
                </c:pt>
                <c:pt idx="8094">
                  <c:v>45075.936805555553</c:v>
                </c:pt>
                <c:pt idx="8095">
                  <c:v>45075.936805555553</c:v>
                </c:pt>
                <c:pt idx="8096">
                  <c:v>45075.936805555553</c:v>
                </c:pt>
                <c:pt idx="8097">
                  <c:v>45075.936805555553</c:v>
                </c:pt>
                <c:pt idx="8098">
                  <c:v>45075.936805555553</c:v>
                </c:pt>
                <c:pt idx="8099">
                  <c:v>45075.936805555553</c:v>
                </c:pt>
                <c:pt idx="8100">
                  <c:v>45075.9375</c:v>
                </c:pt>
                <c:pt idx="8101">
                  <c:v>45075.9375</c:v>
                </c:pt>
                <c:pt idx="8102">
                  <c:v>45075.9375</c:v>
                </c:pt>
                <c:pt idx="8103">
                  <c:v>45075.9375</c:v>
                </c:pt>
                <c:pt idx="8104">
                  <c:v>45075.9375</c:v>
                </c:pt>
                <c:pt idx="8105">
                  <c:v>45075.9375</c:v>
                </c:pt>
                <c:pt idx="8106">
                  <c:v>45075.938194444447</c:v>
                </c:pt>
                <c:pt idx="8107">
                  <c:v>45075.938194444447</c:v>
                </c:pt>
                <c:pt idx="8108">
                  <c:v>45075.938194444447</c:v>
                </c:pt>
                <c:pt idx="8109">
                  <c:v>45075.938194444447</c:v>
                </c:pt>
                <c:pt idx="8110">
                  <c:v>45075.938194444447</c:v>
                </c:pt>
                <c:pt idx="8111">
                  <c:v>45075.938194444447</c:v>
                </c:pt>
                <c:pt idx="8112">
                  <c:v>45075.938888888886</c:v>
                </c:pt>
                <c:pt idx="8113">
                  <c:v>45075.938888888886</c:v>
                </c:pt>
                <c:pt idx="8114">
                  <c:v>45075.938888888886</c:v>
                </c:pt>
                <c:pt idx="8115">
                  <c:v>45075.938888888886</c:v>
                </c:pt>
                <c:pt idx="8116">
                  <c:v>45075.938888888886</c:v>
                </c:pt>
                <c:pt idx="8117">
                  <c:v>45075.938888888886</c:v>
                </c:pt>
                <c:pt idx="8118">
                  <c:v>45075.939583333333</c:v>
                </c:pt>
                <c:pt idx="8119">
                  <c:v>45075.939583333333</c:v>
                </c:pt>
                <c:pt idx="8120">
                  <c:v>45075.939583333333</c:v>
                </c:pt>
                <c:pt idx="8121">
                  <c:v>45075.939583333333</c:v>
                </c:pt>
                <c:pt idx="8122">
                  <c:v>45075.939583333333</c:v>
                </c:pt>
                <c:pt idx="8123">
                  <c:v>45075.939583333333</c:v>
                </c:pt>
                <c:pt idx="8124">
                  <c:v>45075.94027777778</c:v>
                </c:pt>
                <c:pt idx="8125">
                  <c:v>45075.94027777778</c:v>
                </c:pt>
                <c:pt idx="8126">
                  <c:v>45075.94027777778</c:v>
                </c:pt>
                <c:pt idx="8127">
                  <c:v>45075.94027777778</c:v>
                </c:pt>
                <c:pt idx="8128">
                  <c:v>45075.94027777778</c:v>
                </c:pt>
                <c:pt idx="8129">
                  <c:v>45075.94027777778</c:v>
                </c:pt>
                <c:pt idx="8130">
                  <c:v>45075.940972222219</c:v>
                </c:pt>
                <c:pt idx="8131">
                  <c:v>45075.940972222219</c:v>
                </c:pt>
                <c:pt idx="8132">
                  <c:v>45075.940972222219</c:v>
                </c:pt>
                <c:pt idx="8133">
                  <c:v>45075.940972222219</c:v>
                </c:pt>
                <c:pt idx="8134">
                  <c:v>45075.940972222219</c:v>
                </c:pt>
                <c:pt idx="8135">
                  <c:v>45075.940972222219</c:v>
                </c:pt>
                <c:pt idx="8136">
                  <c:v>45075.941666666666</c:v>
                </c:pt>
                <c:pt idx="8137">
                  <c:v>45075.941666666666</c:v>
                </c:pt>
                <c:pt idx="8138">
                  <c:v>45075.941666666666</c:v>
                </c:pt>
                <c:pt idx="8139">
                  <c:v>45075.941666666666</c:v>
                </c:pt>
                <c:pt idx="8140">
                  <c:v>45075.941666666666</c:v>
                </c:pt>
                <c:pt idx="8141">
                  <c:v>45075.941666666666</c:v>
                </c:pt>
                <c:pt idx="8142">
                  <c:v>45075.942361111112</c:v>
                </c:pt>
                <c:pt idx="8143">
                  <c:v>45075.942361111112</c:v>
                </c:pt>
                <c:pt idx="8144">
                  <c:v>45075.942361111112</c:v>
                </c:pt>
                <c:pt idx="8145">
                  <c:v>45075.942361111112</c:v>
                </c:pt>
                <c:pt idx="8146">
                  <c:v>45075.942361111112</c:v>
                </c:pt>
                <c:pt idx="8147">
                  <c:v>45075.942361111112</c:v>
                </c:pt>
                <c:pt idx="8148">
                  <c:v>45075.943055555559</c:v>
                </c:pt>
                <c:pt idx="8149">
                  <c:v>45075.943055555559</c:v>
                </c:pt>
                <c:pt idx="8150">
                  <c:v>45075.943055555559</c:v>
                </c:pt>
                <c:pt idx="8151">
                  <c:v>45075.943055555559</c:v>
                </c:pt>
                <c:pt idx="8152">
                  <c:v>45075.943055555559</c:v>
                </c:pt>
                <c:pt idx="8153">
                  <c:v>45075.943055555559</c:v>
                </c:pt>
                <c:pt idx="8154">
                  <c:v>45075.943749999999</c:v>
                </c:pt>
                <c:pt idx="8155">
                  <c:v>45075.943749999999</c:v>
                </c:pt>
                <c:pt idx="8156">
                  <c:v>45075.943749999999</c:v>
                </c:pt>
                <c:pt idx="8157">
                  <c:v>45075.943749999999</c:v>
                </c:pt>
                <c:pt idx="8158">
                  <c:v>45075.943749999999</c:v>
                </c:pt>
                <c:pt idx="8159">
                  <c:v>45075.943749999999</c:v>
                </c:pt>
                <c:pt idx="8160">
                  <c:v>45075.944444444445</c:v>
                </c:pt>
                <c:pt idx="8161">
                  <c:v>45075.944444444445</c:v>
                </c:pt>
                <c:pt idx="8162">
                  <c:v>45075.944444444445</c:v>
                </c:pt>
                <c:pt idx="8163">
                  <c:v>45075.944444444445</c:v>
                </c:pt>
                <c:pt idx="8164">
                  <c:v>45075.944444444445</c:v>
                </c:pt>
                <c:pt idx="8165">
                  <c:v>45075.944444444445</c:v>
                </c:pt>
                <c:pt idx="8166">
                  <c:v>45075.945138888892</c:v>
                </c:pt>
                <c:pt idx="8167">
                  <c:v>45075.945138888892</c:v>
                </c:pt>
                <c:pt idx="8168">
                  <c:v>45075.945138888892</c:v>
                </c:pt>
                <c:pt idx="8169">
                  <c:v>45075.945138888892</c:v>
                </c:pt>
                <c:pt idx="8170">
                  <c:v>45075.945138888892</c:v>
                </c:pt>
                <c:pt idx="8171">
                  <c:v>45075.945138888892</c:v>
                </c:pt>
                <c:pt idx="8172">
                  <c:v>45075.945833333331</c:v>
                </c:pt>
                <c:pt idx="8173">
                  <c:v>45075.945833333331</c:v>
                </c:pt>
                <c:pt idx="8174">
                  <c:v>45075.945833333331</c:v>
                </c:pt>
                <c:pt idx="8175">
                  <c:v>45075.945833333331</c:v>
                </c:pt>
                <c:pt idx="8176">
                  <c:v>45075.945833333331</c:v>
                </c:pt>
                <c:pt idx="8177">
                  <c:v>45075.945833333331</c:v>
                </c:pt>
                <c:pt idx="8178">
                  <c:v>45075.946527777778</c:v>
                </c:pt>
                <c:pt idx="8179">
                  <c:v>45075.946527777778</c:v>
                </c:pt>
                <c:pt idx="8180">
                  <c:v>45075.946527777778</c:v>
                </c:pt>
                <c:pt idx="8181">
                  <c:v>45075.946527777778</c:v>
                </c:pt>
                <c:pt idx="8182">
                  <c:v>45075.946527777778</c:v>
                </c:pt>
                <c:pt idx="8183">
                  <c:v>45075.946527777778</c:v>
                </c:pt>
                <c:pt idx="8184">
                  <c:v>45075.947222222225</c:v>
                </c:pt>
                <c:pt idx="8185">
                  <c:v>45075.947222222225</c:v>
                </c:pt>
                <c:pt idx="8186">
                  <c:v>45075.947222222225</c:v>
                </c:pt>
                <c:pt idx="8187">
                  <c:v>45075.947222222225</c:v>
                </c:pt>
                <c:pt idx="8188">
                  <c:v>45075.947222222225</c:v>
                </c:pt>
                <c:pt idx="8189">
                  <c:v>45075.947222222225</c:v>
                </c:pt>
                <c:pt idx="8190">
                  <c:v>45075.947916666664</c:v>
                </c:pt>
                <c:pt idx="8191">
                  <c:v>45075.947916666664</c:v>
                </c:pt>
                <c:pt idx="8192">
                  <c:v>45075.947916666664</c:v>
                </c:pt>
                <c:pt idx="8193">
                  <c:v>45075.947916666664</c:v>
                </c:pt>
                <c:pt idx="8194">
                  <c:v>45075.947916666664</c:v>
                </c:pt>
                <c:pt idx="8195">
                  <c:v>45075.947916666664</c:v>
                </c:pt>
                <c:pt idx="8196">
                  <c:v>45075.948611111111</c:v>
                </c:pt>
                <c:pt idx="8197">
                  <c:v>45075.948611111111</c:v>
                </c:pt>
                <c:pt idx="8198">
                  <c:v>45075.948611111111</c:v>
                </c:pt>
                <c:pt idx="8199">
                  <c:v>45075.948611111111</c:v>
                </c:pt>
                <c:pt idx="8200">
                  <c:v>45075.948611111111</c:v>
                </c:pt>
                <c:pt idx="8201">
                  <c:v>45075.948611111111</c:v>
                </c:pt>
                <c:pt idx="8202">
                  <c:v>45075.949305555558</c:v>
                </c:pt>
                <c:pt idx="8203">
                  <c:v>45075.949305555558</c:v>
                </c:pt>
                <c:pt idx="8204">
                  <c:v>45075.949305555558</c:v>
                </c:pt>
                <c:pt idx="8205">
                  <c:v>45075.949305555558</c:v>
                </c:pt>
                <c:pt idx="8206">
                  <c:v>45075.949305555558</c:v>
                </c:pt>
                <c:pt idx="8207">
                  <c:v>45075.949305555558</c:v>
                </c:pt>
                <c:pt idx="8208">
                  <c:v>45075.95</c:v>
                </c:pt>
                <c:pt idx="8209">
                  <c:v>45075.95</c:v>
                </c:pt>
                <c:pt idx="8210">
                  <c:v>45075.95</c:v>
                </c:pt>
                <c:pt idx="8211">
                  <c:v>45075.95</c:v>
                </c:pt>
                <c:pt idx="8212">
                  <c:v>45075.95</c:v>
                </c:pt>
                <c:pt idx="8213">
                  <c:v>45075.95</c:v>
                </c:pt>
                <c:pt idx="8214">
                  <c:v>45075.950694444444</c:v>
                </c:pt>
                <c:pt idx="8215">
                  <c:v>45075.950694444444</c:v>
                </c:pt>
                <c:pt idx="8216">
                  <c:v>45075.950694444444</c:v>
                </c:pt>
                <c:pt idx="8217">
                  <c:v>45075.950694444444</c:v>
                </c:pt>
                <c:pt idx="8218">
                  <c:v>45075.950694444444</c:v>
                </c:pt>
                <c:pt idx="8219">
                  <c:v>45075.950694444444</c:v>
                </c:pt>
                <c:pt idx="8220">
                  <c:v>45075.951388888891</c:v>
                </c:pt>
                <c:pt idx="8221">
                  <c:v>45075.951388888891</c:v>
                </c:pt>
                <c:pt idx="8222">
                  <c:v>45075.951388888891</c:v>
                </c:pt>
                <c:pt idx="8223">
                  <c:v>45075.951388888891</c:v>
                </c:pt>
                <c:pt idx="8224">
                  <c:v>45075.951388888891</c:v>
                </c:pt>
                <c:pt idx="8225">
                  <c:v>45075.951388888891</c:v>
                </c:pt>
                <c:pt idx="8226">
                  <c:v>45075.95208333333</c:v>
                </c:pt>
                <c:pt idx="8227">
                  <c:v>45075.95208333333</c:v>
                </c:pt>
                <c:pt idx="8228">
                  <c:v>45075.95208333333</c:v>
                </c:pt>
                <c:pt idx="8229">
                  <c:v>45075.95208333333</c:v>
                </c:pt>
                <c:pt idx="8230">
                  <c:v>45075.95208333333</c:v>
                </c:pt>
                <c:pt idx="8231">
                  <c:v>45075.95208333333</c:v>
                </c:pt>
                <c:pt idx="8232">
                  <c:v>45075.952777777777</c:v>
                </c:pt>
                <c:pt idx="8233">
                  <c:v>45075.952777777777</c:v>
                </c:pt>
                <c:pt idx="8234">
                  <c:v>45075.952777777777</c:v>
                </c:pt>
                <c:pt idx="8235">
                  <c:v>45075.952777777777</c:v>
                </c:pt>
                <c:pt idx="8236">
                  <c:v>45075.952777777777</c:v>
                </c:pt>
                <c:pt idx="8237">
                  <c:v>45075.952777777777</c:v>
                </c:pt>
                <c:pt idx="8238">
                  <c:v>45075.953472222223</c:v>
                </c:pt>
                <c:pt idx="8239">
                  <c:v>45075.953472222223</c:v>
                </c:pt>
                <c:pt idx="8240">
                  <c:v>45075.953472222223</c:v>
                </c:pt>
                <c:pt idx="8241">
                  <c:v>45075.953472222223</c:v>
                </c:pt>
                <c:pt idx="8242">
                  <c:v>45075.953472222223</c:v>
                </c:pt>
                <c:pt idx="8243">
                  <c:v>45075.953472222223</c:v>
                </c:pt>
                <c:pt idx="8244">
                  <c:v>45075.95416666667</c:v>
                </c:pt>
                <c:pt idx="8245">
                  <c:v>45075.95416666667</c:v>
                </c:pt>
                <c:pt idx="8246">
                  <c:v>45075.95416666667</c:v>
                </c:pt>
                <c:pt idx="8247">
                  <c:v>45075.95416666667</c:v>
                </c:pt>
                <c:pt idx="8248">
                  <c:v>45075.95416666667</c:v>
                </c:pt>
                <c:pt idx="8249">
                  <c:v>45075.95416666667</c:v>
                </c:pt>
                <c:pt idx="8250">
                  <c:v>45075.954861111109</c:v>
                </c:pt>
                <c:pt idx="8251">
                  <c:v>45075.954861111109</c:v>
                </c:pt>
                <c:pt idx="8252">
                  <c:v>45075.954861111109</c:v>
                </c:pt>
                <c:pt idx="8253">
                  <c:v>45075.954861111109</c:v>
                </c:pt>
                <c:pt idx="8254">
                  <c:v>45075.954861111109</c:v>
                </c:pt>
                <c:pt idx="8255">
                  <c:v>45075.954861111109</c:v>
                </c:pt>
                <c:pt idx="8256">
                  <c:v>45075.955555555556</c:v>
                </c:pt>
                <c:pt idx="8257">
                  <c:v>45075.955555555556</c:v>
                </c:pt>
                <c:pt idx="8258">
                  <c:v>45075.955555555556</c:v>
                </c:pt>
                <c:pt idx="8259">
                  <c:v>45075.955555555556</c:v>
                </c:pt>
                <c:pt idx="8260">
                  <c:v>45075.955555555556</c:v>
                </c:pt>
                <c:pt idx="8261">
                  <c:v>45075.955555555556</c:v>
                </c:pt>
                <c:pt idx="8262">
                  <c:v>45075.956250000003</c:v>
                </c:pt>
                <c:pt idx="8263">
                  <c:v>45075.956250000003</c:v>
                </c:pt>
                <c:pt idx="8264">
                  <c:v>45075.956250000003</c:v>
                </c:pt>
                <c:pt idx="8265">
                  <c:v>45075.956250000003</c:v>
                </c:pt>
                <c:pt idx="8266">
                  <c:v>45075.956250000003</c:v>
                </c:pt>
                <c:pt idx="8267">
                  <c:v>45075.956250000003</c:v>
                </c:pt>
                <c:pt idx="8268">
                  <c:v>45075.956944444442</c:v>
                </c:pt>
                <c:pt idx="8269">
                  <c:v>45075.956944444442</c:v>
                </c:pt>
                <c:pt idx="8270">
                  <c:v>45075.956944444442</c:v>
                </c:pt>
                <c:pt idx="8271">
                  <c:v>45075.956944444442</c:v>
                </c:pt>
                <c:pt idx="8272">
                  <c:v>45075.956944444442</c:v>
                </c:pt>
                <c:pt idx="8273">
                  <c:v>45075.956944444442</c:v>
                </c:pt>
                <c:pt idx="8274">
                  <c:v>45075.957638888889</c:v>
                </c:pt>
                <c:pt idx="8275">
                  <c:v>45075.957638888889</c:v>
                </c:pt>
                <c:pt idx="8276">
                  <c:v>45075.957638888889</c:v>
                </c:pt>
                <c:pt idx="8277">
                  <c:v>45075.957638888889</c:v>
                </c:pt>
                <c:pt idx="8278">
                  <c:v>45075.957638888889</c:v>
                </c:pt>
                <c:pt idx="8279">
                  <c:v>45075.957638888889</c:v>
                </c:pt>
                <c:pt idx="8280">
                  <c:v>45075.958333333336</c:v>
                </c:pt>
                <c:pt idx="8281">
                  <c:v>45075.958333333336</c:v>
                </c:pt>
                <c:pt idx="8282">
                  <c:v>45075.958333333336</c:v>
                </c:pt>
                <c:pt idx="8283">
                  <c:v>45075.958333333336</c:v>
                </c:pt>
                <c:pt idx="8284">
                  <c:v>45075.958333333336</c:v>
                </c:pt>
                <c:pt idx="8285">
                  <c:v>45075.958333333336</c:v>
                </c:pt>
                <c:pt idx="8286">
                  <c:v>45075.959027777775</c:v>
                </c:pt>
                <c:pt idx="8287">
                  <c:v>45075.959027777775</c:v>
                </c:pt>
                <c:pt idx="8288">
                  <c:v>45075.959027777775</c:v>
                </c:pt>
                <c:pt idx="8289">
                  <c:v>45075.959027777775</c:v>
                </c:pt>
                <c:pt idx="8290">
                  <c:v>45075.959027777775</c:v>
                </c:pt>
                <c:pt idx="8291">
                  <c:v>45075.959027777775</c:v>
                </c:pt>
                <c:pt idx="8292">
                  <c:v>45075.959722222222</c:v>
                </c:pt>
                <c:pt idx="8293">
                  <c:v>45075.959722222222</c:v>
                </c:pt>
                <c:pt idx="8294">
                  <c:v>45075.959722222222</c:v>
                </c:pt>
                <c:pt idx="8295">
                  <c:v>45075.959722222222</c:v>
                </c:pt>
                <c:pt idx="8296">
                  <c:v>45075.959722222222</c:v>
                </c:pt>
                <c:pt idx="8297">
                  <c:v>45075.959722222222</c:v>
                </c:pt>
                <c:pt idx="8298">
                  <c:v>45075.960416666669</c:v>
                </c:pt>
                <c:pt idx="8299">
                  <c:v>45075.960416666669</c:v>
                </c:pt>
                <c:pt idx="8300">
                  <c:v>45075.960416666669</c:v>
                </c:pt>
                <c:pt idx="8301">
                  <c:v>45075.960416666669</c:v>
                </c:pt>
                <c:pt idx="8302">
                  <c:v>45075.960416666669</c:v>
                </c:pt>
                <c:pt idx="8303">
                  <c:v>45075.960416666669</c:v>
                </c:pt>
                <c:pt idx="8304">
                  <c:v>45075.961111111108</c:v>
                </c:pt>
                <c:pt idx="8305">
                  <c:v>45075.961111111108</c:v>
                </c:pt>
                <c:pt idx="8306">
                  <c:v>45075.961111111108</c:v>
                </c:pt>
                <c:pt idx="8307">
                  <c:v>45075.961111111108</c:v>
                </c:pt>
                <c:pt idx="8308">
                  <c:v>45075.961111111108</c:v>
                </c:pt>
                <c:pt idx="8309">
                  <c:v>45075.961111111108</c:v>
                </c:pt>
                <c:pt idx="8310">
                  <c:v>45075.961805555555</c:v>
                </c:pt>
                <c:pt idx="8311">
                  <c:v>45075.961805555555</c:v>
                </c:pt>
                <c:pt idx="8312">
                  <c:v>45075.961805555555</c:v>
                </c:pt>
                <c:pt idx="8313">
                  <c:v>45075.961805555555</c:v>
                </c:pt>
                <c:pt idx="8314">
                  <c:v>45075.961805555555</c:v>
                </c:pt>
                <c:pt idx="8315">
                  <c:v>45075.961805555555</c:v>
                </c:pt>
                <c:pt idx="8316">
                  <c:v>45075.962500000001</c:v>
                </c:pt>
                <c:pt idx="8317">
                  <c:v>45075.962500000001</c:v>
                </c:pt>
                <c:pt idx="8318">
                  <c:v>45075.962500000001</c:v>
                </c:pt>
                <c:pt idx="8319">
                  <c:v>45075.962500000001</c:v>
                </c:pt>
                <c:pt idx="8320">
                  <c:v>45075.962500000001</c:v>
                </c:pt>
                <c:pt idx="8321">
                  <c:v>45075.962500000001</c:v>
                </c:pt>
                <c:pt idx="8322">
                  <c:v>45075.963194444441</c:v>
                </c:pt>
                <c:pt idx="8323">
                  <c:v>45075.963194444441</c:v>
                </c:pt>
                <c:pt idx="8324">
                  <c:v>45075.963194444441</c:v>
                </c:pt>
                <c:pt idx="8325">
                  <c:v>45075.963194444441</c:v>
                </c:pt>
                <c:pt idx="8326">
                  <c:v>45075.963194444441</c:v>
                </c:pt>
                <c:pt idx="8327">
                  <c:v>45075.963194444441</c:v>
                </c:pt>
                <c:pt idx="8328">
                  <c:v>45075.963888888888</c:v>
                </c:pt>
                <c:pt idx="8329">
                  <c:v>45075.963888888888</c:v>
                </c:pt>
                <c:pt idx="8330">
                  <c:v>45075.963888888888</c:v>
                </c:pt>
                <c:pt idx="8331">
                  <c:v>45075.963888888888</c:v>
                </c:pt>
                <c:pt idx="8332">
                  <c:v>45075.963888888888</c:v>
                </c:pt>
                <c:pt idx="8333">
                  <c:v>45075.963888888888</c:v>
                </c:pt>
                <c:pt idx="8334">
                  <c:v>45075.964583333334</c:v>
                </c:pt>
                <c:pt idx="8335">
                  <c:v>45075.964583333334</c:v>
                </c:pt>
                <c:pt idx="8336">
                  <c:v>45075.964583333334</c:v>
                </c:pt>
                <c:pt idx="8337">
                  <c:v>45075.964583333334</c:v>
                </c:pt>
                <c:pt idx="8338">
                  <c:v>45075.964583333334</c:v>
                </c:pt>
                <c:pt idx="8339">
                  <c:v>45075.964583333334</c:v>
                </c:pt>
                <c:pt idx="8340">
                  <c:v>45075.965277777781</c:v>
                </c:pt>
                <c:pt idx="8341">
                  <c:v>45075.965277777781</c:v>
                </c:pt>
                <c:pt idx="8342">
                  <c:v>45075.965277777781</c:v>
                </c:pt>
                <c:pt idx="8343">
                  <c:v>45075.965277777781</c:v>
                </c:pt>
                <c:pt idx="8344">
                  <c:v>45075.965277777781</c:v>
                </c:pt>
                <c:pt idx="8345">
                  <c:v>45075.965277777781</c:v>
                </c:pt>
                <c:pt idx="8346">
                  <c:v>45075.96597222222</c:v>
                </c:pt>
                <c:pt idx="8347">
                  <c:v>45075.96597222222</c:v>
                </c:pt>
                <c:pt idx="8348">
                  <c:v>45075.96597222222</c:v>
                </c:pt>
                <c:pt idx="8349">
                  <c:v>45075.96597222222</c:v>
                </c:pt>
                <c:pt idx="8350">
                  <c:v>45075.96597222222</c:v>
                </c:pt>
                <c:pt idx="8351">
                  <c:v>45075.96597222222</c:v>
                </c:pt>
                <c:pt idx="8352">
                  <c:v>45075.966666666667</c:v>
                </c:pt>
                <c:pt idx="8353">
                  <c:v>45075.966666666667</c:v>
                </c:pt>
                <c:pt idx="8354">
                  <c:v>45075.966666666667</c:v>
                </c:pt>
                <c:pt idx="8355">
                  <c:v>45075.966666666667</c:v>
                </c:pt>
                <c:pt idx="8356">
                  <c:v>45075.966666666667</c:v>
                </c:pt>
                <c:pt idx="8357">
                  <c:v>45075.966666666667</c:v>
                </c:pt>
                <c:pt idx="8358">
                  <c:v>45075.967361111114</c:v>
                </c:pt>
                <c:pt idx="8359">
                  <c:v>45075.967361111114</c:v>
                </c:pt>
                <c:pt idx="8360">
                  <c:v>45075.967361111114</c:v>
                </c:pt>
                <c:pt idx="8361">
                  <c:v>45075.967361111114</c:v>
                </c:pt>
                <c:pt idx="8362">
                  <c:v>45075.967361111114</c:v>
                </c:pt>
                <c:pt idx="8363">
                  <c:v>45075.967361111114</c:v>
                </c:pt>
                <c:pt idx="8364">
                  <c:v>45075.968055555553</c:v>
                </c:pt>
                <c:pt idx="8365">
                  <c:v>45075.968055555553</c:v>
                </c:pt>
                <c:pt idx="8366">
                  <c:v>45075.968055555553</c:v>
                </c:pt>
                <c:pt idx="8367">
                  <c:v>45075.968055555553</c:v>
                </c:pt>
                <c:pt idx="8368">
                  <c:v>45075.968055555553</c:v>
                </c:pt>
                <c:pt idx="8369">
                  <c:v>45075.968055555553</c:v>
                </c:pt>
                <c:pt idx="8370">
                  <c:v>45075.96875</c:v>
                </c:pt>
                <c:pt idx="8371">
                  <c:v>45075.96875</c:v>
                </c:pt>
                <c:pt idx="8372">
                  <c:v>45075.96875</c:v>
                </c:pt>
                <c:pt idx="8373">
                  <c:v>45075.96875</c:v>
                </c:pt>
                <c:pt idx="8374">
                  <c:v>45075.96875</c:v>
                </c:pt>
                <c:pt idx="8375">
                  <c:v>45075.96875</c:v>
                </c:pt>
                <c:pt idx="8376">
                  <c:v>45075.969444444447</c:v>
                </c:pt>
                <c:pt idx="8377">
                  <c:v>45075.969444444447</c:v>
                </c:pt>
                <c:pt idx="8378">
                  <c:v>45075.969444444447</c:v>
                </c:pt>
                <c:pt idx="8379">
                  <c:v>45075.969444444447</c:v>
                </c:pt>
                <c:pt idx="8380">
                  <c:v>45075.969444444447</c:v>
                </c:pt>
                <c:pt idx="8381">
                  <c:v>45075.969444444447</c:v>
                </c:pt>
                <c:pt idx="8382">
                  <c:v>45075.970138888886</c:v>
                </c:pt>
                <c:pt idx="8383">
                  <c:v>45075.970138888886</c:v>
                </c:pt>
                <c:pt idx="8384">
                  <c:v>45075.970138888886</c:v>
                </c:pt>
                <c:pt idx="8385">
                  <c:v>45075.970138888886</c:v>
                </c:pt>
                <c:pt idx="8386">
                  <c:v>45075.970138888886</c:v>
                </c:pt>
                <c:pt idx="8387">
                  <c:v>45075.970138888886</c:v>
                </c:pt>
                <c:pt idx="8388">
                  <c:v>45075.970833333333</c:v>
                </c:pt>
                <c:pt idx="8389">
                  <c:v>45075.970833333333</c:v>
                </c:pt>
                <c:pt idx="8390">
                  <c:v>45075.970833333333</c:v>
                </c:pt>
                <c:pt idx="8391">
                  <c:v>45075.970833333333</c:v>
                </c:pt>
                <c:pt idx="8392">
                  <c:v>45075.970833333333</c:v>
                </c:pt>
                <c:pt idx="8393">
                  <c:v>45075.970833333333</c:v>
                </c:pt>
                <c:pt idx="8394">
                  <c:v>45075.97152777778</c:v>
                </c:pt>
                <c:pt idx="8395">
                  <c:v>45075.97152777778</c:v>
                </c:pt>
                <c:pt idx="8396">
                  <c:v>45075.97152777778</c:v>
                </c:pt>
                <c:pt idx="8397">
                  <c:v>45075.97152777778</c:v>
                </c:pt>
                <c:pt idx="8398">
                  <c:v>45075.97152777778</c:v>
                </c:pt>
                <c:pt idx="8399">
                  <c:v>45075.97152777778</c:v>
                </c:pt>
                <c:pt idx="8400">
                  <c:v>45075.972222222219</c:v>
                </c:pt>
                <c:pt idx="8401">
                  <c:v>45075.972222222219</c:v>
                </c:pt>
                <c:pt idx="8402">
                  <c:v>45075.972222222219</c:v>
                </c:pt>
                <c:pt idx="8403">
                  <c:v>45075.972222222219</c:v>
                </c:pt>
                <c:pt idx="8404">
                  <c:v>45075.972222222219</c:v>
                </c:pt>
                <c:pt idx="8405">
                  <c:v>45075.972222222219</c:v>
                </c:pt>
                <c:pt idx="8406">
                  <c:v>45075.972916666666</c:v>
                </c:pt>
                <c:pt idx="8407">
                  <c:v>45075.972916666666</c:v>
                </c:pt>
                <c:pt idx="8408">
                  <c:v>45075.972916666666</c:v>
                </c:pt>
                <c:pt idx="8409">
                  <c:v>45075.972916666666</c:v>
                </c:pt>
                <c:pt idx="8410">
                  <c:v>45075.972916666666</c:v>
                </c:pt>
                <c:pt idx="8411">
                  <c:v>45075.972916666666</c:v>
                </c:pt>
                <c:pt idx="8412">
                  <c:v>45075.973611111112</c:v>
                </c:pt>
                <c:pt idx="8413">
                  <c:v>45075.973611111112</c:v>
                </c:pt>
                <c:pt idx="8414">
                  <c:v>45075.973611111112</c:v>
                </c:pt>
                <c:pt idx="8415">
                  <c:v>45075.973611111112</c:v>
                </c:pt>
                <c:pt idx="8416">
                  <c:v>45075.973611111112</c:v>
                </c:pt>
                <c:pt idx="8417">
                  <c:v>45075.973611111112</c:v>
                </c:pt>
                <c:pt idx="8418">
                  <c:v>45075.974305555559</c:v>
                </c:pt>
                <c:pt idx="8419">
                  <c:v>45075.974305555559</c:v>
                </c:pt>
                <c:pt idx="8420">
                  <c:v>45075.974305555559</c:v>
                </c:pt>
                <c:pt idx="8421">
                  <c:v>45075.974305555559</c:v>
                </c:pt>
                <c:pt idx="8422">
                  <c:v>45075.974305555559</c:v>
                </c:pt>
                <c:pt idx="8423">
                  <c:v>45075.974305555559</c:v>
                </c:pt>
                <c:pt idx="8424">
                  <c:v>45075.974999999999</c:v>
                </c:pt>
                <c:pt idx="8425">
                  <c:v>45075.974999999999</c:v>
                </c:pt>
                <c:pt idx="8426">
                  <c:v>45075.974999999999</c:v>
                </c:pt>
                <c:pt idx="8427">
                  <c:v>45075.974999999999</c:v>
                </c:pt>
                <c:pt idx="8428">
                  <c:v>45075.974999999999</c:v>
                </c:pt>
                <c:pt idx="8429">
                  <c:v>45075.974999999999</c:v>
                </c:pt>
                <c:pt idx="8430">
                  <c:v>45075.975694444445</c:v>
                </c:pt>
                <c:pt idx="8431">
                  <c:v>45075.975694444445</c:v>
                </c:pt>
                <c:pt idx="8432">
                  <c:v>45075.975694444445</c:v>
                </c:pt>
                <c:pt idx="8433">
                  <c:v>45075.975694444445</c:v>
                </c:pt>
                <c:pt idx="8434">
                  <c:v>45075.975694444445</c:v>
                </c:pt>
                <c:pt idx="8435">
                  <c:v>45075.975694444445</c:v>
                </c:pt>
                <c:pt idx="8436">
                  <c:v>45075.976388888892</c:v>
                </c:pt>
                <c:pt idx="8437">
                  <c:v>45075.976388888892</c:v>
                </c:pt>
                <c:pt idx="8438">
                  <c:v>45075.976388888892</c:v>
                </c:pt>
                <c:pt idx="8439">
                  <c:v>45075.976388888892</c:v>
                </c:pt>
                <c:pt idx="8440">
                  <c:v>45075.976388888892</c:v>
                </c:pt>
                <c:pt idx="8441">
                  <c:v>45075.976388888892</c:v>
                </c:pt>
                <c:pt idx="8442">
                  <c:v>45075.977083333331</c:v>
                </c:pt>
                <c:pt idx="8443">
                  <c:v>45075.977083333331</c:v>
                </c:pt>
                <c:pt idx="8444">
                  <c:v>45075.977083333331</c:v>
                </c:pt>
                <c:pt idx="8445">
                  <c:v>45075.977083333331</c:v>
                </c:pt>
                <c:pt idx="8446">
                  <c:v>45075.977083333331</c:v>
                </c:pt>
                <c:pt idx="8447">
                  <c:v>45075.977083333331</c:v>
                </c:pt>
                <c:pt idx="8448">
                  <c:v>45075.977777777778</c:v>
                </c:pt>
                <c:pt idx="8449">
                  <c:v>45075.977777777778</c:v>
                </c:pt>
                <c:pt idx="8450">
                  <c:v>45075.977777777778</c:v>
                </c:pt>
                <c:pt idx="8451">
                  <c:v>45075.977777777778</c:v>
                </c:pt>
                <c:pt idx="8452">
                  <c:v>45075.977777777778</c:v>
                </c:pt>
                <c:pt idx="8453">
                  <c:v>45075.977777777778</c:v>
                </c:pt>
                <c:pt idx="8454">
                  <c:v>45075.978472222225</c:v>
                </c:pt>
                <c:pt idx="8455">
                  <c:v>45075.978472222225</c:v>
                </c:pt>
                <c:pt idx="8456">
                  <c:v>45075.978472222225</c:v>
                </c:pt>
                <c:pt idx="8457">
                  <c:v>45075.978472222225</c:v>
                </c:pt>
                <c:pt idx="8458">
                  <c:v>45075.978472222225</c:v>
                </c:pt>
                <c:pt idx="8459">
                  <c:v>45075.978472222225</c:v>
                </c:pt>
                <c:pt idx="8460">
                  <c:v>45075.979166666664</c:v>
                </c:pt>
                <c:pt idx="8461">
                  <c:v>45075.979166666664</c:v>
                </c:pt>
                <c:pt idx="8462">
                  <c:v>45075.979166666664</c:v>
                </c:pt>
                <c:pt idx="8463">
                  <c:v>45075.979166666664</c:v>
                </c:pt>
                <c:pt idx="8464">
                  <c:v>45075.979166666664</c:v>
                </c:pt>
                <c:pt idx="8465">
                  <c:v>45075.979166666664</c:v>
                </c:pt>
                <c:pt idx="8466">
                  <c:v>45075.979861111111</c:v>
                </c:pt>
                <c:pt idx="8467">
                  <c:v>45075.979861111111</c:v>
                </c:pt>
                <c:pt idx="8468">
                  <c:v>45075.979861111111</c:v>
                </c:pt>
                <c:pt idx="8469">
                  <c:v>45075.979861111111</c:v>
                </c:pt>
                <c:pt idx="8470">
                  <c:v>45075.979861111111</c:v>
                </c:pt>
                <c:pt idx="8471">
                  <c:v>45075.979861111111</c:v>
                </c:pt>
                <c:pt idx="8472">
                  <c:v>45075.980555555558</c:v>
                </c:pt>
                <c:pt idx="8473">
                  <c:v>45075.980555555558</c:v>
                </c:pt>
                <c:pt idx="8474">
                  <c:v>45075.980555555558</c:v>
                </c:pt>
                <c:pt idx="8475">
                  <c:v>45075.980555555558</c:v>
                </c:pt>
                <c:pt idx="8476">
                  <c:v>45075.980555555558</c:v>
                </c:pt>
                <c:pt idx="8477">
                  <c:v>45075.980555555558</c:v>
                </c:pt>
                <c:pt idx="8478">
                  <c:v>45075.981249999997</c:v>
                </c:pt>
                <c:pt idx="8479">
                  <c:v>45075.981249999997</c:v>
                </c:pt>
                <c:pt idx="8480">
                  <c:v>45075.981249999997</c:v>
                </c:pt>
                <c:pt idx="8481">
                  <c:v>45075.981249999997</c:v>
                </c:pt>
                <c:pt idx="8482">
                  <c:v>45075.981249999997</c:v>
                </c:pt>
                <c:pt idx="8483">
                  <c:v>45075.981249999997</c:v>
                </c:pt>
                <c:pt idx="8484">
                  <c:v>45075.981944444444</c:v>
                </c:pt>
                <c:pt idx="8485">
                  <c:v>45075.981944444444</c:v>
                </c:pt>
                <c:pt idx="8486">
                  <c:v>45075.981944444444</c:v>
                </c:pt>
                <c:pt idx="8487">
                  <c:v>45075.981944444444</c:v>
                </c:pt>
                <c:pt idx="8488">
                  <c:v>45075.981944444444</c:v>
                </c:pt>
                <c:pt idx="8489">
                  <c:v>45075.981944444444</c:v>
                </c:pt>
                <c:pt idx="8490">
                  <c:v>45075.982638888891</c:v>
                </c:pt>
                <c:pt idx="8491">
                  <c:v>45075.982638888891</c:v>
                </c:pt>
                <c:pt idx="8492">
                  <c:v>45075.982638888891</c:v>
                </c:pt>
                <c:pt idx="8493">
                  <c:v>45075.982638888891</c:v>
                </c:pt>
                <c:pt idx="8494">
                  <c:v>45075.982638888891</c:v>
                </c:pt>
                <c:pt idx="8495">
                  <c:v>45075.982638888891</c:v>
                </c:pt>
                <c:pt idx="8496">
                  <c:v>45075.98333333333</c:v>
                </c:pt>
                <c:pt idx="8497">
                  <c:v>45075.98333333333</c:v>
                </c:pt>
                <c:pt idx="8498">
                  <c:v>45075.98333333333</c:v>
                </c:pt>
                <c:pt idx="8499">
                  <c:v>45075.98333333333</c:v>
                </c:pt>
                <c:pt idx="8500">
                  <c:v>45075.98333333333</c:v>
                </c:pt>
                <c:pt idx="8501">
                  <c:v>45075.98333333333</c:v>
                </c:pt>
                <c:pt idx="8502">
                  <c:v>45075.984027777777</c:v>
                </c:pt>
                <c:pt idx="8503">
                  <c:v>45075.984027777777</c:v>
                </c:pt>
                <c:pt idx="8504">
                  <c:v>45075.984027777777</c:v>
                </c:pt>
                <c:pt idx="8505">
                  <c:v>45075.984027777777</c:v>
                </c:pt>
                <c:pt idx="8506">
                  <c:v>45075.984027777777</c:v>
                </c:pt>
                <c:pt idx="8507">
                  <c:v>45075.984027777777</c:v>
                </c:pt>
                <c:pt idx="8508">
                  <c:v>45075.984722222223</c:v>
                </c:pt>
                <c:pt idx="8509">
                  <c:v>45075.984722222223</c:v>
                </c:pt>
                <c:pt idx="8510">
                  <c:v>45075.984722222223</c:v>
                </c:pt>
                <c:pt idx="8511">
                  <c:v>45075.984722222223</c:v>
                </c:pt>
                <c:pt idx="8512">
                  <c:v>45075.984722222223</c:v>
                </c:pt>
                <c:pt idx="8513">
                  <c:v>45075.984722222223</c:v>
                </c:pt>
                <c:pt idx="8514">
                  <c:v>45075.98541666667</c:v>
                </c:pt>
                <c:pt idx="8515">
                  <c:v>45075.98541666667</c:v>
                </c:pt>
                <c:pt idx="8516">
                  <c:v>45075.98541666667</c:v>
                </c:pt>
                <c:pt idx="8517">
                  <c:v>45075.98541666667</c:v>
                </c:pt>
                <c:pt idx="8518">
                  <c:v>45075.98541666667</c:v>
                </c:pt>
                <c:pt idx="8519">
                  <c:v>45075.98541666667</c:v>
                </c:pt>
                <c:pt idx="8520">
                  <c:v>45075.986111111109</c:v>
                </c:pt>
                <c:pt idx="8521">
                  <c:v>45075.986111111109</c:v>
                </c:pt>
                <c:pt idx="8522">
                  <c:v>45075.986111111109</c:v>
                </c:pt>
                <c:pt idx="8523">
                  <c:v>45075.986111111109</c:v>
                </c:pt>
                <c:pt idx="8524">
                  <c:v>45075.986111111109</c:v>
                </c:pt>
                <c:pt idx="8525">
                  <c:v>45075.986111111109</c:v>
                </c:pt>
                <c:pt idx="8526">
                  <c:v>45075.986805555556</c:v>
                </c:pt>
                <c:pt idx="8527">
                  <c:v>45075.986805555556</c:v>
                </c:pt>
                <c:pt idx="8528">
                  <c:v>45075.986805555556</c:v>
                </c:pt>
                <c:pt idx="8529">
                  <c:v>45075.986805555556</c:v>
                </c:pt>
                <c:pt idx="8530">
                  <c:v>45075.986805555556</c:v>
                </c:pt>
                <c:pt idx="8531">
                  <c:v>45075.986805555556</c:v>
                </c:pt>
                <c:pt idx="8532">
                  <c:v>45075.987500000003</c:v>
                </c:pt>
                <c:pt idx="8533">
                  <c:v>45075.987500000003</c:v>
                </c:pt>
                <c:pt idx="8534">
                  <c:v>45075.987500000003</c:v>
                </c:pt>
                <c:pt idx="8535">
                  <c:v>45075.987500000003</c:v>
                </c:pt>
                <c:pt idx="8536">
                  <c:v>45075.987500000003</c:v>
                </c:pt>
                <c:pt idx="8537">
                  <c:v>45075.987500000003</c:v>
                </c:pt>
                <c:pt idx="8538">
                  <c:v>45075.988194444442</c:v>
                </c:pt>
                <c:pt idx="8539">
                  <c:v>45075.988194444442</c:v>
                </c:pt>
                <c:pt idx="8540">
                  <c:v>45075.988194444442</c:v>
                </c:pt>
                <c:pt idx="8541">
                  <c:v>45075.988194444442</c:v>
                </c:pt>
                <c:pt idx="8542">
                  <c:v>45075.988194444442</c:v>
                </c:pt>
                <c:pt idx="8543">
                  <c:v>45075.988194444442</c:v>
                </c:pt>
                <c:pt idx="8544">
                  <c:v>45075.988888888889</c:v>
                </c:pt>
                <c:pt idx="8545">
                  <c:v>45075.988888888889</c:v>
                </c:pt>
                <c:pt idx="8546">
                  <c:v>45075.988888888889</c:v>
                </c:pt>
                <c:pt idx="8547">
                  <c:v>45075.988888888889</c:v>
                </c:pt>
                <c:pt idx="8548">
                  <c:v>45075.988888888889</c:v>
                </c:pt>
                <c:pt idx="8549">
                  <c:v>45075.988888888889</c:v>
                </c:pt>
                <c:pt idx="8550">
                  <c:v>45075.989583333336</c:v>
                </c:pt>
                <c:pt idx="8551">
                  <c:v>45075.989583333336</c:v>
                </c:pt>
                <c:pt idx="8552">
                  <c:v>45075.989583333336</c:v>
                </c:pt>
                <c:pt idx="8553">
                  <c:v>45075.989583333336</c:v>
                </c:pt>
                <c:pt idx="8554">
                  <c:v>45075.989583333336</c:v>
                </c:pt>
                <c:pt idx="8555">
                  <c:v>45075.989583333336</c:v>
                </c:pt>
                <c:pt idx="8556">
                  <c:v>45075.990277777775</c:v>
                </c:pt>
                <c:pt idx="8557">
                  <c:v>45075.990277777775</c:v>
                </c:pt>
                <c:pt idx="8558">
                  <c:v>45075.990277777775</c:v>
                </c:pt>
                <c:pt idx="8559">
                  <c:v>45075.990277777775</c:v>
                </c:pt>
                <c:pt idx="8560">
                  <c:v>45075.990277777775</c:v>
                </c:pt>
                <c:pt idx="8561">
                  <c:v>45075.990277777775</c:v>
                </c:pt>
                <c:pt idx="8562">
                  <c:v>45075.990972222222</c:v>
                </c:pt>
                <c:pt idx="8563">
                  <c:v>45075.990972222222</c:v>
                </c:pt>
                <c:pt idx="8564">
                  <c:v>45075.990972222222</c:v>
                </c:pt>
                <c:pt idx="8565">
                  <c:v>45075.990972222222</c:v>
                </c:pt>
                <c:pt idx="8566">
                  <c:v>45075.990972222222</c:v>
                </c:pt>
                <c:pt idx="8567">
                  <c:v>45075.990972222222</c:v>
                </c:pt>
                <c:pt idx="8568">
                  <c:v>45075.991666666669</c:v>
                </c:pt>
                <c:pt idx="8569">
                  <c:v>45075.991666666669</c:v>
                </c:pt>
                <c:pt idx="8570">
                  <c:v>45075.991666666669</c:v>
                </c:pt>
                <c:pt idx="8571">
                  <c:v>45075.991666666669</c:v>
                </c:pt>
                <c:pt idx="8572">
                  <c:v>45075.991666666669</c:v>
                </c:pt>
                <c:pt idx="8573">
                  <c:v>45075.991666666669</c:v>
                </c:pt>
                <c:pt idx="8574">
                  <c:v>45075.992361111108</c:v>
                </c:pt>
                <c:pt idx="8575">
                  <c:v>45075.992361111108</c:v>
                </c:pt>
                <c:pt idx="8576">
                  <c:v>45075.992361111108</c:v>
                </c:pt>
                <c:pt idx="8577">
                  <c:v>45075.992361111108</c:v>
                </c:pt>
                <c:pt idx="8578">
                  <c:v>45075.992361111108</c:v>
                </c:pt>
                <c:pt idx="8579">
                  <c:v>45075.992361111108</c:v>
                </c:pt>
                <c:pt idx="8580">
                  <c:v>45075.993055555555</c:v>
                </c:pt>
                <c:pt idx="8581">
                  <c:v>45075.993055555555</c:v>
                </c:pt>
                <c:pt idx="8582">
                  <c:v>45075.993055555555</c:v>
                </c:pt>
                <c:pt idx="8583">
                  <c:v>45075.993055555555</c:v>
                </c:pt>
                <c:pt idx="8584">
                  <c:v>45075.993055555555</c:v>
                </c:pt>
                <c:pt idx="8585">
                  <c:v>45075.993055555555</c:v>
                </c:pt>
                <c:pt idx="8586">
                  <c:v>45075.993750000001</c:v>
                </c:pt>
                <c:pt idx="8587">
                  <c:v>45075.993750000001</c:v>
                </c:pt>
                <c:pt idx="8588">
                  <c:v>45075.993750000001</c:v>
                </c:pt>
                <c:pt idx="8589">
                  <c:v>45075.993750000001</c:v>
                </c:pt>
                <c:pt idx="8590">
                  <c:v>45075.993750000001</c:v>
                </c:pt>
                <c:pt idx="8591">
                  <c:v>45075.993750000001</c:v>
                </c:pt>
                <c:pt idx="8592">
                  <c:v>45075.994444444441</c:v>
                </c:pt>
                <c:pt idx="8593">
                  <c:v>45075.994444444441</c:v>
                </c:pt>
                <c:pt idx="8594">
                  <c:v>45075.994444444441</c:v>
                </c:pt>
                <c:pt idx="8595">
                  <c:v>45075.994444444441</c:v>
                </c:pt>
                <c:pt idx="8596">
                  <c:v>45075.994444444441</c:v>
                </c:pt>
                <c:pt idx="8597">
                  <c:v>45075.994444444441</c:v>
                </c:pt>
                <c:pt idx="8598">
                  <c:v>45075.995138888888</c:v>
                </c:pt>
                <c:pt idx="8599">
                  <c:v>45075.995138888888</c:v>
                </c:pt>
                <c:pt idx="8600">
                  <c:v>45075.995138888888</c:v>
                </c:pt>
                <c:pt idx="8601">
                  <c:v>45075.995138888888</c:v>
                </c:pt>
                <c:pt idx="8602">
                  <c:v>45075.995138888888</c:v>
                </c:pt>
                <c:pt idx="8603">
                  <c:v>45075.995138888888</c:v>
                </c:pt>
                <c:pt idx="8604">
                  <c:v>45075.995833333334</c:v>
                </c:pt>
                <c:pt idx="8605">
                  <c:v>45075.995833333334</c:v>
                </c:pt>
                <c:pt idx="8606">
                  <c:v>45075.995833333334</c:v>
                </c:pt>
                <c:pt idx="8607">
                  <c:v>45075.995833333334</c:v>
                </c:pt>
                <c:pt idx="8608">
                  <c:v>45075.995833333334</c:v>
                </c:pt>
                <c:pt idx="8609">
                  <c:v>45075.995833333334</c:v>
                </c:pt>
                <c:pt idx="8610">
                  <c:v>45075.996527777781</c:v>
                </c:pt>
                <c:pt idx="8611">
                  <c:v>45075.996527777781</c:v>
                </c:pt>
                <c:pt idx="8612">
                  <c:v>45075.996527777781</c:v>
                </c:pt>
                <c:pt idx="8613">
                  <c:v>45075.996527777781</c:v>
                </c:pt>
                <c:pt idx="8614">
                  <c:v>45075.996527777781</c:v>
                </c:pt>
                <c:pt idx="8615">
                  <c:v>45075.996527777781</c:v>
                </c:pt>
                <c:pt idx="8616">
                  <c:v>45075.99722222222</c:v>
                </c:pt>
                <c:pt idx="8617">
                  <c:v>45075.99722222222</c:v>
                </c:pt>
                <c:pt idx="8618">
                  <c:v>45075.99722222222</c:v>
                </c:pt>
                <c:pt idx="8619">
                  <c:v>45075.99722222222</c:v>
                </c:pt>
                <c:pt idx="8620">
                  <c:v>45075.99722222222</c:v>
                </c:pt>
                <c:pt idx="8621">
                  <c:v>45075.99722222222</c:v>
                </c:pt>
                <c:pt idx="8622">
                  <c:v>45075.997916666667</c:v>
                </c:pt>
                <c:pt idx="8623">
                  <c:v>45075.997916666667</c:v>
                </c:pt>
                <c:pt idx="8624">
                  <c:v>45075.997916666667</c:v>
                </c:pt>
                <c:pt idx="8625">
                  <c:v>45075.997916666667</c:v>
                </c:pt>
                <c:pt idx="8626">
                  <c:v>45075.997916666667</c:v>
                </c:pt>
                <c:pt idx="8627">
                  <c:v>45075.997916666667</c:v>
                </c:pt>
                <c:pt idx="8628">
                  <c:v>45075.998611111114</c:v>
                </c:pt>
                <c:pt idx="8629">
                  <c:v>45075.998611111114</c:v>
                </c:pt>
                <c:pt idx="8630">
                  <c:v>45075.998611111114</c:v>
                </c:pt>
                <c:pt idx="8631">
                  <c:v>45075.998611111114</c:v>
                </c:pt>
                <c:pt idx="8632">
                  <c:v>45075.998611111114</c:v>
                </c:pt>
                <c:pt idx="8633">
                  <c:v>45075.998611111114</c:v>
                </c:pt>
                <c:pt idx="8634">
                  <c:v>45075.999305555553</c:v>
                </c:pt>
                <c:pt idx="8635">
                  <c:v>45075.999305555553</c:v>
                </c:pt>
                <c:pt idx="8636">
                  <c:v>45075.999305555553</c:v>
                </c:pt>
                <c:pt idx="8637">
                  <c:v>45075.999305555553</c:v>
                </c:pt>
                <c:pt idx="8638">
                  <c:v>45075.999305555553</c:v>
                </c:pt>
                <c:pt idx="8639">
                  <c:v>45075.999305555553</c:v>
                </c:pt>
                <c:pt idx="8640">
                  <c:v>45076</c:v>
                </c:pt>
                <c:pt idx="8641">
                  <c:v>45076</c:v>
                </c:pt>
                <c:pt idx="8642">
                  <c:v>45076</c:v>
                </c:pt>
                <c:pt idx="8643">
                  <c:v>45076</c:v>
                </c:pt>
                <c:pt idx="8644">
                  <c:v>45076</c:v>
                </c:pt>
                <c:pt idx="8645">
                  <c:v>45076</c:v>
                </c:pt>
                <c:pt idx="8646">
                  <c:v>45076.000694444447</c:v>
                </c:pt>
                <c:pt idx="8647">
                  <c:v>45076.000694444447</c:v>
                </c:pt>
                <c:pt idx="8648">
                  <c:v>45076.000694444447</c:v>
                </c:pt>
                <c:pt idx="8649">
                  <c:v>45076.000694444447</c:v>
                </c:pt>
                <c:pt idx="8650">
                  <c:v>45076.000694444447</c:v>
                </c:pt>
                <c:pt idx="8651">
                  <c:v>45076.000694444447</c:v>
                </c:pt>
                <c:pt idx="8652">
                  <c:v>45076.001388888886</c:v>
                </c:pt>
                <c:pt idx="8653">
                  <c:v>45076.001388888886</c:v>
                </c:pt>
                <c:pt idx="8654">
                  <c:v>45076.001388888886</c:v>
                </c:pt>
                <c:pt idx="8655">
                  <c:v>45076.001388888886</c:v>
                </c:pt>
                <c:pt idx="8656">
                  <c:v>45076.001388888886</c:v>
                </c:pt>
                <c:pt idx="8657">
                  <c:v>45076.001388888886</c:v>
                </c:pt>
                <c:pt idx="8658">
                  <c:v>45076.002083333333</c:v>
                </c:pt>
                <c:pt idx="8659">
                  <c:v>45076.002083333333</c:v>
                </c:pt>
                <c:pt idx="8660">
                  <c:v>45076.002083333333</c:v>
                </c:pt>
                <c:pt idx="8661">
                  <c:v>45076.002083333333</c:v>
                </c:pt>
                <c:pt idx="8662">
                  <c:v>45076.002083333333</c:v>
                </c:pt>
                <c:pt idx="8663">
                  <c:v>45076.002083333333</c:v>
                </c:pt>
                <c:pt idx="8664">
                  <c:v>45076.00277777778</c:v>
                </c:pt>
                <c:pt idx="8665">
                  <c:v>45076.00277777778</c:v>
                </c:pt>
                <c:pt idx="8666">
                  <c:v>45076.00277777778</c:v>
                </c:pt>
                <c:pt idx="8667">
                  <c:v>45076.00277777778</c:v>
                </c:pt>
                <c:pt idx="8668">
                  <c:v>45076.00277777778</c:v>
                </c:pt>
                <c:pt idx="8669">
                  <c:v>45076.00277777778</c:v>
                </c:pt>
                <c:pt idx="8670">
                  <c:v>45076.003472222219</c:v>
                </c:pt>
                <c:pt idx="8671">
                  <c:v>45076.003472222219</c:v>
                </c:pt>
                <c:pt idx="8672">
                  <c:v>45076.003472222219</c:v>
                </c:pt>
                <c:pt idx="8673">
                  <c:v>45076.003472222219</c:v>
                </c:pt>
                <c:pt idx="8674">
                  <c:v>45076.003472222219</c:v>
                </c:pt>
                <c:pt idx="8675">
                  <c:v>45076.003472222219</c:v>
                </c:pt>
                <c:pt idx="8676">
                  <c:v>45076.004166666666</c:v>
                </c:pt>
                <c:pt idx="8677">
                  <c:v>45076.004166666666</c:v>
                </c:pt>
                <c:pt idx="8678">
                  <c:v>45076.004166666666</c:v>
                </c:pt>
                <c:pt idx="8679">
                  <c:v>45076.004166666666</c:v>
                </c:pt>
                <c:pt idx="8680">
                  <c:v>45076.004166666666</c:v>
                </c:pt>
                <c:pt idx="8681">
                  <c:v>45076.004166666666</c:v>
                </c:pt>
                <c:pt idx="8682">
                  <c:v>45076.004861111112</c:v>
                </c:pt>
                <c:pt idx="8683">
                  <c:v>45076.004861111112</c:v>
                </c:pt>
                <c:pt idx="8684">
                  <c:v>45076.004861111112</c:v>
                </c:pt>
                <c:pt idx="8685">
                  <c:v>45076.004861111112</c:v>
                </c:pt>
                <c:pt idx="8686">
                  <c:v>45076.004861111112</c:v>
                </c:pt>
                <c:pt idx="8687">
                  <c:v>45076.004861111112</c:v>
                </c:pt>
                <c:pt idx="8688">
                  <c:v>45076.005555555559</c:v>
                </c:pt>
                <c:pt idx="8689">
                  <c:v>45076.005555555559</c:v>
                </c:pt>
                <c:pt idx="8690">
                  <c:v>45076.005555555559</c:v>
                </c:pt>
                <c:pt idx="8691">
                  <c:v>45076.005555555559</c:v>
                </c:pt>
                <c:pt idx="8692">
                  <c:v>45076.005555555559</c:v>
                </c:pt>
                <c:pt idx="8693">
                  <c:v>45076.005555555559</c:v>
                </c:pt>
                <c:pt idx="8694">
                  <c:v>45076.006249999999</c:v>
                </c:pt>
                <c:pt idx="8695">
                  <c:v>45076.006249999999</c:v>
                </c:pt>
                <c:pt idx="8696">
                  <c:v>45076.006249999999</c:v>
                </c:pt>
                <c:pt idx="8697">
                  <c:v>45076.006249999999</c:v>
                </c:pt>
                <c:pt idx="8698">
                  <c:v>45076.006249999999</c:v>
                </c:pt>
                <c:pt idx="8699">
                  <c:v>45076.006249999999</c:v>
                </c:pt>
                <c:pt idx="8700">
                  <c:v>45076.006944444445</c:v>
                </c:pt>
                <c:pt idx="8701">
                  <c:v>45076.006944444445</c:v>
                </c:pt>
                <c:pt idx="8702">
                  <c:v>45076.006944444445</c:v>
                </c:pt>
                <c:pt idx="8703">
                  <c:v>45076.006944444445</c:v>
                </c:pt>
                <c:pt idx="8704">
                  <c:v>45076.006944444445</c:v>
                </c:pt>
                <c:pt idx="8705">
                  <c:v>45076.006944444445</c:v>
                </c:pt>
                <c:pt idx="8706">
                  <c:v>45076.007638888892</c:v>
                </c:pt>
                <c:pt idx="8707">
                  <c:v>45076.007638888892</c:v>
                </c:pt>
                <c:pt idx="8708">
                  <c:v>45076.007638888892</c:v>
                </c:pt>
                <c:pt idx="8709">
                  <c:v>45076.007638888892</c:v>
                </c:pt>
                <c:pt idx="8710">
                  <c:v>45076.007638888892</c:v>
                </c:pt>
                <c:pt idx="8711">
                  <c:v>45076.007638888892</c:v>
                </c:pt>
                <c:pt idx="8712">
                  <c:v>45076.008333333331</c:v>
                </c:pt>
                <c:pt idx="8713">
                  <c:v>45076.008333333331</c:v>
                </c:pt>
                <c:pt idx="8714">
                  <c:v>45076.008333333331</c:v>
                </c:pt>
                <c:pt idx="8715">
                  <c:v>45076.008333333331</c:v>
                </c:pt>
                <c:pt idx="8716">
                  <c:v>45076.008333333331</c:v>
                </c:pt>
                <c:pt idx="8717">
                  <c:v>45076.008333333331</c:v>
                </c:pt>
                <c:pt idx="8718">
                  <c:v>45076.009027777778</c:v>
                </c:pt>
                <c:pt idx="8719">
                  <c:v>45076.009027777778</c:v>
                </c:pt>
                <c:pt idx="8720">
                  <c:v>45076.009027777778</c:v>
                </c:pt>
                <c:pt idx="8721">
                  <c:v>45076.009027777778</c:v>
                </c:pt>
                <c:pt idx="8722">
                  <c:v>45076.009027777778</c:v>
                </c:pt>
                <c:pt idx="8723">
                  <c:v>45076.009027777778</c:v>
                </c:pt>
                <c:pt idx="8724">
                  <c:v>45076.009722222225</c:v>
                </c:pt>
                <c:pt idx="8725">
                  <c:v>45076.009722222225</c:v>
                </c:pt>
                <c:pt idx="8726">
                  <c:v>45076.009722222225</c:v>
                </c:pt>
                <c:pt idx="8727">
                  <c:v>45076.009722222225</c:v>
                </c:pt>
                <c:pt idx="8728">
                  <c:v>45076.009722222225</c:v>
                </c:pt>
                <c:pt idx="8729">
                  <c:v>45076.009722222225</c:v>
                </c:pt>
                <c:pt idx="8730">
                  <c:v>45076.010416666664</c:v>
                </c:pt>
                <c:pt idx="8731">
                  <c:v>45076.010416666664</c:v>
                </c:pt>
                <c:pt idx="8732">
                  <c:v>45076.010416666664</c:v>
                </c:pt>
                <c:pt idx="8733">
                  <c:v>45076.010416666664</c:v>
                </c:pt>
                <c:pt idx="8734">
                  <c:v>45076.010416666664</c:v>
                </c:pt>
                <c:pt idx="8735">
                  <c:v>45076.010416666664</c:v>
                </c:pt>
                <c:pt idx="8736">
                  <c:v>45076.011111111111</c:v>
                </c:pt>
                <c:pt idx="8737">
                  <c:v>45076.011111111111</c:v>
                </c:pt>
                <c:pt idx="8738">
                  <c:v>45076.011111111111</c:v>
                </c:pt>
                <c:pt idx="8739">
                  <c:v>45076.011111111111</c:v>
                </c:pt>
                <c:pt idx="8740">
                  <c:v>45076.011111111111</c:v>
                </c:pt>
                <c:pt idx="8741">
                  <c:v>45076.011111111111</c:v>
                </c:pt>
                <c:pt idx="8742">
                  <c:v>45076.011805555558</c:v>
                </c:pt>
                <c:pt idx="8743">
                  <c:v>45076.011805555558</c:v>
                </c:pt>
                <c:pt idx="8744">
                  <c:v>45076.011805555558</c:v>
                </c:pt>
                <c:pt idx="8745">
                  <c:v>45076.011805555558</c:v>
                </c:pt>
                <c:pt idx="8746">
                  <c:v>45076.011805555558</c:v>
                </c:pt>
                <c:pt idx="8747">
                  <c:v>45076.011805555558</c:v>
                </c:pt>
                <c:pt idx="8748">
                  <c:v>45076.012499999997</c:v>
                </c:pt>
                <c:pt idx="8749">
                  <c:v>45076.012499999997</c:v>
                </c:pt>
                <c:pt idx="8750">
                  <c:v>45076.012499999997</c:v>
                </c:pt>
                <c:pt idx="8751">
                  <c:v>45076.012499999997</c:v>
                </c:pt>
                <c:pt idx="8752">
                  <c:v>45076.012499999997</c:v>
                </c:pt>
                <c:pt idx="8753">
                  <c:v>45076.012499999997</c:v>
                </c:pt>
                <c:pt idx="8754">
                  <c:v>45076.013194444444</c:v>
                </c:pt>
                <c:pt idx="8755">
                  <c:v>45076.013194444444</c:v>
                </c:pt>
                <c:pt idx="8756">
                  <c:v>45076.013194444444</c:v>
                </c:pt>
                <c:pt idx="8757">
                  <c:v>45076.013194444444</c:v>
                </c:pt>
                <c:pt idx="8758">
                  <c:v>45076.013194444444</c:v>
                </c:pt>
                <c:pt idx="8759">
                  <c:v>45076.013194444444</c:v>
                </c:pt>
                <c:pt idx="8760">
                  <c:v>45076.013888888891</c:v>
                </c:pt>
                <c:pt idx="8761">
                  <c:v>45076.013888888891</c:v>
                </c:pt>
                <c:pt idx="8762">
                  <c:v>45076.013888888891</c:v>
                </c:pt>
                <c:pt idx="8763">
                  <c:v>45076.013888888891</c:v>
                </c:pt>
                <c:pt idx="8764">
                  <c:v>45076.013888888891</c:v>
                </c:pt>
                <c:pt idx="8765">
                  <c:v>45076.013888888891</c:v>
                </c:pt>
                <c:pt idx="8766">
                  <c:v>45076.01458333333</c:v>
                </c:pt>
                <c:pt idx="8767">
                  <c:v>45076.01458333333</c:v>
                </c:pt>
                <c:pt idx="8768">
                  <c:v>45076.01458333333</c:v>
                </c:pt>
                <c:pt idx="8769">
                  <c:v>45076.01458333333</c:v>
                </c:pt>
                <c:pt idx="8770">
                  <c:v>45076.01458333333</c:v>
                </c:pt>
                <c:pt idx="8771">
                  <c:v>45076.01458333333</c:v>
                </c:pt>
                <c:pt idx="8772">
                  <c:v>45076.015277777777</c:v>
                </c:pt>
                <c:pt idx="8773">
                  <c:v>45076.015277777777</c:v>
                </c:pt>
                <c:pt idx="8774">
                  <c:v>45076.015277777777</c:v>
                </c:pt>
                <c:pt idx="8775">
                  <c:v>45076.015277777777</c:v>
                </c:pt>
                <c:pt idx="8776">
                  <c:v>45076.015277777777</c:v>
                </c:pt>
                <c:pt idx="8777">
                  <c:v>45076.015277777777</c:v>
                </c:pt>
                <c:pt idx="8778">
                  <c:v>45076.015972222223</c:v>
                </c:pt>
                <c:pt idx="8779">
                  <c:v>45076.015972222223</c:v>
                </c:pt>
                <c:pt idx="8780">
                  <c:v>45076.015972222223</c:v>
                </c:pt>
                <c:pt idx="8781">
                  <c:v>45076.015972222223</c:v>
                </c:pt>
                <c:pt idx="8782">
                  <c:v>45076.015972222223</c:v>
                </c:pt>
                <c:pt idx="8783">
                  <c:v>45076.015972222223</c:v>
                </c:pt>
                <c:pt idx="8784">
                  <c:v>45076.01666666667</c:v>
                </c:pt>
                <c:pt idx="8785">
                  <c:v>45076.01666666667</c:v>
                </c:pt>
                <c:pt idx="8786">
                  <c:v>45076.01666666667</c:v>
                </c:pt>
                <c:pt idx="8787">
                  <c:v>45076.01666666667</c:v>
                </c:pt>
                <c:pt idx="8788">
                  <c:v>45076.01666666667</c:v>
                </c:pt>
                <c:pt idx="8789">
                  <c:v>45076.01666666667</c:v>
                </c:pt>
                <c:pt idx="8790">
                  <c:v>45076.017361111109</c:v>
                </c:pt>
                <c:pt idx="8791">
                  <c:v>45076.017361111109</c:v>
                </c:pt>
                <c:pt idx="8792">
                  <c:v>45076.017361111109</c:v>
                </c:pt>
                <c:pt idx="8793">
                  <c:v>45076.017361111109</c:v>
                </c:pt>
                <c:pt idx="8794">
                  <c:v>45076.017361111109</c:v>
                </c:pt>
                <c:pt idx="8795">
                  <c:v>45076.017361111109</c:v>
                </c:pt>
                <c:pt idx="8796">
                  <c:v>45076.018055555556</c:v>
                </c:pt>
                <c:pt idx="8797">
                  <c:v>45076.018055555556</c:v>
                </c:pt>
                <c:pt idx="8798">
                  <c:v>45076.018055555556</c:v>
                </c:pt>
                <c:pt idx="8799">
                  <c:v>45076.018055555556</c:v>
                </c:pt>
                <c:pt idx="8800">
                  <c:v>45076.018055555556</c:v>
                </c:pt>
                <c:pt idx="8801">
                  <c:v>45076.018055555556</c:v>
                </c:pt>
                <c:pt idx="8802">
                  <c:v>45076.018750000003</c:v>
                </c:pt>
                <c:pt idx="8803">
                  <c:v>45076.018750000003</c:v>
                </c:pt>
                <c:pt idx="8804">
                  <c:v>45076.018750000003</c:v>
                </c:pt>
                <c:pt idx="8805">
                  <c:v>45076.018750000003</c:v>
                </c:pt>
                <c:pt idx="8806">
                  <c:v>45076.018750000003</c:v>
                </c:pt>
                <c:pt idx="8807">
                  <c:v>45076.018750000003</c:v>
                </c:pt>
                <c:pt idx="8808">
                  <c:v>45076.019444444442</c:v>
                </c:pt>
                <c:pt idx="8809">
                  <c:v>45076.019444444442</c:v>
                </c:pt>
                <c:pt idx="8810">
                  <c:v>45076.019444444442</c:v>
                </c:pt>
                <c:pt idx="8811">
                  <c:v>45076.019444444442</c:v>
                </c:pt>
                <c:pt idx="8812">
                  <c:v>45076.019444444442</c:v>
                </c:pt>
                <c:pt idx="8813">
                  <c:v>45076.019444444442</c:v>
                </c:pt>
                <c:pt idx="8814">
                  <c:v>45076.020138888889</c:v>
                </c:pt>
                <c:pt idx="8815">
                  <c:v>45076.020138888889</c:v>
                </c:pt>
                <c:pt idx="8816">
                  <c:v>45076.020138888889</c:v>
                </c:pt>
                <c:pt idx="8817">
                  <c:v>45076.020138888889</c:v>
                </c:pt>
                <c:pt idx="8818">
                  <c:v>45076.020138888889</c:v>
                </c:pt>
                <c:pt idx="8819">
                  <c:v>45076.020138888889</c:v>
                </c:pt>
                <c:pt idx="8820">
                  <c:v>45076.020833333336</c:v>
                </c:pt>
                <c:pt idx="8821">
                  <c:v>45076.020833333336</c:v>
                </c:pt>
                <c:pt idx="8822">
                  <c:v>45076.020833333336</c:v>
                </c:pt>
                <c:pt idx="8823">
                  <c:v>45076.020833333336</c:v>
                </c:pt>
                <c:pt idx="8824">
                  <c:v>45076.020833333336</c:v>
                </c:pt>
                <c:pt idx="8825">
                  <c:v>45076.020833333336</c:v>
                </c:pt>
                <c:pt idx="8826">
                  <c:v>45076.021527777775</c:v>
                </c:pt>
                <c:pt idx="8827">
                  <c:v>45076.021527777775</c:v>
                </c:pt>
                <c:pt idx="8828">
                  <c:v>45076.021527777775</c:v>
                </c:pt>
                <c:pt idx="8829">
                  <c:v>45076.021527777775</c:v>
                </c:pt>
                <c:pt idx="8830">
                  <c:v>45076.021527777775</c:v>
                </c:pt>
                <c:pt idx="8831">
                  <c:v>45076.021527777775</c:v>
                </c:pt>
                <c:pt idx="8832">
                  <c:v>45076.022222222222</c:v>
                </c:pt>
                <c:pt idx="8833">
                  <c:v>45076.022222222222</c:v>
                </c:pt>
                <c:pt idx="8834">
                  <c:v>45076.022222222222</c:v>
                </c:pt>
                <c:pt idx="8835">
                  <c:v>45076.022222222222</c:v>
                </c:pt>
                <c:pt idx="8836">
                  <c:v>45076.022222222222</c:v>
                </c:pt>
                <c:pt idx="8837">
                  <c:v>45076.022222222222</c:v>
                </c:pt>
                <c:pt idx="8838">
                  <c:v>45076.022916666669</c:v>
                </c:pt>
                <c:pt idx="8839">
                  <c:v>45076.022916666669</c:v>
                </c:pt>
                <c:pt idx="8840">
                  <c:v>45076.022916666669</c:v>
                </c:pt>
                <c:pt idx="8841">
                  <c:v>45076.022916666669</c:v>
                </c:pt>
                <c:pt idx="8842">
                  <c:v>45076.022916666669</c:v>
                </c:pt>
                <c:pt idx="8843">
                  <c:v>45076.022916666669</c:v>
                </c:pt>
                <c:pt idx="8844">
                  <c:v>45076.023611111108</c:v>
                </c:pt>
                <c:pt idx="8845">
                  <c:v>45076.023611111108</c:v>
                </c:pt>
                <c:pt idx="8846">
                  <c:v>45076.023611111108</c:v>
                </c:pt>
                <c:pt idx="8847">
                  <c:v>45076.023611111108</c:v>
                </c:pt>
                <c:pt idx="8848">
                  <c:v>45076.023611111108</c:v>
                </c:pt>
                <c:pt idx="8849">
                  <c:v>45076.023611111108</c:v>
                </c:pt>
                <c:pt idx="8850">
                  <c:v>45076.024305555555</c:v>
                </c:pt>
                <c:pt idx="8851">
                  <c:v>45076.024305555555</c:v>
                </c:pt>
                <c:pt idx="8852">
                  <c:v>45076.024305555555</c:v>
                </c:pt>
                <c:pt idx="8853">
                  <c:v>45076.024305555555</c:v>
                </c:pt>
                <c:pt idx="8854">
                  <c:v>45076.024305555555</c:v>
                </c:pt>
                <c:pt idx="8855">
                  <c:v>45076.024305555555</c:v>
                </c:pt>
                <c:pt idx="8856">
                  <c:v>45076.025000000001</c:v>
                </c:pt>
                <c:pt idx="8857">
                  <c:v>45076.025000000001</c:v>
                </c:pt>
                <c:pt idx="8858">
                  <c:v>45076.025000000001</c:v>
                </c:pt>
                <c:pt idx="8859">
                  <c:v>45076.025000000001</c:v>
                </c:pt>
                <c:pt idx="8860">
                  <c:v>45076.025000000001</c:v>
                </c:pt>
                <c:pt idx="8861">
                  <c:v>45076.025000000001</c:v>
                </c:pt>
                <c:pt idx="8862">
                  <c:v>45076.025694444441</c:v>
                </c:pt>
                <c:pt idx="8863">
                  <c:v>45076.025694444441</c:v>
                </c:pt>
                <c:pt idx="8864">
                  <c:v>45076.025694444441</c:v>
                </c:pt>
                <c:pt idx="8865">
                  <c:v>45076.025694444441</c:v>
                </c:pt>
                <c:pt idx="8866">
                  <c:v>45076.025694444441</c:v>
                </c:pt>
                <c:pt idx="8867">
                  <c:v>45076.025694444441</c:v>
                </c:pt>
                <c:pt idx="8868">
                  <c:v>45076.026388888888</c:v>
                </c:pt>
                <c:pt idx="8869">
                  <c:v>45076.026388888888</c:v>
                </c:pt>
                <c:pt idx="8870">
                  <c:v>45076.026388888888</c:v>
                </c:pt>
                <c:pt idx="8871">
                  <c:v>45076.026388888888</c:v>
                </c:pt>
                <c:pt idx="8872">
                  <c:v>45076.026388888888</c:v>
                </c:pt>
                <c:pt idx="8873">
                  <c:v>45076.026388888888</c:v>
                </c:pt>
                <c:pt idx="8874">
                  <c:v>45076.027083333334</c:v>
                </c:pt>
                <c:pt idx="8875">
                  <c:v>45076.027083333334</c:v>
                </c:pt>
                <c:pt idx="8876">
                  <c:v>45076.027083333334</c:v>
                </c:pt>
                <c:pt idx="8877">
                  <c:v>45076.027083333334</c:v>
                </c:pt>
                <c:pt idx="8878">
                  <c:v>45076.027083333334</c:v>
                </c:pt>
                <c:pt idx="8879">
                  <c:v>45076.027083333334</c:v>
                </c:pt>
                <c:pt idx="8880">
                  <c:v>45076.027777777781</c:v>
                </c:pt>
                <c:pt idx="8881">
                  <c:v>45076.027777777781</c:v>
                </c:pt>
                <c:pt idx="8882">
                  <c:v>45076.027777777781</c:v>
                </c:pt>
                <c:pt idx="8883">
                  <c:v>45076.027777777781</c:v>
                </c:pt>
                <c:pt idx="8884">
                  <c:v>45076.027777777781</c:v>
                </c:pt>
                <c:pt idx="8885">
                  <c:v>45076.027777777781</c:v>
                </c:pt>
                <c:pt idx="8886">
                  <c:v>45076.02847222222</c:v>
                </c:pt>
                <c:pt idx="8887">
                  <c:v>45076.02847222222</c:v>
                </c:pt>
                <c:pt idx="8888">
                  <c:v>45076.02847222222</c:v>
                </c:pt>
                <c:pt idx="8889">
                  <c:v>45076.02847222222</c:v>
                </c:pt>
                <c:pt idx="8890">
                  <c:v>45076.02847222222</c:v>
                </c:pt>
                <c:pt idx="8891">
                  <c:v>45076.02847222222</c:v>
                </c:pt>
                <c:pt idx="8892">
                  <c:v>45076.029166666667</c:v>
                </c:pt>
                <c:pt idx="8893">
                  <c:v>45076.029166666667</c:v>
                </c:pt>
                <c:pt idx="8894">
                  <c:v>45076.029166666667</c:v>
                </c:pt>
                <c:pt idx="8895">
                  <c:v>45076.029166666667</c:v>
                </c:pt>
                <c:pt idx="8896">
                  <c:v>45076.029166666667</c:v>
                </c:pt>
                <c:pt idx="8897">
                  <c:v>45076.029166666667</c:v>
                </c:pt>
                <c:pt idx="8898">
                  <c:v>45076.029861111114</c:v>
                </c:pt>
                <c:pt idx="8899">
                  <c:v>45076.029861111114</c:v>
                </c:pt>
                <c:pt idx="8900">
                  <c:v>45076.029861111114</c:v>
                </c:pt>
                <c:pt idx="8901">
                  <c:v>45076.029861111114</c:v>
                </c:pt>
                <c:pt idx="8902">
                  <c:v>45076.029861111114</c:v>
                </c:pt>
                <c:pt idx="8903">
                  <c:v>45076.029861111114</c:v>
                </c:pt>
                <c:pt idx="8904">
                  <c:v>45076.030555555553</c:v>
                </c:pt>
                <c:pt idx="8905">
                  <c:v>45076.030555555553</c:v>
                </c:pt>
                <c:pt idx="8906">
                  <c:v>45076.030555555553</c:v>
                </c:pt>
                <c:pt idx="8907">
                  <c:v>45076.030555555553</c:v>
                </c:pt>
                <c:pt idx="8908">
                  <c:v>45076.030555555553</c:v>
                </c:pt>
                <c:pt idx="8909">
                  <c:v>45076.030555555553</c:v>
                </c:pt>
                <c:pt idx="8910">
                  <c:v>45076.03125</c:v>
                </c:pt>
                <c:pt idx="8911">
                  <c:v>45076.03125</c:v>
                </c:pt>
                <c:pt idx="8912">
                  <c:v>45076.03125</c:v>
                </c:pt>
                <c:pt idx="8913">
                  <c:v>45076.03125</c:v>
                </c:pt>
                <c:pt idx="8914">
                  <c:v>45076.03125</c:v>
                </c:pt>
                <c:pt idx="8915">
                  <c:v>45076.03125</c:v>
                </c:pt>
                <c:pt idx="8916">
                  <c:v>45076.031944444447</c:v>
                </c:pt>
                <c:pt idx="8917">
                  <c:v>45076.031944444447</c:v>
                </c:pt>
                <c:pt idx="8918">
                  <c:v>45076.031944444447</c:v>
                </c:pt>
                <c:pt idx="8919">
                  <c:v>45076.031944444447</c:v>
                </c:pt>
                <c:pt idx="8920">
                  <c:v>45076.031944444447</c:v>
                </c:pt>
                <c:pt idx="8921">
                  <c:v>45076.031944444447</c:v>
                </c:pt>
                <c:pt idx="8922">
                  <c:v>45076.032638888886</c:v>
                </c:pt>
                <c:pt idx="8923">
                  <c:v>45076.032638888886</c:v>
                </c:pt>
                <c:pt idx="8924">
                  <c:v>45076.032638888886</c:v>
                </c:pt>
                <c:pt idx="8925">
                  <c:v>45076.032638888886</c:v>
                </c:pt>
                <c:pt idx="8926">
                  <c:v>45076.032638888886</c:v>
                </c:pt>
                <c:pt idx="8927">
                  <c:v>45076.032638888886</c:v>
                </c:pt>
                <c:pt idx="8928">
                  <c:v>45076.033333333333</c:v>
                </c:pt>
                <c:pt idx="8929">
                  <c:v>45076.033333333333</c:v>
                </c:pt>
                <c:pt idx="8930">
                  <c:v>45076.033333333333</c:v>
                </c:pt>
                <c:pt idx="8931">
                  <c:v>45076.033333333333</c:v>
                </c:pt>
                <c:pt idx="8932">
                  <c:v>45076.033333333333</c:v>
                </c:pt>
                <c:pt idx="8933">
                  <c:v>45076.033333333333</c:v>
                </c:pt>
                <c:pt idx="8934">
                  <c:v>45076.03402777778</c:v>
                </c:pt>
                <c:pt idx="8935">
                  <c:v>45076.03402777778</c:v>
                </c:pt>
                <c:pt idx="8936">
                  <c:v>45076.03402777778</c:v>
                </c:pt>
                <c:pt idx="8937">
                  <c:v>45076.03402777778</c:v>
                </c:pt>
                <c:pt idx="8938">
                  <c:v>45076.03402777778</c:v>
                </c:pt>
                <c:pt idx="8939">
                  <c:v>45076.03402777778</c:v>
                </c:pt>
                <c:pt idx="8940">
                  <c:v>45076.034722222219</c:v>
                </c:pt>
                <c:pt idx="8941">
                  <c:v>45076.034722222219</c:v>
                </c:pt>
                <c:pt idx="8942">
                  <c:v>45076.034722222219</c:v>
                </c:pt>
                <c:pt idx="8943">
                  <c:v>45076.034722222219</c:v>
                </c:pt>
                <c:pt idx="8944">
                  <c:v>45076.034722222219</c:v>
                </c:pt>
                <c:pt idx="8945">
                  <c:v>45076.034722222219</c:v>
                </c:pt>
                <c:pt idx="8946">
                  <c:v>45076.035416666666</c:v>
                </c:pt>
                <c:pt idx="8947">
                  <c:v>45076.035416666666</c:v>
                </c:pt>
                <c:pt idx="8948">
                  <c:v>45076.035416666666</c:v>
                </c:pt>
                <c:pt idx="8949">
                  <c:v>45076.035416666666</c:v>
                </c:pt>
                <c:pt idx="8950">
                  <c:v>45076.035416666666</c:v>
                </c:pt>
                <c:pt idx="8951">
                  <c:v>45076.035416666666</c:v>
                </c:pt>
                <c:pt idx="8952">
                  <c:v>45076.036111111112</c:v>
                </c:pt>
                <c:pt idx="8953">
                  <c:v>45076.036111111112</c:v>
                </c:pt>
                <c:pt idx="8954">
                  <c:v>45076.036111111112</c:v>
                </c:pt>
                <c:pt idx="8955">
                  <c:v>45076.036111111112</c:v>
                </c:pt>
                <c:pt idx="8956">
                  <c:v>45076.036111111112</c:v>
                </c:pt>
                <c:pt idx="8957">
                  <c:v>45076.036111111112</c:v>
                </c:pt>
                <c:pt idx="8958">
                  <c:v>45076.036805555559</c:v>
                </c:pt>
                <c:pt idx="8959">
                  <c:v>45076.036805555559</c:v>
                </c:pt>
                <c:pt idx="8960">
                  <c:v>45076.036805555559</c:v>
                </c:pt>
                <c:pt idx="8961">
                  <c:v>45076.036805555559</c:v>
                </c:pt>
                <c:pt idx="8962">
                  <c:v>45076.036805555559</c:v>
                </c:pt>
                <c:pt idx="8963">
                  <c:v>45076.036805555559</c:v>
                </c:pt>
                <c:pt idx="8964">
                  <c:v>45076.037499999999</c:v>
                </c:pt>
                <c:pt idx="8965">
                  <c:v>45076.037499999999</c:v>
                </c:pt>
                <c:pt idx="8966">
                  <c:v>45076.037499999999</c:v>
                </c:pt>
                <c:pt idx="8967">
                  <c:v>45076.037499999999</c:v>
                </c:pt>
                <c:pt idx="8968">
                  <c:v>45076.037499999999</c:v>
                </c:pt>
                <c:pt idx="8969">
                  <c:v>45076.037499999999</c:v>
                </c:pt>
                <c:pt idx="8970">
                  <c:v>45076.038194444445</c:v>
                </c:pt>
                <c:pt idx="8971">
                  <c:v>45076.038194444445</c:v>
                </c:pt>
                <c:pt idx="8972">
                  <c:v>45076.038194444445</c:v>
                </c:pt>
                <c:pt idx="8973">
                  <c:v>45076.038194444445</c:v>
                </c:pt>
                <c:pt idx="8974">
                  <c:v>45076.038194444445</c:v>
                </c:pt>
                <c:pt idx="8975">
                  <c:v>45076.038194444445</c:v>
                </c:pt>
                <c:pt idx="8976">
                  <c:v>45076.038888888892</c:v>
                </c:pt>
                <c:pt idx="8977">
                  <c:v>45076.038888888892</c:v>
                </c:pt>
                <c:pt idx="8978">
                  <c:v>45076.038888888892</c:v>
                </c:pt>
                <c:pt idx="8979">
                  <c:v>45076.038888888892</c:v>
                </c:pt>
                <c:pt idx="8980">
                  <c:v>45076.038888888892</c:v>
                </c:pt>
                <c:pt idx="8981">
                  <c:v>45076.038888888892</c:v>
                </c:pt>
                <c:pt idx="8982">
                  <c:v>45076.039583333331</c:v>
                </c:pt>
                <c:pt idx="8983">
                  <c:v>45076.039583333331</c:v>
                </c:pt>
                <c:pt idx="8984">
                  <c:v>45076.039583333331</c:v>
                </c:pt>
                <c:pt idx="8985">
                  <c:v>45076.039583333331</c:v>
                </c:pt>
                <c:pt idx="8986">
                  <c:v>45076.039583333331</c:v>
                </c:pt>
                <c:pt idx="8987">
                  <c:v>45076.039583333331</c:v>
                </c:pt>
                <c:pt idx="8988">
                  <c:v>45076.040277777778</c:v>
                </c:pt>
                <c:pt idx="8989">
                  <c:v>45076.040277777778</c:v>
                </c:pt>
                <c:pt idx="8990">
                  <c:v>45076.040277777778</c:v>
                </c:pt>
                <c:pt idx="8991">
                  <c:v>45076.040277777778</c:v>
                </c:pt>
                <c:pt idx="8992">
                  <c:v>45076.040277777778</c:v>
                </c:pt>
                <c:pt idx="8993">
                  <c:v>45076.040277777778</c:v>
                </c:pt>
                <c:pt idx="8994">
                  <c:v>45076.040972222225</c:v>
                </c:pt>
                <c:pt idx="8995">
                  <c:v>45076.040972222225</c:v>
                </c:pt>
                <c:pt idx="8996">
                  <c:v>45076.040972222225</c:v>
                </c:pt>
                <c:pt idx="8997">
                  <c:v>45076.040972222225</c:v>
                </c:pt>
                <c:pt idx="8998">
                  <c:v>45076.040972222225</c:v>
                </c:pt>
                <c:pt idx="8999">
                  <c:v>45076.040972222225</c:v>
                </c:pt>
                <c:pt idx="9000">
                  <c:v>45076.041666666664</c:v>
                </c:pt>
                <c:pt idx="9001">
                  <c:v>45076.041666666664</c:v>
                </c:pt>
                <c:pt idx="9002">
                  <c:v>45076.041666666664</c:v>
                </c:pt>
                <c:pt idx="9003">
                  <c:v>45076.041666666664</c:v>
                </c:pt>
                <c:pt idx="9004">
                  <c:v>45076.041666666664</c:v>
                </c:pt>
                <c:pt idx="9005">
                  <c:v>45076.041666666664</c:v>
                </c:pt>
                <c:pt idx="9006">
                  <c:v>45076.042361111111</c:v>
                </c:pt>
                <c:pt idx="9007">
                  <c:v>45076.042361111111</c:v>
                </c:pt>
                <c:pt idx="9008">
                  <c:v>45076.042361111111</c:v>
                </c:pt>
                <c:pt idx="9009">
                  <c:v>45076.042361111111</c:v>
                </c:pt>
                <c:pt idx="9010">
                  <c:v>45076.042361111111</c:v>
                </c:pt>
                <c:pt idx="9011">
                  <c:v>45076.042361111111</c:v>
                </c:pt>
                <c:pt idx="9012">
                  <c:v>45076.043055555558</c:v>
                </c:pt>
                <c:pt idx="9013">
                  <c:v>45076.043055555558</c:v>
                </c:pt>
                <c:pt idx="9014">
                  <c:v>45076.043055555558</c:v>
                </c:pt>
                <c:pt idx="9015">
                  <c:v>45076.043055555558</c:v>
                </c:pt>
                <c:pt idx="9016">
                  <c:v>45076.043055555558</c:v>
                </c:pt>
                <c:pt idx="9017">
                  <c:v>45076.043055555558</c:v>
                </c:pt>
                <c:pt idx="9018">
                  <c:v>45076.043749999997</c:v>
                </c:pt>
                <c:pt idx="9019">
                  <c:v>45076.043749999997</c:v>
                </c:pt>
                <c:pt idx="9020">
                  <c:v>45076.043749999997</c:v>
                </c:pt>
                <c:pt idx="9021">
                  <c:v>45076.043749999997</c:v>
                </c:pt>
                <c:pt idx="9022">
                  <c:v>45076.043749999997</c:v>
                </c:pt>
                <c:pt idx="9023">
                  <c:v>45076.043749999997</c:v>
                </c:pt>
                <c:pt idx="9024">
                  <c:v>45076.044444444444</c:v>
                </c:pt>
                <c:pt idx="9025">
                  <c:v>45076.044444444444</c:v>
                </c:pt>
                <c:pt idx="9026">
                  <c:v>45076.044444444444</c:v>
                </c:pt>
                <c:pt idx="9027">
                  <c:v>45076.044444444444</c:v>
                </c:pt>
                <c:pt idx="9028">
                  <c:v>45076.044444444444</c:v>
                </c:pt>
                <c:pt idx="9029">
                  <c:v>45076.044444444444</c:v>
                </c:pt>
                <c:pt idx="9030">
                  <c:v>45076.045138888891</c:v>
                </c:pt>
                <c:pt idx="9031">
                  <c:v>45076.045138888891</c:v>
                </c:pt>
                <c:pt idx="9032">
                  <c:v>45076.045138888891</c:v>
                </c:pt>
                <c:pt idx="9033">
                  <c:v>45076.045138888891</c:v>
                </c:pt>
                <c:pt idx="9034">
                  <c:v>45076.045138888891</c:v>
                </c:pt>
                <c:pt idx="9035">
                  <c:v>45076.045138888891</c:v>
                </c:pt>
                <c:pt idx="9036">
                  <c:v>45076.04583333333</c:v>
                </c:pt>
                <c:pt idx="9037">
                  <c:v>45076.04583333333</c:v>
                </c:pt>
                <c:pt idx="9038">
                  <c:v>45076.04583333333</c:v>
                </c:pt>
                <c:pt idx="9039">
                  <c:v>45076.04583333333</c:v>
                </c:pt>
                <c:pt idx="9040">
                  <c:v>45076.04583333333</c:v>
                </c:pt>
                <c:pt idx="9041">
                  <c:v>45076.04583333333</c:v>
                </c:pt>
                <c:pt idx="9042">
                  <c:v>45076.046527777777</c:v>
                </c:pt>
                <c:pt idx="9043">
                  <c:v>45076.046527777777</c:v>
                </c:pt>
                <c:pt idx="9044">
                  <c:v>45076.046527777777</c:v>
                </c:pt>
                <c:pt idx="9045">
                  <c:v>45076.046527777777</c:v>
                </c:pt>
                <c:pt idx="9046">
                  <c:v>45076.046527777777</c:v>
                </c:pt>
                <c:pt idx="9047">
                  <c:v>45076.046527777777</c:v>
                </c:pt>
                <c:pt idx="9048">
                  <c:v>45076.047222222223</c:v>
                </c:pt>
                <c:pt idx="9049">
                  <c:v>45076.047222222223</c:v>
                </c:pt>
                <c:pt idx="9050">
                  <c:v>45076.047222222223</c:v>
                </c:pt>
                <c:pt idx="9051">
                  <c:v>45076.047222222223</c:v>
                </c:pt>
                <c:pt idx="9052">
                  <c:v>45076.047222222223</c:v>
                </c:pt>
                <c:pt idx="9053">
                  <c:v>45076.047222222223</c:v>
                </c:pt>
                <c:pt idx="9054">
                  <c:v>45076.04791666667</c:v>
                </c:pt>
                <c:pt idx="9055">
                  <c:v>45076.04791666667</c:v>
                </c:pt>
                <c:pt idx="9056">
                  <c:v>45076.04791666667</c:v>
                </c:pt>
                <c:pt idx="9057">
                  <c:v>45076.04791666667</c:v>
                </c:pt>
                <c:pt idx="9058">
                  <c:v>45076.04791666667</c:v>
                </c:pt>
                <c:pt idx="9059">
                  <c:v>45076.04791666667</c:v>
                </c:pt>
                <c:pt idx="9060">
                  <c:v>45076.048611111109</c:v>
                </c:pt>
                <c:pt idx="9061">
                  <c:v>45076.048611111109</c:v>
                </c:pt>
                <c:pt idx="9062">
                  <c:v>45076.048611111109</c:v>
                </c:pt>
                <c:pt idx="9063">
                  <c:v>45076.048611111109</c:v>
                </c:pt>
                <c:pt idx="9064">
                  <c:v>45076.048611111109</c:v>
                </c:pt>
                <c:pt idx="9065">
                  <c:v>45076.048611111109</c:v>
                </c:pt>
                <c:pt idx="9066">
                  <c:v>45076.049305555556</c:v>
                </c:pt>
                <c:pt idx="9067">
                  <c:v>45076.049305555556</c:v>
                </c:pt>
                <c:pt idx="9068">
                  <c:v>45076.049305555556</c:v>
                </c:pt>
                <c:pt idx="9069">
                  <c:v>45076.049305555556</c:v>
                </c:pt>
                <c:pt idx="9070">
                  <c:v>45076.049305555556</c:v>
                </c:pt>
                <c:pt idx="9071">
                  <c:v>45076.049305555556</c:v>
                </c:pt>
                <c:pt idx="9072">
                  <c:v>45076.05</c:v>
                </c:pt>
                <c:pt idx="9073">
                  <c:v>45076.05</c:v>
                </c:pt>
                <c:pt idx="9074">
                  <c:v>45076.05</c:v>
                </c:pt>
                <c:pt idx="9075">
                  <c:v>45076.05</c:v>
                </c:pt>
                <c:pt idx="9076">
                  <c:v>45076.05</c:v>
                </c:pt>
                <c:pt idx="9077">
                  <c:v>45076.05</c:v>
                </c:pt>
                <c:pt idx="9078">
                  <c:v>45076.050694444442</c:v>
                </c:pt>
                <c:pt idx="9079">
                  <c:v>45076.050694444442</c:v>
                </c:pt>
                <c:pt idx="9080">
                  <c:v>45076.050694444442</c:v>
                </c:pt>
                <c:pt idx="9081">
                  <c:v>45076.050694444442</c:v>
                </c:pt>
                <c:pt idx="9082">
                  <c:v>45076.050694444442</c:v>
                </c:pt>
                <c:pt idx="9083">
                  <c:v>45076.050694444442</c:v>
                </c:pt>
                <c:pt idx="9084">
                  <c:v>45076.051388888889</c:v>
                </c:pt>
                <c:pt idx="9085">
                  <c:v>45076.051388888889</c:v>
                </c:pt>
                <c:pt idx="9086">
                  <c:v>45076.051388888889</c:v>
                </c:pt>
                <c:pt idx="9087">
                  <c:v>45076.051388888889</c:v>
                </c:pt>
                <c:pt idx="9088">
                  <c:v>45076.051388888889</c:v>
                </c:pt>
                <c:pt idx="9089">
                  <c:v>45076.051388888889</c:v>
                </c:pt>
                <c:pt idx="9090">
                  <c:v>45076.052083333336</c:v>
                </c:pt>
                <c:pt idx="9091">
                  <c:v>45076.052083333336</c:v>
                </c:pt>
                <c:pt idx="9092">
                  <c:v>45076.052083333336</c:v>
                </c:pt>
                <c:pt idx="9093">
                  <c:v>45076.052083333336</c:v>
                </c:pt>
                <c:pt idx="9094">
                  <c:v>45076.052083333336</c:v>
                </c:pt>
                <c:pt idx="9095">
                  <c:v>45076.052083333336</c:v>
                </c:pt>
                <c:pt idx="9096">
                  <c:v>45076.052777777775</c:v>
                </c:pt>
                <c:pt idx="9097">
                  <c:v>45076.052777777775</c:v>
                </c:pt>
                <c:pt idx="9098">
                  <c:v>45076.052777777775</c:v>
                </c:pt>
                <c:pt idx="9099">
                  <c:v>45076.052777777775</c:v>
                </c:pt>
                <c:pt idx="9100">
                  <c:v>45076.052777777775</c:v>
                </c:pt>
                <c:pt idx="9101">
                  <c:v>45076.052777777775</c:v>
                </c:pt>
                <c:pt idx="9102">
                  <c:v>45076.053472222222</c:v>
                </c:pt>
                <c:pt idx="9103">
                  <c:v>45076.053472222222</c:v>
                </c:pt>
                <c:pt idx="9104">
                  <c:v>45076.053472222222</c:v>
                </c:pt>
                <c:pt idx="9105">
                  <c:v>45076.053472222222</c:v>
                </c:pt>
                <c:pt idx="9106">
                  <c:v>45076.053472222222</c:v>
                </c:pt>
                <c:pt idx="9107">
                  <c:v>45076.053472222222</c:v>
                </c:pt>
                <c:pt idx="9108">
                  <c:v>45076.054166666669</c:v>
                </c:pt>
                <c:pt idx="9109">
                  <c:v>45076.054166666669</c:v>
                </c:pt>
                <c:pt idx="9110">
                  <c:v>45076.054166666669</c:v>
                </c:pt>
                <c:pt idx="9111">
                  <c:v>45076.054166666669</c:v>
                </c:pt>
                <c:pt idx="9112">
                  <c:v>45076.054166666669</c:v>
                </c:pt>
                <c:pt idx="9113">
                  <c:v>45076.054166666669</c:v>
                </c:pt>
                <c:pt idx="9114">
                  <c:v>45076.054861111108</c:v>
                </c:pt>
                <c:pt idx="9115">
                  <c:v>45076.054861111108</c:v>
                </c:pt>
                <c:pt idx="9116">
                  <c:v>45076.054861111108</c:v>
                </c:pt>
                <c:pt idx="9117">
                  <c:v>45076.054861111108</c:v>
                </c:pt>
                <c:pt idx="9118">
                  <c:v>45076.054861111108</c:v>
                </c:pt>
                <c:pt idx="9119">
                  <c:v>45076.054861111108</c:v>
                </c:pt>
                <c:pt idx="9120">
                  <c:v>45076.055555555555</c:v>
                </c:pt>
                <c:pt idx="9121">
                  <c:v>45076.055555555555</c:v>
                </c:pt>
                <c:pt idx="9122">
                  <c:v>45076.055555555555</c:v>
                </c:pt>
                <c:pt idx="9123">
                  <c:v>45076.055555555555</c:v>
                </c:pt>
                <c:pt idx="9124">
                  <c:v>45076.055555555555</c:v>
                </c:pt>
                <c:pt idx="9125">
                  <c:v>45076.055555555555</c:v>
                </c:pt>
                <c:pt idx="9126">
                  <c:v>45076.056250000001</c:v>
                </c:pt>
                <c:pt idx="9127">
                  <c:v>45076.056250000001</c:v>
                </c:pt>
                <c:pt idx="9128">
                  <c:v>45076.056250000001</c:v>
                </c:pt>
                <c:pt idx="9129">
                  <c:v>45076.056250000001</c:v>
                </c:pt>
                <c:pt idx="9130">
                  <c:v>45076.056250000001</c:v>
                </c:pt>
                <c:pt idx="9131">
                  <c:v>45076.056250000001</c:v>
                </c:pt>
                <c:pt idx="9132">
                  <c:v>45076.056944444441</c:v>
                </c:pt>
                <c:pt idx="9133">
                  <c:v>45076.056944444441</c:v>
                </c:pt>
                <c:pt idx="9134">
                  <c:v>45076.056944444441</c:v>
                </c:pt>
                <c:pt idx="9135">
                  <c:v>45076.056944444441</c:v>
                </c:pt>
                <c:pt idx="9136">
                  <c:v>45076.056944444441</c:v>
                </c:pt>
                <c:pt idx="9137">
                  <c:v>45076.056944444441</c:v>
                </c:pt>
                <c:pt idx="9138">
                  <c:v>45076.057638888888</c:v>
                </c:pt>
                <c:pt idx="9139">
                  <c:v>45076.057638888888</c:v>
                </c:pt>
                <c:pt idx="9140">
                  <c:v>45076.057638888888</c:v>
                </c:pt>
                <c:pt idx="9141">
                  <c:v>45076.057638888888</c:v>
                </c:pt>
                <c:pt idx="9142">
                  <c:v>45076.057638888888</c:v>
                </c:pt>
                <c:pt idx="9143">
                  <c:v>45076.057638888888</c:v>
                </c:pt>
                <c:pt idx="9144">
                  <c:v>45076.058333333334</c:v>
                </c:pt>
                <c:pt idx="9145">
                  <c:v>45076.058333333334</c:v>
                </c:pt>
                <c:pt idx="9146">
                  <c:v>45076.058333333334</c:v>
                </c:pt>
                <c:pt idx="9147">
                  <c:v>45076.058333333334</c:v>
                </c:pt>
                <c:pt idx="9148">
                  <c:v>45076.058333333334</c:v>
                </c:pt>
                <c:pt idx="9149">
                  <c:v>45076.058333333334</c:v>
                </c:pt>
                <c:pt idx="9150">
                  <c:v>45076.059027777781</c:v>
                </c:pt>
                <c:pt idx="9151">
                  <c:v>45076.059027777781</c:v>
                </c:pt>
                <c:pt idx="9152">
                  <c:v>45076.059027777781</c:v>
                </c:pt>
                <c:pt idx="9153">
                  <c:v>45076.059027777781</c:v>
                </c:pt>
                <c:pt idx="9154">
                  <c:v>45076.059027777781</c:v>
                </c:pt>
                <c:pt idx="9155">
                  <c:v>45076.059027777781</c:v>
                </c:pt>
                <c:pt idx="9156">
                  <c:v>45076.05972222222</c:v>
                </c:pt>
                <c:pt idx="9157">
                  <c:v>45076.05972222222</c:v>
                </c:pt>
                <c:pt idx="9158">
                  <c:v>45076.05972222222</c:v>
                </c:pt>
                <c:pt idx="9159">
                  <c:v>45076.05972222222</c:v>
                </c:pt>
                <c:pt idx="9160">
                  <c:v>45076.05972222222</c:v>
                </c:pt>
                <c:pt idx="9161">
                  <c:v>45076.05972222222</c:v>
                </c:pt>
                <c:pt idx="9162">
                  <c:v>45076.060416666667</c:v>
                </c:pt>
                <c:pt idx="9163">
                  <c:v>45076.060416666667</c:v>
                </c:pt>
                <c:pt idx="9164">
                  <c:v>45076.060416666667</c:v>
                </c:pt>
                <c:pt idx="9165">
                  <c:v>45076.060416666667</c:v>
                </c:pt>
                <c:pt idx="9166">
                  <c:v>45076.060416666667</c:v>
                </c:pt>
                <c:pt idx="9167">
                  <c:v>45076.060416666667</c:v>
                </c:pt>
                <c:pt idx="9168">
                  <c:v>45076.061111111114</c:v>
                </c:pt>
                <c:pt idx="9169">
                  <c:v>45076.061111111114</c:v>
                </c:pt>
                <c:pt idx="9170">
                  <c:v>45076.061111111114</c:v>
                </c:pt>
                <c:pt idx="9171">
                  <c:v>45076.061111111114</c:v>
                </c:pt>
                <c:pt idx="9172">
                  <c:v>45076.061111111114</c:v>
                </c:pt>
                <c:pt idx="9173">
                  <c:v>45076.061111111114</c:v>
                </c:pt>
                <c:pt idx="9174">
                  <c:v>45076.061805555553</c:v>
                </c:pt>
                <c:pt idx="9175">
                  <c:v>45076.061805555553</c:v>
                </c:pt>
                <c:pt idx="9176">
                  <c:v>45076.061805555553</c:v>
                </c:pt>
                <c:pt idx="9177">
                  <c:v>45076.061805555553</c:v>
                </c:pt>
                <c:pt idx="9178">
                  <c:v>45076.061805555553</c:v>
                </c:pt>
                <c:pt idx="9179">
                  <c:v>45076.061805555553</c:v>
                </c:pt>
                <c:pt idx="9180">
                  <c:v>45076.0625</c:v>
                </c:pt>
                <c:pt idx="9181">
                  <c:v>45076.0625</c:v>
                </c:pt>
                <c:pt idx="9182">
                  <c:v>45076.0625</c:v>
                </c:pt>
                <c:pt idx="9183">
                  <c:v>45076.0625</c:v>
                </c:pt>
                <c:pt idx="9184">
                  <c:v>45076.0625</c:v>
                </c:pt>
                <c:pt idx="9185">
                  <c:v>45076.0625</c:v>
                </c:pt>
                <c:pt idx="9186">
                  <c:v>45076.063194444447</c:v>
                </c:pt>
                <c:pt idx="9187">
                  <c:v>45076.063194444447</c:v>
                </c:pt>
                <c:pt idx="9188">
                  <c:v>45076.063194444447</c:v>
                </c:pt>
                <c:pt idx="9189">
                  <c:v>45076.063194444447</c:v>
                </c:pt>
                <c:pt idx="9190">
                  <c:v>45076.063194444447</c:v>
                </c:pt>
                <c:pt idx="9191">
                  <c:v>45076.063194444447</c:v>
                </c:pt>
                <c:pt idx="9192">
                  <c:v>45076.063888888886</c:v>
                </c:pt>
                <c:pt idx="9193">
                  <c:v>45076.063888888886</c:v>
                </c:pt>
                <c:pt idx="9194">
                  <c:v>45076.063888888886</c:v>
                </c:pt>
                <c:pt idx="9195">
                  <c:v>45076.063888888886</c:v>
                </c:pt>
                <c:pt idx="9196">
                  <c:v>45076.063888888886</c:v>
                </c:pt>
                <c:pt idx="9197">
                  <c:v>45076.063888888886</c:v>
                </c:pt>
                <c:pt idx="9198">
                  <c:v>45076.064583333333</c:v>
                </c:pt>
                <c:pt idx="9199">
                  <c:v>45076.064583333333</c:v>
                </c:pt>
                <c:pt idx="9200">
                  <c:v>45076.064583333333</c:v>
                </c:pt>
                <c:pt idx="9201">
                  <c:v>45076.064583333333</c:v>
                </c:pt>
                <c:pt idx="9202">
                  <c:v>45076.064583333333</c:v>
                </c:pt>
                <c:pt idx="9203">
                  <c:v>45076.064583333333</c:v>
                </c:pt>
                <c:pt idx="9204">
                  <c:v>45076.06527777778</c:v>
                </c:pt>
                <c:pt idx="9205">
                  <c:v>45076.06527777778</c:v>
                </c:pt>
                <c:pt idx="9206">
                  <c:v>45076.06527777778</c:v>
                </c:pt>
                <c:pt idx="9207">
                  <c:v>45076.06527777778</c:v>
                </c:pt>
                <c:pt idx="9208">
                  <c:v>45076.06527777778</c:v>
                </c:pt>
                <c:pt idx="9209">
                  <c:v>45076.06527777778</c:v>
                </c:pt>
                <c:pt idx="9210">
                  <c:v>45076.065972222219</c:v>
                </c:pt>
                <c:pt idx="9211">
                  <c:v>45076.065972222219</c:v>
                </c:pt>
                <c:pt idx="9212">
                  <c:v>45076.065972222219</c:v>
                </c:pt>
                <c:pt idx="9213">
                  <c:v>45076.065972222219</c:v>
                </c:pt>
                <c:pt idx="9214">
                  <c:v>45076.065972222219</c:v>
                </c:pt>
                <c:pt idx="9215">
                  <c:v>45076.065972222219</c:v>
                </c:pt>
                <c:pt idx="9216">
                  <c:v>45076.066666666666</c:v>
                </c:pt>
                <c:pt idx="9217">
                  <c:v>45076.066666666666</c:v>
                </c:pt>
                <c:pt idx="9218">
                  <c:v>45076.066666666666</c:v>
                </c:pt>
                <c:pt idx="9219">
                  <c:v>45076.066666666666</c:v>
                </c:pt>
                <c:pt idx="9220">
                  <c:v>45076.066666666666</c:v>
                </c:pt>
                <c:pt idx="9221">
                  <c:v>45076.066666666666</c:v>
                </c:pt>
                <c:pt idx="9222">
                  <c:v>45076.067361111112</c:v>
                </c:pt>
                <c:pt idx="9223">
                  <c:v>45076.067361111112</c:v>
                </c:pt>
                <c:pt idx="9224">
                  <c:v>45076.067361111112</c:v>
                </c:pt>
                <c:pt idx="9225">
                  <c:v>45076.067361111112</c:v>
                </c:pt>
                <c:pt idx="9226">
                  <c:v>45076.067361111112</c:v>
                </c:pt>
                <c:pt idx="9227">
                  <c:v>45076.067361111112</c:v>
                </c:pt>
                <c:pt idx="9228">
                  <c:v>45076.068055555559</c:v>
                </c:pt>
                <c:pt idx="9229">
                  <c:v>45076.068055555559</c:v>
                </c:pt>
                <c:pt idx="9230">
                  <c:v>45076.068055555559</c:v>
                </c:pt>
                <c:pt idx="9231">
                  <c:v>45076.068055555559</c:v>
                </c:pt>
                <c:pt idx="9232">
                  <c:v>45076.068055555559</c:v>
                </c:pt>
                <c:pt idx="9233">
                  <c:v>45076.068055555559</c:v>
                </c:pt>
                <c:pt idx="9234">
                  <c:v>45076.068749999999</c:v>
                </c:pt>
                <c:pt idx="9235">
                  <c:v>45076.068749999999</c:v>
                </c:pt>
                <c:pt idx="9236">
                  <c:v>45076.068749999999</c:v>
                </c:pt>
                <c:pt idx="9237">
                  <c:v>45076.068749999999</c:v>
                </c:pt>
                <c:pt idx="9238">
                  <c:v>45076.068749999999</c:v>
                </c:pt>
                <c:pt idx="9239">
                  <c:v>45076.068749999999</c:v>
                </c:pt>
                <c:pt idx="9240">
                  <c:v>45076.069444444445</c:v>
                </c:pt>
                <c:pt idx="9241">
                  <c:v>45076.069444444445</c:v>
                </c:pt>
                <c:pt idx="9242">
                  <c:v>45076.069444444445</c:v>
                </c:pt>
                <c:pt idx="9243">
                  <c:v>45076.069444444445</c:v>
                </c:pt>
                <c:pt idx="9244">
                  <c:v>45076.069444444445</c:v>
                </c:pt>
                <c:pt idx="9245">
                  <c:v>45076.069444444445</c:v>
                </c:pt>
                <c:pt idx="9246">
                  <c:v>45076.070138888892</c:v>
                </c:pt>
                <c:pt idx="9247">
                  <c:v>45076.070138888892</c:v>
                </c:pt>
                <c:pt idx="9248">
                  <c:v>45076.070138888892</c:v>
                </c:pt>
                <c:pt idx="9249">
                  <c:v>45076.070138888892</c:v>
                </c:pt>
                <c:pt idx="9250">
                  <c:v>45076.070138888892</c:v>
                </c:pt>
                <c:pt idx="9251">
                  <c:v>45076.070138888892</c:v>
                </c:pt>
                <c:pt idx="9252">
                  <c:v>45076.070833333331</c:v>
                </c:pt>
                <c:pt idx="9253">
                  <c:v>45076.070833333331</c:v>
                </c:pt>
                <c:pt idx="9254">
                  <c:v>45076.070833333331</c:v>
                </c:pt>
                <c:pt idx="9255">
                  <c:v>45076.070833333331</c:v>
                </c:pt>
                <c:pt idx="9256">
                  <c:v>45076.070833333331</c:v>
                </c:pt>
                <c:pt idx="9257">
                  <c:v>45076.070833333331</c:v>
                </c:pt>
                <c:pt idx="9258">
                  <c:v>45076.071527777778</c:v>
                </c:pt>
                <c:pt idx="9259">
                  <c:v>45076.071527777778</c:v>
                </c:pt>
                <c:pt idx="9260">
                  <c:v>45076.071527777778</c:v>
                </c:pt>
                <c:pt idx="9261">
                  <c:v>45076.071527777778</c:v>
                </c:pt>
                <c:pt idx="9262">
                  <c:v>45076.071527777778</c:v>
                </c:pt>
                <c:pt idx="9263">
                  <c:v>45076.071527777778</c:v>
                </c:pt>
                <c:pt idx="9264">
                  <c:v>45076.072222222225</c:v>
                </c:pt>
                <c:pt idx="9265">
                  <c:v>45076.072222222225</c:v>
                </c:pt>
                <c:pt idx="9266">
                  <c:v>45076.072222222225</c:v>
                </c:pt>
                <c:pt idx="9267">
                  <c:v>45076.072222222225</c:v>
                </c:pt>
                <c:pt idx="9268">
                  <c:v>45076.072222222225</c:v>
                </c:pt>
                <c:pt idx="9269">
                  <c:v>45076.072222222225</c:v>
                </c:pt>
                <c:pt idx="9270">
                  <c:v>45076.072916666664</c:v>
                </c:pt>
                <c:pt idx="9271">
                  <c:v>45076.072916666664</c:v>
                </c:pt>
                <c:pt idx="9272">
                  <c:v>45076.072916666664</c:v>
                </c:pt>
                <c:pt idx="9273">
                  <c:v>45076.072916666664</c:v>
                </c:pt>
                <c:pt idx="9274">
                  <c:v>45076.072916666664</c:v>
                </c:pt>
                <c:pt idx="9275">
                  <c:v>45076.072916666664</c:v>
                </c:pt>
                <c:pt idx="9276">
                  <c:v>45076.073611111111</c:v>
                </c:pt>
                <c:pt idx="9277">
                  <c:v>45076.073611111111</c:v>
                </c:pt>
                <c:pt idx="9278">
                  <c:v>45076.073611111111</c:v>
                </c:pt>
                <c:pt idx="9279">
                  <c:v>45076.073611111111</c:v>
                </c:pt>
                <c:pt idx="9280">
                  <c:v>45076.073611111111</c:v>
                </c:pt>
                <c:pt idx="9281">
                  <c:v>45076.073611111111</c:v>
                </c:pt>
                <c:pt idx="9282">
                  <c:v>45076.074305555558</c:v>
                </c:pt>
                <c:pt idx="9283">
                  <c:v>45076.074305555558</c:v>
                </c:pt>
                <c:pt idx="9284">
                  <c:v>45076.074305555558</c:v>
                </c:pt>
                <c:pt idx="9285">
                  <c:v>45076.074305555558</c:v>
                </c:pt>
                <c:pt idx="9286">
                  <c:v>45076.074305555558</c:v>
                </c:pt>
                <c:pt idx="9287">
                  <c:v>45076.074305555558</c:v>
                </c:pt>
                <c:pt idx="9288">
                  <c:v>45076.074999999997</c:v>
                </c:pt>
                <c:pt idx="9289">
                  <c:v>45076.074999999997</c:v>
                </c:pt>
                <c:pt idx="9290">
                  <c:v>45076.074999999997</c:v>
                </c:pt>
                <c:pt idx="9291">
                  <c:v>45076.074999999997</c:v>
                </c:pt>
                <c:pt idx="9292">
                  <c:v>45076.074999999997</c:v>
                </c:pt>
                <c:pt idx="9293">
                  <c:v>45076.074999999997</c:v>
                </c:pt>
                <c:pt idx="9294">
                  <c:v>45076.075694444444</c:v>
                </c:pt>
                <c:pt idx="9295">
                  <c:v>45076.075694444444</c:v>
                </c:pt>
                <c:pt idx="9296">
                  <c:v>45076.075694444444</c:v>
                </c:pt>
                <c:pt idx="9297">
                  <c:v>45076.075694444444</c:v>
                </c:pt>
                <c:pt idx="9298">
                  <c:v>45076.075694444444</c:v>
                </c:pt>
                <c:pt idx="9299">
                  <c:v>45076.075694444444</c:v>
                </c:pt>
                <c:pt idx="9300">
                  <c:v>45076.076388888891</c:v>
                </c:pt>
                <c:pt idx="9301">
                  <c:v>45076.076388888891</c:v>
                </c:pt>
                <c:pt idx="9302">
                  <c:v>45076.076388888891</c:v>
                </c:pt>
                <c:pt idx="9303">
                  <c:v>45076.076388888891</c:v>
                </c:pt>
                <c:pt idx="9304">
                  <c:v>45076.076388888891</c:v>
                </c:pt>
                <c:pt idx="9305">
                  <c:v>45076.076388888891</c:v>
                </c:pt>
                <c:pt idx="9306">
                  <c:v>45076.07708333333</c:v>
                </c:pt>
                <c:pt idx="9307">
                  <c:v>45076.07708333333</c:v>
                </c:pt>
                <c:pt idx="9308">
                  <c:v>45076.07708333333</c:v>
                </c:pt>
                <c:pt idx="9309">
                  <c:v>45076.07708333333</c:v>
                </c:pt>
                <c:pt idx="9310">
                  <c:v>45076.07708333333</c:v>
                </c:pt>
                <c:pt idx="9311">
                  <c:v>45076.07708333333</c:v>
                </c:pt>
                <c:pt idx="9312">
                  <c:v>45076.077777777777</c:v>
                </c:pt>
                <c:pt idx="9313">
                  <c:v>45076.077777777777</c:v>
                </c:pt>
                <c:pt idx="9314">
                  <c:v>45076.077777777777</c:v>
                </c:pt>
                <c:pt idx="9315">
                  <c:v>45076.077777777777</c:v>
                </c:pt>
                <c:pt idx="9316">
                  <c:v>45076.077777777777</c:v>
                </c:pt>
                <c:pt idx="9317">
                  <c:v>45076.077777777777</c:v>
                </c:pt>
                <c:pt idx="9318">
                  <c:v>45076.078472222223</c:v>
                </c:pt>
                <c:pt idx="9319">
                  <c:v>45076.078472222223</c:v>
                </c:pt>
                <c:pt idx="9320">
                  <c:v>45076.078472222223</c:v>
                </c:pt>
                <c:pt idx="9321">
                  <c:v>45076.078472222223</c:v>
                </c:pt>
                <c:pt idx="9322">
                  <c:v>45076.078472222223</c:v>
                </c:pt>
                <c:pt idx="9323">
                  <c:v>45076.078472222223</c:v>
                </c:pt>
                <c:pt idx="9324">
                  <c:v>45076.07916666667</c:v>
                </c:pt>
                <c:pt idx="9325">
                  <c:v>45076.07916666667</c:v>
                </c:pt>
                <c:pt idx="9326">
                  <c:v>45076.07916666667</c:v>
                </c:pt>
                <c:pt idx="9327">
                  <c:v>45076.07916666667</c:v>
                </c:pt>
                <c:pt idx="9328">
                  <c:v>45076.07916666667</c:v>
                </c:pt>
                <c:pt idx="9329">
                  <c:v>45076.07916666667</c:v>
                </c:pt>
                <c:pt idx="9330">
                  <c:v>45076.079861111109</c:v>
                </c:pt>
                <c:pt idx="9331">
                  <c:v>45076.079861111109</c:v>
                </c:pt>
                <c:pt idx="9332">
                  <c:v>45076.079861111109</c:v>
                </c:pt>
                <c:pt idx="9333">
                  <c:v>45076.079861111109</c:v>
                </c:pt>
                <c:pt idx="9334">
                  <c:v>45076.079861111109</c:v>
                </c:pt>
                <c:pt idx="9335">
                  <c:v>45076.079861111109</c:v>
                </c:pt>
                <c:pt idx="9336">
                  <c:v>45076.080555555556</c:v>
                </c:pt>
                <c:pt idx="9337">
                  <c:v>45076.080555555556</c:v>
                </c:pt>
                <c:pt idx="9338">
                  <c:v>45076.080555555556</c:v>
                </c:pt>
                <c:pt idx="9339">
                  <c:v>45076.080555555556</c:v>
                </c:pt>
                <c:pt idx="9340">
                  <c:v>45076.080555555556</c:v>
                </c:pt>
                <c:pt idx="9341">
                  <c:v>45076.080555555556</c:v>
                </c:pt>
                <c:pt idx="9342">
                  <c:v>45076.081250000003</c:v>
                </c:pt>
                <c:pt idx="9343">
                  <c:v>45076.081250000003</c:v>
                </c:pt>
                <c:pt idx="9344">
                  <c:v>45076.081250000003</c:v>
                </c:pt>
                <c:pt idx="9345">
                  <c:v>45076.081250000003</c:v>
                </c:pt>
                <c:pt idx="9346">
                  <c:v>45076.081250000003</c:v>
                </c:pt>
                <c:pt idx="9347">
                  <c:v>45076.081250000003</c:v>
                </c:pt>
                <c:pt idx="9348">
                  <c:v>45076.081944444442</c:v>
                </c:pt>
                <c:pt idx="9349">
                  <c:v>45076.081944444442</c:v>
                </c:pt>
                <c:pt idx="9350">
                  <c:v>45076.081944444442</c:v>
                </c:pt>
                <c:pt idx="9351">
                  <c:v>45076.081944444442</c:v>
                </c:pt>
                <c:pt idx="9352">
                  <c:v>45076.081944444442</c:v>
                </c:pt>
                <c:pt idx="9353">
                  <c:v>45076.081944444442</c:v>
                </c:pt>
                <c:pt idx="9354">
                  <c:v>45076.082638888889</c:v>
                </c:pt>
                <c:pt idx="9355">
                  <c:v>45076.082638888889</c:v>
                </c:pt>
                <c:pt idx="9356">
                  <c:v>45076.082638888889</c:v>
                </c:pt>
                <c:pt idx="9357">
                  <c:v>45076.082638888889</c:v>
                </c:pt>
                <c:pt idx="9358">
                  <c:v>45076.082638888889</c:v>
                </c:pt>
                <c:pt idx="9359">
                  <c:v>45076.082638888889</c:v>
                </c:pt>
                <c:pt idx="9360">
                  <c:v>45076.083333333336</c:v>
                </c:pt>
                <c:pt idx="9361">
                  <c:v>45076.083333333336</c:v>
                </c:pt>
                <c:pt idx="9362">
                  <c:v>45076.083333333336</c:v>
                </c:pt>
                <c:pt idx="9363">
                  <c:v>45076.083333333336</c:v>
                </c:pt>
                <c:pt idx="9364">
                  <c:v>45076.083333333336</c:v>
                </c:pt>
                <c:pt idx="9365">
                  <c:v>45076.083333333336</c:v>
                </c:pt>
                <c:pt idx="9366">
                  <c:v>45076.084027777775</c:v>
                </c:pt>
                <c:pt idx="9367">
                  <c:v>45076.084027777775</c:v>
                </c:pt>
                <c:pt idx="9368">
                  <c:v>45076.084027777775</c:v>
                </c:pt>
                <c:pt idx="9369">
                  <c:v>45076.084027777775</c:v>
                </c:pt>
                <c:pt idx="9370">
                  <c:v>45076.084027777775</c:v>
                </c:pt>
                <c:pt idx="9371">
                  <c:v>45076.084027777775</c:v>
                </c:pt>
                <c:pt idx="9372">
                  <c:v>45076.084722222222</c:v>
                </c:pt>
                <c:pt idx="9373">
                  <c:v>45076.084722222222</c:v>
                </c:pt>
                <c:pt idx="9374">
                  <c:v>45076.084722222222</c:v>
                </c:pt>
                <c:pt idx="9375">
                  <c:v>45076.084722222222</c:v>
                </c:pt>
                <c:pt idx="9376">
                  <c:v>45076.084722222222</c:v>
                </c:pt>
                <c:pt idx="9377">
                  <c:v>45076.084722222222</c:v>
                </c:pt>
                <c:pt idx="9378">
                  <c:v>45076.085416666669</c:v>
                </c:pt>
                <c:pt idx="9379">
                  <c:v>45076.085416666669</c:v>
                </c:pt>
                <c:pt idx="9380">
                  <c:v>45076.085416666669</c:v>
                </c:pt>
                <c:pt idx="9381">
                  <c:v>45076.085416666669</c:v>
                </c:pt>
                <c:pt idx="9382">
                  <c:v>45076.085416666669</c:v>
                </c:pt>
                <c:pt idx="9383">
                  <c:v>45076.085416666669</c:v>
                </c:pt>
                <c:pt idx="9384">
                  <c:v>45076.086111111108</c:v>
                </c:pt>
                <c:pt idx="9385">
                  <c:v>45076.086111111108</c:v>
                </c:pt>
                <c:pt idx="9386">
                  <c:v>45076.086111111108</c:v>
                </c:pt>
                <c:pt idx="9387">
                  <c:v>45076.086111111108</c:v>
                </c:pt>
                <c:pt idx="9388">
                  <c:v>45076.086111111108</c:v>
                </c:pt>
                <c:pt idx="9389">
                  <c:v>45076.086111111108</c:v>
                </c:pt>
                <c:pt idx="9390">
                  <c:v>45076.086805555555</c:v>
                </c:pt>
                <c:pt idx="9391">
                  <c:v>45076.086805555555</c:v>
                </c:pt>
                <c:pt idx="9392">
                  <c:v>45076.086805555555</c:v>
                </c:pt>
                <c:pt idx="9393">
                  <c:v>45076.086805555555</c:v>
                </c:pt>
                <c:pt idx="9394">
                  <c:v>45076.086805555555</c:v>
                </c:pt>
                <c:pt idx="9395">
                  <c:v>45076.086805555555</c:v>
                </c:pt>
                <c:pt idx="9396">
                  <c:v>45076.087500000001</c:v>
                </c:pt>
                <c:pt idx="9397">
                  <c:v>45076.087500000001</c:v>
                </c:pt>
                <c:pt idx="9398">
                  <c:v>45076.087500000001</c:v>
                </c:pt>
                <c:pt idx="9399">
                  <c:v>45076.087500000001</c:v>
                </c:pt>
                <c:pt idx="9400">
                  <c:v>45076.087500000001</c:v>
                </c:pt>
                <c:pt idx="9401">
                  <c:v>45076.087500000001</c:v>
                </c:pt>
                <c:pt idx="9402">
                  <c:v>45076.088194444441</c:v>
                </c:pt>
                <c:pt idx="9403">
                  <c:v>45076.088194444441</c:v>
                </c:pt>
                <c:pt idx="9404">
                  <c:v>45076.088194444441</c:v>
                </c:pt>
                <c:pt idx="9405">
                  <c:v>45076.088194444441</c:v>
                </c:pt>
                <c:pt idx="9406">
                  <c:v>45076.088194444441</c:v>
                </c:pt>
                <c:pt idx="9407">
                  <c:v>45076.088194444441</c:v>
                </c:pt>
                <c:pt idx="9408">
                  <c:v>45076.088888888888</c:v>
                </c:pt>
                <c:pt idx="9409">
                  <c:v>45076.088888888888</c:v>
                </c:pt>
                <c:pt idx="9410">
                  <c:v>45076.088888888888</c:v>
                </c:pt>
                <c:pt idx="9411">
                  <c:v>45076.088888888888</c:v>
                </c:pt>
                <c:pt idx="9412">
                  <c:v>45076.088888888888</c:v>
                </c:pt>
                <c:pt idx="9413">
                  <c:v>45076.088888888888</c:v>
                </c:pt>
                <c:pt idx="9414">
                  <c:v>45076.089583333334</c:v>
                </c:pt>
                <c:pt idx="9415">
                  <c:v>45076.089583333334</c:v>
                </c:pt>
                <c:pt idx="9416">
                  <c:v>45076.089583333334</c:v>
                </c:pt>
                <c:pt idx="9417">
                  <c:v>45076.089583333334</c:v>
                </c:pt>
                <c:pt idx="9418">
                  <c:v>45076.089583333334</c:v>
                </c:pt>
                <c:pt idx="9419">
                  <c:v>45076.089583333334</c:v>
                </c:pt>
                <c:pt idx="9420">
                  <c:v>45076.090277777781</c:v>
                </c:pt>
                <c:pt idx="9421">
                  <c:v>45076.090277777781</c:v>
                </c:pt>
                <c:pt idx="9422">
                  <c:v>45076.090277777781</c:v>
                </c:pt>
                <c:pt idx="9423">
                  <c:v>45076.090277777781</c:v>
                </c:pt>
                <c:pt idx="9424">
                  <c:v>45076.090277777781</c:v>
                </c:pt>
                <c:pt idx="9425">
                  <c:v>45076.090277777781</c:v>
                </c:pt>
                <c:pt idx="9426">
                  <c:v>45076.09097222222</c:v>
                </c:pt>
                <c:pt idx="9427">
                  <c:v>45076.09097222222</c:v>
                </c:pt>
                <c:pt idx="9428">
                  <c:v>45076.09097222222</c:v>
                </c:pt>
                <c:pt idx="9429">
                  <c:v>45076.09097222222</c:v>
                </c:pt>
                <c:pt idx="9430">
                  <c:v>45076.09097222222</c:v>
                </c:pt>
                <c:pt idx="9431">
                  <c:v>45076.09097222222</c:v>
                </c:pt>
                <c:pt idx="9432">
                  <c:v>45076.091666666667</c:v>
                </c:pt>
                <c:pt idx="9433">
                  <c:v>45076.091666666667</c:v>
                </c:pt>
                <c:pt idx="9434">
                  <c:v>45076.091666666667</c:v>
                </c:pt>
                <c:pt idx="9435">
                  <c:v>45076.091666666667</c:v>
                </c:pt>
                <c:pt idx="9436">
                  <c:v>45076.091666666667</c:v>
                </c:pt>
                <c:pt idx="9437">
                  <c:v>45076.091666666667</c:v>
                </c:pt>
                <c:pt idx="9438">
                  <c:v>45076.092361111114</c:v>
                </c:pt>
                <c:pt idx="9439">
                  <c:v>45076.092361111114</c:v>
                </c:pt>
                <c:pt idx="9440">
                  <c:v>45076.092361111114</c:v>
                </c:pt>
                <c:pt idx="9441">
                  <c:v>45076.092361111114</c:v>
                </c:pt>
                <c:pt idx="9442">
                  <c:v>45076.092361111114</c:v>
                </c:pt>
                <c:pt idx="9443">
                  <c:v>45076.092361111114</c:v>
                </c:pt>
                <c:pt idx="9444">
                  <c:v>45076.093055555553</c:v>
                </c:pt>
                <c:pt idx="9445">
                  <c:v>45076.093055555553</c:v>
                </c:pt>
                <c:pt idx="9446">
                  <c:v>45076.093055555553</c:v>
                </c:pt>
                <c:pt idx="9447">
                  <c:v>45076.093055555553</c:v>
                </c:pt>
                <c:pt idx="9448">
                  <c:v>45076.093055555553</c:v>
                </c:pt>
                <c:pt idx="9449">
                  <c:v>45076.093055555553</c:v>
                </c:pt>
                <c:pt idx="9450">
                  <c:v>45076.09375</c:v>
                </c:pt>
                <c:pt idx="9451">
                  <c:v>45076.09375</c:v>
                </c:pt>
                <c:pt idx="9452">
                  <c:v>45076.09375</c:v>
                </c:pt>
                <c:pt idx="9453">
                  <c:v>45076.09375</c:v>
                </c:pt>
                <c:pt idx="9454">
                  <c:v>45076.09375</c:v>
                </c:pt>
                <c:pt idx="9455">
                  <c:v>45076.09375</c:v>
                </c:pt>
                <c:pt idx="9456">
                  <c:v>45076.094444444447</c:v>
                </c:pt>
                <c:pt idx="9457">
                  <c:v>45076.094444444447</c:v>
                </c:pt>
                <c:pt idx="9458">
                  <c:v>45076.094444444447</c:v>
                </c:pt>
                <c:pt idx="9459">
                  <c:v>45076.094444444447</c:v>
                </c:pt>
                <c:pt idx="9460">
                  <c:v>45076.094444444447</c:v>
                </c:pt>
                <c:pt idx="9461">
                  <c:v>45076.094444444447</c:v>
                </c:pt>
                <c:pt idx="9462">
                  <c:v>45076.095138888886</c:v>
                </c:pt>
                <c:pt idx="9463">
                  <c:v>45076.095138888886</c:v>
                </c:pt>
                <c:pt idx="9464">
                  <c:v>45076.095138888886</c:v>
                </c:pt>
                <c:pt idx="9465">
                  <c:v>45076.095138888886</c:v>
                </c:pt>
                <c:pt idx="9466">
                  <c:v>45076.095138888886</c:v>
                </c:pt>
                <c:pt idx="9467">
                  <c:v>45076.095138888886</c:v>
                </c:pt>
                <c:pt idx="9468">
                  <c:v>45076.095833333333</c:v>
                </c:pt>
                <c:pt idx="9469">
                  <c:v>45076.095833333333</c:v>
                </c:pt>
                <c:pt idx="9470">
                  <c:v>45076.095833333333</c:v>
                </c:pt>
                <c:pt idx="9471">
                  <c:v>45076.095833333333</c:v>
                </c:pt>
                <c:pt idx="9472">
                  <c:v>45076.095833333333</c:v>
                </c:pt>
                <c:pt idx="9473">
                  <c:v>45076.095833333333</c:v>
                </c:pt>
                <c:pt idx="9474">
                  <c:v>45076.09652777778</c:v>
                </c:pt>
                <c:pt idx="9475">
                  <c:v>45076.09652777778</c:v>
                </c:pt>
                <c:pt idx="9476">
                  <c:v>45076.09652777778</c:v>
                </c:pt>
                <c:pt idx="9477">
                  <c:v>45076.09652777778</c:v>
                </c:pt>
                <c:pt idx="9478">
                  <c:v>45076.09652777778</c:v>
                </c:pt>
                <c:pt idx="9479">
                  <c:v>45076.09652777778</c:v>
                </c:pt>
                <c:pt idx="9480">
                  <c:v>45076.097222222219</c:v>
                </c:pt>
                <c:pt idx="9481">
                  <c:v>45076.097222222219</c:v>
                </c:pt>
                <c:pt idx="9482">
                  <c:v>45076.097222222219</c:v>
                </c:pt>
                <c:pt idx="9483">
                  <c:v>45076.097222222219</c:v>
                </c:pt>
                <c:pt idx="9484">
                  <c:v>45076.097222222219</c:v>
                </c:pt>
                <c:pt idx="9485">
                  <c:v>45076.097222222219</c:v>
                </c:pt>
                <c:pt idx="9486">
                  <c:v>45076.097916666666</c:v>
                </c:pt>
                <c:pt idx="9487">
                  <c:v>45076.097916666666</c:v>
                </c:pt>
                <c:pt idx="9488">
                  <c:v>45076.097916666666</c:v>
                </c:pt>
                <c:pt idx="9489">
                  <c:v>45076.097916666666</c:v>
                </c:pt>
                <c:pt idx="9490">
                  <c:v>45076.097916666666</c:v>
                </c:pt>
                <c:pt idx="9491">
                  <c:v>45076.097916666666</c:v>
                </c:pt>
                <c:pt idx="9492">
                  <c:v>45076.098611111112</c:v>
                </c:pt>
                <c:pt idx="9493">
                  <c:v>45076.098611111112</c:v>
                </c:pt>
                <c:pt idx="9494">
                  <c:v>45076.098611111112</c:v>
                </c:pt>
                <c:pt idx="9495">
                  <c:v>45076.098611111112</c:v>
                </c:pt>
                <c:pt idx="9496">
                  <c:v>45076.098611111112</c:v>
                </c:pt>
                <c:pt idx="9497">
                  <c:v>45076.098611111112</c:v>
                </c:pt>
                <c:pt idx="9498">
                  <c:v>45076.099305555559</c:v>
                </c:pt>
                <c:pt idx="9499">
                  <c:v>45076.099305555559</c:v>
                </c:pt>
                <c:pt idx="9500">
                  <c:v>45076.099305555559</c:v>
                </c:pt>
                <c:pt idx="9501">
                  <c:v>45076.099305555559</c:v>
                </c:pt>
                <c:pt idx="9502">
                  <c:v>45076.099305555559</c:v>
                </c:pt>
                <c:pt idx="9503">
                  <c:v>45076.099305555559</c:v>
                </c:pt>
                <c:pt idx="9504">
                  <c:v>45076.1</c:v>
                </c:pt>
                <c:pt idx="9505">
                  <c:v>45076.1</c:v>
                </c:pt>
                <c:pt idx="9506">
                  <c:v>45076.1</c:v>
                </c:pt>
                <c:pt idx="9507">
                  <c:v>45076.1</c:v>
                </c:pt>
                <c:pt idx="9508">
                  <c:v>45076.1</c:v>
                </c:pt>
                <c:pt idx="9509">
                  <c:v>45076.1</c:v>
                </c:pt>
                <c:pt idx="9510">
                  <c:v>45076.100694444445</c:v>
                </c:pt>
                <c:pt idx="9511">
                  <c:v>45076.100694444445</c:v>
                </c:pt>
                <c:pt idx="9512">
                  <c:v>45076.100694444445</c:v>
                </c:pt>
                <c:pt idx="9513">
                  <c:v>45076.100694444445</c:v>
                </c:pt>
                <c:pt idx="9514">
                  <c:v>45076.100694444445</c:v>
                </c:pt>
                <c:pt idx="9515">
                  <c:v>45076.100694444445</c:v>
                </c:pt>
                <c:pt idx="9516">
                  <c:v>45076.101388888892</c:v>
                </c:pt>
                <c:pt idx="9517">
                  <c:v>45076.101388888892</c:v>
                </c:pt>
                <c:pt idx="9518">
                  <c:v>45076.101388888892</c:v>
                </c:pt>
                <c:pt idx="9519">
                  <c:v>45076.101388888892</c:v>
                </c:pt>
                <c:pt idx="9520">
                  <c:v>45076.101388888892</c:v>
                </c:pt>
                <c:pt idx="9521">
                  <c:v>45076.101388888892</c:v>
                </c:pt>
                <c:pt idx="9522">
                  <c:v>45076.102083333331</c:v>
                </c:pt>
                <c:pt idx="9523">
                  <c:v>45076.102083333331</c:v>
                </c:pt>
                <c:pt idx="9524">
                  <c:v>45076.102083333331</c:v>
                </c:pt>
                <c:pt idx="9525">
                  <c:v>45076.102083333331</c:v>
                </c:pt>
                <c:pt idx="9526">
                  <c:v>45076.102083333331</c:v>
                </c:pt>
                <c:pt idx="9527">
                  <c:v>45076.102083333331</c:v>
                </c:pt>
                <c:pt idx="9528">
                  <c:v>45076.102777777778</c:v>
                </c:pt>
                <c:pt idx="9529">
                  <c:v>45076.102777777778</c:v>
                </c:pt>
                <c:pt idx="9530">
                  <c:v>45076.102777777778</c:v>
                </c:pt>
                <c:pt idx="9531">
                  <c:v>45076.102777777778</c:v>
                </c:pt>
                <c:pt idx="9532">
                  <c:v>45076.102777777778</c:v>
                </c:pt>
                <c:pt idx="9533">
                  <c:v>45076.102777777778</c:v>
                </c:pt>
                <c:pt idx="9534">
                  <c:v>45076.103472222225</c:v>
                </c:pt>
                <c:pt idx="9535">
                  <c:v>45076.103472222225</c:v>
                </c:pt>
                <c:pt idx="9536">
                  <c:v>45076.103472222225</c:v>
                </c:pt>
                <c:pt idx="9537">
                  <c:v>45076.103472222225</c:v>
                </c:pt>
                <c:pt idx="9538">
                  <c:v>45076.103472222225</c:v>
                </c:pt>
                <c:pt idx="9539">
                  <c:v>45076.103472222225</c:v>
                </c:pt>
                <c:pt idx="9540">
                  <c:v>45076.104166666664</c:v>
                </c:pt>
                <c:pt idx="9541">
                  <c:v>45076.104166666664</c:v>
                </c:pt>
                <c:pt idx="9542">
                  <c:v>45076.104166666664</c:v>
                </c:pt>
                <c:pt idx="9543">
                  <c:v>45076.104166666664</c:v>
                </c:pt>
                <c:pt idx="9544">
                  <c:v>45076.104166666664</c:v>
                </c:pt>
                <c:pt idx="9545">
                  <c:v>45076.104166666664</c:v>
                </c:pt>
                <c:pt idx="9546">
                  <c:v>45076.104861111111</c:v>
                </c:pt>
                <c:pt idx="9547">
                  <c:v>45076.104861111111</c:v>
                </c:pt>
                <c:pt idx="9548">
                  <c:v>45076.104861111111</c:v>
                </c:pt>
                <c:pt idx="9549">
                  <c:v>45076.104861111111</c:v>
                </c:pt>
                <c:pt idx="9550">
                  <c:v>45076.104861111111</c:v>
                </c:pt>
                <c:pt idx="9551">
                  <c:v>45076.104861111111</c:v>
                </c:pt>
                <c:pt idx="9552">
                  <c:v>45076.105555555558</c:v>
                </c:pt>
                <c:pt idx="9553">
                  <c:v>45076.105555555558</c:v>
                </c:pt>
                <c:pt idx="9554">
                  <c:v>45076.105555555558</c:v>
                </c:pt>
                <c:pt idx="9555">
                  <c:v>45076.105555555558</c:v>
                </c:pt>
                <c:pt idx="9556">
                  <c:v>45076.105555555558</c:v>
                </c:pt>
                <c:pt idx="9557">
                  <c:v>45076.105555555558</c:v>
                </c:pt>
                <c:pt idx="9558">
                  <c:v>45076.106249999997</c:v>
                </c:pt>
                <c:pt idx="9559">
                  <c:v>45076.106249999997</c:v>
                </c:pt>
                <c:pt idx="9560">
                  <c:v>45076.106249999997</c:v>
                </c:pt>
                <c:pt idx="9561">
                  <c:v>45076.106249999997</c:v>
                </c:pt>
                <c:pt idx="9562">
                  <c:v>45076.106249999997</c:v>
                </c:pt>
                <c:pt idx="9563">
                  <c:v>45076.106249999997</c:v>
                </c:pt>
                <c:pt idx="9564">
                  <c:v>45076.106944444444</c:v>
                </c:pt>
                <c:pt idx="9565">
                  <c:v>45076.106944444444</c:v>
                </c:pt>
                <c:pt idx="9566">
                  <c:v>45076.106944444444</c:v>
                </c:pt>
                <c:pt idx="9567">
                  <c:v>45076.106944444444</c:v>
                </c:pt>
                <c:pt idx="9568">
                  <c:v>45076.106944444444</c:v>
                </c:pt>
                <c:pt idx="9569">
                  <c:v>45076.106944444444</c:v>
                </c:pt>
                <c:pt idx="9570">
                  <c:v>45076.107638888891</c:v>
                </c:pt>
                <c:pt idx="9571">
                  <c:v>45076.107638888891</c:v>
                </c:pt>
                <c:pt idx="9572">
                  <c:v>45076.107638888891</c:v>
                </c:pt>
                <c:pt idx="9573">
                  <c:v>45076.107638888891</c:v>
                </c:pt>
                <c:pt idx="9574">
                  <c:v>45076.107638888891</c:v>
                </c:pt>
                <c:pt idx="9575">
                  <c:v>45076.107638888891</c:v>
                </c:pt>
                <c:pt idx="9576">
                  <c:v>45076.10833333333</c:v>
                </c:pt>
                <c:pt idx="9577">
                  <c:v>45076.10833333333</c:v>
                </c:pt>
                <c:pt idx="9578">
                  <c:v>45076.10833333333</c:v>
                </c:pt>
                <c:pt idx="9579">
                  <c:v>45076.10833333333</c:v>
                </c:pt>
                <c:pt idx="9580">
                  <c:v>45076.10833333333</c:v>
                </c:pt>
                <c:pt idx="9581">
                  <c:v>45076.10833333333</c:v>
                </c:pt>
                <c:pt idx="9582">
                  <c:v>45076.109027777777</c:v>
                </c:pt>
                <c:pt idx="9583">
                  <c:v>45076.109027777777</c:v>
                </c:pt>
                <c:pt idx="9584">
                  <c:v>45076.109027777777</c:v>
                </c:pt>
                <c:pt idx="9585">
                  <c:v>45076.109027777777</c:v>
                </c:pt>
                <c:pt idx="9586">
                  <c:v>45076.109027777777</c:v>
                </c:pt>
                <c:pt idx="9587">
                  <c:v>45076.109027777777</c:v>
                </c:pt>
                <c:pt idx="9588">
                  <c:v>45076.109722222223</c:v>
                </c:pt>
                <c:pt idx="9589">
                  <c:v>45076.109722222223</c:v>
                </c:pt>
                <c:pt idx="9590">
                  <c:v>45076.109722222223</c:v>
                </c:pt>
                <c:pt idx="9591">
                  <c:v>45076.109722222223</c:v>
                </c:pt>
                <c:pt idx="9592">
                  <c:v>45076.109722222223</c:v>
                </c:pt>
                <c:pt idx="9593">
                  <c:v>45076.109722222223</c:v>
                </c:pt>
                <c:pt idx="9594">
                  <c:v>45076.11041666667</c:v>
                </c:pt>
                <c:pt idx="9595">
                  <c:v>45076.11041666667</c:v>
                </c:pt>
                <c:pt idx="9596">
                  <c:v>45076.11041666667</c:v>
                </c:pt>
                <c:pt idx="9597">
                  <c:v>45076.11041666667</c:v>
                </c:pt>
                <c:pt idx="9598">
                  <c:v>45076.11041666667</c:v>
                </c:pt>
                <c:pt idx="9599">
                  <c:v>45076.11041666667</c:v>
                </c:pt>
                <c:pt idx="9600">
                  <c:v>45076.111111111109</c:v>
                </c:pt>
                <c:pt idx="9601">
                  <c:v>45076.111111111109</c:v>
                </c:pt>
                <c:pt idx="9602">
                  <c:v>45076.111111111109</c:v>
                </c:pt>
                <c:pt idx="9603">
                  <c:v>45076.111111111109</c:v>
                </c:pt>
                <c:pt idx="9604">
                  <c:v>45076.111111111109</c:v>
                </c:pt>
                <c:pt idx="9605">
                  <c:v>45076.111111111109</c:v>
                </c:pt>
                <c:pt idx="9606">
                  <c:v>45076.111805555556</c:v>
                </c:pt>
                <c:pt idx="9607">
                  <c:v>45076.111805555556</c:v>
                </c:pt>
                <c:pt idx="9608">
                  <c:v>45076.111805555556</c:v>
                </c:pt>
                <c:pt idx="9609">
                  <c:v>45076.111805555556</c:v>
                </c:pt>
                <c:pt idx="9610">
                  <c:v>45076.111805555556</c:v>
                </c:pt>
                <c:pt idx="9611">
                  <c:v>45076.111805555556</c:v>
                </c:pt>
                <c:pt idx="9612">
                  <c:v>45076.112500000003</c:v>
                </c:pt>
                <c:pt idx="9613">
                  <c:v>45076.112500000003</c:v>
                </c:pt>
                <c:pt idx="9614">
                  <c:v>45076.112500000003</c:v>
                </c:pt>
                <c:pt idx="9615">
                  <c:v>45076.112500000003</c:v>
                </c:pt>
                <c:pt idx="9616">
                  <c:v>45076.112500000003</c:v>
                </c:pt>
                <c:pt idx="9617">
                  <c:v>45076.112500000003</c:v>
                </c:pt>
                <c:pt idx="9618">
                  <c:v>45076.113194444442</c:v>
                </c:pt>
                <c:pt idx="9619">
                  <c:v>45076.113194444442</c:v>
                </c:pt>
                <c:pt idx="9620">
                  <c:v>45076.113194444442</c:v>
                </c:pt>
                <c:pt idx="9621">
                  <c:v>45076.113194444442</c:v>
                </c:pt>
                <c:pt idx="9622">
                  <c:v>45076.113194444442</c:v>
                </c:pt>
                <c:pt idx="9623">
                  <c:v>45076.113194444442</c:v>
                </c:pt>
                <c:pt idx="9624">
                  <c:v>45076.113888888889</c:v>
                </c:pt>
                <c:pt idx="9625">
                  <c:v>45076.113888888889</c:v>
                </c:pt>
                <c:pt idx="9626">
                  <c:v>45076.113888888889</c:v>
                </c:pt>
                <c:pt idx="9627">
                  <c:v>45076.113888888889</c:v>
                </c:pt>
                <c:pt idx="9628">
                  <c:v>45076.113888888889</c:v>
                </c:pt>
                <c:pt idx="9629">
                  <c:v>45076.113888888889</c:v>
                </c:pt>
                <c:pt idx="9630">
                  <c:v>45076.114583333336</c:v>
                </c:pt>
                <c:pt idx="9631">
                  <c:v>45076.114583333336</c:v>
                </c:pt>
                <c:pt idx="9632">
                  <c:v>45076.114583333336</c:v>
                </c:pt>
                <c:pt idx="9633">
                  <c:v>45076.114583333336</c:v>
                </c:pt>
                <c:pt idx="9634">
                  <c:v>45076.114583333336</c:v>
                </c:pt>
                <c:pt idx="9635">
                  <c:v>45076.114583333336</c:v>
                </c:pt>
                <c:pt idx="9636">
                  <c:v>45076.115277777775</c:v>
                </c:pt>
                <c:pt idx="9637">
                  <c:v>45076.115277777775</c:v>
                </c:pt>
                <c:pt idx="9638">
                  <c:v>45076.115277777775</c:v>
                </c:pt>
                <c:pt idx="9639">
                  <c:v>45076.115277777775</c:v>
                </c:pt>
                <c:pt idx="9640">
                  <c:v>45076.115277777775</c:v>
                </c:pt>
                <c:pt idx="9641">
                  <c:v>45076.115277777775</c:v>
                </c:pt>
                <c:pt idx="9642">
                  <c:v>45076.115972222222</c:v>
                </c:pt>
                <c:pt idx="9643">
                  <c:v>45076.115972222222</c:v>
                </c:pt>
                <c:pt idx="9644">
                  <c:v>45076.115972222222</c:v>
                </c:pt>
                <c:pt idx="9645">
                  <c:v>45076.115972222222</c:v>
                </c:pt>
                <c:pt idx="9646">
                  <c:v>45076.115972222222</c:v>
                </c:pt>
                <c:pt idx="9647">
                  <c:v>45076.115972222222</c:v>
                </c:pt>
                <c:pt idx="9648">
                  <c:v>45076.116666666669</c:v>
                </c:pt>
                <c:pt idx="9649">
                  <c:v>45076.116666666669</c:v>
                </c:pt>
                <c:pt idx="9650">
                  <c:v>45076.116666666669</c:v>
                </c:pt>
                <c:pt idx="9651">
                  <c:v>45076.116666666669</c:v>
                </c:pt>
                <c:pt idx="9652">
                  <c:v>45076.116666666669</c:v>
                </c:pt>
                <c:pt idx="9653">
                  <c:v>45076.116666666669</c:v>
                </c:pt>
                <c:pt idx="9654">
                  <c:v>45076.117361111108</c:v>
                </c:pt>
                <c:pt idx="9655">
                  <c:v>45076.117361111108</c:v>
                </c:pt>
                <c:pt idx="9656">
                  <c:v>45076.117361111108</c:v>
                </c:pt>
                <c:pt idx="9657">
                  <c:v>45076.117361111108</c:v>
                </c:pt>
                <c:pt idx="9658">
                  <c:v>45076.117361111108</c:v>
                </c:pt>
                <c:pt idx="9659">
                  <c:v>45076.117361111108</c:v>
                </c:pt>
                <c:pt idx="9660">
                  <c:v>45076.118055555555</c:v>
                </c:pt>
                <c:pt idx="9661">
                  <c:v>45076.118055555555</c:v>
                </c:pt>
                <c:pt idx="9662">
                  <c:v>45076.118055555555</c:v>
                </c:pt>
                <c:pt idx="9663">
                  <c:v>45076.118055555555</c:v>
                </c:pt>
                <c:pt idx="9664">
                  <c:v>45076.118055555555</c:v>
                </c:pt>
                <c:pt idx="9665">
                  <c:v>45076.118055555555</c:v>
                </c:pt>
                <c:pt idx="9666">
                  <c:v>45076.118750000001</c:v>
                </c:pt>
                <c:pt idx="9667">
                  <c:v>45076.118750000001</c:v>
                </c:pt>
                <c:pt idx="9668">
                  <c:v>45076.118750000001</c:v>
                </c:pt>
                <c:pt idx="9669">
                  <c:v>45076.118750000001</c:v>
                </c:pt>
                <c:pt idx="9670">
                  <c:v>45076.118750000001</c:v>
                </c:pt>
                <c:pt idx="9671">
                  <c:v>45076.118750000001</c:v>
                </c:pt>
                <c:pt idx="9672">
                  <c:v>45076.119444444441</c:v>
                </c:pt>
                <c:pt idx="9673">
                  <c:v>45076.119444444441</c:v>
                </c:pt>
                <c:pt idx="9674">
                  <c:v>45076.119444444441</c:v>
                </c:pt>
                <c:pt idx="9675">
                  <c:v>45076.119444444441</c:v>
                </c:pt>
                <c:pt idx="9676">
                  <c:v>45076.119444444441</c:v>
                </c:pt>
                <c:pt idx="9677">
                  <c:v>45076.119444444441</c:v>
                </c:pt>
                <c:pt idx="9678">
                  <c:v>45076.120138888888</c:v>
                </c:pt>
                <c:pt idx="9679">
                  <c:v>45076.120138888888</c:v>
                </c:pt>
                <c:pt idx="9680">
                  <c:v>45076.120138888888</c:v>
                </c:pt>
                <c:pt idx="9681">
                  <c:v>45076.120138888888</c:v>
                </c:pt>
                <c:pt idx="9682">
                  <c:v>45076.120138888888</c:v>
                </c:pt>
                <c:pt idx="9683">
                  <c:v>45076.120138888888</c:v>
                </c:pt>
                <c:pt idx="9684">
                  <c:v>45076.120833333334</c:v>
                </c:pt>
                <c:pt idx="9685">
                  <c:v>45076.120833333334</c:v>
                </c:pt>
                <c:pt idx="9686">
                  <c:v>45076.120833333334</c:v>
                </c:pt>
                <c:pt idx="9687">
                  <c:v>45076.120833333334</c:v>
                </c:pt>
                <c:pt idx="9688">
                  <c:v>45076.120833333334</c:v>
                </c:pt>
                <c:pt idx="9689">
                  <c:v>45076.120833333334</c:v>
                </c:pt>
                <c:pt idx="9690">
                  <c:v>45076.121527777781</c:v>
                </c:pt>
                <c:pt idx="9691">
                  <c:v>45076.121527777781</c:v>
                </c:pt>
                <c:pt idx="9692">
                  <c:v>45076.121527777781</c:v>
                </c:pt>
                <c:pt idx="9693">
                  <c:v>45076.121527777781</c:v>
                </c:pt>
                <c:pt idx="9694">
                  <c:v>45076.121527777781</c:v>
                </c:pt>
                <c:pt idx="9695">
                  <c:v>45076.121527777781</c:v>
                </c:pt>
                <c:pt idx="9696">
                  <c:v>45076.12222222222</c:v>
                </c:pt>
                <c:pt idx="9697">
                  <c:v>45076.12222222222</c:v>
                </c:pt>
                <c:pt idx="9698">
                  <c:v>45076.12222222222</c:v>
                </c:pt>
                <c:pt idx="9699">
                  <c:v>45076.12222222222</c:v>
                </c:pt>
                <c:pt idx="9700">
                  <c:v>45076.12222222222</c:v>
                </c:pt>
                <c:pt idx="9701">
                  <c:v>45076.12222222222</c:v>
                </c:pt>
                <c:pt idx="9702">
                  <c:v>45076.122916666667</c:v>
                </c:pt>
                <c:pt idx="9703">
                  <c:v>45076.122916666667</c:v>
                </c:pt>
                <c:pt idx="9704">
                  <c:v>45076.122916666667</c:v>
                </c:pt>
                <c:pt idx="9705">
                  <c:v>45076.122916666667</c:v>
                </c:pt>
                <c:pt idx="9706">
                  <c:v>45076.122916666667</c:v>
                </c:pt>
                <c:pt idx="9707">
                  <c:v>45076.122916666667</c:v>
                </c:pt>
                <c:pt idx="9708">
                  <c:v>45076.123611111114</c:v>
                </c:pt>
                <c:pt idx="9709">
                  <c:v>45076.123611111114</c:v>
                </c:pt>
                <c:pt idx="9710">
                  <c:v>45076.123611111114</c:v>
                </c:pt>
                <c:pt idx="9711">
                  <c:v>45076.123611111114</c:v>
                </c:pt>
                <c:pt idx="9712">
                  <c:v>45076.123611111114</c:v>
                </c:pt>
                <c:pt idx="9713">
                  <c:v>45076.123611111114</c:v>
                </c:pt>
                <c:pt idx="9714">
                  <c:v>45076.124305555553</c:v>
                </c:pt>
                <c:pt idx="9715">
                  <c:v>45076.124305555553</c:v>
                </c:pt>
                <c:pt idx="9716">
                  <c:v>45076.124305555553</c:v>
                </c:pt>
                <c:pt idx="9717">
                  <c:v>45076.124305555553</c:v>
                </c:pt>
                <c:pt idx="9718">
                  <c:v>45076.124305555553</c:v>
                </c:pt>
                <c:pt idx="9719">
                  <c:v>45076.124305555553</c:v>
                </c:pt>
                <c:pt idx="9720">
                  <c:v>45076.125</c:v>
                </c:pt>
                <c:pt idx="9721">
                  <c:v>45076.125</c:v>
                </c:pt>
                <c:pt idx="9722">
                  <c:v>45076.125</c:v>
                </c:pt>
                <c:pt idx="9723">
                  <c:v>45076.125</c:v>
                </c:pt>
                <c:pt idx="9724">
                  <c:v>45076.125</c:v>
                </c:pt>
                <c:pt idx="9725">
                  <c:v>45076.125</c:v>
                </c:pt>
                <c:pt idx="9726">
                  <c:v>45076.125694444447</c:v>
                </c:pt>
                <c:pt idx="9727">
                  <c:v>45076.125694444447</c:v>
                </c:pt>
                <c:pt idx="9728">
                  <c:v>45076.125694444447</c:v>
                </c:pt>
                <c:pt idx="9729">
                  <c:v>45076.125694444447</c:v>
                </c:pt>
                <c:pt idx="9730">
                  <c:v>45076.125694444447</c:v>
                </c:pt>
                <c:pt idx="9731">
                  <c:v>45076.125694444447</c:v>
                </c:pt>
                <c:pt idx="9732">
                  <c:v>45076.126388888886</c:v>
                </c:pt>
                <c:pt idx="9733">
                  <c:v>45076.126388888886</c:v>
                </c:pt>
                <c:pt idx="9734">
                  <c:v>45076.126388888886</c:v>
                </c:pt>
                <c:pt idx="9735">
                  <c:v>45076.126388888886</c:v>
                </c:pt>
                <c:pt idx="9736">
                  <c:v>45076.126388888886</c:v>
                </c:pt>
                <c:pt idx="9737">
                  <c:v>45076.126388888886</c:v>
                </c:pt>
                <c:pt idx="9738">
                  <c:v>45076.127083333333</c:v>
                </c:pt>
                <c:pt idx="9739">
                  <c:v>45076.127083333333</c:v>
                </c:pt>
                <c:pt idx="9740">
                  <c:v>45076.127083333333</c:v>
                </c:pt>
                <c:pt idx="9741">
                  <c:v>45076.127083333333</c:v>
                </c:pt>
                <c:pt idx="9742">
                  <c:v>45076.127083333333</c:v>
                </c:pt>
                <c:pt idx="9743">
                  <c:v>45076.127083333333</c:v>
                </c:pt>
                <c:pt idx="9744">
                  <c:v>45076.12777777778</c:v>
                </c:pt>
                <c:pt idx="9745">
                  <c:v>45076.12777777778</c:v>
                </c:pt>
                <c:pt idx="9746">
                  <c:v>45076.12777777778</c:v>
                </c:pt>
                <c:pt idx="9747">
                  <c:v>45076.12777777778</c:v>
                </c:pt>
                <c:pt idx="9748">
                  <c:v>45076.12777777778</c:v>
                </c:pt>
                <c:pt idx="9749">
                  <c:v>45076.12777777778</c:v>
                </c:pt>
                <c:pt idx="9750">
                  <c:v>45076.128472222219</c:v>
                </c:pt>
                <c:pt idx="9751">
                  <c:v>45076.128472222219</c:v>
                </c:pt>
                <c:pt idx="9752">
                  <c:v>45076.128472222219</c:v>
                </c:pt>
                <c:pt idx="9753">
                  <c:v>45076.128472222219</c:v>
                </c:pt>
                <c:pt idx="9754">
                  <c:v>45076.128472222219</c:v>
                </c:pt>
                <c:pt idx="9755">
                  <c:v>45076.128472222219</c:v>
                </c:pt>
                <c:pt idx="9756">
                  <c:v>45076.129166666666</c:v>
                </c:pt>
                <c:pt idx="9757">
                  <c:v>45076.129166666666</c:v>
                </c:pt>
                <c:pt idx="9758">
                  <c:v>45076.129166666666</c:v>
                </c:pt>
                <c:pt idx="9759">
                  <c:v>45076.129166666666</c:v>
                </c:pt>
                <c:pt idx="9760">
                  <c:v>45076.129166666666</c:v>
                </c:pt>
                <c:pt idx="9761">
                  <c:v>45076.129166666666</c:v>
                </c:pt>
                <c:pt idx="9762">
                  <c:v>45076.129861111112</c:v>
                </c:pt>
                <c:pt idx="9763">
                  <c:v>45076.129861111112</c:v>
                </c:pt>
                <c:pt idx="9764">
                  <c:v>45076.129861111112</c:v>
                </c:pt>
                <c:pt idx="9765">
                  <c:v>45076.129861111112</c:v>
                </c:pt>
                <c:pt idx="9766">
                  <c:v>45076.129861111112</c:v>
                </c:pt>
                <c:pt idx="9767">
                  <c:v>45076.129861111112</c:v>
                </c:pt>
                <c:pt idx="9768">
                  <c:v>45076.130555555559</c:v>
                </c:pt>
                <c:pt idx="9769">
                  <c:v>45076.130555555559</c:v>
                </c:pt>
                <c:pt idx="9770">
                  <c:v>45076.130555555559</c:v>
                </c:pt>
                <c:pt idx="9771">
                  <c:v>45076.130555555559</c:v>
                </c:pt>
                <c:pt idx="9772">
                  <c:v>45076.130555555559</c:v>
                </c:pt>
                <c:pt idx="9773">
                  <c:v>45076.130555555559</c:v>
                </c:pt>
                <c:pt idx="9774">
                  <c:v>45076.131249999999</c:v>
                </c:pt>
                <c:pt idx="9775">
                  <c:v>45076.131249999999</c:v>
                </c:pt>
                <c:pt idx="9776">
                  <c:v>45076.131249999999</c:v>
                </c:pt>
                <c:pt idx="9777">
                  <c:v>45076.131249999999</c:v>
                </c:pt>
                <c:pt idx="9778">
                  <c:v>45076.131249999999</c:v>
                </c:pt>
                <c:pt idx="9779">
                  <c:v>45076.131249999999</c:v>
                </c:pt>
                <c:pt idx="9780">
                  <c:v>45076.131944444445</c:v>
                </c:pt>
                <c:pt idx="9781">
                  <c:v>45076.131944444445</c:v>
                </c:pt>
                <c:pt idx="9782">
                  <c:v>45076.131944444445</c:v>
                </c:pt>
                <c:pt idx="9783">
                  <c:v>45076.131944444445</c:v>
                </c:pt>
                <c:pt idx="9784">
                  <c:v>45076.131944444445</c:v>
                </c:pt>
                <c:pt idx="9785">
                  <c:v>45076.131944444445</c:v>
                </c:pt>
                <c:pt idx="9786">
                  <c:v>45076.132638888892</c:v>
                </c:pt>
                <c:pt idx="9787">
                  <c:v>45076.132638888892</c:v>
                </c:pt>
                <c:pt idx="9788">
                  <c:v>45076.132638888892</c:v>
                </c:pt>
                <c:pt idx="9789">
                  <c:v>45076.132638888892</c:v>
                </c:pt>
                <c:pt idx="9790">
                  <c:v>45076.132638888892</c:v>
                </c:pt>
                <c:pt idx="9791">
                  <c:v>45076.132638888892</c:v>
                </c:pt>
                <c:pt idx="9792">
                  <c:v>45076.133333333331</c:v>
                </c:pt>
                <c:pt idx="9793">
                  <c:v>45076.133333333331</c:v>
                </c:pt>
                <c:pt idx="9794">
                  <c:v>45076.133333333331</c:v>
                </c:pt>
                <c:pt idx="9795">
                  <c:v>45076.133333333331</c:v>
                </c:pt>
                <c:pt idx="9796">
                  <c:v>45076.133333333331</c:v>
                </c:pt>
                <c:pt idx="9797">
                  <c:v>45076.133333333331</c:v>
                </c:pt>
                <c:pt idx="9798">
                  <c:v>45076.134027777778</c:v>
                </c:pt>
                <c:pt idx="9799">
                  <c:v>45076.134027777778</c:v>
                </c:pt>
                <c:pt idx="9800">
                  <c:v>45076.134027777778</c:v>
                </c:pt>
                <c:pt idx="9801">
                  <c:v>45076.134027777778</c:v>
                </c:pt>
                <c:pt idx="9802">
                  <c:v>45076.134027777778</c:v>
                </c:pt>
                <c:pt idx="9803">
                  <c:v>45076.134027777778</c:v>
                </c:pt>
                <c:pt idx="9804">
                  <c:v>45076.134722222225</c:v>
                </c:pt>
                <c:pt idx="9805">
                  <c:v>45076.134722222225</c:v>
                </c:pt>
                <c:pt idx="9806">
                  <c:v>45076.134722222225</c:v>
                </c:pt>
                <c:pt idx="9807">
                  <c:v>45076.134722222225</c:v>
                </c:pt>
                <c:pt idx="9808">
                  <c:v>45076.134722222225</c:v>
                </c:pt>
                <c:pt idx="9809">
                  <c:v>45076.134722222225</c:v>
                </c:pt>
                <c:pt idx="9810">
                  <c:v>45076.135416666664</c:v>
                </c:pt>
                <c:pt idx="9811">
                  <c:v>45076.135416666664</c:v>
                </c:pt>
                <c:pt idx="9812">
                  <c:v>45076.135416666664</c:v>
                </c:pt>
                <c:pt idx="9813">
                  <c:v>45076.135416666664</c:v>
                </c:pt>
                <c:pt idx="9814">
                  <c:v>45076.135416666664</c:v>
                </c:pt>
                <c:pt idx="9815">
                  <c:v>45076.135416666664</c:v>
                </c:pt>
                <c:pt idx="9816">
                  <c:v>45076.136111111111</c:v>
                </c:pt>
                <c:pt idx="9817">
                  <c:v>45076.136111111111</c:v>
                </c:pt>
                <c:pt idx="9818">
                  <c:v>45076.136111111111</c:v>
                </c:pt>
                <c:pt idx="9819">
                  <c:v>45076.136111111111</c:v>
                </c:pt>
                <c:pt idx="9820">
                  <c:v>45076.136111111111</c:v>
                </c:pt>
                <c:pt idx="9821">
                  <c:v>45076.136111111111</c:v>
                </c:pt>
                <c:pt idx="9822">
                  <c:v>45076.136805555558</c:v>
                </c:pt>
                <c:pt idx="9823">
                  <c:v>45076.136805555558</c:v>
                </c:pt>
                <c:pt idx="9824">
                  <c:v>45076.136805555558</c:v>
                </c:pt>
                <c:pt idx="9825">
                  <c:v>45076.136805555558</c:v>
                </c:pt>
                <c:pt idx="9826">
                  <c:v>45076.136805555558</c:v>
                </c:pt>
                <c:pt idx="9827">
                  <c:v>45076.136805555558</c:v>
                </c:pt>
                <c:pt idx="9828">
                  <c:v>45076.137499999997</c:v>
                </c:pt>
                <c:pt idx="9829">
                  <c:v>45076.137499999997</c:v>
                </c:pt>
                <c:pt idx="9830">
                  <c:v>45076.137499999997</c:v>
                </c:pt>
                <c:pt idx="9831">
                  <c:v>45076.137499999997</c:v>
                </c:pt>
                <c:pt idx="9832">
                  <c:v>45076.137499999997</c:v>
                </c:pt>
                <c:pt idx="9833">
                  <c:v>45076.137499999997</c:v>
                </c:pt>
                <c:pt idx="9834">
                  <c:v>45076.138194444444</c:v>
                </c:pt>
                <c:pt idx="9835">
                  <c:v>45076.138194444444</c:v>
                </c:pt>
                <c:pt idx="9836">
                  <c:v>45076.138194444444</c:v>
                </c:pt>
                <c:pt idx="9837">
                  <c:v>45076.138194444444</c:v>
                </c:pt>
                <c:pt idx="9838">
                  <c:v>45076.138194444444</c:v>
                </c:pt>
                <c:pt idx="9839">
                  <c:v>45076.138194444444</c:v>
                </c:pt>
                <c:pt idx="9840">
                  <c:v>45076.138888888891</c:v>
                </c:pt>
                <c:pt idx="9841">
                  <c:v>45076.138888888891</c:v>
                </c:pt>
                <c:pt idx="9842">
                  <c:v>45076.138888888891</c:v>
                </c:pt>
                <c:pt idx="9843">
                  <c:v>45076.138888888891</c:v>
                </c:pt>
                <c:pt idx="9844">
                  <c:v>45076.138888888891</c:v>
                </c:pt>
                <c:pt idx="9845">
                  <c:v>45076.138888888891</c:v>
                </c:pt>
                <c:pt idx="9846">
                  <c:v>45076.13958333333</c:v>
                </c:pt>
                <c:pt idx="9847">
                  <c:v>45076.13958333333</c:v>
                </c:pt>
                <c:pt idx="9848">
                  <c:v>45076.13958333333</c:v>
                </c:pt>
                <c:pt idx="9849">
                  <c:v>45076.13958333333</c:v>
                </c:pt>
                <c:pt idx="9850">
                  <c:v>45076.13958333333</c:v>
                </c:pt>
                <c:pt idx="9851">
                  <c:v>45076.13958333333</c:v>
                </c:pt>
                <c:pt idx="9852">
                  <c:v>45076.140277777777</c:v>
                </c:pt>
                <c:pt idx="9853">
                  <c:v>45076.140277777777</c:v>
                </c:pt>
                <c:pt idx="9854">
                  <c:v>45076.140277777777</c:v>
                </c:pt>
                <c:pt idx="9855">
                  <c:v>45076.140277777777</c:v>
                </c:pt>
                <c:pt idx="9856">
                  <c:v>45076.140277777777</c:v>
                </c:pt>
                <c:pt idx="9857">
                  <c:v>45076.140277777777</c:v>
                </c:pt>
                <c:pt idx="9858">
                  <c:v>45076.140972222223</c:v>
                </c:pt>
                <c:pt idx="9859">
                  <c:v>45076.140972222223</c:v>
                </c:pt>
                <c:pt idx="9860">
                  <c:v>45076.140972222223</c:v>
                </c:pt>
                <c:pt idx="9861">
                  <c:v>45076.140972222223</c:v>
                </c:pt>
                <c:pt idx="9862">
                  <c:v>45076.140972222223</c:v>
                </c:pt>
                <c:pt idx="9863">
                  <c:v>45076.140972222223</c:v>
                </c:pt>
                <c:pt idx="9864">
                  <c:v>45076.14166666667</c:v>
                </c:pt>
                <c:pt idx="9865">
                  <c:v>45076.14166666667</c:v>
                </c:pt>
                <c:pt idx="9866">
                  <c:v>45076.14166666667</c:v>
                </c:pt>
                <c:pt idx="9867">
                  <c:v>45076.14166666667</c:v>
                </c:pt>
                <c:pt idx="9868">
                  <c:v>45076.14166666667</c:v>
                </c:pt>
                <c:pt idx="9869">
                  <c:v>45076.14166666667</c:v>
                </c:pt>
                <c:pt idx="9870">
                  <c:v>45076.142361111109</c:v>
                </c:pt>
                <c:pt idx="9871">
                  <c:v>45076.142361111109</c:v>
                </c:pt>
                <c:pt idx="9872">
                  <c:v>45076.142361111109</c:v>
                </c:pt>
                <c:pt idx="9873">
                  <c:v>45076.142361111109</c:v>
                </c:pt>
                <c:pt idx="9874">
                  <c:v>45076.142361111109</c:v>
                </c:pt>
                <c:pt idx="9875">
                  <c:v>45076.142361111109</c:v>
                </c:pt>
                <c:pt idx="9876">
                  <c:v>45076.143055555556</c:v>
                </c:pt>
                <c:pt idx="9877">
                  <c:v>45076.143055555556</c:v>
                </c:pt>
                <c:pt idx="9878">
                  <c:v>45076.143055555556</c:v>
                </c:pt>
                <c:pt idx="9879">
                  <c:v>45076.143055555556</c:v>
                </c:pt>
                <c:pt idx="9880">
                  <c:v>45076.143055555556</c:v>
                </c:pt>
                <c:pt idx="9881">
                  <c:v>45076.143055555556</c:v>
                </c:pt>
                <c:pt idx="9882">
                  <c:v>45076.143750000003</c:v>
                </c:pt>
                <c:pt idx="9883">
                  <c:v>45076.143750000003</c:v>
                </c:pt>
                <c:pt idx="9884">
                  <c:v>45076.143750000003</c:v>
                </c:pt>
                <c:pt idx="9885">
                  <c:v>45076.143750000003</c:v>
                </c:pt>
                <c:pt idx="9886">
                  <c:v>45076.143750000003</c:v>
                </c:pt>
                <c:pt idx="9887">
                  <c:v>45076.143750000003</c:v>
                </c:pt>
                <c:pt idx="9888">
                  <c:v>45076.144444444442</c:v>
                </c:pt>
                <c:pt idx="9889">
                  <c:v>45076.144444444442</c:v>
                </c:pt>
                <c:pt idx="9890">
                  <c:v>45076.144444444442</c:v>
                </c:pt>
                <c:pt idx="9891">
                  <c:v>45076.144444444442</c:v>
                </c:pt>
                <c:pt idx="9892">
                  <c:v>45076.144444444442</c:v>
                </c:pt>
                <c:pt idx="9893">
                  <c:v>45076.144444444442</c:v>
                </c:pt>
                <c:pt idx="9894">
                  <c:v>45076.145138888889</c:v>
                </c:pt>
                <c:pt idx="9895">
                  <c:v>45076.145138888889</c:v>
                </c:pt>
                <c:pt idx="9896">
                  <c:v>45076.145138888889</c:v>
                </c:pt>
                <c:pt idx="9897">
                  <c:v>45076.145138888889</c:v>
                </c:pt>
                <c:pt idx="9898">
                  <c:v>45076.145138888889</c:v>
                </c:pt>
                <c:pt idx="9899">
                  <c:v>45076.145138888889</c:v>
                </c:pt>
                <c:pt idx="9900">
                  <c:v>45076.145833333336</c:v>
                </c:pt>
                <c:pt idx="9901">
                  <c:v>45076.145833333336</c:v>
                </c:pt>
                <c:pt idx="9902">
                  <c:v>45076.145833333336</c:v>
                </c:pt>
                <c:pt idx="9903">
                  <c:v>45076.145833333336</c:v>
                </c:pt>
                <c:pt idx="9904">
                  <c:v>45076.145833333336</c:v>
                </c:pt>
                <c:pt idx="9905">
                  <c:v>45076.145833333336</c:v>
                </c:pt>
                <c:pt idx="9906">
                  <c:v>45076.146527777775</c:v>
                </c:pt>
                <c:pt idx="9907">
                  <c:v>45076.146527777775</c:v>
                </c:pt>
                <c:pt idx="9908">
                  <c:v>45076.146527777775</c:v>
                </c:pt>
                <c:pt idx="9909">
                  <c:v>45076.146527777775</c:v>
                </c:pt>
                <c:pt idx="9910">
                  <c:v>45076.146527777775</c:v>
                </c:pt>
                <c:pt idx="9911">
                  <c:v>45076.146527777775</c:v>
                </c:pt>
                <c:pt idx="9912">
                  <c:v>45076.147222222222</c:v>
                </c:pt>
                <c:pt idx="9913">
                  <c:v>45076.147222222222</c:v>
                </c:pt>
                <c:pt idx="9914">
                  <c:v>45076.147222222222</c:v>
                </c:pt>
                <c:pt idx="9915">
                  <c:v>45076.147222222222</c:v>
                </c:pt>
                <c:pt idx="9916">
                  <c:v>45076.147222222222</c:v>
                </c:pt>
                <c:pt idx="9917">
                  <c:v>45076.147222222222</c:v>
                </c:pt>
                <c:pt idx="9918">
                  <c:v>45076.147916666669</c:v>
                </c:pt>
                <c:pt idx="9919">
                  <c:v>45076.147916666669</c:v>
                </c:pt>
                <c:pt idx="9920">
                  <c:v>45076.147916666669</c:v>
                </c:pt>
                <c:pt idx="9921">
                  <c:v>45076.147916666669</c:v>
                </c:pt>
                <c:pt idx="9922">
                  <c:v>45076.147916666669</c:v>
                </c:pt>
                <c:pt idx="9923">
                  <c:v>45076.147916666669</c:v>
                </c:pt>
                <c:pt idx="9924">
                  <c:v>45076.148611111108</c:v>
                </c:pt>
                <c:pt idx="9925">
                  <c:v>45076.148611111108</c:v>
                </c:pt>
                <c:pt idx="9926">
                  <c:v>45076.148611111108</c:v>
                </c:pt>
                <c:pt idx="9927">
                  <c:v>45076.148611111108</c:v>
                </c:pt>
                <c:pt idx="9928">
                  <c:v>45076.148611111108</c:v>
                </c:pt>
                <c:pt idx="9929">
                  <c:v>45076.148611111108</c:v>
                </c:pt>
                <c:pt idx="9930">
                  <c:v>45076.149305555555</c:v>
                </c:pt>
                <c:pt idx="9931">
                  <c:v>45076.149305555555</c:v>
                </c:pt>
                <c:pt idx="9932">
                  <c:v>45076.149305555555</c:v>
                </c:pt>
                <c:pt idx="9933">
                  <c:v>45076.149305555555</c:v>
                </c:pt>
                <c:pt idx="9934">
                  <c:v>45076.149305555555</c:v>
                </c:pt>
                <c:pt idx="9935">
                  <c:v>45076.149305555555</c:v>
                </c:pt>
                <c:pt idx="9936">
                  <c:v>45076.15</c:v>
                </c:pt>
                <c:pt idx="9937">
                  <c:v>45076.15</c:v>
                </c:pt>
                <c:pt idx="9938">
                  <c:v>45076.15</c:v>
                </c:pt>
                <c:pt idx="9939">
                  <c:v>45076.15</c:v>
                </c:pt>
                <c:pt idx="9940">
                  <c:v>45076.15</c:v>
                </c:pt>
                <c:pt idx="9941">
                  <c:v>45076.15</c:v>
                </c:pt>
                <c:pt idx="9942">
                  <c:v>45076.150694444441</c:v>
                </c:pt>
                <c:pt idx="9943">
                  <c:v>45076.150694444441</c:v>
                </c:pt>
                <c:pt idx="9944">
                  <c:v>45076.150694444441</c:v>
                </c:pt>
                <c:pt idx="9945">
                  <c:v>45076.150694444441</c:v>
                </c:pt>
                <c:pt idx="9946">
                  <c:v>45076.150694444441</c:v>
                </c:pt>
                <c:pt idx="9947">
                  <c:v>45076.150694444441</c:v>
                </c:pt>
                <c:pt idx="9948">
                  <c:v>45076.151388888888</c:v>
                </c:pt>
                <c:pt idx="9949">
                  <c:v>45076.151388888888</c:v>
                </c:pt>
                <c:pt idx="9950">
                  <c:v>45076.151388888888</c:v>
                </c:pt>
                <c:pt idx="9951">
                  <c:v>45076.151388888888</c:v>
                </c:pt>
                <c:pt idx="9952">
                  <c:v>45076.151388888888</c:v>
                </c:pt>
                <c:pt idx="9953">
                  <c:v>45076.151388888888</c:v>
                </c:pt>
                <c:pt idx="9954">
                  <c:v>45076.152083333334</c:v>
                </c:pt>
                <c:pt idx="9955">
                  <c:v>45076.152083333334</c:v>
                </c:pt>
                <c:pt idx="9956">
                  <c:v>45076.152083333334</c:v>
                </c:pt>
                <c:pt idx="9957">
                  <c:v>45076.152083333334</c:v>
                </c:pt>
                <c:pt idx="9958">
                  <c:v>45076.152083333334</c:v>
                </c:pt>
                <c:pt idx="9959">
                  <c:v>45076.152083333334</c:v>
                </c:pt>
                <c:pt idx="9960">
                  <c:v>45076.152777777781</c:v>
                </c:pt>
                <c:pt idx="9961">
                  <c:v>45076.152777777781</c:v>
                </c:pt>
                <c:pt idx="9962">
                  <c:v>45076.152777777781</c:v>
                </c:pt>
                <c:pt idx="9963">
                  <c:v>45076.152777777781</c:v>
                </c:pt>
                <c:pt idx="9964">
                  <c:v>45076.152777777781</c:v>
                </c:pt>
                <c:pt idx="9965">
                  <c:v>45076.152777777781</c:v>
                </c:pt>
                <c:pt idx="9966">
                  <c:v>45076.15347222222</c:v>
                </c:pt>
                <c:pt idx="9967">
                  <c:v>45076.15347222222</c:v>
                </c:pt>
                <c:pt idx="9968">
                  <c:v>45076.15347222222</c:v>
                </c:pt>
                <c:pt idx="9969">
                  <c:v>45076.15347222222</c:v>
                </c:pt>
                <c:pt idx="9970">
                  <c:v>45076.15347222222</c:v>
                </c:pt>
                <c:pt idx="9971">
                  <c:v>45076.15347222222</c:v>
                </c:pt>
                <c:pt idx="9972">
                  <c:v>45076.154166666667</c:v>
                </c:pt>
                <c:pt idx="9973">
                  <c:v>45076.154166666667</c:v>
                </c:pt>
                <c:pt idx="9974">
                  <c:v>45076.154166666667</c:v>
                </c:pt>
                <c:pt idx="9975">
                  <c:v>45076.154166666667</c:v>
                </c:pt>
                <c:pt idx="9976">
                  <c:v>45076.154166666667</c:v>
                </c:pt>
                <c:pt idx="9977">
                  <c:v>45076.154166666667</c:v>
                </c:pt>
                <c:pt idx="9978">
                  <c:v>45076.154861111114</c:v>
                </c:pt>
                <c:pt idx="9979">
                  <c:v>45076.154861111114</c:v>
                </c:pt>
                <c:pt idx="9980">
                  <c:v>45076.154861111114</c:v>
                </c:pt>
                <c:pt idx="9981">
                  <c:v>45076.154861111114</c:v>
                </c:pt>
                <c:pt idx="9982">
                  <c:v>45076.154861111114</c:v>
                </c:pt>
                <c:pt idx="9983">
                  <c:v>45076.154861111114</c:v>
                </c:pt>
                <c:pt idx="9984">
                  <c:v>45076.155555555553</c:v>
                </c:pt>
                <c:pt idx="9985">
                  <c:v>45076.155555555553</c:v>
                </c:pt>
                <c:pt idx="9986">
                  <c:v>45076.155555555553</c:v>
                </c:pt>
                <c:pt idx="9987">
                  <c:v>45076.155555555553</c:v>
                </c:pt>
                <c:pt idx="9988">
                  <c:v>45076.155555555553</c:v>
                </c:pt>
                <c:pt idx="9989">
                  <c:v>45076.155555555553</c:v>
                </c:pt>
                <c:pt idx="9990">
                  <c:v>45076.15625</c:v>
                </c:pt>
                <c:pt idx="9991">
                  <c:v>45076.15625</c:v>
                </c:pt>
                <c:pt idx="9992">
                  <c:v>45076.15625</c:v>
                </c:pt>
                <c:pt idx="9993">
                  <c:v>45076.15625</c:v>
                </c:pt>
                <c:pt idx="9994">
                  <c:v>45076.15625</c:v>
                </c:pt>
                <c:pt idx="9995">
                  <c:v>45076.15625</c:v>
                </c:pt>
                <c:pt idx="9996">
                  <c:v>45076.156944444447</c:v>
                </c:pt>
                <c:pt idx="9997">
                  <c:v>45076.156944444447</c:v>
                </c:pt>
                <c:pt idx="9998">
                  <c:v>45076.156944444447</c:v>
                </c:pt>
                <c:pt idx="9999">
                  <c:v>45076.156944444447</c:v>
                </c:pt>
                <c:pt idx="10000">
                  <c:v>45076.156944444447</c:v>
                </c:pt>
                <c:pt idx="10001">
                  <c:v>45076.156944444447</c:v>
                </c:pt>
                <c:pt idx="10002">
                  <c:v>45076.157638888886</c:v>
                </c:pt>
                <c:pt idx="10003">
                  <c:v>45076.157638888886</c:v>
                </c:pt>
                <c:pt idx="10004">
                  <c:v>45076.157638888886</c:v>
                </c:pt>
                <c:pt idx="10005">
                  <c:v>45076.157638888886</c:v>
                </c:pt>
                <c:pt idx="10006">
                  <c:v>45076.157638888886</c:v>
                </c:pt>
                <c:pt idx="10007">
                  <c:v>45076.157638888886</c:v>
                </c:pt>
                <c:pt idx="10008">
                  <c:v>45076.158333333333</c:v>
                </c:pt>
                <c:pt idx="10009">
                  <c:v>45076.158333333333</c:v>
                </c:pt>
                <c:pt idx="10010">
                  <c:v>45076.158333333333</c:v>
                </c:pt>
                <c:pt idx="10011">
                  <c:v>45076.158333333333</c:v>
                </c:pt>
                <c:pt idx="10012">
                  <c:v>45076.158333333333</c:v>
                </c:pt>
                <c:pt idx="10013">
                  <c:v>45076.158333333333</c:v>
                </c:pt>
                <c:pt idx="10014">
                  <c:v>45076.15902777778</c:v>
                </c:pt>
                <c:pt idx="10015">
                  <c:v>45076.15902777778</c:v>
                </c:pt>
                <c:pt idx="10016">
                  <c:v>45076.15902777778</c:v>
                </c:pt>
                <c:pt idx="10017">
                  <c:v>45076.15902777778</c:v>
                </c:pt>
                <c:pt idx="10018">
                  <c:v>45076.15902777778</c:v>
                </c:pt>
                <c:pt idx="10019">
                  <c:v>45076.15902777778</c:v>
                </c:pt>
                <c:pt idx="10020">
                  <c:v>45076.159722222219</c:v>
                </c:pt>
                <c:pt idx="10021">
                  <c:v>45076.159722222219</c:v>
                </c:pt>
                <c:pt idx="10022">
                  <c:v>45076.159722222219</c:v>
                </c:pt>
                <c:pt idx="10023">
                  <c:v>45076.159722222219</c:v>
                </c:pt>
                <c:pt idx="10024">
                  <c:v>45076.159722222219</c:v>
                </c:pt>
                <c:pt idx="10025">
                  <c:v>45076.159722222219</c:v>
                </c:pt>
                <c:pt idx="10026">
                  <c:v>45076.160416666666</c:v>
                </c:pt>
                <c:pt idx="10027">
                  <c:v>45076.160416666666</c:v>
                </c:pt>
                <c:pt idx="10028">
                  <c:v>45076.160416666666</c:v>
                </c:pt>
                <c:pt idx="10029">
                  <c:v>45076.160416666666</c:v>
                </c:pt>
                <c:pt idx="10030">
                  <c:v>45076.160416666666</c:v>
                </c:pt>
                <c:pt idx="10031">
                  <c:v>45076.160416666666</c:v>
                </c:pt>
                <c:pt idx="10032">
                  <c:v>45076.161111111112</c:v>
                </c:pt>
                <c:pt idx="10033">
                  <c:v>45076.161111111112</c:v>
                </c:pt>
                <c:pt idx="10034">
                  <c:v>45076.161111111112</c:v>
                </c:pt>
                <c:pt idx="10035">
                  <c:v>45076.161111111112</c:v>
                </c:pt>
                <c:pt idx="10036">
                  <c:v>45076.161111111112</c:v>
                </c:pt>
                <c:pt idx="10037">
                  <c:v>45076.161111111112</c:v>
                </c:pt>
                <c:pt idx="10038">
                  <c:v>45076.161805555559</c:v>
                </c:pt>
                <c:pt idx="10039">
                  <c:v>45076.161805555559</c:v>
                </c:pt>
                <c:pt idx="10040">
                  <c:v>45076.161805555559</c:v>
                </c:pt>
                <c:pt idx="10041">
                  <c:v>45076.161805555559</c:v>
                </c:pt>
                <c:pt idx="10042">
                  <c:v>45076.161805555559</c:v>
                </c:pt>
                <c:pt idx="10043">
                  <c:v>45076.161805555559</c:v>
                </c:pt>
                <c:pt idx="10044">
                  <c:v>45076.162499999999</c:v>
                </c:pt>
                <c:pt idx="10045">
                  <c:v>45076.162499999999</c:v>
                </c:pt>
                <c:pt idx="10046">
                  <c:v>45076.162499999999</c:v>
                </c:pt>
                <c:pt idx="10047">
                  <c:v>45076.162499999999</c:v>
                </c:pt>
                <c:pt idx="10048">
                  <c:v>45076.162499999999</c:v>
                </c:pt>
                <c:pt idx="10049">
                  <c:v>45076.162499999999</c:v>
                </c:pt>
                <c:pt idx="10050">
                  <c:v>45076.163194444445</c:v>
                </c:pt>
                <c:pt idx="10051">
                  <c:v>45076.163194444445</c:v>
                </c:pt>
                <c:pt idx="10052">
                  <c:v>45076.163194444445</c:v>
                </c:pt>
                <c:pt idx="10053">
                  <c:v>45076.163194444445</c:v>
                </c:pt>
                <c:pt idx="10054">
                  <c:v>45076.163194444445</c:v>
                </c:pt>
                <c:pt idx="10055">
                  <c:v>45076.163194444445</c:v>
                </c:pt>
                <c:pt idx="10056">
                  <c:v>45076.163888888892</c:v>
                </c:pt>
                <c:pt idx="10057">
                  <c:v>45076.163888888892</c:v>
                </c:pt>
                <c:pt idx="10058">
                  <c:v>45076.163888888892</c:v>
                </c:pt>
                <c:pt idx="10059">
                  <c:v>45076.163888888892</c:v>
                </c:pt>
                <c:pt idx="10060">
                  <c:v>45076.163888888892</c:v>
                </c:pt>
                <c:pt idx="10061">
                  <c:v>45076.163888888892</c:v>
                </c:pt>
                <c:pt idx="10062">
                  <c:v>45076.164583333331</c:v>
                </c:pt>
                <c:pt idx="10063">
                  <c:v>45076.164583333331</c:v>
                </c:pt>
                <c:pt idx="10064">
                  <c:v>45076.164583333331</c:v>
                </c:pt>
                <c:pt idx="10065">
                  <c:v>45076.164583333331</c:v>
                </c:pt>
                <c:pt idx="10066">
                  <c:v>45076.164583333331</c:v>
                </c:pt>
                <c:pt idx="10067">
                  <c:v>45076.164583333331</c:v>
                </c:pt>
                <c:pt idx="10068">
                  <c:v>45076.165277777778</c:v>
                </c:pt>
                <c:pt idx="10069">
                  <c:v>45076.165277777778</c:v>
                </c:pt>
                <c:pt idx="10070">
                  <c:v>45076.165277777778</c:v>
                </c:pt>
                <c:pt idx="10071">
                  <c:v>45076.165277777778</c:v>
                </c:pt>
                <c:pt idx="10072">
                  <c:v>45076.165277777778</c:v>
                </c:pt>
                <c:pt idx="10073">
                  <c:v>45076.165277777778</c:v>
                </c:pt>
                <c:pt idx="10074">
                  <c:v>45076.165972222225</c:v>
                </c:pt>
                <c:pt idx="10075">
                  <c:v>45076.165972222225</c:v>
                </c:pt>
                <c:pt idx="10076">
                  <c:v>45076.165972222225</c:v>
                </c:pt>
                <c:pt idx="10077">
                  <c:v>45076.165972222225</c:v>
                </c:pt>
                <c:pt idx="10078">
                  <c:v>45076.165972222225</c:v>
                </c:pt>
                <c:pt idx="10079">
                  <c:v>45076.165972222225</c:v>
                </c:pt>
                <c:pt idx="10080">
                  <c:v>45076.166666666664</c:v>
                </c:pt>
                <c:pt idx="10081">
                  <c:v>45076.166666666664</c:v>
                </c:pt>
                <c:pt idx="10082">
                  <c:v>45076.166666666664</c:v>
                </c:pt>
                <c:pt idx="10083">
                  <c:v>45076.166666666664</c:v>
                </c:pt>
                <c:pt idx="10084">
                  <c:v>45076.166666666664</c:v>
                </c:pt>
                <c:pt idx="10085">
                  <c:v>45076.166666666664</c:v>
                </c:pt>
                <c:pt idx="10086">
                  <c:v>45076.167361111111</c:v>
                </c:pt>
                <c:pt idx="10087">
                  <c:v>45076.167361111111</c:v>
                </c:pt>
                <c:pt idx="10088">
                  <c:v>45076.167361111111</c:v>
                </c:pt>
                <c:pt idx="10089">
                  <c:v>45076.167361111111</c:v>
                </c:pt>
                <c:pt idx="10090">
                  <c:v>45076.167361111111</c:v>
                </c:pt>
                <c:pt idx="10091">
                  <c:v>45076.167361111111</c:v>
                </c:pt>
                <c:pt idx="10092">
                  <c:v>45076.168055555558</c:v>
                </c:pt>
                <c:pt idx="10093">
                  <c:v>45076.168055555558</c:v>
                </c:pt>
                <c:pt idx="10094">
                  <c:v>45076.168055555558</c:v>
                </c:pt>
                <c:pt idx="10095">
                  <c:v>45076.168055555558</c:v>
                </c:pt>
                <c:pt idx="10096">
                  <c:v>45076.168055555558</c:v>
                </c:pt>
                <c:pt idx="10097">
                  <c:v>45076.168055555558</c:v>
                </c:pt>
                <c:pt idx="10098">
                  <c:v>45076.168749999997</c:v>
                </c:pt>
                <c:pt idx="10099">
                  <c:v>45076.168749999997</c:v>
                </c:pt>
                <c:pt idx="10100">
                  <c:v>45076.168749999997</c:v>
                </c:pt>
                <c:pt idx="10101">
                  <c:v>45076.168749999997</c:v>
                </c:pt>
                <c:pt idx="10102">
                  <c:v>45076.168749999997</c:v>
                </c:pt>
                <c:pt idx="10103">
                  <c:v>45076.168749999997</c:v>
                </c:pt>
                <c:pt idx="10104">
                  <c:v>45076.169444444444</c:v>
                </c:pt>
                <c:pt idx="10105">
                  <c:v>45076.169444444444</c:v>
                </c:pt>
                <c:pt idx="10106">
                  <c:v>45076.169444444444</c:v>
                </c:pt>
                <c:pt idx="10107">
                  <c:v>45076.169444444444</c:v>
                </c:pt>
                <c:pt idx="10108">
                  <c:v>45076.169444444444</c:v>
                </c:pt>
                <c:pt idx="10109">
                  <c:v>45076.169444444444</c:v>
                </c:pt>
                <c:pt idx="10110">
                  <c:v>45076.170138888891</c:v>
                </c:pt>
                <c:pt idx="10111">
                  <c:v>45076.170138888891</c:v>
                </c:pt>
                <c:pt idx="10112">
                  <c:v>45076.170138888891</c:v>
                </c:pt>
                <c:pt idx="10113">
                  <c:v>45076.170138888891</c:v>
                </c:pt>
                <c:pt idx="10114">
                  <c:v>45076.170138888891</c:v>
                </c:pt>
                <c:pt idx="10115">
                  <c:v>45076.170138888891</c:v>
                </c:pt>
                <c:pt idx="10116">
                  <c:v>45076.17083333333</c:v>
                </c:pt>
                <c:pt idx="10117">
                  <c:v>45076.17083333333</c:v>
                </c:pt>
                <c:pt idx="10118">
                  <c:v>45076.17083333333</c:v>
                </c:pt>
                <c:pt idx="10119">
                  <c:v>45076.17083333333</c:v>
                </c:pt>
                <c:pt idx="10120">
                  <c:v>45076.17083333333</c:v>
                </c:pt>
                <c:pt idx="10121">
                  <c:v>45076.17083333333</c:v>
                </c:pt>
                <c:pt idx="10122">
                  <c:v>45076.171527777777</c:v>
                </c:pt>
                <c:pt idx="10123">
                  <c:v>45076.171527777777</c:v>
                </c:pt>
                <c:pt idx="10124">
                  <c:v>45076.171527777777</c:v>
                </c:pt>
                <c:pt idx="10125">
                  <c:v>45076.171527777777</c:v>
                </c:pt>
                <c:pt idx="10126">
                  <c:v>45076.171527777777</c:v>
                </c:pt>
                <c:pt idx="10127">
                  <c:v>45076.171527777777</c:v>
                </c:pt>
                <c:pt idx="10128">
                  <c:v>45076.172222222223</c:v>
                </c:pt>
                <c:pt idx="10129">
                  <c:v>45076.172222222223</c:v>
                </c:pt>
                <c:pt idx="10130">
                  <c:v>45076.172222222223</c:v>
                </c:pt>
                <c:pt idx="10131">
                  <c:v>45076.172222222223</c:v>
                </c:pt>
                <c:pt idx="10132">
                  <c:v>45076.172222222223</c:v>
                </c:pt>
                <c:pt idx="10133">
                  <c:v>45076.172222222223</c:v>
                </c:pt>
                <c:pt idx="10134">
                  <c:v>45076.17291666667</c:v>
                </c:pt>
                <c:pt idx="10135">
                  <c:v>45076.17291666667</c:v>
                </c:pt>
                <c:pt idx="10136">
                  <c:v>45076.17291666667</c:v>
                </c:pt>
                <c:pt idx="10137">
                  <c:v>45076.17291666667</c:v>
                </c:pt>
                <c:pt idx="10138">
                  <c:v>45076.17291666667</c:v>
                </c:pt>
                <c:pt idx="10139">
                  <c:v>45076.17291666667</c:v>
                </c:pt>
                <c:pt idx="10140">
                  <c:v>45076.173611111109</c:v>
                </c:pt>
                <c:pt idx="10141">
                  <c:v>45076.173611111109</c:v>
                </c:pt>
                <c:pt idx="10142">
                  <c:v>45076.173611111109</c:v>
                </c:pt>
                <c:pt idx="10143">
                  <c:v>45076.173611111109</c:v>
                </c:pt>
                <c:pt idx="10144">
                  <c:v>45076.173611111109</c:v>
                </c:pt>
                <c:pt idx="10145">
                  <c:v>45076.173611111109</c:v>
                </c:pt>
                <c:pt idx="10146">
                  <c:v>45076.174305555556</c:v>
                </c:pt>
                <c:pt idx="10147">
                  <c:v>45076.174305555556</c:v>
                </c:pt>
                <c:pt idx="10148">
                  <c:v>45076.174305555556</c:v>
                </c:pt>
                <c:pt idx="10149">
                  <c:v>45076.174305555556</c:v>
                </c:pt>
                <c:pt idx="10150">
                  <c:v>45076.174305555556</c:v>
                </c:pt>
                <c:pt idx="10151">
                  <c:v>45076.174305555556</c:v>
                </c:pt>
                <c:pt idx="10152">
                  <c:v>45076.175000000003</c:v>
                </c:pt>
                <c:pt idx="10153">
                  <c:v>45076.175000000003</c:v>
                </c:pt>
                <c:pt idx="10154">
                  <c:v>45076.175000000003</c:v>
                </c:pt>
                <c:pt idx="10155">
                  <c:v>45076.175000000003</c:v>
                </c:pt>
                <c:pt idx="10156">
                  <c:v>45076.175000000003</c:v>
                </c:pt>
                <c:pt idx="10157">
                  <c:v>45076.175000000003</c:v>
                </c:pt>
                <c:pt idx="10158">
                  <c:v>45076.175694444442</c:v>
                </c:pt>
                <c:pt idx="10159">
                  <c:v>45076.175694444442</c:v>
                </c:pt>
                <c:pt idx="10160">
                  <c:v>45076.175694444442</c:v>
                </c:pt>
                <c:pt idx="10161">
                  <c:v>45076.175694444442</c:v>
                </c:pt>
                <c:pt idx="10162">
                  <c:v>45076.175694444442</c:v>
                </c:pt>
                <c:pt idx="10163">
                  <c:v>45076.175694444442</c:v>
                </c:pt>
                <c:pt idx="10164">
                  <c:v>45076.176388888889</c:v>
                </c:pt>
                <c:pt idx="10165">
                  <c:v>45076.176388888889</c:v>
                </c:pt>
                <c:pt idx="10166">
                  <c:v>45076.176388888889</c:v>
                </c:pt>
                <c:pt idx="10167">
                  <c:v>45076.176388888889</c:v>
                </c:pt>
                <c:pt idx="10168">
                  <c:v>45076.176388888889</c:v>
                </c:pt>
                <c:pt idx="10169">
                  <c:v>45076.176388888889</c:v>
                </c:pt>
                <c:pt idx="10170">
                  <c:v>45076.177083333336</c:v>
                </c:pt>
                <c:pt idx="10171">
                  <c:v>45076.177083333336</c:v>
                </c:pt>
                <c:pt idx="10172">
                  <c:v>45076.177083333336</c:v>
                </c:pt>
                <c:pt idx="10173">
                  <c:v>45076.177083333336</c:v>
                </c:pt>
                <c:pt idx="10174">
                  <c:v>45076.177083333336</c:v>
                </c:pt>
                <c:pt idx="10175">
                  <c:v>45076.177083333336</c:v>
                </c:pt>
                <c:pt idx="10176">
                  <c:v>45076.177777777775</c:v>
                </c:pt>
                <c:pt idx="10177">
                  <c:v>45076.177777777775</c:v>
                </c:pt>
                <c:pt idx="10178">
                  <c:v>45076.177777777775</c:v>
                </c:pt>
                <c:pt idx="10179">
                  <c:v>45076.177777777775</c:v>
                </c:pt>
                <c:pt idx="10180">
                  <c:v>45076.177777777775</c:v>
                </c:pt>
                <c:pt idx="10181">
                  <c:v>45076.177777777775</c:v>
                </c:pt>
                <c:pt idx="10182">
                  <c:v>45076.178472222222</c:v>
                </c:pt>
                <c:pt idx="10183">
                  <c:v>45076.178472222222</c:v>
                </c:pt>
                <c:pt idx="10184">
                  <c:v>45076.178472222222</c:v>
                </c:pt>
                <c:pt idx="10185">
                  <c:v>45076.178472222222</c:v>
                </c:pt>
                <c:pt idx="10186">
                  <c:v>45076.178472222222</c:v>
                </c:pt>
                <c:pt idx="10187">
                  <c:v>45076.178472222222</c:v>
                </c:pt>
                <c:pt idx="10188">
                  <c:v>45076.179166666669</c:v>
                </c:pt>
                <c:pt idx="10189">
                  <c:v>45076.179166666669</c:v>
                </c:pt>
                <c:pt idx="10190">
                  <c:v>45076.179166666669</c:v>
                </c:pt>
                <c:pt idx="10191">
                  <c:v>45076.179166666669</c:v>
                </c:pt>
                <c:pt idx="10192">
                  <c:v>45076.179166666669</c:v>
                </c:pt>
                <c:pt idx="10193">
                  <c:v>45076.179166666669</c:v>
                </c:pt>
                <c:pt idx="10194">
                  <c:v>45076.179861111108</c:v>
                </c:pt>
                <c:pt idx="10195">
                  <c:v>45076.179861111108</c:v>
                </c:pt>
                <c:pt idx="10196">
                  <c:v>45076.179861111108</c:v>
                </c:pt>
                <c:pt idx="10197">
                  <c:v>45076.179861111108</c:v>
                </c:pt>
                <c:pt idx="10198">
                  <c:v>45076.179861111108</c:v>
                </c:pt>
                <c:pt idx="10199">
                  <c:v>45076.179861111108</c:v>
                </c:pt>
                <c:pt idx="10200">
                  <c:v>45076.180555555555</c:v>
                </c:pt>
                <c:pt idx="10201">
                  <c:v>45076.180555555555</c:v>
                </c:pt>
                <c:pt idx="10202">
                  <c:v>45076.180555555555</c:v>
                </c:pt>
                <c:pt idx="10203">
                  <c:v>45076.180555555555</c:v>
                </c:pt>
                <c:pt idx="10204">
                  <c:v>45076.180555555555</c:v>
                </c:pt>
                <c:pt idx="10205">
                  <c:v>45076.180555555555</c:v>
                </c:pt>
                <c:pt idx="10206">
                  <c:v>45076.181250000001</c:v>
                </c:pt>
                <c:pt idx="10207">
                  <c:v>45076.181250000001</c:v>
                </c:pt>
                <c:pt idx="10208">
                  <c:v>45076.181250000001</c:v>
                </c:pt>
                <c:pt idx="10209">
                  <c:v>45076.181250000001</c:v>
                </c:pt>
                <c:pt idx="10210">
                  <c:v>45076.181250000001</c:v>
                </c:pt>
                <c:pt idx="10211">
                  <c:v>45076.181250000001</c:v>
                </c:pt>
                <c:pt idx="10212">
                  <c:v>45076.181944444441</c:v>
                </c:pt>
                <c:pt idx="10213">
                  <c:v>45076.181944444441</c:v>
                </c:pt>
                <c:pt idx="10214">
                  <c:v>45076.181944444441</c:v>
                </c:pt>
                <c:pt idx="10215">
                  <c:v>45076.181944444441</c:v>
                </c:pt>
                <c:pt idx="10216">
                  <c:v>45076.181944444441</c:v>
                </c:pt>
                <c:pt idx="10217">
                  <c:v>45076.181944444441</c:v>
                </c:pt>
                <c:pt idx="10218">
                  <c:v>45076.182638888888</c:v>
                </c:pt>
                <c:pt idx="10219">
                  <c:v>45076.182638888888</c:v>
                </c:pt>
                <c:pt idx="10220">
                  <c:v>45076.182638888888</c:v>
                </c:pt>
                <c:pt idx="10221">
                  <c:v>45076.182638888888</c:v>
                </c:pt>
                <c:pt idx="10222">
                  <c:v>45076.182638888888</c:v>
                </c:pt>
                <c:pt idx="10223">
                  <c:v>45076.182638888888</c:v>
                </c:pt>
                <c:pt idx="10224">
                  <c:v>45076.183333333334</c:v>
                </c:pt>
                <c:pt idx="10225">
                  <c:v>45076.183333333334</c:v>
                </c:pt>
                <c:pt idx="10226">
                  <c:v>45076.183333333334</c:v>
                </c:pt>
                <c:pt idx="10227">
                  <c:v>45076.183333333334</c:v>
                </c:pt>
                <c:pt idx="10228">
                  <c:v>45076.183333333334</c:v>
                </c:pt>
                <c:pt idx="10229">
                  <c:v>45076.183333333334</c:v>
                </c:pt>
                <c:pt idx="10230">
                  <c:v>45076.184027777781</c:v>
                </c:pt>
                <c:pt idx="10231">
                  <c:v>45076.184027777781</c:v>
                </c:pt>
                <c:pt idx="10232">
                  <c:v>45076.184027777781</c:v>
                </c:pt>
                <c:pt idx="10233">
                  <c:v>45076.184027777781</c:v>
                </c:pt>
                <c:pt idx="10234">
                  <c:v>45076.184027777781</c:v>
                </c:pt>
                <c:pt idx="10235">
                  <c:v>45076.184027777781</c:v>
                </c:pt>
                <c:pt idx="10236">
                  <c:v>45076.18472222222</c:v>
                </c:pt>
                <c:pt idx="10237">
                  <c:v>45076.18472222222</c:v>
                </c:pt>
                <c:pt idx="10238">
                  <c:v>45076.18472222222</c:v>
                </c:pt>
                <c:pt idx="10239">
                  <c:v>45076.18472222222</c:v>
                </c:pt>
                <c:pt idx="10240">
                  <c:v>45076.18472222222</c:v>
                </c:pt>
                <c:pt idx="10241">
                  <c:v>45076.18472222222</c:v>
                </c:pt>
                <c:pt idx="10242">
                  <c:v>45076.185416666667</c:v>
                </c:pt>
                <c:pt idx="10243">
                  <c:v>45076.185416666667</c:v>
                </c:pt>
                <c:pt idx="10244">
                  <c:v>45076.185416666667</c:v>
                </c:pt>
                <c:pt idx="10245">
                  <c:v>45076.185416666667</c:v>
                </c:pt>
                <c:pt idx="10246">
                  <c:v>45076.185416666667</c:v>
                </c:pt>
                <c:pt idx="10247">
                  <c:v>45076.185416666667</c:v>
                </c:pt>
                <c:pt idx="10248">
                  <c:v>45076.186111111114</c:v>
                </c:pt>
                <c:pt idx="10249">
                  <c:v>45076.186111111114</c:v>
                </c:pt>
                <c:pt idx="10250">
                  <c:v>45076.186111111114</c:v>
                </c:pt>
                <c:pt idx="10251">
                  <c:v>45076.186111111114</c:v>
                </c:pt>
                <c:pt idx="10252">
                  <c:v>45076.186111111114</c:v>
                </c:pt>
                <c:pt idx="10253">
                  <c:v>45076.186111111114</c:v>
                </c:pt>
                <c:pt idx="10254">
                  <c:v>45076.186805555553</c:v>
                </c:pt>
                <c:pt idx="10255">
                  <c:v>45076.186805555553</c:v>
                </c:pt>
                <c:pt idx="10256">
                  <c:v>45076.186805555553</c:v>
                </c:pt>
                <c:pt idx="10257">
                  <c:v>45076.186805555553</c:v>
                </c:pt>
                <c:pt idx="10258">
                  <c:v>45076.186805555553</c:v>
                </c:pt>
                <c:pt idx="10259">
                  <c:v>45076.186805555553</c:v>
                </c:pt>
                <c:pt idx="10260">
                  <c:v>45076.1875</c:v>
                </c:pt>
                <c:pt idx="10261">
                  <c:v>45076.1875</c:v>
                </c:pt>
                <c:pt idx="10262">
                  <c:v>45076.1875</c:v>
                </c:pt>
                <c:pt idx="10263">
                  <c:v>45076.1875</c:v>
                </c:pt>
                <c:pt idx="10264">
                  <c:v>45076.1875</c:v>
                </c:pt>
                <c:pt idx="10265">
                  <c:v>45076.1875</c:v>
                </c:pt>
                <c:pt idx="10266">
                  <c:v>45076.188194444447</c:v>
                </c:pt>
                <c:pt idx="10267">
                  <c:v>45076.188194444447</c:v>
                </c:pt>
                <c:pt idx="10268">
                  <c:v>45076.188194444447</c:v>
                </c:pt>
                <c:pt idx="10269">
                  <c:v>45076.188194444447</c:v>
                </c:pt>
                <c:pt idx="10270">
                  <c:v>45076.188194444447</c:v>
                </c:pt>
                <c:pt idx="10271">
                  <c:v>45076.188194444447</c:v>
                </c:pt>
                <c:pt idx="10272">
                  <c:v>45076.188888888886</c:v>
                </c:pt>
                <c:pt idx="10273">
                  <c:v>45076.188888888886</c:v>
                </c:pt>
                <c:pt idx="10274">
                  <c:v>45076.188888888886</c:v>
                </c:pt>
                <c:pt idx="10275">
                  <c:v>45076.188888888886</c:v>
                </c:pt>
                <c:pt idx="10276">
                  <c:v>45076.188888888886</c:v>
                </c:pt>
                <c:pt idx="10277">
                  <c:v>45076.188888888886</c:v>
                </c:pt>
                <c:pt idx="10278">
                  <c:v>45076.189583333333</c:v>
                </c:pt>
                <c:pt idx="10279">
                  <c:v>45076.189583333333</c:v>
                </c:pt>
                <c:pt idx="10280">
                  <c:v>45076.189583333333</c:v>
                </c:pt>
                <c:pt idx="10281">
                  <c:v>45076.189583333333</c:v>
                </c:pt>
                <c:pt idx="10282">
                  <c:v>45076.189583333333</c:v>
                </c:pt>
                <c:pt idx="10283">
                  <c:v>45076.189583333333</c:v>
                </c:pt>
                <c:pt idx="10284">
                  <c:v>45076.19027777778</c:v>
                </c:pt>
                <c:pt idx="10285">
                  <c:v>45076.19027777778</c:v>
                </c:pt>
                <c:pt idx="10286">
                  <c:v>45076.19027777778</c:v>
                </c:pt>
                <c:pt idx="10287">
                  <c:v>45076.19027777778</c:v>
                </c:pt>
                <c:pt idx="10288">
                  <c:v>45076.19027777778</c:v>
                </c:pt>
                <c:pt idx="10289">
                  <c:v>45076.19027777778</c:v>
                </c:pt>
                <c:pt idx="10290">
                  <c:v>45076.190972222219</c:v>
                </c:pt>
                <c:pt idx="10291">
                  <c:v>45076.190972222219</c:v>
                </c:pt>
                <c:pt idx="10292">
                  <c:v>45076.190972222219</c:v>
                </c:pt>
                <c:pt idx="10293">
                  <c:v>45076.190972222219</c:v>
                </c:pt>
                <c:pt idx="10294">
                  <c:v>45076.190972222219</c:v>
                </c:pt>
                <c:pt idx="10295">
                  <c:v>45076.190972222219</c:v>
                </c:pt>
                <c:pt idx="10296">
                  <c:v>45076.191666666666</c:v>
                </c:pt>
                <c:pt idx="10297">
                  <c:v>45076.191666666666</c:v>
                </c:pt>
                <c:pt idx="10298">
                  <c:v>45076.191666666666</c:v>
                </c:pt>
                <c:pt idx="10299">
                  <c:v>45076.191666666666</c:v>
                </c:pt>
                <c:pt idx="10300">
                  <c:v>45076.191666666666</c:v>
                </c:pt>
                <c:pt idx="10301">
                  <c:v>45076.191666666666</c:v>
                </c:pt>
                <c:pt idx="10302">
                  <c:v>45076.192361111112</c:v>
                </c:pt>
                <c:pt idx="10303">
                  <c:v>45076.192361111112</c:v>
                </c:pt>
                <c:pt idx="10304">
                  <c:v>45076.192361111112</c:v>
                </c:pt>
                <c:pt idx="10305">
                  <c:v>45076.192361111112</c:v>
                </c:pt>
                <c:pt idx="10306">
                  <c:v>45076.192361111112</c:v>
                </c:pt>
                <c:pt idx="10307">
                  <c:v>45076.192361111112</c:v>
                </c:pt>
                <c:pt idx="10308">
                  <c:v>45076.193055555559</c:v>
                </c:pt>
                <c:pt idx="10309">
                  <c:v>45076.193055555559</c:v>
                </c:pt>
                <c:pt idx="10310">
                  <c:v>45076.193055555559</c:v>
                </c:pt>
                <c:pt idx="10311">
                  <c:v>45076.193055555559</c:v>
                </c:pt>
                <c:pt idx="10312">
                  <c:v>45076.193055555559</c:v>
                </c:pt>
                <c:pt idx="10313">
                  <c:v>45076.193055555559</c:v>
                </c:pt>
                <c:pt idx="10314">
                  <c:v>45076.193749999999</c:v>
                </c:pt>
                <c:pt idx="10315">
                  <c:v>45076.193749999999</c:v>
                </c:pt>
                <c:pt idx="10316">
                  <c:v>45076.193749999999</c:v>
                </c:pt>
                <c:pt idx="10317">
                  <c:v>45076.193749999999</c:v>
                </c:pt>
                <c:pt idx="10318">
                  <c:v>45076.193749999999</c:v>
                </c:pt>
                <c:pt idx="10319">
                  <c:v>45076.193749999999</c:v>
                </c:pt>
                <c:pt idx="10320">
                  <c:v>45076.194444444445</c:v>
                </c:pt>
                <c:pt idx="10321">
                  <c:v>45076.194444444445</c:v>
                </c:pt>
                <c:pt idx="10322">
                  <c:v>45076.194444444445</c:v>
                </c:pt>
                <c:pt idx="10323">
                  <c:v>45076.194444444445</c:v>
                </c:pt>
                <c:pt idx="10324">
                  <c:v>45076.194444444445</c:v>
                </c:pt>
                <c:pt idx="10325">
                  <c:v>45076.194444444445</c:v>
                </c:pt>
                <c:pt idx="10326">
                  <c:v>45076.195138888892</c:v>
                </c:pt>
                <c:pt idx="10327">
                  <c:v>45076.195138888892</c:v>
                </c:pt>
                <c:pt idx="10328">
                  <c:v>45076.195138888892</c:v>
                </c:pt>
                <c:pt idx="10329">
                  <c:v>45076.195138888892</c:v>
                </c:pt>
                <c:pt idx="10330">
                  <c:v>45076.195138888892</c:v>
                </c:pt>
                <c:pt idx="10331">
                  <c:v>45076.195138888892</c:v>
                </c:pt>
                <c:pt idx="10332">
                  <c:v>45076.195833333331</c:v>
                </c:pt>
                <c:pt idx="10333">
                  <c:v>45076.195833333331</c:v>
                </c:pt>
                <c:pt idx="10334">
                  <c:v>45076.195833333331</c:v>
                </c:pt>
                <c:pt idx="10335">
                  <c:v>45076.195833333331</c:v>
                </c:pt>
                <c:pt idx="10336">
                  <c:v>45076.195833333331</c:v>
                </c:pt>
                <c:pt idx="10337">
                  <c:v>45076.195833333331</c:v>
                </c:pt>
                <c:pt idx="10338">
                  <c:v>45076.196527777778</c:v>
                </c:pt>
                <c:pt idx="10339">
                  <c:v>45076.196527777778</c:v>
                </c:pt>
                <c:pt idx="10340">
                  <c:v>45076.196527777778</c:v>
                </c:pt>
                <c:pt idx="10341">
                  <c:v>45076.196527777778</c:v>
                </c:pt>
                <c:pt idx="10342">
                  <c:v>45076.196527777778</c:v>
                </c:pt>
                <c:pt idx="10343">
                  <c:v>45076.196527777778</c:v>
                </c:pt>
                <c:pt idx="10344">
                  <c:v>45076.197222222225</c:v>
                </c:pt>
                <c:pt idx="10345">
                  <c:v>45076.197222222225</c:v>
                </c:pt>
                <c:pt idx="10346">
                  <c:v>45076.197222222225</c:v>
                </c:pt>
                <c:pt idx="10347">
                  <c:v>45076.197222222225</c:v>
                </c:pt>
                <c:pt idx="10348">
                  <c:v>45076.197222222225</c:v>
                </c:pt>
                <c:pt idx="10349">
                  <c:v>45076.197222222225</c:v>
                </c:pt>
                <c:pt idx="10350">
                  <c:v>45076.197916666664</c:v>
                </c:pt>
                <c:pt idx="10351">
                  <c:v>45076.197916666664</c:v>
                </c:pt>
                <c:pt idx="10352">
                  <c:v>45076.197916666664</c:v>
                </c:pt>
                <c:pt idx="10353">
                  <c:v>45076.197916666664</c:v>
                </c:pt>
                <c:pt idx="10354">
                  <c:v>45076.197916666664</c:v>
                </c:pt>
                <c:pt idx="10355">
                  <c:v>45076.197916666664</c:v>
                </c:pt>
                <c:pt idx="10356">
                  <c:v>45076.198611111111</c:v>
                </c:pt>
                <c:pt idx="10357">
                  <c:v>45076.198611111111</c:v>
                </c:pt>
                <c:pt idx="10358">
                  <c:v>45076.198611111111</c:v>
                </c:pt>
                <c:pt idx="10359">
                  <c:v>45076.198611111111</c:v>
                </c:pt>
                <c:pt idx="10360">
                  <c:v>45076.198611111111</c:v>
                </c:pt>
                <c:pt idx="10361">
                  <c:v>45076.198611111111</c:v>
                </c:pt>
                <c:pt idx="10362">
                  <c:v>45076.199305555558</c:v>
                </c:pt>
                <c:pt idx="10363">
                  <c:v>45076.199305555558</c:v>
                </c:pt>
                <c:pt idx="10364">
                  <c:v>45076.199305555558</c:v>
                </c:pt>
                <c:pt idx="10365">
                  <c:v>45076.199305555558</c:v>
                </c:pt>
                <c:pt idx="10366">
                  <c:v>45076.199305555558</c:v>
                </c:pt>
                <c:pt idx="10367">
                  <c:v>45076.199305555558</c:v>
                </c:pt>
                <c:pt idx="10368">
                  <c:v>45076.2</c:v>
                </c:pt>
                <c:pt idx="10369">
                  <c:v>45076.2</c:v>
                </c:pt>
                <c:pt idx="10370">
                  <c:v>45076.2</c:v>
                </c:pt>
                <c:pt idx="10371">
                  <c:v>45076.2</c:v>
                </c:pt>
                <c:pt idx="10372">
                  <c:v>45076.2</c:v>
                </c:pt>
                <c:pt idx="10373">
                  <c:v>45076.2</c:v>
                </c:pt>
                <c:pt idx="10374">
                  <c:v>45076.200694444444</c:v>
                </c:pt>
                <c:pt idx="10375">
                  <c:v>45076.200694444444</c:v>
                </c:pt>
                <c:pt idx="10376">
                  <c:v>45076.200694444444</c:v>
                </c:pt>
                <c:pt idx="10377">
                  <c:v>45076.200694444444</c:v>
                </c:pt>
                <c:pt idx="10378">
                  <c:v>45076.200694444444</c:v>
                </c:pt>
                <c:pt idx="10379">
                  <c:v>45076.200694444444</c:v>
                </c:pt>
                <c:pt idx="10380">
                  <c:v>45076.201388888891</c:v>
                </c:pt>
                <c:pt idx="10381">
                  <c:v>45076.201388888891</c:v>
                </c:pt>
                <c:pt idx="10382">
                  <c:v>45076.201388888891</c:v>
                </c:pt>
                <c:pt idx="10383">
                  <c:v>45076.201388888891</c:v>
                </c:pt>
                <c:pt idx="10384">
                  <c:v>45076.201388888891</c:v>
                </c:pt>
                <c:pt idx="10385">
                  <c:v>45076.201388888891</c:v>
                </c:pt>
                <c:pt idx="10386">
                  <c:v>45076.20208333333</c:v>
                </c:pt>
                <c:pt idx="10387">
                  <c:v>45076.20208333333</c:v>
                </c:pt>
                <c:pt idx="10388">
                  <c:v>45076.20208333333</c:v>
                </c:pt>
                <c:pt idx="10389">
                  <c:v>45076.20208333333</c:v>
                </c:pt>
                <c:pt idx="10390">
                  <c:v>45076.20208333333</c:v>
                </c:pt>
                <c:pt idx="10391">
                  <c:v>45076.20208333333</c:v>
                </c:pt>
                <c:pt idx="10392">
                  <c:v>45076.202777777777</c:v>
                </c:pt>
                <c:pt idx="10393">
                  <c:v>45076.202777777777</c:v>
                </c:pt>
                <c:pt idx="10394">
                  <c:v>45076.202777777777</c:v>
                </c:pt>
                <c:pt idx="10395">
                  <c:v>45076.202777777777</c:v>
                </c:pt>
                <c:pt idx="10396">
                  <c:v>45076.202777777777</c:v>
                </c:pt>
                <c:pt idx="10397">
                  <c:v>45076.202777777777</c:v>
                </c:pt>
                <c:pt idx="10398">
                  <c:v>45076.203472222223</c:v>
                </c:pt>
                <c:pt idx="10399">
                  <c:v>45076.203472222223</c:v>
                </c:pt>
                <c:pt idx="10400">
                  <c:v>45076.203472222223</c:v>
                </c:pt>
                <c:pt idx="10401">
                  <c:v>45076.203472222223</c:v>
                </c:pt>
                <c:pt idx="10402">
                  <c:v>45076.203472222223</c:v>
                </c:pt>
                <c:pt idx="10403">
                  <c:v>45076.203472222223</c:v>
                </c:pt>
                <c:pt idx="10404">
                  <c:v>45076.20416666667</c:v>
                </c:pt>
                <c:pt idx="10405">
                  <c:v>45076.20416666667</c:v>
                </c:pt>
                <c:pt idx="10406">
                  <c:v>45076.20416666667</c:v>
                </c:pt>
                <c:pt idx="10407">
                  <c:v>45076.20416666667</c:v>
                </c:pt>
                <c:pt idx="10408">
                  <c:v>45076.20416666667</c:v>
                </c:pt>
                <c:pt idx="10409">
                  <c:v>45076.20416666667</c:v>
                </c:pt>
                <c:pt idx="10410">
                  <c:v>45076.204861111109</c:v>
                </c:pt>
                <c:pt idx="10411">
                  <c:v>45076.204861111109</c:v>
                </c:pt>
                <c:pt idx="10412">
                  <c:v>45076.204861111109</c:v>
                </c:pt>
                <c:pt idx="10413">
                  <c:v>45076.204861111109</c:v>
                </c:pt>
                <c:pt idx="10414">
                  <c:v>45076.204861111109</c:v>
                </c:pt>
                <c:pt idx="10415">
                  <c:v>45076.204861111109</c:v>
                </c:pt>
                <c:pt idx="10416">
                  <c:v>45076.205555555556</c:v>
                </c:pt>
                <c:pt idx="10417">
                  <c:v>45076.205555555556</c:v>
                </c:pt>
                <c:pt idx="10418">
                  <c:v>45076.205555555556</c:v>
                </c:pt>
                <c:pt idx="10419">
                  <c:v>45076.205555555556</c:v>
                </c:pt>
                <c:pt idx="10420">
                  <c:v>45076.205555555556</c:v>
                </c:pt>
                <c:pt idx="10421">
                  <c:v>45076.205555555556</c:v>
                </c:pt>
                <c:pt idx="10422">
                  <c:v>45076.206250000003</c:v>
                </c:pt>
                <c:pt idx="10423">
                  <c:v>45076.206250000003</c:v>
                </c:pt>
                <c:pt idx="10424">
                  <c:v>45076.206250000003</c:v>
                </c:pt>
                <c:pt idx="10425">
                  <c:v>45076.206250000003</c:v>
                </c:pt>
                <c:pt idx="10426">
                  <c:v>45076.206250000003</c:v>
                </c:pt>
                <c:pt idx="10427">
                  <c:v>45076.206250000003</c:v>
                </c:pt>
                <c:pt idx="10428">
                  <c:v>45076.206944444442</c:v>
                </c:pt>
                <c:pt idx="10429">
                  <c:v>45076.206944444442</c:v>
                </c:pt>
                <c:pt idx="10430">
                  <c:v>45076.206944444442</c:v>
                </c:pt>
                <c:pt idx="10431">
                  <c:v>45076.206944444442</c:v>
                </c:pt>
                <c:pt idx="10432">
                  <c:v>45076.206944444442</c:v>
                </c:pt>
                <c:pt idx="10433">
                  <c:v>45076.206944444442</c:v>
                </c:pt>
                <c:pt idx="10434">
                  <c:v>45076.207638888889</c:v>
                </c:pt>
                <c:pt idx="10435">
                  <c:v>45076.207638888889</c:v>
                </c:pt>
                <c:pt idx="10436">
                  <c:v>45076.207638888889</c:v>
                </c:pt>
                <c:pt idx="10437">
                  <c:v>45076.207638888889</c:v>
                </c:pt>
                <c:pt idx="10438">
                  <c:v>45076.207638888889</c:v>
                </c:pt>
                <c:pt idx="10439">
                  <c:v>45076.207638888889</c:v>
                </c:pt>
                <c:pt idx="10440">
                  <c:v>45076.208333333336</c:v>
                </c:pt>
                <c:pt idx="10441">
                  <c:v>45076.208333333336</c:v>
                </c:pt>
                <c:pt idx="10442">
                  <c:v>45076.208333333336</c:v>
                </c:pt>
                <c:pt idx="10443">
                  <c:v>45076.208333333336</c:v>
                </c:pt>
                <c:pt idx="10444">
                  <c:v>45076.208333333336</c:v>
                </c:pt>
                <c:pt idx="10445">
                  <c:v>45076.208333333336</c:v>
                </c:pt>
                <c:pt idx="10446">
                  <c:v>45076.209027777775</c:v>
                </c:pt>
                <c:pt idx="10447">
                  <c:v>45076.209027777775</c:v>
                </c:pt>
                <c:pt idx="10448">
                  <c:v>45076.209027777775</c:v>
                </c:pt>
                <c:pt idx="10449">
                  <c:v>45076.209027777775</c:v>
                </c:pt>
                <c:pt idx="10450">
                  <c:v>45076.209027777775</c:v>
                </c:pt>
                <c:pt idx="10451">
                  <c:v>45076.209027777775</c:v>
                </c:pt>
                <c:pt idx="10452">
                  <c:v>45076.209722222222</c:v>
                </c:pt>
                <c:pt idx="10453">
                  <c:v>45076.209722222222</c:v>
                </c:pt>
                <c:pt idx="10454">
                  <c:v>45076.209722222222</c:v>
                </c:pt>
                <c:pt idx="10455">
                  <c:v>45076.209722222222</c:v>
                </c:pt>
                <c:pt idx="10456">
                  <c:v>45076.209722222222</c:v>
                </c:pt>
                <c:pt idx="10457">
                  <c:v>45076.209722222222</c:v>
                </c:pt>
                <c:pt idx="10458">
                  <c:v>45076.210416666669</c:v>
                </c:pt>
                <c:pt idx="10459">
                  <c:v>45076.210416666669</c:v>
                </c:pt>
                <c:pt idx="10460">
                  <c:v>45076.210416666669</c:v>
                </c:pt>
                <c:pt idx="10461">
                  <c:v>45076.210416666669</c:v>
                </c:pt>
                <c:pt idx="10462">
                  <c:v>45076.210416666669</c:v>
                </c:pt>
                <c:pt idx="10463">
                  <c:v>45076.210416666669</c:v>
                </c:pt>
                <c:pt idx="10464">
                  <c:v>45076.211111111108</c:v>
                </c:pt>
                <c:pt idx="10465">
                  <c:v>45076.211111111108</c:v>
                </c:pt>
                <c:pt idx="10466">
                  <c:v>45076.211111111108</c:v>
                </c:pt>
                <c:pt idx="10467">
                  <c:v>45076.211111111108</c:v>
                </c:pt>
                <c:pt idx="10468">
                  <c:v>45076.211111111108</c:v>
                </c:pt>
                <c:pt idx="10469">
                  <c:v>45076.211111111108</c:v>
                </c:pt>
                <c:pt idx="10470">
                  <c:v>45076.211805555555</c:v>
                </c:pt>
                <c:pt idx="10471">
                  <c:v>45076.211805555555</c:v>
                </c:pt>
                <c:pt idx="10472">
                  <c:v>45076.211805555555</c:v>
                </c:pt>
                <c:pt idx="10473">
                  <c:v>45076.211805555555</c:v>
                </c:pt>
                <c:pt idx="10474">
                  <c:v>45076.211805555555</c:v>
                </c:pt>
                <c:pt idx="10475">
                  <c:v>45076.211805555555</c:v>
                </c:pt>
                <c:pt idx="10476">
                  <c:v>45076.212500000001</c:v>
                </c:pt>
                <c:pt idx="10477">
                  <c:v>45076.212500000001</c:v>
                </c:pt>
                <c:pt idx="10478">
                  <c:v>45076.212500000001</c:v>
                </c:pt>
                <c:pt idx="10479">
                  <c:v>45076.212500000001</c:v>
                </c:pt>
                <c:pt idx="10480">
                  <c:v>45076.212500000001</c:v>
                </c:pt>
                <c:pt idx="10481">
                  <c:v>45076.212500000001</c:v>
                </c:pt>
                <c:pt idx="10482">
                  <c:v>45076.213194444441</c:v>
                </c:pt>
                <c:pt idx="10483">
                  <c:v>45076.213194444441</c:v>
                </c:pt>
                <c:pt idx="10484">
                  <c:v>45076.213194444441</c:v>
                </c:pt>
                <c:pt idx="10485">
                  <c:v>45076.213194444441</c:v>
                </c:pt>
                <c:pt idx="10486">
                  <c:v>45076.213194444441</c:v>
                </c:pt>
                <c:pt idx="10487">
                  <c:v>45076.213194444441</c:v>
                </c:pt>
                <c:pt idx="10488">
                  <c:v>45076.213888888888</c:v>
                </c:pt>
                <c:pt idx="10489">
                  <c:v>45076.213888888888</c:v>
                </c:pt>
                <c:pt idx="10490">
                  <c:v>45076.213888888888</c:v>
                </c:pt>
                <c:pt idx="10491">
                  <c:v>45076.213888888888</c:v>
                </c:pt>
                <c:pt idx="10492">
                  <c:v>45076.213888888888</c:v>
                </c:pt>
                <c:pt idx="10493">
                  <c:v>45076.213888888888</c:v>
                </c:pt>
                <c:pt idx="10494">
                  <c:v>45076.214583333334</c:v>
                </c:pt>
                <c:pt idx="10495">
                  <c:v>45076.214583333334</c:v>
                </c:pt>
                <c:pt idx="10496">
                  <c:v>45076.214583333334</c:v>
                </c:pt>
                <c:pt idx="10497">
                  <c:v>45076.214583333334</c:v>
                </c:pt>
                <c:pt idx="10498">
                  <c:v>45076.214583333334</c:v>
                </c:pt>
                <c:pt idx="10499">
                  <c:v>45076.214583333334</c:v>
                </c:pt>
                <c:pt idx="10500">
                  <c:v>45076.215277777781</c:v>
                </c:pt>
                <c:pt idx="10501">
                  <c:v>45076.215277777781</c:v>
                </c:pt>
                <c:pt idx="10502">
                  <c:v>45076.215277777781</c:v>
                </c:pt>
                <c:pt idx="10503">
                  <c:v>45076.215277777781</c:v>
                </c:pt>
                <c:pt idx="10504">
                  <c:v>45076.215277777781</c:v>
                </c:pt>
                <c:pt idx="10505">
                  <c:v>45076.215277777781</c:v>
                </c:pt>
                <c:pt idx="10506">
                  <c:v>45076.21597222222</c:v>
                </c:pt>
                <c:pt idx="10507">
                  <c:v>45076.21597222222</c:v>
                </c:pt>
                <c:pt idx="10508">
                  <c:v>45076.21597222222</c:v>
                </c:pt>
                <c:pt idx="10509">
                  <c:v>45076.21597222222</c:v>
                </c:pt>
                <c:pt idx="10510">
                  <c:v>45076.21597222222</c:v>
                </c:pt>
                <c:pt idx="10511">
                  <c:v>45076.21597222222</c:v>
                </c:pt>
                <c:pt idx="10512">
                  <c:v>45076.216666666667</c:v>
                </c:pt>
                <c:pt idx="10513">
                  <c:v>45076.216666666667</c:v>
                </c:pt>
                <c:pt idx="10514">
                  <c:v>45076.216666666667</c:v>
                </c:pt>
                <c:pt idx="10515">
                  <c:v>45076.216666666667</c:v>
                </c:pt>
                <c:pt idx="10516">
                  <c:v>45076.216666666667</c:v>
                </c:pt>
                <c:pt idx="10517">
                  <c:v>45076.216666666667</c:v>
                </c:pt>
                <c:pt idx="10518">
                  <c:v>45076.217361111114</c:v>
                </c:pt>
                <c:pt idx="10519">
                  <c:v>45076.217361111114</c:v>
                </c:pt>
                <c:pt idx="10520">
                  <c:v>45076.217361111114</c:v>
                </c:pt>
                <c:pt idx="10521">
                  <c:v>45076.217361111114</c:v>
                </c:pt>
                <c:pt idx="10522">
                  <c:v>45076.217361111114</c:v>
                </c:pt>
                <c:pt idx="10523">
                  <c:v>45076.217361111114</c:v>
                </c:pt>
                <c:pt idx="10524">
                  <c:v>45076.218055555553</c:v>
                </c:pt>
                <c:pt idx="10525">
                  <c:v>45076.218055555553</c:v>
                </c:pt>
                <c:pt idx="10526">
                  <c:v>45076.218055555553</c:v>
                </c:pt>
                <c:pt idx="10527">
                  <c:v>45076.218055555553</c:v>
                </c:pt>
                <c:pt idx="10528">
                  <c:v>45076.218055555553</c:v>
                </c:pt>
                <c:pt idx="10529">
                  <c:v>45076.218055555553</c:v>
                </c:pt>
                <c:pt idx="10530">
                  <c:v>45076.21875</c:v>
                </c:pt>
                <c:pt idx="10531">
                  <c:v>45076.21875</c:v>
                </c:pt>
                <c:pt idx="10532">
                  <c:v>45076.21875</c:v>
                </c:pt>
                <c:pt idx="10533">
                  <c:v>45076.21875</c:v>
                </c:pt>
                <c:pt idx="10534">
                  <c:v>45076.21875</c:v>
                </c:pt>
                <c:pt idx="10535">
                  <c:v>45076.21875</c:v>
                </c:pt>
                <c:pt idx="10536">
                  <c:v>45076.219444444447</c:v>
                </c:pt>
                <c:pt idx="10537">
                  <c:v>45076.219444444447</c:v>
                </c:pt>
                <c:pt idx="10538">
                  <c:v>45076.219444444447</c:v>
                </c:pt>
                <c:pt idx="10539">
                  <c:v>45076.219444444447</c:v>
                </c:pt>
                <c:pt idx="10540">
                  <c:v>45076.219444444447</c:v>
                </c:pt>
                <c:pt idx="10541">
                  <c:v>45076.219444444447</c:v>
                </c:pt>
                <c:pt idx="10542">
                  <c:v>45076.220138888886</c:v>
                </c:pt>
                <c:pt idx="10543">
                  <c:v>45076.220138888886</c:v>
                </c:pt>
                <c:pt idx="10544">
                  <c:v>45076.220138888886</c:v>
                </c:pt>
                <c:pt idx="10545">
                  <c:v>45076.220138888886</c:v>
                </c:pt>
                <c:pt idx="10546">
                  <c:v>45076.220138888886</c:v>
                </c:pt>
                <c:pt idx="10547">
                  <c:v>45076.220138888886</c:v>
                </c:pt>
                <c:pt idx="10548">
                  <c:v>45076.220833333333</c:v>
                </c:pt>
                <c:pt idx="10549">
                  <c:v>45076.220833333333</c:v>
                </c:pt>
                <c:pt idx="10550">
                  <c:v>45076.220833333333</c:v>
                </c:pt>
                <c:pt idx="10551">
                  <c:v>45076.220833333333</c:v>
                </c:pt>
                <c:pt idx="10552">
                  <c:v>45076.220833333333</c:v>
                </c:pt>
                <c:pt idx="10553">
                  <c:v>45076.220833333333</c:v>
                </c:pt>
                <c:pt idx="10554">
                  <c:v>45076.22152777778</c:v>
                </c:pt>
                <c:pt idx="10555">
                  <c:v>45076.22152777778</c:v>
                </c:pt>
                <c:pt idx="10556">
                  <c:v>45076.22152777778</c:v>
                </c:pt>
                <c:pt idx="10557">
                  <c:v>45076.22152777778</c:v>
                </c:pt>
                <c:pt idx="10558">
                  <c:v>45076.22152777778</c:v>
                </c:pt>
                <c:pt idx="10559">
                  <c:v>45076.22152777778</c:v>
                </c:pt>
                <c:pt idx="10560">
                  <c:v>45076.222222222219</c:v>
                </c:pt>
                <c:pt idx="10561">
                  <c:v>45076.222222222219</c:v>
                </c:pt>
                <c:pt idx="10562">
                  <c:v>45076.222222222219</c:v>
                </c:pt>
                <c:pt idx="10563">
                  <c:v>45076.222222222219</c:v>
                </c:pt>
                <c:pt idx="10564">
                  <c:v>45076.222222222219</c:v>
                </c:pt>
                <c:pt idx="10565">
                  <c:v>45076.222222222219</c:v>
                </c:pt>
                <c:pt idx="10566">
                  <c:v>45076.222916666666</c:v>
                </c:pt>
                <c:pt idx="10567">
                  <c:v>45076.222916666666</c:v>
                </c:pt>
                <c:pt idx="10568">
                  <c:v>45076.222916666666</c:v>
                </c:pt>
                <c:pt idx="10569">
                  <c:v>45076.222916666666</c:v>
                </c:pt>
                <c:pt idx="10570">
                  <c:v>45076.222916666666</c:v>
                </c:pt>
                <c:pt idx="10571">
                  <c:v>45076.222916666666</c:v>
                </c:pt>
                <c:pt idx="10572">
                  <c:v>45076.223611111112</c:v>
                </c:pt>
                <c:pt idx="10573">
                  <c:v>45076.223611111112</c:v>
                </c:pt>
                <c:pt idx="10574">
                  <c:v>45076.223611111112</c:v>
                </c:pt>
                <c:pt idx="10575">
                  <c:v>45076.223611111112</c:v>
                </c:pt>
                <c:pt idx="10576">
                  <c:v>45076.223611111112</c:v>
                </c:pt>
                <c:pt idx="10577">
                  <c:v>45076.223611111112</c:v>
                </c:pt>
                <c:pt idx="10578">
                  <c:v>45076.224305555559</c:v>
                </c:pt>
                <c:pt idx="10579">
                  <c:v>45076.224305555559</c:v>
                </c:pt>
                <c:pt idx="10580">
                  <c:v>45076.224305555559</c:v>
                </c:pt>
                <c:pt idx="10581">
                  <c:v>45076.224305555559</c:v>
                </c:pt>
                <c:pt idx="10582">
                  <c:v>45076.224305555559</c:v>
                </c:pt>
                <c:pt idx="10583">
                  <c:v>45076.224305555559</c:v>
                </c:pt>
                <c:pt idx="10584">
                  <c:v>45076.224999999999</c:v>
                </c:pt>
                <c:pt idx="10585">
                  <c:v>45076.224999999999</c:v>
                </c:pt>
                <c:pt idx="10586">
                  <c:v>45076.224999999999</c:v>
                </c:pt>
                <c:pt idx="10587">
                  <c:v>45076.224999999999</c:v>
                </c:pt>
                <c:pt idx="10588">
                  <c:v>45076.224999999999</c:v>
                </c:pt>
                <c:pt idx="10589">
                  <c:v>45076.224999999999</c:v>
                </c:pt>
                <c:pt idx="10590">
                  <c:v>45076.225694444445</c:v>
                </c:pt>
                <c:pt idx="10591">
                  <c:v>45076.225694444445</c:v>
                </c:pt>
                <c:pt idx="10592">
                  <c:v>45076.225694444445</c:v>
                </c:pt>
                <c:pt idx="10593">
                  <c:v>45076.225694444445</c:v>
                </c:pt>
                <c:pt idx="10594">
                  <c:v>45076.225694444445</c:v>
                </c:pt>
                <c:pt idx="10595">
                  <c:v>45076.225694444445</c:v>
                </c:pt>
                <c:pt idx="10596">
                  <c:v>45076.226388888892</c:v>
                </c:pt>
                <c:pt idx="10597">
                  <c:v>45076.226388888892</c:v>
                </c:pt>
                <c:pt idx="10598">
                  <c:v>45076.226388888892</c:v>
                </c:pt>
                <c:pt idx="10599">
                  <c:v>45076.226388888892</c:v>
                </c:pt>
                <c:pt idx="10600">
                  <c:v>45076.226388888892</c:v>
                </c:pt>
                <c:pt idx="10601">
                  <c:v>45076.226388888892</c:v>
                </c:pt>
                <c:pt idx="10602">
                  <c:v>45076.227083333331</c:v>
                </c:pt>
                <c:pt idx="10603">
                  <c:v>45076.227083333331</c:v>
                </c:pt>
                <c:pt idx="10604">
                  <c:v>45076.227083333331</c:v>
                </c:pt>
                <c:pt idx="10605">
                  <c:v>45076.227083333331</c:v>
                </c:pt>
                <c:pt idx="10606">
                  <c:v>45076.227083333331</c:v>
                </c:pt>
                <c:pt idx="10607">
                  <c:v>45076.227083333331</c:v>
                </c:pt>
                <c:pt idx="10608">
                  <c:v>45076.227777777778</c:v>
                </c:pt>
                <c:pt idx="10609">
                  <c:v>45076.227777777778</c:v>
                </c:pt>
                <c:pt idx="10610">
                  <c:v>45076.227777777778</c:v>
                </c:pt>
                <c:pt idx="10611">
                  <c:v>45076.227777777778</c:v>
                </c:pt>
                <c:pt idx="10612">
                  <c:v>45076.227777777778</c:v>
                </c:pt>
                <c:pt idx="10613">
                  <c:v>45076.227777777778</c:v>
                </c:pt>
                <c:pt idx="10614">
                  <c:v>45076.228472222225</c:v>
                </c:pt>
                <c:pt idx="10615">
                  <c:v>45076.228472222225</c:v>
                </c:pt>
                <c:pt idx="10616">
                  <c:v>45076.228472222225</c:v>
                </c:pt>
                <c:pt idx="10617">
                  <c:v>45076.228472222225</c:v>
                </c:pt>
                <c:pt idx="10618">
                  <c:v>45076.228472222225</c:v>
                </c:pt>
                <c:pt idx="10619">
                  <c:v>45076.228472222225</c:v>
                </c:pt>
                <c:pt idx="10620">
                  <c:v>45076.229166666664</c:v>
                </c:pt>
                <c:pt idx="10621">
                  <c:v>45076.229166666664</c:v>
                </c:pt>
                <c:pt idx="10622">
                  <c:v>45076.229166666664</c:v>
                </c:pt>
                <c:pt idx="10623">
                  <c:v>45076.229166666664</c:v>
                </c:pt>
                <c:pt idx="10624">
                  <c:v>45076.229166666664</c:v>
                </c:pt>
                <c:pt idx="10625">
                  <c:v>45076.229166666664</c:v>
                </c:pt>
                <c:pt idx="10626">
                  <c:v>45076.229861111111</c:v>
                </c:pt>
                <c:pt idx="10627">
                  <c:v>45076.229861111111</c:v>
                </c:pt>
                <c:pt idx="10628">
                  <c:v>45076.229861111111</c:v>
                </c:pt>
                <c:pt idx="10629">
                  <c:v>45076.229861111111</c:v>
                </c:pt>
                <c:pt idx="10630">
                  <c:v>45076.229861111111</c:v>
                </c:pt>
                <c:pt idx="10631">
                  <c:v>45076.229861111111</c:v>
                </c:pt>
                <c:pt idx="10632">
                  <c:v>45076.230555555558</c:v>
                </c:pt>
                <c:pt idx="10633">
                  <c:v>45076.230555555558</c:v>
                </c:pt>
                <c:pt idx="10634">
                  <c:v>45076.230555555558</c:v>
                </c:pt>
                <c:pt idx="10635">
                  <c:v>45076.230555555558</c:v>
                </c:pt>
                <c:pt idx="10636">
                  <c:v>45076.230555555558</c:v>
                </c:pt>
                <c:pt idx="10637">
                  <c:v>45076.230555555558</c:v>
                </c:pt>
                <c:pt idx="10638">
                  <c:v>45076.231249999997</c:v>
                </c:pt>
                <c:pt idx="10639">
                  <c:v>45076.231249999997</c:v>
                </c:pt>
                <c:pt idx="10640">
                  <c:v>45076.231249999997</c:v>
                </c:pt>
                <c:pt idx="10641">
                  <c:v>45076.231249999997</c:v>
                </c:pt>
                <c:pt idx="10642">
                  <c:v>45076.231249999997</c:v>
                </c:pt>
                <c:pt idx="10643">
                  <c:v>45076.231249999997</c:v>
                </c:pt>
                <c:pt idx="10644">
                  <c:v>45076.231944444444</c:v>
                </c:pt>
                <c:pt idx="10645">
                  <c:v>45076.231944444444</c:v>
                </c:pt>
                <c:pt idx="10646">
                  <c:v>45076.231944444444</c:v>
                </c:pt>
                <c:pt idx="10647">
                  <c:v>45076.231944444444</c:v>
                </c:pt>
                <c:pt idx="10648">
                  <c:v>45076.231944444444</c:v>
                </c:pt>
                <c:pt idx="10649">
                  <c:v>45076.231944444444</c:v>
                </c:pt>
                <c:pt idx="10650">
                  <c:v>45076.232638888891</c:v>
                </c:pt>
                <c:pt idx="10651">
                  <c:v>45076.232638888891</c:v>
                </c:pt>
                <c:pt idx="10652">
                  <c:v>45076.232638888891</c:v>
                </c:pt>
                <c:pt idx="10653">
                  <c:v>45076.232638888891</c:v>
                </c:pt>
                <c:pt idx="10654">
                  <c:v>45076.232638888891</c:v>
                </c:pt>
                <c:pt idx="10655">
                  <c:v>45076.232638888891</c:v>
                </c:pt>
                <c:pt idx="10656">
                  <c:v>45076.23333333333</c:v>
                </c:pt>
                <c:pt idx="10657">
                  <c:v>45076.23333333333</c:v>
                </c:pt>
                <c:pt idx="10658">
                  <c:v>45076.23333333333</c:v>
                </c:pt>
                <c:pt idx="10659">
                  <c:v>45076.23333333333</c:v>
                </c:pt>
                <c:pt idx="10660">
                  <c:v>45076.23333333333</c:v>
                </c:pt>
                <c:pt idx="10661">
                  <c:v>45076.23333333333</c:v>
                </c:pt>
                <c:pt idx="10662">
                  <c:v>45076.234027777777</c:v>
                </c:pt>
                <c:pt idx="10663">
                  <c:v>45076.234027777777</c:v>
                </c:pt>
                <c:pt idx="10664">
                  <c:v>45076.234027777777</c:v>
                </c:pt>
                <c:pt idx="10665">
                  <c:v>45076.234027777777</c:v>
                </c:pt>
                <c:pt idx="10666">
                  <c:v>45076.234027777777</c:v>
                </c:pt>
                <c:pt idx="10667">
                  <c:v>45076.234027777777</c:v>
                </c:pt>
                <c:pt idx="10668">
                  <c:v>45076.234722222223</c:v>
                </c:pt>
                <c:pt idx="10669">
                  <c:v>45076.234722222223</c:v>
                </c:pt>
                <c:pt idx="10670">
                  <c:v>45076.234722222223</c:v>
                </c:pt>
                <c:pt idx="10671">
                  <c:v>45076.234722222223</c:v>
                </c:pt>
                <c:pt idx="10672">
                  <c:v>45076.234722222223</c:v>
                </c:pt>
                <c:pt idx="10673">
                  <c:v>45076.234722222223</c:v>
                </c:pt>
                <c:pt idx="10674">
                  <c:v>45076.23541666667</c:v>
                </c:pt>
                <c:pt idx="10675">
                  <c:v>45076.23541666667</c:v>
                </c:pt>
                <c:pt idx="10676">
                  <c:v>45076.23541666667</c:v>
                </c:pt>
                <c:pt idx="10677">
                  <c:v>45076.23541666667</c:v>
                </c:pt>
                <c:pt idx="10678">
                  <c:v>45076.23541666667</c:v>
                </c:pt>
                <c:pt idx="10679">
                  <c:v>45076.23541666667</c:v>
                </c:pt>
                <c:pt idx="10680">
                  <c:v>45076.236111111109</c:v>
                </c:pt>
                <c:pt idx="10681">
                  <c:v>45076.236111111109</c:v>
                </c:pt>
                <c:pt idx="10682">
                  <c:v>45076.236111111109</c:v>
                </c:pt>
                <c:pt idx="10683">
                  <c:v>45076.236111111109</c:v>
                </c:pt>
                <c:pt idx="10684">
                  <c:v>45076.236111111109</c:v>
                </c:pt>
                <c:pt idx="10685">
                  <c:v>45076.236111111109</c:v>
                </c:pt>
                <c:pt idx="10686">
                  <c:v>45076.236805555556</c:v>
                </c:pt>
                <c:pt idx="10687">
                  <c:v>45076.236805555556</c:v>
                </c:pt>
                <c:pt idx="10688">
                  <c:v>45076.236805555556</c:v>
                </c:pt>
                <c:pt idx="10689">
                  <c:v>45076.236805555556</c:v>
                </c:pt>
                <c:pt idx="10690">
                  <c:v>45076.236805555556</c:v>
                </c:pt>
                <c:pt idx="10691">
                  <c:v>45076.236805555556</c:v>
                </c:pt>
                <c:pt idx="10692">
                  <c:v>45076.237500000003</c:v>
                </c:pt>
                <c:pt idx="10693">
                  <c:v>45076.237500000003</c:v>
                </c:pt>
                <c:pt idx="10694">
                  <c:v>45076.237500000003</c:v>
                </c:pt>
                <c:pt idx="10695">
                  <c:v>45076.237500000003</c:v>
                </c:pt>
                <c:pt idx="10696">
                  <c:v>45076.237500000003</c:v>
                </c:pt>
                <c:pt idx="10697">
                  <c:v>45076.237500000003</c:v>
                </c:pt>
                <c:pt idx="10698">
                  <c:v>45076.238194444442</c:v>
                </c:pt>
                <c:pt idx="10699">
                  <c:v>45076.238194444442</c:v>
                </c:pt>
                <c:pt idx="10700">
                  <c:v>45076.238194444442</c:v>
                </c:pt>
                <c:pt idx="10701">
                  <c:v>45076.238194444442</c:v>
                </c:pt>
                <c:pt idx="10702">
                  <c:v>45076.238194444442</c:v>
                </c:pt>
                <c:pt idx="10703">
                  <c:v>45076.238194444442</c:v>
                </c:pt>
                <c:pt idx="10704">
                  <c:v>45076.238888888889</c:v>
                </c:pt>
                <c:pt idx="10705">
                  <c:v>45076.238888888889</c:v>
                </c:pt>
                <c:pt idx="10706">
                  <c:v>45076.238888888889</c:v>
                </c:pt>
                <c:pt idx="10707">
                  <c:v>45076.238888888889</c:v>
                </c:pt>
                <c:pt idx="10708">
                  <c:v>45076.238888888889</c:v>
                </c:pt>
                <c:pt idx="10709">
                  <c:v>45076.238888888889</c:v>
                </c:pt>
                <c:pt idx="10710">
                  <c:v>45076.239583333336</c:v>
                </c:pt>
                <c:pt idx="10711">
                  <c:v>45076.239583333336</c:v>
                </c:pt>
                <c:pt idx="10712">
                  <c:v>45076.239583333336</c:v>
                </c:pt>
                <c:pt idx="10713">
                  <c:v>45076.239583333336</c:v>
                </c:pt>
                <c:pt idx="10714">
                  <c:v>45076.239583333336</c:v>
                </c:pt>
                <c:pt idx="10715">
                  <c:v>45076.239583333336</c:v>
                </c:pt>
                <c:pt idx="10716">
                  <c:v>45076.240277777775</c:v>
                </c:pt>
                <c:pt idx="10717">
                  <c:v>45076.240277777775</c:v>
                </c:pt>
                <c:pt idx="10718">
                  <c:v>45076.240277777775</c:v>
                </c:pt>
                <c:pt idx="10719">
                  <c:v>45076.240277777775</c:v>
                </c:pt>
                <c:pt idx="10720">
                  <c:v>45076.240277777775</c:v>
                </c:pt>
                <c:pt idx="10721">
                  <c:v>45076.240277777775</c:v>
                </c:pt>
                <c:pt idx="10722">
                  <c:v>45076.240972222222</c:v>
                </c:pt>
                <c:pt idx="10723">
                  <c:v>45076.240972222222</c:v>
                </c:pt>
                <c:pt idx="10724">
                  <c:v>45076.240972222222</c:v>
                </c:pt>
                <c:pt idx="10725">
                  <c:v>45076.240972222222</c:v>
                </c:pt>
                <c:pt idx="10726">
                  <c:v>45076.240972222222</c:v>
                </c:pt>
                <c:pt idx="10727">
                  <c:v>45076.240972222222</c:v>
                </c:pt>
                <c:pt idx="10728">
                  <c:v>45076.241666666669</c:v>
                </c:pt>
                <c:pt idx="10729">
                  <c:v>45076.241666666669</c:v>
                </c:pt>
                <c:pt idx="10730">
                  <c:v>45076.241666666669</c:v>
                </c:pt>
                <c:pt idx="10731">
                  <c:v>45076.241666666669</c:v>
                </c:pt>
                <c:pt idx="10732">
                  <c:v>45076.241666666669</c:v>
                </c:pt>
                <c:pt idx="10733">
                  <c:v>45076.241666666669</c:v>
                </c:pt>
                <c:pt idx="10734">
                  <c:v>45076.242361111108</c:v>
                </c:pt>
                <c:pt idx="10735">
                  <c:v>45076.242361111108</c:v>
                </c:pt>
                <c:pt idx="10736">
                  <c:v>45076.242361111108</c:v>
                </c:pt>
                <c:pt idx="10737">
                  <c:v>45076.242361111108</c:v>
                </c:pt>
                <c:pt idx="10738">
                  <c:v>45076.242361111108</c:v>
                </c:pt>
                <c:pt idx="10739">
                  <c:v>45076.242361111108</c:v>
                </c:pt>
                <c:pt idx="10740">
                  <c:v>45076.243055555555</c:v>
                </c:pt>
                <c:pt idx="10741">
                  <c:v>45076.243055555555</c:v>
                </c:pt>
                <c:pt idx="10742">
                  <c:v>45076.243055555555</c:v>
                </c:pt>
                <c:pt idx="10743">
                  <c:v>45076.243055555555</c:v>
                </c:pt>
                <c:pt idx="10744">
                  <c:v>45076.243055555555</c:v>
                </c:pt>
                <c:pt idx="10745">
                  <c:v>45076.243055555555</c:v>
                </c:pt>
                <c:pt idx="10746">
                  <c:v>45076.243750000001</c:v>
                </c:pt>
                <c:pt idx="10747">
                  <c:v>45076.243750000001</c:v>
                </c:pt>
                <c:pt idx="10748">
                  <c:v>45076.243750000001</c:v>
                </c:pt>
                <c:pt idx="10749">
                  <c:v>45076.243750000001</c:v>
                </c:pt>
                <c:pt idx="10750">
                  <c:v>45076.243750000001</c:v>
                </c:pt>
                <c:pt idx="10751">
                  <c:v>45076.243750000001</c:v>
                </c:pt>
                <c:pt idx="10752">
                  <c:v>45076.244444444441</c:v>
                </c:pt>
                <c:pt idx="10753">
                  <c:v>45076.244444444441</c:v>
                </c:pt>
                <c:pt idx="10754">
                  <c:v>45076.244444444441</c:v>
                </c:pt>
                <c:pt idx="10755">
                  <c:v>45076.244444444441</c:v>
                </c:pt>
                <c:pt idx="10756">
                  <c:v>45076.244444444441</c:v>
                </c:pt>
                <c:pt idx="10757">
                  <c:v>45076.244444444441</c:v>
                </c:pt>
                <c:pt idx="10758">
                  <c:v>45076.245138888888</c:v>
                </c:pt>
                <c:pt idx="10759">
                  <c:v>45076.245138888888</c:v>
                </c:pt>
                <c:pt idx="10760">
                  <c:v>45076.245138888888</c:v>
                </c:pt>
                <c:pt idx="10761">
                  <c:v>45076.245138888888</c:v>
                </c:pt>
                <c:pt idx="10762">
                  <c:v>45076.245138888888</c:v>
                </c:pt>
                <c:pt idx="10763">
                  <c:v>45076.245138888888</c:v>
                </c:pt>
                <c:pt idx="10764">
                  <c:v>45076.245833333334</c:v>
                </c:pt>
                <c:pt idx="10765">
                  <c:v>45076.245833333334</c:v>
                </c:pt>
                <c:pt idx="10766">
                  <c:v>45076.245833333334</c:v>
                </c:pt>
                <c:pt idx="10767">
                  <c:v>45076.245833333334</c:v>
                </c:pt>
                <c:pt idx="10768">
                  <c:v>45076.245833333334</c:v>
                </c:pt>
                <c:pt idx="10769">
                  <c:v>45076.245833333334</c:v>
                </c:pt>
                <c:pt idx="10770">
                  <c:v>45076.246527777781</c:v>
                </c:pt>
                <c:pt idx="10771">
                  <c:v>45076.246527777781</c:v>
                </c:pt>
                <c:pt idx="10772">
                  <c:v>45076.246527777781</c:v>
                </c:pt>
                <c:pt idx="10773">
                  <c:v>45076.246527777781</c:v>
                </c:pt>
                <c:pt idx="10774">
                  <c:v>45076.246527777781</c:v>
                </c:pt>
                <c:pt idx="10775">
                  <c:v>45076.246527777781</c:v>
                </c:pt>
                <c:pt idx="10776">
                  <c:v>45076.24722222222</c:v>
                </c:pt>
                <c:pt idx="10777">
                  <c:v>45076.24722222222</c:v>
                </c:pt>
                <c:pt idx="10778">
                  <c:v>45076.24722222222</c:v>
                </c:pt>
                <c:pt idx="10779">
                  <c:v>45076.24722222222</c:v>
                </c:pt>
                <c:pt idx="10780">
                  <c:v>45076.24722222222</c:v>
                </c:pt>
                <c:pt idx="10781">
                  <c:v>45076.24722222222</c:v>
                </c:pt>
                <c:pt idx="10782">
                  <c:v>45076.247916666667</c:v>
                </c:pt>
                <c:pt idx="10783">
                  <c:v>45076.247916666667</c:v>
                </c:pt>
                <c:pt idx="10784">
                  <c:v>45076.247916666667</c:v>
                </c:pt>
                <c:pt idx="10785">
                  <c:v>45076.247916666667</c:v>
                </c:pt>
                <c:pt idx="10786">
                  <c:v>45076.247916666667</c:v>
                </c:pt>
                <c:pt idx="10787">
                  <c:v>45076.247916666667</c:v>
                </c:pt>
                <c:pt idx="10788">
                  <c:v>45076.248611111114</c:v>
                </c:pt>
                <c:pt idx="10789">
                  <c:v>45076.248611111114</c:v>
                </c:pt>
                <c:pt idx="10790">
                  <c:v>45076.248611111114</c:v>
                </c:pt>
                <c:pt idx="10791">
                  <c:v>45076.248611111114</c:v>
                </c:pt>
                <c:pt idx="10792">
                  <c:v>45076.248611111114</c:v>
                </c:pt>
                <c:pt idx="10793">
                  <c:v>45076.248611111114</c:v>
                </c:pt>
                <c:pt idx="10794">
                  <c:v>45076.249305555553</c:v>
                </c:pt>
                <c:pt idx="10795">
                  <c:v>45076.249305555553</c:v>
                </c:pt>
                <c:pt idx="10796">
                  <c:v>45076.249305555553</c:v>
                </c:pt>
                <c:pt idx="10797">
                  <c:v>45076.249305555553</c:v>
                </c:pt>
                <c:pt idx="10798">
                  <c:v>45076.249305555553</c:v>
                </c:pt>
                <c:pt idx="10799">
                  <c:v>45076.249305555553</c:v>
                </c:pt>
                <c:pt idx="10800">
                  <c:v>45076.25</c:v>
                </c:pt>
                <c:pt idx="10801">
                  <c:v>45076.25</c:v>
                </c:pt>
                <c:pt idx="10802">
                  <c:v>45076.25</c:v>
                </c:pt>
                <c:pt idx="10803">
                  <c:v>45076.25</c:v>
                </c:pt>
                <c:pt idx="10804">
                  <c:v>45076.25</c:v>
                </c:pt>
                <c:pt idx="10805">
                  <c:v>45076.25</c:v>
                </c:pt>
                <c:pt idx="10806">
                  <c:v>45076.250694444447</c:v>
                </c:pt>
                <c:pt idx="10807">
                  <c:v>45076.250694444447</c:v>
                </c:pt>
                <c:pt idx="10808">
                  <c:v>45076.250694444447</c:v>
                </c:pt>
                <c:pt idx="10809">
                  <c:v>45076.250694444447</c:v>
                </c:pt>
                <c:pt idx="10810">
                  <c:v>45076.250694444447</c:v>
                </c:pt>
                <c:pt idx="10811">
                  <c:v>45076.250694444447</c:v>
                </c:pt>
                <c:pt idx="10812">
                  <c:v>45076.251388888886</c:v>
                </c:pt>
                <c:pt idx="10813">
                  <c:v>45076.251388888886</c:v>
                </c:pt>
                <c:pt idx="10814">
                  <c:v>45076.251388888886</c:v>
                </c:pt>
                <c:pt idx="10815">
                  <c:v>45076.251388888886</c:v>
                </c:pt>
                <c:pt idx="10816">
                  <c:v>45076.251388888886</c:v>
                </c:pt>
                <c:pt idx="10817">
                  <c:v>45076.251388888886</c:v>
                </c:pt>
                <c:pt idx="10818">
                  <c:v>45076.252083333333</c:v>
                </c:pt>
                <c:pt idx="10819">
                  <c:v>45076.252083333333</c:v>
                </c:pt>
                <c:pt idx="10820">
                  <c:v>45076.252083333333</c:v>
                </c:pt>
                <c:pt idx="10821">
                  <c:v>45076.252083333333</c:v>
                </c:pt>
                <c:pt idx="10822">
                  <c:v>45076.252083333333</c:v>
                </c:pt>
                <c:pt idx="10823">
                  <c:v>45076.252083333333</c:v>
                </c:pt>
                <c:pt idx="10824">
                  <c:v>45076.25277777778</c:v>
                </c:pt>
                <c:pt idx="10825">
                  <c:v>45076.25277777778</c:v>
                </c:pt>
                <c:pt idx="10826">
                  <c:v>45076.25277777778</c:v>
                </c:pt>
                <c:pt idx="10827">
                  <c:v>45076.25277777778</c:v>
                </c:pt>
                <c:pt idx="10828">
                  <c:v>45076.25277777778</c:v>
                </c:pt>
                <c:pt idx="10829">
                  <c:v>45076.25277777778</c:v>
                </c:pt>
                <c:pt idx="10830">
                  <c:v>45076.253472222219</c:v>
                </c:pt>
                <c:pt idx="10831">
                  <c:v>45076.253472222219</c:v>
                </c:pt>
                <c:pt idx="10832">
                  <c:v>45076.253472222219</c:v>
                </c:pt>
                <c:pt idx="10833">
                  <c:v>45076.253472222219</c:v>
                </c:pt>
                <c:pt idx="10834">
                  <c:v>45076.253472222219</c:v>
                </c:pt>
                <c:pt idx="10835">
                  <c:v>45076.253472222219</c:v>
                </c:pt>
                <c:pt idx="10836">
                  <c:v>45076.254166666666</c:v>
                </c:pt>
                <c:pt idx="10837">
                  <c:v>45076.254166666666</c:v>
                </c:pt>
                <c:pt idx="10838">
                  <c:v>45076.254166666666</c:v>
                </c:pt>
                <c:pt idx="10839">
                  <c:v>45076.254166666666</c:v>
                </c:pt>
                <c:pt idx="10840">
                  <c:v>45076.254166666666</c:v>
                </c:pt>
                <c:pt idx="10841">
                  <c:v>45076.254166666666</c:v>
                </c:pt>
                <c:pt idx="10842">
                  <c:v>45076.254861111112</c:v>
                </c:pt>
                <c:pt idx="10843">
                  <c:v>45076.254861111112</c:v>
                </c:pt>
                <c:pt idx="10844">
                  <c:v>45076.254861111112</c:v>
                </c:pt>
                <c:pt idx="10845">
                  <c:v>45076.254861111112</c:v>
                </c:pt>
                <c:pt idx="10846">
                  <c:v>45076.254861111112</c:v>
                </c:pt>
                <c:pt idx="10847">
                  <c:v>45076.254861111112</c:v>
                </c:pt>
                <c:pt idx="10848">
                  <c:v>45076.255555555559</c:v>
                </c:pt>
                <c:pt idx="10849">
                  <c:v>45076.255555555559</c:v>
                </c:pt>
                <c:pt idx="10850">
                  <c:v>45076.255555555559</c:v>
                </c:pt>
                <c:pt idx="10851">
                  <c:v>45076.255555555559</c:v>
                </c:pt>
                <c:pt idx="10852">
                  <c:v>45076.255555555559</c:v>
                </c:pt>
                <c:pt idx="10853">
                  <c:v>45076.255555555559</c:v>
                </c:pt>
                <c:pt idx="10854">
                  <c:v>45076.256249999999</c:v>
                </c:pt>
                <c:pt idx="10855">
                  <c:v>45076.256249999999</c:v>
                </c:pt>
                <c:pt idx="10856">
                  <c:v>45076.256249999999</c:v>
                </c:pt>
                <c:pt idx="10857">
                  <c:v>45076.256249999999</c:v>
                </c:pt>
                <c:pt idx="10858">
                  <c:v>45076.256249999999</c:v>
                </c:pt>
                <c:pt idx="10859">
                  <c:v>45076.256249999999</c:v>
                </c:pt>
                <c:pt idx="10860">
                  <c:v>45076.256944444445</c:v>
                </c:pt>
                <c:pt idx="10861">
                  <c:v>45076.256944444445</c:v>
                </c:pt>
                <c:pt idx="10862">
                  <c:v>45076.256944444445</c:v>
                </c:pt>
                <c:pt idx="10863">
                  <c:v>45076.256944444445</c:v>
                </c:pt>
                <c:pt idx="10864">
                  <c:v>45076.256944444445</c:v>
                </c:pt>
                <c:pt idx="10865">
                  <c:v>45076.256944444445</c:v>
                </c:pt>
                <c:pt idx="10866">
                  <c:v>45076.257638888892</c:v>
                </c:pt>
                <c:pt idx="10867">
                  <c:v>45076.257638888892</c:v>
                </c:pt>
                <c:pt idx="10868">
                  <c:v>45076.257638888892</c:v>
                </c:pt>
                <c:pt idx="10869">
                  <c:v>45076.257638888892</c:v>
                </c:pt>
                <c:pt idx="10870">
                  <c:v>45076.257638888892</c:v>
                </c:pt>
                <c:pt idx="10871">
                  <c:v>45076.257638888892</c:v>
                </c:pt>
                <c:pt idx="10872">
                  <c:v>45076.258333333331</c:v>
                </c:pt>
                <c:pt idx="10873">
                  <c:v>45076.258333333331</c:v>
                </c:pt>
                <c:pt idx="10874">
                  <c:v>45076.258333333331</c:v>
                </c:pt>
                <c:pt idx="10875">
                  <c:v>45076.258333333331</c:v>
                </c:pt>
                <c:pt idx="10876">
                  <c:v>45076.258333333331</c:v>
                </c:pt>
                <c:pt idx="10877">
                  <c:v>45076.258333333331</c:v>
                </c:pt>
                <c:pt idx="10878">
                  <c:v>45076.259027777778</c:v>
                </c:pt>
                <c:pt idx="10879">
                  <c:v>45076.259027777778</c:v>
                </c:pt>
                <c:pt idx="10880">
                  <c:v>45076.259027777778</c:v>
                </c:pt>
                <c:pt idx="10881">
                  <c:v>45076.259027777778</c:v>
                </c:pt>
                <c:pt idx="10882">
                  <c:v>45076.259027777778</c:v>
                </c:pt>
                <c:pt idx="10883">
                  <c:v>45076.259027777778</c:v>
                </c:pt>
                <c:pt idx="10884">
                  <c:v>45076.259722222225</c:v>
                </c:pt>
                <c:pt idx="10885">
                  <c:v>45076.259722222225</c:v>
                </c:pt>
                <c:pt idx="10886">
                  <c:v>45076.259722222225</c:v>
                </c:pt>
                <c:pt idx="10887">
                  <c:v>45076.259722222225</c:v>
                </c:pt>
                <c:pt idx="10888">
                  <c:v>45076.259722222225</c:v>
                </c:pt>
                <c:pt idx="10889">
                  <c:v>45076.259722222225</c:v>
                </c:pt>
                <c:pt idx="10890">
                  <c:v>45076.260416666664</c:v>
                </c:pt>
                <c:pt idx="10891">
                  <c:v>45076.260416666664</c:v>
                </c:pt>
                <c:pt idx="10892">
                  <c:v>45076.260416666664</c:v>
                </c:pt>
                <c:pt idx="10893">
                  <c:v>45076.260416666664</c:v>
                </c:pt>
                <c:pt idx="10894">
                  <c:v>45076.260416666664</c:v>
                </c:pt>
                <c:pt idx="10895">
                  <c:v>45076.260416666664</c:v>
                </c:pt>
                <c:pt idx="10896">
                  <c:v>45076.261111111111</c:v>
                </c:pt>
                <c:pt idx="10897">
                  <c:v>45076.261111111111</c:v>
                </c:pt>
                <c:pt idx="10898">
                  <c:v>45076.261111111111</c:v>
                </c:pt>
                <c:pt idx="10899">
                  <c:v>45076.261111111111</c:v>
                </c:pt>
                <c:pt idx="10900">
                  <c:v>45076.261111111111</c:v>
                </c:pt>
                <c:pt idx="10901">
                  <c:v>45076.261111111111</c:v>
                </c:pt>
                <c:pt idx="10902">
                  <c:v>45076.261805555558</c:v>
                </c:pt>
                <c:pt idx="10903">
                  <c:v>45076.261805555558</c:v>
                </c:pt>
                <c:pt idx="10904">
                  <c:v>45076.261805555558</c:v>
                </c:pt>
                <c:pt idx="10905">
                  <c:v>45076.261805555558</c:v>
                </c:pt>
                <c:pt idx="10906">
                  <c:v>45076.261805555558</c:v>
                </c:pt>
                <c:pt idx="10907">
                  <c:v>45076.261805555558</c:v>
                </c:pt>
                <c:pt idx="10908">
                  <c:v>45076.262499999997</c:v>
                </c:pt>
                <c:pt idx="10909">
                  <c:v>45076.262499999997</c:v>
                </c:pt>
                <c:pt idx="10910">
                  <c:v>45076.262499999997</c:v>
                </c:pt>
                <c:pt idx="10911">
                  <c:v>45076.262499999997</c:v>
                </c:pt>
                <c:pt idx="10912">
                  <c:v>45076.262499999997</c:v>
                </c:pt>
                <c:pt idx="10913">
                  <c:v>45076.262499999997</c:v>
                </c:pt>
                <c:pt idx="10914">
                  <c:v>45076.263194444444</c:v>
                </c:pt>
                <c:pt idx="10915">
                  <c:v>45076.263194444444</c:v>
                </c:pt>
                <c:pt idx="10916">
                  <c:v>45076.263194444444</c:v>
                </c:pt>
                <c:pt idx="10917">
                  <c:v>45076.263194444444</c:v>
                </c:pt>
                <c:pt idx="10918">
                  <c:v>45076.263194444444</c:v>
                </c:pt>
                <c:pt idx="10919">
                  <c:v>45076.263194444444</c:v>
                </c:pt>
                <c:pt idx="10920">
                  <c:v>45076.263888888891</c:v>
                </c:pt>
                <c:pt idx="10921">
                  <c:v>45076.263888888891</c:v>
                </c:pt>
                <c:pt idx="10922">
                  <c:v>45076.263888888891</c:v>
                </c:pt>
                <c:pt idx="10923">
                  <c:v>45076.263888888891</c:v>
                </c:pt>
                <c:pt idx="10924">
                  <c:v>45076.263888888891</c:v>
                </c:pt>
                <c:pt idx="10925">
                  <c:v>45076.263888888891</c:v>
                </c:pt>
                <c:pt idx="10926">
                  <c:v>45076.26458333333</c:v>
                </c:pt>
                <c:pt idx="10927">
                  <c:v>45076.26458333333</c:v>
                </c:pt>
                <c:pt idx="10928">
                  <c:v>45076.26458333333</c:v>
                </c:pt>
                <c:pt idx="10929">
                  <c:v>45076.26458333333</c:v>
                </c:pt>
                <c:pt idx="10930">
                  <c:v>45076.26458333333</c:v>
                </c:pt>
                <c:pt idx="10931">
                  <c:v>45076.26458333333</c:v>
                </c:pt>
                <c:pt idx="10932">
                  <c:v>45076.265277777777</c:v>
                </c:pt>
                <c:pt idx="10933">
                  <c:v>45076.265277777777</c:v>
                </c:pt>
                <c:pt idx="10934">
                  <c:v>45076.265277777777</c:v>
                </c:pt>
                <c:pt idx="10935">
                  <c:v>45076.265277777777</c:v>
                </c:pt>
                <c:pt idx="10936">
                  <c:v>45076.265277777777</c:v>
                </c:pt>
                <c:pt idx="10937">
                  <c:v>45076.265277777777</c:v>
                </c:pt>
                <c:pt idx="10938">
                  <c:v>45076.265972222223</c:v>
                </c:pt>
                <c:pt idx="10939">
                  <c:v>45076.265972222223</c:v>
                </c:pt>
                <c:pt idx="10940">
                  <c:v>45076.265972222223</c:v>
                </c:pt>
                <c:pt idx="10941">
                  <c:v>45076.265972222223</c:v>
                </c:pt>
                <c:pt idx="10942">
                  <c:v>45076.265972222223</c:v>
                </c:pt>
                <c:pt idx="10943">
                  <c:v>45076.265972222223</c:v>
                </c:pt>
                <c:pt idx="10944">
                  <c:v>45076.26666666667</c:v>
                </c:pt>
                <c:pt idx="10945">
                  <c:v>45076.26666666667</c:v>
                </c:pt>
                <c:pt idx="10946">
                  <c:v>45076.26666666667</c:v>
                </c:pt>
                <c:pt idx="10947">
                  <c:v>45076.26666666667</c:v>
                </c:pt>
                <c:pt idx="10948">
                  <c:v>45076.26666666667</c:v>
                </c:pt>
                <c:pt idx="10949">
                  <c:v>45076.26666666667</c:v>
                </c:pt>
                <c:pt idx="10950">
                  <c:v>45076.267361111109</c:v>
                </c:pt>
                <c:pt idx="10951">
                  <c:v>45076.267361111109</c:v>
                </c:pt>
                <c:pt idx="10952">
                  <c:v>45076.267361111109</c:v>
                </c:pt>
                <c:pt idx="10953">
                  <c:v>45076.267361111109</c:v>
                </c:pt>
                <c:pt idx="10954">
                  <c:v>45076.267361111109</c:v>
                </c:pt>
                <c:pt idx="10955">
                  <c:v>45076.267361111109</c:v>
                </c:pt>
                <c:pt idx="10956">
                  <c:v>45076.268055555556</c:v>
                </c:pt>
                <c:pt idx="10957">
                  <c:v>45076.268055555556</c:v>
                </c:pt>
                <c:pt idx="10958">
                  <c:v>45076.268055555556</c:v>
                </c:pt>
                <c:pt idx="10959">
                  <c:v>45076.268055555556</c:v>
                </c:pt>
                <c:pt idx="10960">
                  <c:v>45076.268055555556</c:v>
                </c:pt>
                <c:pt idx="10961">
                  <c:v>45076.268055555556</c:v>
                </c:pt>
                <c:pt idx="10962">
                  <c:v>45076.268750000003</c:v>
                </c:pt>
                <c:pt idx="10963">
                  <c:v>45076.268750000003</c:v>
                </c:pt>
                <c:pt idx="10964">
                  <c:v>45076.268750000003</c:v>
                </c:pt>
                <c:pt idx="10965">
                  <c:v>45076.268750000003</c:v>
                </c:pt>
                <c:pt idx="10966">
                  <c:v>45076.268750000003</c:v>
                </c:pt>
                <c:pt idx="10967">
                  <c:v>45076.268750000003</c:v>
                </c:pt>
                <c:pt idx="10968">
                  <c:v>45076.269444444442</c:v>
                </c:pt>
                <c:pt idx="10969">
                  <c:v>45076.269444444442</c:v>
                </c:pt>
                <c:pt idx="10970">
                  <c:v>45076.269444444442</c:v>
                </c:pt>
                <c:pt idx="10971">
                  <c:v>45076.269444444442</c:v>
                </c:pt>
                <c:pt idx="10972">
                  <c:v>45076.269444444442</c:v>
                </c:pt>
                <c:pt idx="10973">
                  <c:v>45076.269444444442</c:v>
                </c:pt>
                <c:pt idx="10974">
                  <c:v>45076.270138888889</c:v>
                </c:pt>
                <c:pt idx="10975">
                  <c:v>45076.270138888889</c:v>
                </c:pt>
                <c:pt idx="10976">
                  <c:v>45076.270138888889</c:v>
                </c:pt>
                <c:pt idx="10977">
                  <c:v>45076.270138888889</c:v>
                </c:pt>
                <c:pt idx="10978">
                  <c:v>45076.270138888889</c:v>
                </c:pt>
                <c:pt idx="10979">
                  <c:v>45076.270138888889</c:v>
                </c:pt>
                <c:pt idx="10980">
                  <c:v>45076.270833333336</c:v>
                </c:pt>
                <c:pt idx="10981">
                  <c:v>45076.270833333336</c:v>
                </c:pt>
                <c:pt idx="10982">
                  <c:v>45076.270833333336</c:v>
                </c:pt>
                <c:pt idx="10983">
                  <c:v>45076.270833333336</c:v>
                </c:pt>
                <c:pt idx="10984">
                  <c:v>45076.270833333336</c:v>
                </c:pt>
                <c:pt idx="10985">
                  <c:v>45076.270833333336</c:v>
                </c:pt>
                <c:pt idx="10986">
                  <c:v>45076.271527777775</c:v>
                </c:pt>
                <c:pt idx="10987">
                  <c:v>45076.271527777775</c:v>
                </c:pt>
                <c:pt idx="10988">
                  <c:v>45076.271527777775</c:v>
                </c:pt>
                <c:pt idx="10989">
                  <c:v>45076.271527777775</c:v>
                </c:pt>
                <c:pt idx="10990">
                  <c:v>45076.271527777775</c:v>
                </c:pt>
                <c:pt idx="10991">
                  <c:v>45076.271527777775</c:v>
                </c:pt>
                <c:pt idx="10992">
                  <c:v>45076.272222222222</c:v>
                </c:pt>
                <c:pt idx="10993">
                  <c:v>45076.272222222222</c:v>
                </c:pt>
                <c:pt idx="10994">
                  <c:v>45076.272222222222</c:v>
                </c:pt>
                <c:pt idx="10995">
                  <c:v>45076.272222222222</c:v>
                </c:pt>
                <c:pt idx="10996">
                  <c:v>45076.272222222222</c:v>
                </c:pt>
                <c:pt idx="10997">
                  <c:v>45076.272222222222</c:v>
                </c:pt>
                <c:pt idx="10998">
                  <c:v>45076.272916666669</c:v>
                </c:pt>
                <c:pt idx="10999">
                  <c:v>45076.272916666669</c:v>
                </c:pt>
                <c:pt idx="11000">
                  <c:v>45076.272916666669</c:v>
                </c:pt>
                <c:pt idx="11001">
                  <c:v>45076.272916666669</c:v>
                </c:pt>
                <c:pt idx="11002">
                  <c:v>45076.272916666669</c:v>
                </c:pt>
                <c:pt idx="11003">
                  <c:v>45076.272916666669</c:v>
                </c:pt>
                <c:pt idx="11004">
                  <c:v>45076.273611111108</c:v>
                </c:pt>
                <c:pt idx="11005">
                  <c:v>45076.273611111108</c:v>
                </c:pt>
                <c:pt idx="11006">
                  <c:v>45076.273611111108</c:v>
                </c:pt>
                <c:pt idx="11007">
                  <c:v>45076.273611111108</c:v>
                </c:pt>
                <c:pt idx="11008">
                  <c:v>45076.273611111108</c:v>
                </c:pt>
                <c:pt idx="11009">
                  <c:v>45076.273611111108</c:v>
                </c:pt>
                <c:pt idx="11010">
                  <c:v>45076.274305555555</c:v>
                </c:pt>
                <c:pt idx="11011">
                  <c:v>45076.274305555555</c:v>
                </c:pt>
                <c:pt idx="11012">
                  <c:v>45076.274305555555</c:v>
                </c:pt>
                <c:pt idx="11013">
                  <c:v>45076.274305555555</c:v>
                </c:pt>
                <c:pt idx="11014">
                  <c:v>45076.274305555555</c:v>
                </c:pt>
                <c:pt idx="11015">
                  <c:v>45076.274305555555</c:v>
                </c:pt>
                <c:pt idx="11016">
                  <c:v>45076.275000000001</c:v>
                </c:pt>
                <c:pt idx="11017">
                  <c:v>45076.275000000001</c:v>
                </c:pt>
                <c:pt idx="11018">
                  <c:v>45076.275000000001</c:v>
                </c:pt>
                <c:pt idx="11019">
                  <c:v>45076.275000000001</c:v>
                </c:pt>
                <c:pt idx="11020">
                  <c:v>45076.275000000001</c:v>
                </c:pt>
                <c:pt idx="11021">
                  <c:v>45076.275000000001</c:v>
                </c:pt>
                <c:pt idx="11022">
                  <c:v>45076.275694444441</c:v>
                </c:pt>
                <c:pt idx="11023">
                  <c:v>45076.275694444441</c:v>
                </c:pt>
                <c:pt idx="11024">
                  <c:v>45076.275694444441</c:v>
                </c:pt>
                <c:pt idx="11025">
                  <c:v>45076.275694444441</c:v>
                </c:pt>
                <c:pt idx="11026">
                  <c:v>45076.275694444441</c:v>
                </c:pt>
                <c:pt idx="11027">
                  <c:v>45076.275694444441</c:v>
                </c:pt>
                <c:pt idx="11028">
                  <c:v>45076.276388888888</c:v>
                </c:pt>
                <c:pt idx="11029">
                  <c:v>45076.276388888888</c:v>
                </c:pt>
                <c:pt idx="11030">
                  <c:v>45076.276388888888</c:v>
                </c:pt>
                <c:pt idx="11031">
                  <c:v>45076.276388888888</c:v>
                </c:pt>
                <c:pt idx="11032">
                  <c:v>45076.276388888888</c:v>
                </c:pt>
                <c:pt idx="11033">
                  <c:v>45076.276388888888</c:v>
                </c:pt>
                <c:pt idx="11034">
                  <c:v>45076.277083333334</c:v>
                </c:pt>
                <c:pt idx="11035">
                  <c:v>45076.277083333334</c:v>
                </c:pt>
                <c:pt idx="11036">
                  <c:v>45076.277083333334</c:v>
                </c:pt>
                <c:pt idx="11037">
                  <c:v>45076.277083333334</c:v>
                </c:pt>
                <c:pt idx="11038">
                  <c:v>45076.277083333334</c:v>
                </c:pt>
                <c:pt idx="11039">
                  <c:v>45076.277083333334</c:v>
                </c:pt>
                <c:pt idx="11040">
                  <c:v>45076.277777777781</c:v>
                </c:pt>
                <c:pt idx="11041">
                  <c:v>45076.277777777781</c:v>
                </c:pt>
                <c:pt idx="11042">
                  <c:v>45076.277777777781</c:v>
                </c:pt>
                <c:pt idx="11043">
                  <c:v>45076.277777777781</c:v>
                </c:pt>
                <c:pt idx="11044">
                  <c:v>45076.277777777781</c:v>
                </c:pt>
                <c:pt idx="11045">
                  <c:v>45076.277777777781</c:v>
                </c:pt>
                <c:pt idx="11046">
                  <c:v>45076.27847222222</c:v>
                </c:pt>
                <c:pt idx="11047">
                  <c:v>45076.27847222222</c:v>
                </c:pt>
                <c:pt idx="11048">
                  <c:v>45076.27847222222</c:v>
                </c:pt>
                <c:pt idx="11049">
                  <c:v>45076.27847222222</c:v>
                </c:pt>
                <c:pt idx="11050">
                  <c:v>45076.27847222222</c:v>
                </c:pt>
                <c:pt idx="11051">
                  <c:v>45076.27847222222</c:v>
                </c:pt>
                <c:pt idx="11052">
                  <c:v>45076.279166666667</c:v>
                </c:pt>
                <c:pt idx="11053">
                  <c:v>45076.279166666667</c:v>
                </c:pt>
                <c:pt idx="11054">
                  <c:v>45076.279166666667</c:v>
                </c:pt>
                <c:pt idx="11055">
                  <c:v>45076.279166666667</c:v>
                </c:pt>
                <c:pt idx="11056">
                  <c:v>45076.279166666667</c:v>
                </c:pt>
                <c:pt idx="11057">
                  <c:v>45076.279166666667</c:v>
                </c:pt>
                <c:pt idx="11058">
                  <c:v>45076.279861111114</c:v>
                </c:pt>
                <c:pt idx="11059">
                  <c:v>45076.279861111114</c:v>
                </c:pt>
                <c:pt idx="11060">
                  <c:v>45076.279861111114</c:v>
                </c:pt>
                <c:pt idx="11061">
                  <c:v>45076.279861111114</c:v>
                </c:pt>
                <c:pt idx="11062">
                  <c:v>45076.279861111114</c:v>
                </c:pt>
                <c:pt idx="11063">
                  <c:v>45076.279861111114</c:v>
                </c:pt>
                <c:pt idx="11064">
                  <c:v>45076.280555555553</c:v>
                </c:pt>
                <c:pt idx="11065">
                  <c:v>45076.280555555553</c:v>
                </c:pt>
                <c:pt idx="11066">
                  <c:v>45076.280555555553</c:v>
                </c:pt>
                <c:pt idx="11067">
                  <c:v>45076.280555555553</c:v>
                </c:pt>
                <c:pt idx="11068">
                  <c:v>45076.280555555553</c:v>
                </c:pt>
                <c:pt idx="11069">
                  <c:v>45076.280555555553</c:v>
                </c:pt>
                <c:pt idx="11070">
                  <c:v>45076.28125</c:v>
                </c:pt>
                <c:pt idx="11071">
                  <c:v>45076.28125</c:v>
                </c:pt>
                <c:pt idx="11072">
                  <c:v>45076.28125</c:v>
                </c:pt>
                <c:pt idx="11073">
                  <c:v>45076.28125</c:v>
                </c:pt>
                <c:pt idx="11074">
                  <c:v>45076.28125</c:v>
                </c:pt>
                <c:pt idx="11075">
                  <c:v>45076.28125</c:v>
                </c:pt>
                <c:pt idx="11076">
                  <c:v>45076.281944444447</c:v>
                </c:pt>
                <c:pt idx="11077">
                  <c:v>45076.281944444447</c:v>
                </c:pt>
                <c:pt idx="11078">
                  <c:v>45076.281944444447</c:v>
                </c:pt>
                <c:pt idx="11079">
                  <c:v>45076.281944444447</c:v>
                </c:pt>
                <c:pt idx="11080">
                  <c:v>45076.281944444447</c:v>
                </c:pt>
                <c:pt idx="11081">
                  <c:v>45076.281944444447</c:v>
                </c:pt>
                <c:pt idx="11082">
                  <c:v>45076.282638888886</c:v>
                </c:pt>
                <c:pt idx="11083">
                  <c:v>45076.282638888886</c:v>
                </c:pt>
                <c:pt idx="11084">
                  <c:v>45076.282638888886</c:v>
                </c:pt>
                <c:pt idx="11085">
                  <c:v>45076.282638888886</c:v>
                </c:pt>
                <c:pt idx="11086">
                  <c:v>45076.282638888886</c:v>
                </c:pt>
                <c:pt idx="11087">
                  <c:v>45076.282638888886</c:v>
                </c:pt>
                <c:pt idx="11088">
                  <c:v>45076.283333333333</c:v>
                </c:pt>
                <c:pt idx="11089">
                  <c:v>45076.283333333333</c:v>
                </c:pt>
                <c:pt idx="11090">
                  <c:v>45076.283333333333</c:v>
                </c:pt>
                <c:pt idx="11091">
                  <c:v>45076.283333333333</c:v>
                </c:pt>
                <c:pt idx="11092">
                  <c:v>45076.283333333333</c:v>
                </c:pt>
                <c:pt idx="11093">
                  <c:v>45076.283333333333</c:v>
                </c:pt>
                <c:pt idx="11094">
                  <c:v>45076.28402777778</c:v>
                </c:pt>
                <c:pt idx="11095">
                  <c:v>45076.28402777778</c:v>
                </c:pt>
                <c:pt idx="11096">
                  <c:v>45076.28402777778</c:v>
                </c:pt>
                <c:pt idx="11097">
                  <c:v>45076.28402777778</c:v>
                </c:pt>
                <c:pt idx="11098">
                  <c:v>45076.28402777778</c:v>
                </c:pt>
                <c:pt idx="11099">
                  <c:v>45076.28402777778</c:v>
                </c:pt>
                <c:pt idx="11100">
                  <c:v>45076.284722222219</c:v>
                </c:pt>
                <c:pt idx="11101">
                  <c:v>45076.284722222219</c:v>
                </c:pt>
                <c:pt idx="11102">
                  <c:v>45076.284722222219</c:v>
                </c:pt>
                <c:pt idx="11103">
                  <c:v>45076.284722222219</c:v>
                </c:pt>
                <c:pt idx="11104">
                  <c:v>45076.284722222219</c:v>
                </c:pt>
                <c:pt idx="11105">
                  <c:v>45076.284722222219</c:v>
                </c:pt>
                <c:pt idx="11106">
                  <c:v>45076.285416666666</c:v>
                </c:pt>
                <c:pt idx="11107">
                  <c:v>45076.285416666666</c:v>
                </c:pt>
                <c:pt idx="11108">
                  <c:v>45076.285416666666</c:v>
                </c:pt>
                <c:pt idx="11109">
                  <c:v>45076.285416666666</c:v>
                </c:pt>
                <c:pt idx="11110">
                  <c:v>45076.285416666666</c:v>
                </c:pt>
                <c:pt idx="11111">
                  <c:v>45076.285416666666</c:v>
                </c:pt>
                <c:pt idx="11112">
                  <c:v>45076.286111111112</c:v>
                </c:pt>
                <c:pt idx="11113">
                  <c:v>45076.286111111112</c:v>
                </c:pt>
                <c:pt idx="11114">
                  <c:v>45076.286111111112</c:v>
                </c:pt>
                <c:pt idx="11115">
                  <c:v>45076.286111111112</c:v>
                </c:pt>
                <c:pt idx="11116">
                  <c:v>45076.286111111112</c:v>
                </c:pt>
                <c:pt idx="11117">
                  <c:v>45076.286111111112</c:v>
                </c:pt>
                <c:pt idx="11118">
                  <c:v>45076.286805555559</c:v>
                </c:pt>
                <c:pt idx="11119">
                  <c:v>45076.286805555559</c:v>
                </c:pt>
                <c:pt idx="11120">
                  <c:v>45076.286805555559</c:v>
                </c:pt>
                <c:pt idx="11121">
                  <c:v>45076.286805555559</c:v>
                </c:pt>
                <c:pt idx="11122">
                  <c:v>45076.286805555559</c:v>
                </c:pt>
                <c:pt idx="11123">
                  <c:v>45076.286805555559</c:v>
                </c:pt>
                <c:pt idx="11124">
                  <c:v>45076.287499999999</c:v>
                </c:pt>
                <c:pt idx="11125">
                  <c:v>45076.287499999999</c:v>
                </c:pt>
                <c:pt idx="11126">
                  <c:v>45076.287499999999</c:v>
                </c:pt>
                <c:pt idx="11127">
                  <c:v>45076.287499999999</c:v>
                </c:pt>
                <c:pt idx="11128">
                  <c:v>45076.287499999999</c:v>
                </c:pt>
                <c:pt idx="11129">
                  <c:v>45076.287499999999</c:v>
                </c:pt>
                <c:pt idx="11130">
                  <c:v>45076.288194444445</c:v>
                </c:pt>
                <c:pt idx="11131">
                  <c:v>45076.288194444445</c:v>
                </c:pt>
                <c:pt idx="11132">
                  <c:v>45076.288194444445</c:v>
                </c:pt>
                <c:pt idx="11133">
                  <c:v>45076.288194444445</c:v>
                </c:pt>
                <c:pt idx="11134">
                  <c:v>45076.288194444445</c:v>
                </c:pt>
                <c:pt idx="11135">
                  <c:v>45076.288194444445</c:v>
                </c:pt>
                <c:pt idx="11136">
                  <c:v>45076.288888888892</c:v>
                </c:pt>
                <c:pt idx="11137">
                  <c:v>45076.288888888892</c:v>
                </c:pt>
                <c:pt idx="11138">
                  <c:v>45076.288888888892</c:v>
                </c:pt>
                <c:pt idx="11139">
                  <c:v>45076.288888888892</c:v>
                </c:pt>
                <c:pt idx="11140">
                  <c:v>45076.288888888892</c:v>
                </c:pt>
                <c:pt idx="11141">
                  <c:v>45076.288888888892</c:v>
                </c:pt>
                <c:pt idx="11142">
                  <c:v>45076.289583333331</c:v>
                </c:pt>
                <c:pt idx="11143">
                  <c:v>45076.289583333331</c:v>
                </c:pt>
                <c:pt idx="11144">
                  <c:v>45076.289583333331</c:v>
                </c:pt>
                <c:pt idx="11145">
                  <c:v>45076.289583333331</c:v>
                </c:pt>
                <c:pt idx="11146">
                  <c:v>45076.289583333331</c:v>
                </c:pt>
                <c:pt idx="11147">
                  <c:v>45076.289583333331</c:v>
                </c:pt>
                <c:pt idx="11148">
                  <c:v>45076.290277777778</c:v>
                </c:pt>
                <c:pt idx="11149">
                  <c:v>45076.290277777778</c:v>
                </c:pt>
                <c:pt idx="11150">
                  <c:v>45076.290277777778</c:v>
                </c:pt>
                <c:pt idx="11151">
                  <c:v>45076.290277777778</c:v>
                </c:pt>
                <c:pt idx="11152">
                  <c:v>45076.290277777778</c:v>
                </c:pt>
                <c:pt idx="11153">
                  <c:v>45076.290277777778</c:v>
                </c:pt>
                <c:pt idx="11154">
                  <c:v>45076.290972222225</c:v>
                </c:pt>
                <c:pt idx="11155">
                  <c:v>45076.290972222225</c:v>
                </c:pt>
                <c:pt idx="11156">
                  <c:v>45076.290972222225</c:v>
                </c:pt>
                <c:pt idx="11157">
                  <c:v>45076.290972222225</c:v>
                </c:pt>
                <c:pt idx="11158">
                  <c:v>45076.290972222225</c:v>
                </c:pt>
                <c:pt idx="11159">
                  <c:v>45076.290972222225</c:v>
                </c:pt>
                <c:pt idx="11160">
                  <c:v>45076.291666666664</c:v>
                </c:pt>
                <c:pt idx="11161">
                  <c:v>45076.291666666664</c:v>
                </c:pt>
                <c:pt idx="11162">
                  <c:v>45076.291666666664</c:v>
                </c:pt>
                <c:pt idx="11163">
                  <c:v>45076.291666666664</c:v>
                </c:pt>
                <c:pt idx="11164">
                  <c:v>45076.291666666664</c:v>
                </c:pt>
                <c:pt idx="11165">
                  <c:v>45076.291666666664</c:v>
                </c:pt>
                <c:pt idx="11166">
                  <c:v>45076.292361111111</c:v>
                </c:pt>
                <c:pt idx="11167">
                  <c:v>45076.292361111111</c:v>
                </c:pt>
                <c:pt idx="11168">
                  <c:v>45076.292361111111</c:v>
                </c:pt>
                <c:pt idx="11169">
                  <c:v>45076.292361111111</c:v>
                </c:pt>
                <c:pt idx="11170">
                  <c:v>45076.292361111111</c:v>
                </c:pt>
                <c:pt idx="11171">
                  <c:v>45076.292361111111</c:v>
                </c:pt>
                <c:pt idx="11172">
                  <c:v>45076.293055555558</c:v>
                </c:pt>
                <c:pt idx="11173">
                  <c:v>45076.293055555558</c:v>
                </c:pt>
                <c:pt idx="11174">
                  <c:v>45076.293055555558</c:v>
                </c:pt>
                <c:pt idx="11175">
                  <c:v>45076.293055555558</c:v>
                </c:pt>
                <c:pt idx="11176">
                  <c:v>45076.293055555558</c:v>
                </c:pt>
                <c:pt idx="11177">
                  <c:v>45076.293055555558</c:v>
                </c:pt>
                <c:pt idx="11178">
                  <c:v>45076.293749999997</c:v>
                </c:pt>
                <c:pt idx="11179">
                  <c:v>45076.293749999997</c:v>
                </c:pt>
                <c:pt idx="11180">
                  <c:v>45076.293749999997</c:v>
                </c:pt>
                <c:pt idx="11181">
                  <c:v>45076.293749999997</c:v>
                </c:pt>
                <c:pt idx="11182">
                  <c:v>45076.293749999997</c:v>
                </c:pt>
                <c:pt idx="11183">
                  <c:v>45076.293749999997</c:v>
                </c:pt>
                <c:pt idx="11184">
                  <c:v>45076.294444444444</c:v>
                </c:pt>
                <c:pt idx="11185">
                  <c:v>45076.294444444444</c:v>
                </c:pt>
                <c:pt idx="11186">
                  <c:v>45076.294444444444</c:v>
                </c:pt>
                <c:pt idx="11187">
                  <c:v>45076.294444444444</c:v>
                </c:pt>
                <c:pt idx="11188">
                  <c:v>45076.294444444444</c:v>
                </c:pt>
                <c:pt idx="11189">
                  <c:v>45076.294444444444</c:v>
                </c:pt>
                <c:pt idx="11190">
                  <c:v>45076.295138888891</c:v>
                </c:pt>
                <c:pt idx="11191">
                  <c:v>45076.295138888891</c:v>
                </c:pt>
                <c:pt idx="11192">
                  <c:v>45076.295138888891</c:v>
                </c:pt>
                <c:pt idx="11193">
                  <c:v>45076.295138888891</c:v>
                </c:pt>
                <c:pt idx="11194">
                  <c:v>45076.295138888891</c:v>
                </c:pt>
                <c:pt idx="11195">
                  <c:v>45076.295138888891</c:v>
                </c:pt>
                <c:pt idx="11196">
                  <c:v>45076.29583333333</c:v>
                </c:pt>
                <c:pt idx="11197">
                  <c:v>45076.29583333333</c:v>
                </c:pt>
                <c:pt idx="11198">
                  <c:v>45076.29583333333</c:v>
                </c:pt>
                <c:pt idx="11199">
                  <c:v>45076.29583333333</c:v>
                </c:pt>
                <c:pt idx="11200">
                  <c:v>45076.29583333333</c:v>
                </c:pt>
                <c:pt idx="11201">
                  <c:v>45076.29583333333</c:v>
                </c:pt>
                <c:pt idx="11202">
                  <c:v>45076.296527777777</c:v>
                </c:pt>
                <c:pt idx="11203">
                  <c:v>45076.296527777777</c:v>
                </c:pt>
                <c:pt idx="11204">
                  <c:v>45076.296527777777</c:v>
                </c:pt>
                <c:pt idx="11205">
                  <c:v>45076.296527777777</c:v>
                </c:pt>
                <c:pt idx="11206">
                  <c:v>45076.296527777777</c:v>
                </c:pt>
                <c:pt idx="11207">
                  <c:v>45076.296527777777</c:v>
                </c:pt>
                <c:pt idx="11208">
                  <c:v>45076.297222222223</c:v>
                </c:pt>
                <c:pt idx="11209">
                  <c:v>45076.297222222223</c:v>
                </c:pt>
                <c:pt idx="11210">
                  <c:v>45076.297222222223</c:v>
                </c:pt>
                <c:pt idx="11211">
                  <c:v>45076.297222222223</c:v>
                </c:pt>
                <c:pt idx="11212">
                  <c:v>45076.297222222223</c:v>
                </c:pt>
                <c:pt idx="11213">
                  <c:v>45076.297222222223</c:v>
                </c:pt>
                <c:pt idx="11214">
                  <c:v>45076.29791666667</c:v>
                </c:pt>
                <c:pt idx="11215">
                  <c:v>45076.29791666667</c:v>
                </c:pt>
                <c:pt idx="11216">
                  <c:v>45076.29791666667</c:v>
                </c:pt>
                <c:pt idx="11217">
                  <c:v>45076.29791666667</c:v>
                </c:pt>
                <c:pt idx="11218">
                  <c:v>45076.29791666667</c:v>
                </c:pt>
                <c:pt idx="11219">
                  <c:v>45076.29791666667</c:v>
                </c:pt>
                <c:pt idx="11220">
                  <c:v>45076.298611111109</c:v>
                </c:pt>
                <c:pt idx="11221">
                  <c:v>45076.298611111109</c:v>
                </c:pt>
                <c:pt idx="11222">
                  <c:v>45076.298611111109</c:v>
                </c:pt>
                <c:pt idx="11223">
                  <c:v>45076.298611111109</c:v>
                </c:pt>
                <c:pt idx="11224">
                  <c:v>45076.298611111109</c:v>
                </c:pt>
                <c:pt idx="11225">
                  <c:v>45076.298611111109</c:v>
                </c:pt>
                <c:pt idx="11226">
                  <c:v>45076.299305555556</c:v>
                </c:pt>
                <c:pt idx="11227">
                  <c:v>45076.299305555556</c:v>
                </c:pt>
                <c:pt idx="11228">
                  <c:v>45076.299305555556</c:v>
                </c:pt>
                <c:pt idx="11229">
                  <c:v>45076.299305555556</c:v>
                </c:pt>
                <c:pt idx="11230">
                  <c:v>45076.299305555556</c:v>
                </c:pt>
                <c:pt idx="11231">
                  <c:v>45076.299305555556</c:v>
                </c:pt>
                <c:pt idx="11232">
                  <c:v>45076.3</c:v>
                </c:pt>
                <c:pt idx="11233">
                  <c:v>45076.3</c:v>
                </c:pt>
                <c:pt idx="11234">
                  <c:v>45076.3</c:v>
                </c:pt>
                <c:pt idx="11235">
                  <c:v>45076.3</c:v>
                </c:pt>
                <c:pt idx="11236">
                  <c:v>45076.3</c:v>
                </c:pt>
                <c:pt idx="11237">
                  <c:v>45076.3</c:v>
                </c:pt>
                <c:pt idx="11238">
                  <c:v>45076.300694444442</c:v>
                </c:pt>
                <c:pt idx="11239">
                  <c:v>45076.300694444442</c:v>
                </c:pt>
                <c:pt idx="11240">
                  <c:v>45076.300694444442</c:v>
                </c:pt>
                <c:pt idx="11241">
                  <c:v>45076.300694444442</c:v>
                </c:pt>
                <c:pt idx="11242">
                  <c:v>45076.300694444442</c:v>
                </c:pt>
                <c:pt idx="11243">
                  <c:v>45076.300694444442</c:v>
                </c:pt>
                <c:pt idx="11244">
                  <c:v>45076.301388888889</c:v>
                </c:pt>
                <c:pt idx="11245">
                  <c:v>45076.301388888889</c:v>
                </c:pt>
                <c:pt idx="11246">
                  <c:v>45076.301388888889</c:v>
                </c:pt>
                <c:pt idx="11247">
                  <c:v>45076.301388888889</c:v>
                </c:pt>
                <c:pt idx="11248">
                  <c:v>45076.301388888889</c:v>
                </c:pt>
                <c:pt idx="11249">
                  <c:v>45076.301388888889</c:v>
                </c:pt>
                <c:pt idx="11250">
                  <c:v>45076.302083333336</c:v>
                </c:pt>
                <c:pt idx="11251">
                  <c:v>45076.302083333336</c:v>
                </c:pt>
                <c:pt idx="11252">
                  <c:v>45076.302083333336</c:v>
                </c:pt>
                <c:pt idx="11253">
                  <c:v>45076.302083333336</c:v>
                </c:pt>
                <c:pt idx="11254">
                  <c:v>45076.302083333336</c:v>
                </c:pt>
                <c:pt idx="11255">
                  <c:v>45076.302083333336</c:v>
                </c:pt>
                <c:pt idx="11256">
                  <c:v>45076.302777777775</c:v>
                </c:pt>
                <c:pt idx="11257">
                  <c:v>45076.302777777775</c:v>
                </c:pt>
                <c:pt idx="11258">
                  <c:v>45076.302777777775</c:v>
                </c:pt>
                <c:pt idx="11259">
                  <c:v>45076.302777777775</c:v>
                </c:pt>
                <c:pt idx="11260">
                  <c:v>45076.302777777775</c:v>
                </c:pt>
                <c:pt idx="11261">
                  <c:v>45076.302777777775</c:v>
                </c:pt>
                <c:pt idx="11262">
                  <c:v>45076.303472222222</c:v>
                </c:pt>
                <c:pt idx="11263">
                  <c:v>45076.303472222222</c:v>
                </c:pt>
                <c:pt idx="11264">
                  <c:v>45076.303472222222</c:v>
                </c:pt>
                <c:pt idx="11265">
                  <c:v>45076.303472222222</c:v>
                </c:pt>
                <c:pt idx="11266">
                  <c:v>45076.303472222222</c:v>
                </c:pt>
                <c:pt idx="11267">
                  <c:v>45076.303472222222</c:v>
                </c:pt>
                <c:pt idx="11268">
                  <c:v>45076.304166666669</c:v>
                </c:pt>
                <c:pt idx="11269">
                  <c:v>45076.304166666669</c:v>
                </c:pt>
                <c:pt idx="11270">
                  <c:v>45076.304166666669</c:v>
                </c:pt>
                <c:pt idx="11271">
                  <c:v>45076.304166666669</c:v>
                </c:pt>
                <c:pt idx="11272">
                  <c:v>45076.304166666669</c:v>
                </c:pt>
                <c:pt idx="11273">
                  <c:v>45076.304166666669</c:v>
                </c:pt>
                <c:pt idx="11274">
                  <c:v>45076.304861111108</c:v>
                </c:pt>
                <c:pt idx="11275">
                  <c:v>45076.304861111108</c:v>
                </c:pt>
                <c:pt idx="11276">
                  <c:v>45076.304861111108</c:v>
                </c:pt>
                <c:pt idx="11277">
                  <c:v>45076.304861111108</c:v>
                </c:pt>
                <c:pt idx="11278">
                  <c:v>45076.304861111108</c:v>
                </c:pt>
                <c:pt idx="11279">
                  <c:v>45076.304861111108</c:v>
                </c:pt>
                <c:pt idx="11280">
                  <c:v>45076.305555555555</c:v>
                </c:pt>
                <c:pt idx="11281">
                  <c:v>45076.305555555555</c:v>
                </c:pt>
                <c:pt idx="11282">
                  <c:v>45076.305555555555</c:v>
                </c:pt>
                <c:pt idx="11283">
                  <c:v>45076.305555555555</c:v>
                </c:pt>
                <c:pt idx="11284">
                  <c:v>45076.305555555555</c:v>
                </c:pt>
                <c:pt idx="11285">
                  <c:v>45076.305555555555</c:v>
                </c:pt>
                <c:pt idx="11286">
                  <c:v>45076.306250000001</c:v>
                </c:pt>
                <c:pt idx="11287">
                  <c:v>45076.306250000001</c:v>
                </c:pt>
                <c:pt idx="11288">
                  <c:v>45076.306250000001</c:v>
                </c:pt>
                <c:pt idx="11289">
                  <c:v>45076.306250000001</c:v>
                </c:pt>
                <c:pt idx="11290">
                  <c:v>45076.306250000001</c:v>
                </c:pt>
                <c:pt idx="11291">
                  <c:v>45076.306250000001</c:v>
                </c:pt>
                <c:pt idx="11292">
                  <c:v>45076.306944444441</c:v>
                </c:pt>
                <c:pt idx="11293">
                  <c:v>45076.306944444441</c:v>
                </c:pt>
                <c:pt idx="11294">
                  <c:v>45076.306944444441</c:v>
                </c:pt>
                <c:pt idx="11295">
                  <c:v>45076.306944444441</c:v>
                </c:pt>
                <c:pt idx="11296">
                  <c:v>45076.306944444441</c:v>
                </c:pt>
                <c:pt idx="11297">
                  <c:v>45076.306944444441</c:v>
                </c:pt>
                <c:pt idx="11298">
                  <c:v>45076.307638888888</c:v>
                </c:pt>
                <c:pt idx="11299">
                  <c:v>45076.307638888888</c:v>
                </c:pt>
                <c:pt idx="11300">
                  <c:v>45076.307638888888</c:v>
                </c:pt>
                <c:pt idx="11301">
                  <c:v>45076.307638888888</c:v>
                </c:pt>
                <c:pt idx="11302">
                  <c:v>45076.307638888888</c:v>
                </c:pt>
                <c:pt idx="11303">
                  <c:v>45076.307638888888</c:v>
                </c:pt>
                <c:pt idx="11304">
                  <c:v>45076.308333333334</c:v>
                </c:pt>
                <c:pt idx="11305">
                  <c:v>45076.308333333334</c:v>
                </c:pt>
                <c:pt idx="11306">
                  <c:v>45076.308333333334</c:v>
                </c:pt>
                <c:pt idx="11307">
                  <c:v>45076.308333333334</c:v>
                </c:pt>
                <c:pt idx="11308">
                  <c:v>45076.308333333334</c:v>
                </c:pt>
                <c:pt idx="11309">
                  <c:v>45076.308333333334</c:v>
                </c:pt>
                <c:pt idx="11310">
                  <c:v>45076.309027777781</c:v>
                </c:pt>
                <c:pt idx="11311">
                  <c:v>45076.309027777781</c:v>
                </c:pt>
                <c:pt idx="11312">
                  <c:v>45076.309027777781</c:v>
                </c:pt>
                <c:pt idx="11313">
                  <c:v>45076.309027777781</c:v>
                </c:pt>
                <c:pt idx="11314">
                  <c:v>45076.309027777781</c:v>
                </c:pt>
                <c:pt idx="11315">
                  <c:v>45076.309027777781</c:v>
                </c:pt>
                <c:pt idx="11316">
                  <c:v>45076.30972222222</c:v>
                </c:pt>
                <c:pt idx="11317">
                  <c:v>45076.30972222222</c:v>
                </c:pt>
                <c:pt idx="11318">
                  <c:v>45076.30972222222</c:v>
                </c:pt>
                <c:pt idx="11319">
                  <c:v>45076.30972222222</c:v>
                </c:pt>
                <c:pt idx="11320">
                  <c:v>45076.30972222222</c:v>
                </c:pt>
                <c:pt idx="11321">
                  <c:v>45076.30972222222</c:v>
                </c:pt>
                <c:pt idx="11322">
                  <c:v>45076.310416666667</c:v>
                </c:pt>
                <c:pt idx="11323">
                  <c:v>45076.310416666667</c:v>
                </c:pt>
                <c:pt idx="11324">
                  <c:v>45076.310416666667</c:v>
                </c:pt>
                <c:pt idx="11325">
                  <c:v>45076.310416666667</c:v>
                </c:pt>
                <c:pt idx="11326">
                  <c:v>45076.310416666667</c:v>
                </c:pt>
                <c:pt idx="11327">
                  <c:v>45076.310416666667</c:v>
                </c:pt>
                <c:pt idx="11328">
                  <c:v>45076.311111111114</c:v>
                </c:pt>
                <c:pt idx="11329">
                  <c:v>45076.311111111114</c:v>
                </c:pt>
                <c:pt idx="11330">
                  <c:v>45076.311111111114</c:v>
                </c:pt>
                <c:pt idx="11331">
                  <c:v>45076.311111111114</c:v>
                </c:pt>
                <c:pt idx="11332">
                  <c:v>45076.311111111114</c:v>
                </c:pt>
                <c:pt idx="11333">
                  <c:v>45076.311111111114</c:v>
                </c:pt>
                <c:pt idx="11334">
                  <c:v>45076.311805555553</c:v>
                </c:pt>
                <c:pt idx="11335">
                  <c:v>45076.311805555553</c:v>
                </c:pt>
                <c:pt idx="11336">
                  <c:v>45076.311805555553</c:v>
                </c:pt>
                <c:pt idx="11337">
                  <c:v>45076.311805555553</c:v>
                </c:pt>
                <c:pt idx="11338">
                  <c:v>45076.311805555553</c:v>
                </c:pt>
                <c:pt idx="11339">
                  <c:v>45076.311805555553</c:v>
                </c:pt>
                <c:pt idx="11340">
                  <c:v>45076.3125</c:v>
                </c:pt>
                <c:pt idx="11341">
                  <c:v>45076.3125</c:v>
                </c:pt>
                <c:pt idx="11342">
                  <c:v>45076.3125</c:v>
                </c:pt>
                <c:pt idx="11343">
                  <c:v>45076.3125</c:v>
                </c:pt>
                <c:pt idx="11344">
                  <c:v>45076.3125</c:v>
                </c:pt>
                <c:pt idx="11345">
                  <c:v>45076.3125</c:v>
                </c:pt>
                <c:pt idx="11346">
                  <c:v>45076.313194444447</c:v>
                </c:pt>
                <c:pt idx="11347">
                  <c:v>45076.313194444447</c:v>
                </c:pt>
                <c:pt idx="11348">
                  <c:v>45076.313194444447</c:v>
                </c:pt>
                <c:pt idx="11349">
                  <c:v>45076.313194444447</c:v>
                </c:pt>
                <c:pt idx="11350">
                  <c:v>45076.313194444447</c:v>
                </c:pt>
                <c:pt idx="11351">
                  <c:v>45076.313194444447</c:v>
                </c:pt>
                <c:pt idx="11352">
                  <c:v>45076.313888888886</c:v>
                </c:pt>
                <c:pt idx="11353">
                  <c:v>45076.313888888886</c:v>
                </c:pt>
                <c:pt idx="11354">
                  <c:v>45076.313888888886</c:v>
                </c:pt>
                <c:pt idx="11355">
                  <c:v>45076.313888888886</c:v>
                </c:pt>
                <c:pt idx="11356">
                  <c:v>45076.313888888886</c:v>
                </c:pt>
                <c:pt idx="11357">
                  <c:v>45076.313888888886</c:v>
                </c:pt>
                <c:pt idx="11358">
                  <c:v>45076.314583333333</c:v>
                </c:pt>
                <c:pt idx="11359">
                  <c:v>45076.314583333333</c:v>
                </c:pt>
                <c:pt idx="11360">
                  <c:v>45076.314583333333</c:v>
                </c:pt>
                <c:pt idx="11361">
                  <c:v>45076.314583333333</c:v>
                </c:pt>
                <c:pt idx="11362">
                  <c:v>45076.314583333333</c:v>
                </c:pt>
                <c:pt idx="11363">
                  <c:v>45076.314583333333</c:v>
                </c:pt>
                <c:pt idx="11364">
                  <c:v>45076.31527777778</c:v>
                </c:pt>
                <c:pt idx="11365">
                  <c:v>45076.31527777778</c:v>
                </c:pt>
                <c:pt idx="11366">
                  <c:v>45076.31527777778</c:v>
                </c:pt>
                <c:pt idx="11367">
                  <c:v>45076.31527777778</c:v>
                </c:pt>
                <c:pt idx="11368">
                  <c:v>45076.31527777778</c:v>
                </c:pt>
                <c:pt idx="11369">
                  <c:v>45076.31527777778</c:v>
                </c:pt>
                <c:pt idx="11370">
                  <c:v>45076.315972222219</c:v>
                </c:pt>
                <c:pt idx="11371">
                  <c:v>45076.315972222219</c:v>
                </c:pt>
                <c:pt idx="11372">
                  <c:v>45076.315972222219</c:v>
                </c:pt>
                <c:pt idx="11373">
                  <c:v>45076.315972222219</c:v>
                </c:pt>
                <c:pt idx="11374">
                  <c:v>45076.315972222219</c:v>
                </c:pt>
                <c:pt idx="11375">
                  <c:v>45076.315972222219</c:v>
                </c:pt>
                <c:pt idx="11376">
                  <c:v>45076.316666666666</c:v>
                </c:pt>
                <c:pt idx="11377">
                  <c:v>45076.316666666666</c:v>
                </c:pt>
                <c:pt idx="11378">
                  <c:v>45076.316666666666</c:v>
                </c:pt>
                <c:pt idx="11379">
                  <c:v>45076.316666666666</c:v>
                </c:pt>
                <c:pt idx="11380">
                  <c:v>45076.316666666666</c:v>
                </c:pt>
                <c:pt idx="11381">
                  <c:v>45076.316666666666</c:v>
                </c:pt>
                <c:pt idx="11382">
                  <c:v>45076.317361111112</c:v>
                </c:pt>
                <c:pt idx="11383">
                  <c:v>45076.317361111112</c:v>
                </c:pt>
                <c:pt idx="11384">
                  <c:v>45076.317361111112</c:v>
                </c:pt>
                <c:pt idx="11385">
                  <c:v>45076.317361111112</c:v>
                </c:pt>
                <c:pt idx="11386">
                  <c:v>45076.317361111112</c:v>
                </c:pt>
                <c:pt idx="11387">
                  <c:v>45076.317361111112</c:v>
                </c:pt>
                <c:pt idx="11388">
                  <c:v>45076.318055555559</c:v>
                </c:pt>
                <c:pt idx="11389">
                  <c:v>45076.318055555559</c:v>
                </c:pt>
                <c:pt idx="11390">
                  <c:v>45076.318055555559</c:v>
                </c:pt>
                <c:pt idx="11391">
                  <c:v>45076.318055555559</c:v>
                </c:pt>
                <c:pt idx="11392">
                  <c:v>45076.318055555559</c:v>
                </c:pt>
                <c:pt idx="11393">
                  <c:v>45076.318055555559</c:v>
                </c:pt>
                <c:pt idx="11394">
                  <c:v>45076.318749999999</c:v>
                </c:pt>
                <c:pt idx="11395">
                  <c:v>45076.318749999999</c:v>
                </c:pt>
                <c:pt idx="11396">
                  <c:v>45076.318749999999</c:v>
                </c:pt>
                <c:pt idx="11397">
                  <c:v>45076.318749999999</c:v>
                </c:pt>
                <c:pt idx="11398">
                  <c:v>45076.318749999999</c:v>
                </c:pt>
                <c:pt idx="11399">
                  <c:v>45076.318749999999</c:v>
                </c:pt>
                <c:pt idx="11400">
                  <c:v>45076.319444444445</c:v>
                </c:pt>
                <c:pt idx="11401">
                  <c:v>45076.319444444445</c:v>
                </c:pt>
                <c:pt idx="11402">
                  <c:v>45076.319444444445</c:v>
                </c:pt>
                <c:pt idx="11403">
                  <c:v>45076.319444444445</c:v>
                </c:pt>
                <c:pt idx="11404">
                  <c:v>45076.319444444445</c:v>
                </c:pt>
                <c:pt idx="11405">
                  <c:v>45076.319444444445</c:v>
                </c:pt>
                <c:pt idx="11406">
                  <c:v>45076.320138888892</c:v>
                </c:pt>
                <c:pt idx="11407">
                  <c:v>45076.320138888892</c:v>
                </c:pt>
                <c:pt idx="11408">
                  <c:v>45076.320138888892</c:v>
                </c:pt>
                <c:pt idx="11409">
                  <c:v>45076.320138888892</c:v>
                </c:pt>
                <c:pt idx="11410">
                  <c:v>45076.320138888892</c:v>
                </c:pt>
                <c:pt idx="11411">
                  <c:v>45076.320138888892</c:v>
                </c:pt>
                <c:pt idx="11412">
                  <c:v>45076.320833333331</c:v>
                </c:pt>
                <c:pt idx="11413">
                  <c:v>45076.320833333331</c:v>
                </c:pt>
                <c:pt idx="11414">
                  <c:v>45076.320833333331</c:v>
                </c:pt>
                <c:pt idx="11415">
                  <c:v>45076.320833333331</c:v>
                </c:pt>
                <c:pt idx="11416">
                  <c:v>45076.320833333331</c:v>
                </c:pt>
                <c:pt idx="11417">
                  <c:v>45076.320833333331</c:v>
                </c:pt>
                <c:pt idx="11418">
                  <c:v>45076.321527777778</c:v>
                </c:pt>
                <c:pt idx="11419">
                  <c:v>45076.321527777778</c:v>
                </c:pt>
                <c:pt idx="11420">
                  <c:v>45076.321527777778</c:v>
                </c:pt>
                <c:pt idx="11421">
                  <c:v>45076.321527777778</c:v>
                </c:pt>
                <c:pt idx="11422">
                  <c:v>45076.321527777778</c:v>
                </c:pt>
                <c:pt idx="11423">
                  <c:v>45076.321527777778</c:v>
                </c:pt>
                <c:pt idx="11424">
                  <c:v>45076.322222222225</c:v>
                </c:pt>
                <c:pt idx="11425">
                  <c:v>45076.322222222225</c:v>
                </c:pt>
                <c:pt idx="11426">
                  <c:v>45076.322222222225</c:v>
                </c:pt>
                <c:pt idx="11427">
                  <c:v>45076.322222222225</c:v>
                </c:pt>
                <c:pt idx="11428">
                  <c:v>45076.322222222225</c:v>
                </c:pt>
                <c:pt idx="11429">
                  <c:v>45076.322222222225</c:v>
                </c:pt>
                <c:pt idx="11430">
                  <c:v>45076.322916666664</c:v>
                </c:pt>
                <c:pt idx="11431">
                  <c:v>45076.322916666664</c:v>
                </c:pt>
                <c:pt idx="11432">
                  <c:v>45076.322916666664</c:v>
                </c:pt>
                <c:pt idx="11433">
                  <c:v>45076.322916666664</c:v>
                </c:pt>
                <c:pt idx="11434">
                  <c:v>45076.322916666664</c:v>
                </c:pt>
                <c:pt idx="11435">
                  <c:v>45076.322916666664</c:v>
                </c:pt>
                <c:pt idx="11436">
                  <c:v>45076.323611111111</c:v>
                </c:pt>
                <c:pt idx="11437">
                  <c:v>45076.323611111111</c:v>
                </c:pt>
                <c:pt idx="11438">
                  <c:v>45076.323611111111</c:v>
                </c:pt>
                <c:pt idx="11439">
                  <c:v>45076.323611111111</c:v>
                </c:pt>
                <c:pt idx="11440">
                  <c:v>45076.323611111111</c:v>
                </c:pt>
                <c:pt idx="11441">
                  <c:v>45076.323611111111</c:v>
                </c:pt>
                <c:pt idx="11442">
                  <c:v>45076.324305555558</c:v>
                </c:pt>
                <c:pt idx="11443">
                  <c:v>45076.324305555558</c:v>
                </c:pt>
                <c:pt idx="11444">
                  <c:v>45076.324305555558</c:v>
                </c:pt>
                <c:pt idx="11445">
                  <c:v>45076.324305555558</c:v>
                </c:pt>
                <c:pt idx="11446">
                  <c:v>45076.324305555558</c:v>
                </c:pt>
                <c:pt idx="11447">
                  <c:v>45076.324305555558</c:v>
                </c:pt>
                <c:pt idx="11448">
                  <c:v>45076.324999999997</c:v>
                </c:pt>
                <c:pt idx="11449">
                  <c:v>45076.324999999997</c:v>
                </c:pt>
                <c:pt idx="11450">
                  <c:v>45076.324999999997</c:v>
                </c:pt>
                <c:pt idx="11451">
                  <c:v>45076.324999999997</c:v>
                </c:pt>
                <c:pt idx="11452">
                  <c:v>45076.324999999997</c:v>
                </c:pt>
                <c:pt idx="11453">
                  <c:v>45076.324999999997</c:v>
                </c:pt>
                <c:pt idx="11454">
                  <c:v>45076.325694444444</c:v>
                </c:pt>
                <c:pt idx="11455">
                  <c:v>45076.325694444444</c:v>
                </c:pt>
                <c:pt idx="11456">
                  <c:v>45076.325694444444</c:v>
                </c:pt>
                <c:pt idx="11457">
                  <c:v>45076.325694444444</c:v>
                </c:pt>
                <c:pt idx="11458">
                  <c:v>45076.325694444444</c:v>
                </c:pt>
                <c:pt idx="11459">
                  <c:v>45076.325694444444</c:v>
                </c:pt>
                <c:pt idx="11460">
                  <c:v>45076.326388888891</c:v>
                </c:pt>
                <c:pt idx="11461">
                  <c:v>45076.326388888891</c:v>
                </c:pt>
                <c:pt idx="11462">
                  <c:v>45076.326388888891</c:v>
                </c:pt>
                <c:pt idx="11463">
                  <c:v>45076.326388888891</c:v>
                </c:pt>
                <c:pt idx="11464">
                  <c:v>45076.326388888891</c:v>
                </c:pt>
                <c:pt idx="11465">
                  <c:v>45076.326388888891</c:v>
                </c:pt>
                <c:pt idx="11466">
                  <c:v>45076.32708333333</c:v>
                </c:pt>
                <c:pt idx="11467">
                  <c:v>45076.32708333333</c:v>
                </c:pt>
                <c:pt idx="11468">
                  <c:v>45076.32708333333</c:v>
                </c:pt>
                <c:pt idx="11469">
                  <c:v>45076.32708333333</c:v>
                </c:pt>
                <c:pt idx="11470">
                  <c:v>45076.32708333333</c:v>
                </c:pt>
                <c:pt idx="11471">
                  <c:v>45076.32708333333</c:v>
                </c:pt>
                <c:pt idx="11472">
                  <c:v>45076.327777777777</c:v>
                </c:pt>
                <c:pt idx="11473">
                  <c:v>45076.327777777777</c:v>
                </c:pt>
                <c:pt idx="11474">
                  <c:v>45076.327777777777</c:v>
                </c:pt>
                <c:pt idx="11475">
                  <c:v>45076.327777777777</c:v>
                </c:pt>
                <c:pt idx="11476">
                  <c:v>45076.327777777777</c:v>
                </c:pt>
                <c:pt idx="11477">
                  <c:v>45076.327777777777</c:v>
                </c:pt>
                <c:pt idx="11478">
                  <c:v>45076.328472222223</c:v>
                </c:pt>
                <c:pt idx="11479">
                  <c:v>45076.328472222223</c:v>
                </c:pt>
                <c:pt idx="11480">
                  <c:v>45076.328472222223</c:v>
                </c:pt>
                <c:pt idx="11481">
                  <c:v>45076.328472222223</c:v>
                </c:pt>
                <c:pt idx="11482">
                  <c:v>45076.328472222223</c:v>
                </c:pt>
                <c:pt idx="11483">
                  <c:v>45076.328472222223</c:v>
                </c:pt>
                <c:pt idx="11484">
                  <c:v>45076.32916666667</c:v>
                </c:pt>
                <c:pt idx="11485">
                  <c:v>45076.32916666667</c:v>
                </c:pt>
                <c:pt idx="11486">
                  <c:v>45076.32916666667</c:v>
                </c:pt>
                <c:pt idx="11487">
                  <c:v>45076.32916666667</c:v>
                </c:pt>
                <c:pt idx="11488">
                  <c:v>45076.32916666667</c:v>
                </c:pt>
                <c:pt idx="11489">
                  <c:v>45076.32916666667</c:v>
                </c:pt>
                <c:pt idx="11490">
                  <c:v>45076.329861111109</c:v>
                </c:pt>
                <c:pt idx="11491">
                  <c:v>45076.329861111109</c:v>
                </c:pt>
                <c:pt idx="11492">
                  <c:v>45076.329861111109</c:v>
                </c:pt>
                <c:pt idx="11493">
                  <c:v>45076.329861111109</c:v>
                </c:pt>
                <c:pt idx="11494">
                  <c:v>45076.329861111109</c:v>
                </c:pt>
                <c:pt idx="11495">
                  <c:v>45076.329861111109</c:v>
                </c:pt>
                <c:pt idx="11496">
                  <c:v>45076.330555555556</c:v>
                </c:pt>
                <c:pt idx="11497">
                  <c:v>45076.330555555556</c:v>
                </c:pt>
                <c:pt idx="11498">
                  <c:v>45076.330555555556</c:v>
                </c:pt>
                <c:pt idx="11499">
                  <c:v>45076.330555555556</c:v>
                </c:pt>
                <c:pt idx="11500">
                  <c:v>45076.330555555556</c:v>
                </c:pt>
                <c:pt idx="11501">
                  <c:v>45076.330555555556</c:v>
                </c:pt>
                <c:pt idx="11502">
                  <c:v>45076.331250000003</c:v>
                </c:pt>
                <c:pt idx="11503">
                  <c:v>45076.331250000003</c:v>
                </c:pt>
                <c:pt idx="11504">
                  <c:v>45076.331250000003</c:v>
                </c:pt>
                <c:pt idx="11505">
                  <c:v>45076.331250000003</c:v>
                </c:pt>
                <c:pt idx="11506">
                  <c:v>45076.331250000003</c:v>
                </c:pt>
                <c:pt idx="11507">
                  <c:v>45076.331250000003</c:v>
                </c:pt>
                <c:pt idx="11508">
                  <c:v>45076.331944444442</c:v>
                </c:pt>
                <c:pt idx="11509">
                  <c:v>45076.331944444442</c:v>
                </c:pt>
                <c:pt idx="11510">
                  <c:v>45076.331944444442</c:v>
                </c:pt>
                <c:pt idx="11511">
                  <c:v>45076.331944444442</c:v>
                </c:pt>
                <c:pt idx="11512">
                  <c:v>45076.331944444442</c:v>
                </c:pt>
                <c:pt idx="11513">
                  <c:v>45076.331944444442</c:v>
                </c:pt>
                <c:pt idx="11514">
                  <c:v>45076.332638888889</c:v>
                </c:pt>
                <c:pt idx="11515">
                  <c:v>45076.332638888889</c:v>
                </c:pt>
                <c:pt idx="11516">
                  <c:v>45076.332638888889</c:v>
                </c:pt>
                <c:pt idx="11517">
                  <c:v>45076.332638888889</c:v>
                </c:pt>
                <c:pt idx="11518">
                  <c:v>45076.332638888889</c:v>
                </c:pt>
                <c:pt idx="11519">
                  <c:v>45076.332638888889</c:v>
                </c:pt>
                <c:pt idx="11520">
                  <c:v>45076.333333333336</c:v>
                </c:pt>
                <c:pt idx="11521">
                  <c:v>45076.333333333336</c:v>
                </c:pt>
                <c:pt idx="11522">
                  <c:v>45076.333333333336</c:v>
                </c:pt>
                <c:pt idx="11523">
                  <c:v>45076.333333333336</c:v>
                </c:pt>
                <c:pt idx="11524">
                  <c:v>45076.333333333336</c:v>
                </c:pt>
                <c:pt idx="11525">
                  <c:v>45076.333333333336</c:v>
                </c:pt>
                <c:pt idx="11526">
                  <c:v>45076.334027777775</c:v>
                </c:pt>
                <c:pt idx="11527">
                  <c:v>45076.334027777775</c:v>
                </c:pt>
                <c:pt idx="11528">
                  <c:v>45076.334027777775</c:v>
                </c:pt>
                <c:pt idx="11529">
                  <c:v>45076.334027777775</c:v>
                </c:pt>
                <c:pt idx="11530">
                  <c:v>45076.334027777775</c:v>
                </c:pt>
                <c:pt idx="11531">
                  <c:v>45076.334027777775</c:v>
                </c:pt>
                <c:pt idx="11532">
                  <c:v>45076.334722222222</c:v>
                </c:pt>
                <c:pt idx="11533">
                  <c:v>45076.334722222222</c:v>
                </c:pt>
                <c:pt idx="11534">
                  <c:v>45076.334722222222</c:v>
                </c:pt>
                <c:pt idx="11535">
                  <c:v>45076.334722222222</c:v>
                </c:pt>
                <c:pt idx="11536">
                  <c:v>45076.334722222222</c:v>
                </c:pt>
                <c:pt idx="11537">
                  <c:v>45076.334722222222</c:v>
                </c:pt>
                <c:pt idx="11538">
                  <c:v>45076.335416666669</c:v>
                </c:pt>
                <c:pt idx="11539">
                  <c:v>45076.335416666669</c:v>
                </c:pt>
                <c:pt idx="11540">
                  <c:v>45076.335416666669</c:v>
                </c:pt>
                <c:pt idx="11541">
                  <c:v>45076.335416666669</c:v>
                </c:pt>
                <c:pt idx="11542">
                  <c:v>45076.335416666669</c:v>
                </c:pt>
                <c:pt idx="11543">
                  <c:v>45076.335416666669</c:v>
                </c:pt>
                <c:pt idx="11544">
                  <c:v>45076.336111111108</c:v>
                </c:pt>
                <c:pt idx="11545">
                  <c:v>45076.336111111108</c:v>
                </c:pt>
                <c:pt idx="11546">
                  <c:v>45076.336111111108</c:v>
                </c:pt>
                <c:pt idx="11547">
                  <c:v>45076.336111111108</c:v>
                </c:pt>
                <c:pt idx="11548">
                  <c:v>45076.336111111108</c:v>
                </c:pt>
                <c:pt idx="11549">
                  <c:v>45076.336111111108</c:v>
                </c:pt>
                <c:pt idx="11550">
                  <c:v>45076.336805555555</c:v>
                </c:pt>
                <c:pt idx="11551">
                  <c:v>45076.336805555555</c:v>
                </c:pt>
                <c:pt idx="11552">
                  <c:v>45076.336805555555</c:v>
                </c:pt>
                <c:pt idx="11553">
                  <c:v>45076.336805555555</c:v>
                </c:pt>
                <c:pt idx="11554">
                  <c:v>45076.336805555555</c:v>
                </c:pt>
                <c:pt idx="11555">
                  <c:v>45076.336805555555</c:v>
                </c:pt>
                <c:pt idx="11556">
                  <c:v>45076.337500000001</c:v>
                </c:pt>
                <c:pt idx="11557">
                  <c:v>45076.337500000001</c:v>
                </c:pt>
                <c:pt idx="11558">
                  <c:v>45076.337500000001</c:v>
                </c:pt>
                <c:pt idx="11559">
                  <c:v>45076.337500000001</c:v>
                </c:pt>
                <c:pt idx="11560">
                  <c:v>45076.337500000001</c:v>
                </c:pt>
                <c:pt idx="11561">
                  <c:v>45076.337500000001</c:v>
                </c:pt>
                <c:pt idx="11562">
                  <c:v>45076.338194444441</c:v>
                </c:pt>
                <c:pt idx="11563">
                  <c:v>45076.338194444441</c:v>
                </c:pt>
                <c:pt idx="11564">
                  <c:v>45076.338194444441</c:v>
                </c:pt>
                <c:pt idx="11565">
                  <c:v>45076.338194444441</c:v>
                </c:pt>
                <c:pt idx="11566">
                  <c:v>45076.338194444441</c:v>
                </c:pt>
                <c:pt idx="11567">
                  <c:v>45076.338194444441</c:v>
                </c:pt>
                <c:pt idx="11568">
                  <c:v>45076.338888888888</c:v>
                </c:pt>
                <c:pt idx="11569">
                  <c:v>45076.338888888888</c:v>
                </c:pt>
                <c:pt idx="11570">
                  <c:v>45076.338888888888</c:v>
                </c:pt>
                <c:pt idx="11571">
                  <c:v>45076.338888888888</c:v>
                </c:pt>
                <c:pt idx="11572">
                  <c:v>45076.338888888888</c:v>
                </c:pt>
                <c:pt idx="11573">
                  <c:v>45076.338888888888</c:v>
                </c:pt>
                <c:pt idx="11574">
                  <c:v>45076.339583333334</c:v>
                </c:pt>
                <c:pt idx="11575">
                  <c:v>45076.339583333334</c:v>
                </c:pt>
                <c:pt idx="11576">
                  <c:v>45076.339583333334</c:v>
                </c:pt>
                <c:pt idx="11577">
                  <c:v>45076.339583333334</c:v>
                </c:pt>
                <c:pt idx="11578">
                  <c:v>45076.339583333334</c:v>
                </c:pt>
                <c:pt idx="11579">
                  <c:v>45076.339583333334</c:v>
                </c:pt>
                <c:pt idx="11580">
                  <c:v>45076.340277777781</c:v>
                </c:pt>
                <c:pt idx="11581">
                  <c:v>45076.340277777781</c:v>
                </c:pt>
                <c:pt idx="11582">
                  <c:v>45076.340277777781</c:v>
                </c:pt>
                <c:pt idx="11583">
                  <c:v>45076.340277777781</c:v>
                </c:pt>
                <c:pt idx="11584">
                  <c:v>45076.340277777781</c:v>
                </c:pt>
                <c:pt idx="11585">
                  <c:v>45076.340277777781</c:v>
                </c:pt>
                <c:pt idx="11586">
                  <c:v>45076.34097222222</c:v>
                </c:pt>
                <c:pt idx="11587">
                  <c:v>45076.34097222222</c:v>
                </c:pt>
                <c:pt idx="11588">
                  <c:v>45076.34097222222</c:v>
                </c:pt>
                <c:pt idx="11589">
                  <c:v>45076.34097222222</c:v>
                </c:pt>
                <c:pt idx="11590">
                  <c:v>45076.34097222222</c:v>
                </c:pt>
                <c:pt idx="11591">
                  <c:v>45076.34097222222</c:v>
                </c:pt>
                <c:pt idx="11592">
                  <c:v>45076.341666666667</c:v>
                </c:pt>
                <c:pt idx="11593">
                  <c:v>45076.341666666667</c:v>
                </c:pt>
                <c:pt idx="11594">
                  <c:v>45076.341666666667</c:v>
                </c:pt>
                <c:pt idx="11595">
                  <c:v>45076.341666666667</c:v>
                </c:pt>
                <c:pt idx="11596">
                  <c:v>45076.341666666667</c:v>
                </c:pt>
                <c:pt idx="11597">
                  <c:v>45076.341666666667</c:v>
                </c:pt>
                <c:pt idx="11598">
                  <c:v>45076.342361111114</c:v>
                </c:pt>
                <c:pt idx="11599">
                  <c:v>45076.342361111114</c:v>
                </c:pt>
                <c:pt idx="11600">
                  <c:v>45076.342361111114</c:v>
                </c:pt>
                <c:pt idx="11601">
                  <c:v>45076.342361111114</c:v>
                </c:pt>
                <c:pt idx="11602">
                  <c:v>45076.342361111114</c:v>
                </c:pt>
                <c:pt idx="11603">
                  <c:v>45076.342361111114</c:v>
                </c:pt>
                <c:pt idx="11604">
                  <c:v>45076.343055555553</c:v>
                </c:pt>
                <c:pt idx="11605">
                  <c:v>45076.343055555553</c:v>
                </c:pt>
                <c:pt idx="11606">
                  <c:v>45076.343055555553</c:v>
                </c:pt>
                <c:pt idx="11607">
                  <c:v>45076.343055555553</c:v>
                </c:pt>
                <c:pt idx="11608">
                  <c:v>45076.343055555553</c:v>
                </c:pt>
                <c:pt idx="11609">
                  <c:v>45076.343055555553</c:v>
                </c:pt>
                <c:pt idx="11610">
                  <c:v>45076.34375</c:v>
                </c:pt>
                <c:pt idx="11611">
                  <c:v>45076.34375</c:v>
                </c:pt>
                <c:pt idx="11612">
                  <c:v>45076.34375</c:v>
                </c:pt>
                <c:pt idx="11613">
                  <c:v>45076.34375</c:v>
                </c:pt>
                <c:pt idx="11614">
                  <c:v>45076.34375</c:v>
                </c:pt>
                <c:pt idx="11615">
                  <c:v>45076.34375</c:v>
                </c:pt>
                <c:pt idx="11616">
                  <c:v>45076.344444444447</c:v>
                </c:pt>
                <c:pt idx="11617">
                  <c:v>45076.344444444447</c:v>
                </c:pt>
                <c:pt idx="11618">
                  <c:v>45076.344444444447</c:v>
                </c:pt>
                <c:pt idx="11619">
                  <c:v>45076.344444444447</c:v>
                </c:pt>
                <c:pt idx="11620">
                  <c:v>45076.344444444447</c:v>
                </c:pt>
                <c:pt idx="11621">
                  <c:v>45076.344444444447</c:v>
                </c:pt>
                <c:pt idx="11622">
                  <c:v>45076.345138888886</c:v>
                </c:pt>
                <c:pt idx="11623">
                  <c:v>45076.345138888886</c:v>
                </c:pt>
                <c:pt idx="11624">
                  <c:v>45076.345138888886</c:v>
                </c:pt>
                <c:pt idx="11625">
                  <c:v>45076.345138888886</c:v>
                </c:pt>
                <c:pt idx="11626">
                  <c:v>45076.345138888886</c:v>
                </c:pt>
                <c:pt idx="11627">
                  <c:v>45076.345138888886</c:v>
                </c:pt>
                <c:pt idx="11628">
                  <c:v>45076.345833333333</c:v>
                </c:pt>
                <c:pt idx="11629">
                  <c:v>45076.345833333333</c:v>
                </c:pt>
                <c:pt idx="11630">
                  <c:v>45076.345833333333</c:v>
                </c:pt>
                <c:pt idx="11631">
                  <c:v>45076.345833333333</c:v>
                </c:pt>
                <c:pt idx="11632">
                  <c:v>45076.345833333333</c:v>
                </c:pt>
                <c:pt idx="11633">
                  <c:v>45076.345833333333</c:v>
                </c:pt>
                <c:pt idx="11634">
                  <c:v>45076.34652777778</c:v>
                </c:pt>
                <c:pt idx="11635">
                  <c:v>45076.34652777778</c:v>
                </c:pt>
                <c:pt idx="11636">
                  <c:v>45076.34652777778</c:v>
                </c:pt>
                <c:pt idx="11637">
                  <c:v>45076.34652777778</c:v>
                </c:pt>
                <c:pt idx="11638">
                  <c:v>45076.34652777778</c:v>
                </c:pt>
                <c:pt idx="11639">
                  <c:v>45076.34652777778</c:v>
                </c:pt>
                <c:pt idx="11640">
                  <c:v>45076.347222222219</c:v>
                </c:pt>
                <c:pt idx="11641">
                  <c:v>45076.347222222219</c:v>
                </c:pt>
                <c:pt idx="11642">
                  <c:v>45076.347222222219</c:v>
                </c:pt>
                <c:pt idx="11643">
                  <c:v>45076.347222222219</c:v>
                </c:pt>
                <c:pt idx="11644">
                  <c:v>45076.347222222219</c:v>
                </c:pt>
                <c:pt idx="11645">
                  <c:v>45076.347222222219</c:v>
                </c:pt>
                <c:pt idx="11646">
                  <c:v>45076.347916666666</c:v>
                </c:pt>
                <c:pt idx="11647">
                  <c:v>45076.347916666666</c:v>
                </c:pt>
                <c:pt idx="11648">
                  <c:v>45076.347916666666</c:v>
                </c:pt>
                <c:pt idx="11649">
                  <c:v>45076.347916666666</c:v>
                </c:pt>
                <c:pt idx="11650">
                  <c:v>45076.347916666666</c:v>
                </c:pt>
                <c:pt idx="11651">
                  <c:v>45076.347916666666</c:v>
                </c:pt>
                <c:pt idx="11652">
                  <c:v>45076.348611111112</c:v>
                </c:pt>
                <c:pt idx="11653">
                  <c:v>45076.348611111112</c:v>
                </c:pt>
                <c:pt idx="11654">
                  <c:v>45076.348611111112</c:v>
                </c:pt>
                <c:pt idx="11655">
                  <c:v>45076.348611111112</c:v>
                </c:pt>
                <c:pt idx="11656">
                  <c:v>45076.348611111112</c:v>
                </c:pt>
                <c:pt idx="11657">
                  <c:v>45076.348611111112</c:v>
                </c:pt>
                <c:pt idx="11658">
                  <c:v>45076.349305555559</c:v>
                </c:pt>
                <c:pt idx="11659">
                  <c:v>45076.349305555559</c:v>
                </c:pt>
                <c:pt idx="11660">
                  <c:v>45076.349305555559</c:v>
                </c:pt>
                <c:pt idx="11661">
                  <c:v>45076.349305555559</c:v>
                </c:pt>
                <c:pt idx="11662">
                  <c:v>45076.349305555559</c:v>
                </c:pt>
                <c:pt idx="11663">
                  <c:v>45076.349305555559</c:v>
                </c:pt>
                <c:pt idx="11664">
                  <c:v>45076.35</c:v>
                </c:pt>
                <c:pt idx="11665">
                  <c:v>45076.35</c:v>
                </c:pt>
                <c:pt idx="11666">
                  <c:v>45076.35</c:v>
                </c:pt>
                <c:pt idx="11667">
                  <c:v>45076.35</c:v>
                </c:pt>
                <c:pt idx="11668">
                  <c:v>45076.35</c:v>
                </c:pt>
                <c:pt idx="11669">
                  <c:v>45076.35</c:v>
                </c:pt>
                <c:pt idx="11670">
                  <c:v>45076.350694444445</c:v>
                </c:pt>
                <c:pt idx="11671">
                  <c:v>45076.350694444445</c:v>
                </c:pt>
                <c:pt idx="11672">
                  <c:v>45076.350694444445</c:v>
                </c:pt>
                <c:pt idx="11673">
                  <c:v>45076.350694444445</c:v>
                </c:pt>
                <c:pt idx="11674">
                  <c:v>45076.350694444445</c:v>
                </c:pt>
                <c:pt idx="11675">
                  <c:v>45076.350694444445</c:v>
                </c:pt>
                <c:pt idx="11676">
                  <c:v>45076.351388888892</c:v>
                </c:pt>
                <c:pt idx="11677">
                  <c:v>45076.351388888892</c:v>
                </c:pt>
                <c:pt idx="11678">
                  <c:v>45076.351388888892</c:v>
                </c:pt>
                <c:pt idx="11679">
                  <c:v>45076.351388888892</c:v>
                </c:pt>
                <c:pt idx="11680">
                  <c:v>45076.351388888892</c:v>
                </c:pt>
                <c:pt idx="11681">
                  <c:v>45076.351388888892</c:v>
                </c:pt>
                <c:pt idx="11682">
                  <c:v>45076.352083333331</c:v>
                </c:pt>
                <c:pt idx="11683">
                  <c:v>45076.352083333331</c:v>
                </c:pt>
                <c:pt idx="11684">
                  <c:v>45076.352083333331</c:v>
                </c:pt>
                <c:pt idx="11685">
                  <c:v>45076.352083333331</c:v>
                </c:pt>
                <c:pt idx="11686">
                  <c:v>45076.352083333331</c:v>
                </c:pt>
                <c:pt idx="11687">
                  <c:v>45076.352083333331</c:v>
                </c:pt>
                <c:pt idx="11688">
                  <c:v>45076.352777777778</c:v>
                </c:pt>
                <c:pt idx="11689">
                  <c:v>45076.352777777778</c:v>
                </c:pt>
                <c:pt idx="11690">
                  <c:v>45076.352777777778</c:v>
                </c:pt>
                <c:pt idx="11691">
                  <c:v>45076.352777777778</c:v>
                </c:pt>
                <c:pt idx="11692">
                  <c:v>45076.352777777778</c:v>
                </c:pt>
                <c:pt idx="11693">
                  <c:v>45076.352777777778</c:v>
                </c:pt>
                <c:pt idx="11694">
                  <c:v>45076.353472222225</c:v>
                </c:pt>
                <c:pt idx="11695">
                  <c:v>45076.353472222225</c:v>
                </c:pt>
                <c:pt idx="11696">
                  <c:v>45076.353472222225</c:v>
                </c:pt>
                <c:pt idx="11697">
                  <c:v>45076.353472222225</c:v>
                </c:pt>
                <c:pt idx="11698">
                  <c:v>45076.353472222225</c:v>
                </c:pt>
                <c:pt idx="11699">
                  <c:v>45076.353472222225</c:v>
                </c:pt>
                <c:pt idx="11700">
                  <c:v>45076.354166666664</c:v>
                </c:pt>
                <c:pt idx="11701">
                  <c:v>45076.354166666664</c:v>
                </c:pt>
                <c:pt idx="11702">
                  <c:v>45076.354166666664</c:v>
                </c:pt>
                <c:pt idx="11703">
                  <c:v>45076.354166666664</c:v>
                </c:pt>
                <c:pt idx="11704">
                  <c:v>45076.354166666664</c:v>
                </c:pt>
                <c:pt idx="11705">
                  <c:v>45076.354166666664</c:v>
                </c:pt>
                <c:pt idx="11706">
                  <c:v>45076.354861111111</c:v>
                </c:pt>
                <c:pt idx="11707">
                  <c:v>45076.354861111111</c:v>
                </c:pt>
                <c:pt idx="11708">
                  <c:v>45076.354861111111</c:v>
                </c:pt>
                <c:pt idx="11709">
                  <c:v>45076.354861111111</c:v>
                </c:pt>
                <c:pt idx="11710">
                  <c:v>45076.354861111111</c:v>
                </c:pt>
                <c:pt idx="11711">
                  <c:v>45076.354861111111</c:v>
                </c:pt>
                <c:pt idx="11712">
                  <c:v>45076.355555555558</c:v>
                </c:pt>
                <c:pt idx="11713">
                  <c:v>45076.355555555558</c:v>
                </c:pt>
                <c:pt idx="11714">
                  <c:v>45076.355555555558</c:v>
                </c:pt>
                <c:pt idx="11715">
                  <c:v>45076.355555555558</c:v>
                </c:pt>
                <c:pt idx="11716">
                  <c:v>45076.355555555558</c:v>
                </c:pt>
                <c:pt idx="11717">
                  <c:v>45076.355555555558</c:v>
                </c:pt>
                <c:pt idx="11718">
                  <c:v>45076.356249999997</c:v>
                </c:pt>
                <c:pt idx="11719">
                  <c:v>45076.356249999997</c:v>
                </c:pt>
                <c:pt idx="11720">
                  <c:v>45076.356249999997</c:v>
                </c:pt>
                <c:pt idx="11721">
                  <c:v>45076.356249999997</c:v>
                </c:pt>
                <c:pt idx="11722">
                  <c:v>45076.356249999997</c:v>
                </c:pt>
                <c:pt idx="11723">
                  <c:v>45076.356249999997</c:v>
                </c:pt>
                <c:pt idx="11724">
                  <c:v>45076.356944444444</c:v>
                </c:pt>
                <c:pt idx="11725">
                  <c:v>45076.356944444444</c:v>
                </c:pt>
                <c:pt idx="11726">
                  <c:v>45076.356944444444</c:v>
                </c:pt>
                <c:pt idx="11727">
                  <c:v>45076.356944444444</c:v>
                </c:pt>
                <c:pt idx="11728">
                  <c:v>45076.356944444444</c:v>
                </c:pt>
                <c:pt idx="11729">
                  <c:v>45076.356944444444</c:v>
                </c:pt>
                <c:pt idx="11730">
                  <c:v>45076.357638888891</c:v>
                </c:pt>
                <c:pt idx="11731">
                  <c:v>45076.357638888891</c:v>
                </c:pt>
                <c:pt idx="11732">
                  <c:v>45076.357638888891</c:v>
                </c:pt>
                <c:pt idx="11733">
                  <c:v>45076.357638888891</c:v>
                </c:pt>
                <c:pt idx="11734">
                  <c:v>45076.357638888891</c:v>
                </c:pt>
                <c:pt idx="11735">
                  <c:v>45076.357638888891</c:v>
                </c:pt>
                <c:pt idx="11736">
                  <c:v>45076.35833333333</c:v>
                </c:pt>
                <c:pt idx="11737">
                  <c:v>45076.35833333333</c:v>
                </c:pt>
                <c:pt idx="11738">
                  <c:v>45076.35833333333</c:v>
                </c:pt>
                <c:pt idx="11739">
                  <c:v>45076.35833333333</c:v>
                </c:pt>
                <c:pt idx="11740">
                  <c:v>45076.35833333333</c:v>
                </c:pt>
                <c:pt idx="11741">
                  <c:v>45076.35833333333</c:v>
                </c:pt>
                <c:pt idx="11742">
                  <c:v>45076.359027777777</c:v>
                </c:pt>
                <c:pt idx="11743">
                  <c:v>45076.359027777777</c:v>
                </c:pt>
                <c:pt idx="11744">
                  <c:v>45076.359027777777</c:v>
                </c:pt>
                <c:pt idx="11745">
                  <c:v>45076.359027777777</c:v>
                </c:pt>
                <c:pt idx="11746">
                  <c:v>45076.359027777777</c:v>
                </c:pt>
                <c:pt idx="11747">
                  <c:v>45076.359027777777</c:v>
                </c:pt>
                <c:pt idx="11748">
                  <c:v>45076.359722222223</c:v>
                </c:pt>
                <c:pt idx="11749">
                  <c:v>45076.359722222223</c:v>
                </c:pt>
                <c:pt idx="11750">
                  <c:v>45076.359722222223</c:v>
                </c:pt>
                <c:pt idx="11751">
                  <c:v>45076.359722222223</c:v>
                </c:pt>
                <c:pt idx="11752">
                  <c:v>45076.359722222223</c:v>
                </c:pt>
                <c:pt idx="11753">
                  <c:v>45076.359722222223</c:v>
                </c:pt>
                <c:pt idx="11754">
                  <c:v>45076.36041666667</c:v>
                </c:pt>
                <c:pt idx="11755">
                  <c:v>45076.36041666667</c:v>
                </c:pt>
                <c:pt idx="11756">
                  <c:v>45076.36041666667</c:v>
                </c:pt>
                <c:pt idx="11757">
                  <c:v>45076.36041666667</c:v>
                </c:pt>
                <c:pt idx="11758">
                  <c:v>45076.36041666667</c:v>
                </c:pt>
                <c:pt idx="11759">
                  <c:v>45076.36041666667</c:v>
                </c:pt>
                <c:pt idx="11760">
                  <c:v>45076.361111111109</c:v>
                </c:pt>
                <c:pt idx="11761">
                  <c:v>45076.361111111109</c:v>
                </c:pt>
                <c:pt idx="11762">
                  <c:v>45076.361111111109</c:v>
                </c:pt>
                <c:pt idx="11763">
                  <c:v>45076.361111111109</c:v>
                </c:pt>
                <c:pt idx="11764">
                  <c:v>45076.361111111109</c:v>
                </c:pt>
                <c:pt idx="11765">
                  <c:v>45076.361111111109</c:v>
                </c:pt>
                <c:pt idx="11766">
                  <c:v>45076.361805555556</c:v>
                </c:pt>
                <c:pt idx="11767">
                  <c:v>45076.361805555556</c:v>
                </c:pt>
                <c:pt idx="11768">
                  <c:v>45076.361805555556</c:v>
                </c:pt>
                <c:pt idx="11769">
                  <c:v>45076.361805555556</c:v>
                </c:pt>
                <c:pt idx="11770">
                  <c:v>45076.361805555556</c:v>
                </c:pt>
                <c:pt idx="11771">
                  <c:v>45076.361805555556</c:v>
                </c:pt>
                <c:pt idx="11772">
                  <c:v>45076.362500000003</c:v>
                </c:pt>
                <c:pt idx="11773">
                  <c:v>45076.362500000003</c:v>
                </c:pt>
                <c:pt idx="11774">
                  <c:v>45076.362500000003</c:v>
                </c:pt>
                <c:pt idx="11775">
                  <c:v>45076.362500000003</c:v>
                </c:pt>
                <c:pt idx="11776">
                  <c:v>45076.362500000003</c:v>
                </c:pt>
                <c:pt idx="11777">
                  <c:v>45076.362500000003</c:v>
                </c:pt>
                <c:pt idx="11778">
                  <c:v>45076.363194444442</c:v>
                </c:pt>
                <c:pt idx="11779">
                  <c:v>45076.363194444442</c:v>
                </c:pt>
                <c:pt idx="11780">
                  <c:v>45076.363194444442</c:v>
                </c:pt>
                <c:pt idx="11781">
                  <c:v>45076.363194444442</c:v>
                </c:pt>
                <c:pt idx="11782">
                  <c:v>45076.363194444442</c:v>
                </c:pt>
                <c:pt idx="11783">
                  <c:v>45076.363194444442</c:v>
                </c:pt>
                <c:pt idx="11784">
                  <c:v>45076.363888888889</c:v>
                </c:pt>
                <c:pt idx="11785">
                  <c:v>45076.363888888889</c:v>
                </c:pt>
                <c:pt idx="11786">
                  <c:v>45076.363888888889</c:v>
                </c:pt>
                <c:pt idx="11787">
                  <c:v>45076.363888888889</c:v>
                </c:pt>
                <c:pt idx="11788">
                  <c:v>45076.363888888889</c:v>
                </c:pt>
                <c:pt idx="11789">
                  <c:v>45076.363888888889</c:v>
                </c:pt>
                <c:pt idx="11790">
                  <c:v>45076.364583333336</c:v>
                </c:pt>
                <c:pt idx="11791">
                  <c:v>45076.364583333336</c:v>
                </c:pt>
                <c:pt idx="11792">
                  <c:v>45076.364583333336</c:v>
                </c:pt>
                <c:pt idx="11793">
                  <c:v>45076.364583333336</c:v>
                </c:pt>
                <c:pt idx="11794">
                  <c:v>45076.364583333336</c:v>
                </c:pt>
                <c:pt idx="11795">
                  <c:v>45076.364583333336</c:v>
                </c:pt>
                <c:pt idx="11796">
                  <c:v>45076.365277777775</c:v>
                </c:pt>
                <c:pt idx="11797">
                  <c:v>45076.365277777775</c:v>
                </c:pt>
                <c:pt idx="11798">
                  <c:v>45076.365277777775</c:v>
                </c:pt>
                <c:pt idx="11799">
                  <c:v>45076.365277777775</c:v>
                </c:pt>
                <c:pt idx="11800">
                  <c:v>45076.365277777775</c:v>
                </c:pt>
                <c:pt idx="11801">
                  <c:v>45076.365277777775</c:v>
                </c:pt>
                <c:pt idx="11802">
                  <c:v>45076.365972222222</c:v>
                </c:pt>
                <c:pt idx="11803">
                  <c:v>45076.365972222222</c:v>
                </c:pt>
                <c:pt idx="11804">
                  <c:v>45076.365972222222</c:v>
                </c:pt>
                <c:pt idx="11805">
                  <c:v>45076.365972222222</c:v>
                </c:pt>
                <c:pt idx="11806">
                  <c:v>45076.365972222222</c:v>
                </c:pt>
                <c:pt idx="11807">
                  <c:v>45076.365972222222</c:v>
                </c:pt>
                <c:pt idx="11808">
                  <c:v>45076.366666666669</c:v>
                </c:pt>
                <c:pt idx="11809">
                  <c:v>45076.366666666669</c:v>
                </c:pt>
                <c:pt idx="11810">
                  <c:v>45076.366666666669</c:v>
                </c:pt>
                <c:pt idx="11811">
                  <c:v>45076.366666666669</c:v>
                </c:pt>
                <c:pt idx="11812">
                  <c:v>45076.366666666669</c:v>
                </c:pt>
                <c:pt idx="11813">
                  <c:v>45076.366666666669</c:v>
                </c:pt>
                <c:pt idx="11814">
                  <c:v>45076.367361111108</c:v>
                </c:pt>
                <c:pt idx="11815">
                  <c:v>45076.367361111108</c:v>
                </c:pt>
                <c:pt idx="11816">
                  <c:v>45076.367361111108</c:v>
                </c:pt>
                <c:pt idx="11817">
                  <c:v>45076.367361111108</c:v>
                </c:pt>
                <c:pt idx="11818">
                  <c:v>45076.367361111108</c:v>
                </c:pt>
                <c:pt idx="11819">
                  <c:v>45076.367361111108</c:v>
                </c:pt>
                <c:pt idx="11820">
                  <c:v>45076.368055555555</c:v>
                </c:pt>
                <c:pt idx="11821">
                  <c:v>45076.368055555555</c:v>
                </c:pt>
                <c:pt idx="11822">
                  <c:v>45076.368055555555</c:v>
                </c:pt>
                <c:pt idx="11823">
                  <c:v>45076.368055555555</c:v>
                </c:pt>
                <c:pt idx="11824">
                  <c:v>45076.368055555555</c:v>
                </c:pt>
                <c:pt idx="11825">
                  <c:v>45076.368055555555</c:v>
                </c:pt>
                <c:pt idx="11826">
                  <c:v>45076.368750000001</c:v>
                </c:pt>
                <c:pt idx="11827">
                  <c:v>45076.368750000001</c:v>
                </c:pt>
                <c:pt idx="11828">
                  <c:v>45076.368750000001</c:v>
                </c:pt>
                <c:pt idx="11829">
                  <c:v>45076.368750000001</c:v>
                </c:pt>
                <c:pt idx="11830">
                  <c:v>45076.368750000001</c:v>
                </c:pt>
                <c:pt idx="11831">
                  <c:v>45076.368750000001</c:v>
                </c:pt>
                <c:pt idx="11832">
                  <c:v>45076.369444444441</c:v>
                </c:pt>
                <c:pt idx="11833">
                  <c:v>45076.369444444441</c:v>
                </c:pt>
                <c:pt idx="11834">
                  <c:v>45076.369444444441</c:v>
                </c:pt>
                <c:pt idx="11835">
                  <c:v>45076.369444444441</c:v>
                </c:pt>
                <c:pt idx="11836">
                  <c:v>45076.369444444441</c:v>
                </c:pt>
                <c:pt idx="11837">
                  <c:v>45076.369444444441</c:v>
                </c:pt>
                <c:pt idx="11838">
                  <c:v>45076.370138888888</c:v>
                </c:pt>
                <c:pt idx="11839">
                  <c:v>45076.370138888888</c:v>
                </c:pt>
                <c:pt idx="11840">
                  <c:v>45076.370138888888</c:v>
                </c:pt>
                <c:pt idx="11841">
                  <c:v>45076.370138888888</c:v>
                </c:pt>
                <c:pt idx="11842">
                  <c:v>45076.370138888888</c:v>
                </c:pt>
                <c:pt idx="11843">
                  <c:v>45076.370138888888</c:v>
                </c:pt>
                <c:pt idx="11844">
                  <c:v>45076.370833333334</c:v>
                </c:pt>
                <c:pt idx="11845">
                  <c:v>45076.370833333334</c:v>
                </c:pt>
                <c:pt idx="11846">
                  <c:v>45076.370833333334</c:v>
                </c:pt>
                <c:pt idx="11847">
                  <c:v>45076.370833333334</c:v>
                </c:pt>
                <c:pt idx="11848">
                  <c:v>45076.370833333334</c:v>
                </c:pt>
                <c:pt idx="11849">
                  <c:v>45076.370833333334</c:v>
                </c:pt>
                <c:pt idx="11850">
                  <c:v>45076.371527777781</c:v>
                </c:pt>
                <c:pt idx="11851">
                  <c:v>45076.371527777781</c:v>
                </c:pt>
                <c:pt idx="11852">
                  <c:v>45076.371527777781</c:v>
                </c:pt>
                <c:pt idx="11853">
                  <c:v>45076.371527777781</c:v>
                </c:pt>
                <c:pt idx="11854">
                  <c:v>45076.371527777781</c:v>
                </c:pt>
                <c:pt idx="11855">
                  <c:v>45076.371527777781</c:v>
                </c:pt>
                <c:pt idx="11856">
                  <c:v>45076.37222222222</c:v>
                </c:pt>
                <c:pt idx="11857">
                  <c:v>45076.37222222222</c:v>
                </c:pt>
                <c:pt idx="11858">
                  <c:v>45076.37222222222</c:v>
                </c:pt>
                <c:pt idx="11859">
                  <c:v>45076.37222222222</c:v>
                </c:pt>
                <c:pt idx="11860">
                  <c:v>45076.37222222222</c:v>
                </c:pt>
                <c:pt idx="11861">
                  <c:v>45076.37222222222</c:v>
                </c:pt>
                <c:pt idx="11862">
                  <c:v>45076.372916666667</c:v>
                </c:pt>
                <c:pt idx="11863">
                  <c:v>45076.372916666667</c:v>
                </c:pt>
                <c:pt idx="11864">
                  <c:v>45076.372916666667</c:v>
                </c:pt>
                <c:pt idx="11865">
                  <c:v>45076.372916666667</c:v>
                </c:pt>
                <c:pt idx="11866">
                  <c:v>45076.372916666667</c:v>
                </c:pt>
                <c:pt idx="11867">
                  <c:v>45076.372916666667</c:v>
                </c:pt>
                <c:pt idx="11868">
                  <c:v>45076.373611111114</c:v>
                </c:pt>
                <c:pt idx="11869">
                  <c:v>45076.373611111114</c:v>
                </c:pt>
                <c:pt idx="11870">
                  <c:v>45076.373611111114</c:v>
                </c:pt>
                <c:pt idx="11871">
                  <c:v>45076.373611111114</c:v>
                </c:pt>
                <c:pt idx="11872">
                  <c:v>45076.373611111114</c:v>
                </c:pt>
                <c:pt idx="11873">
                  <c:v>45076.373611111114</c:v>
                </c:pt>
                <c:pt idx="11874">
                  <c:v>45076.374305555553</c:v>
                </c:pt>
                <c:pt idx="11875">
                  <c:v>45076.374305555553</c:v>
                </c:pt>
                <c:pt idx="11876">
                  <c:v>45076.374305555553</c:v>
                </c:pt>
                <c:pt idx="11877">
                  <c:v>45076.374305555553</c:v>
                </c:pt>
                <c:pt idx="11878">
                  <c:v>45076.374305555553</c:v>
                </c:pt>
                <c:pt idx="11879">
                  <c:v>45076.374305555553</c:v>
                </c:pt>
                <c:pt idx="11880">
                  <c:v>45076.375</c:v>
                </c:pt>
                <c:pt idx="11881">
                  <c:v>45076.375</c:v>
                </c:pt>
                <c:pt idx="11882">
                  <c:v>45076.375</c:v>
                </c:pt>
                <c:pt idx="11883">
                  <c:v>45076.375</c:v>
                </c:pt>
                <c:pt idx="11884">
                  <c:v>45076.375</c:v>
                </c:pt>
                <c:pt idx="11885">
                  <c:v>45076.375</c:v>
                </c:pt>
                <c:pt idx="11886">
                  <c:v>45076.375694444447</c:v>
                </c:pt>
                <c:pt idx="11887">
                  <c:v>45076.375694444447</c:v>
                </c:pt>
                <c:pt idx="11888">
                  <c:v>45076.375694444447</c:v>
                </c:pt>
                <c:pt idx="11889">
                  <c:v>45076.375694444447</c:v>
                </c:pt>
                <c:pt idx="11890">
                  <c:v>45076.375694444447</c:v>
                </c:pt>
                <c:pt idx="11891">
                  <c:v>45076.375694444447</c:v>
                </c:pt>
                <c:pt idx="11892">
                  <c:v>45076.376388888886</c:v>
                </c:pt>
                <c:pt idx="11893">
                  <c:v>45076.376388888886</c:v>
                </c:pt>
                <c:pt idx="11894">
                  <c:v>45076.376388888886</c:v>
                </c:pt>
                <c:pt idx="11895">
                  <c:v>45076.376388888886</c:v>
                </c:pt>
                <c:pt idx="11896">
                  <c:v>45076.376388888886</c:v>
                </c:pt>
                <c:pt idx="11897">
                  <c:v>45076.376388888886</c:v>
                </c:pt>
                <c:pt idx="11898">
                  <c:v>45076.377083333333</c:v>
                </c:pt>
                <c:pt idx="11899">
                  <c:v>45076.377083333333</c:v>
                </c:pt>
                <c:pt idx="11900">
                  <c:v>45076.377083333333</c:v>
                </c:pt>
                <c:pt idx="11901">
                  <c:v>45076.377083333333</c:v>
                </c:pt>
                <c:pt idx="11902">
                  <c:v>45076.377083333333</c:v>
                </c:pt>
                <c:pt idx="11903">
                  <c:v>45076.377083333333</c:v>
                </c:pt>
                <c:pt idx="11904">
                  <c:v>45076.37777777778</c:v>
                </c:pt>
                <c:pt idx="11905">
                  <c:v>45076.37777777778</c:v>
                </c:pt>
                <c:pt idx="11906">
                  <c:v>45076.37777777778</c:v>
                </c:pt>
                <c:pt idx="11907">
                  <c:v>45076.37777777778</c:v>
                </c:pt>
                <c:pt idx="11908">
                  <c:v>45076.37777777778</c:v>
                </c:pt>
                <c:pt idx="11909">
                  <c:v>45076.37777777778</c:v>
                </c:pt>
                <c:pt idx="11910">
                  <c:v>45076.378472222219</c:v>
                </c:pt>
                <c:pt idx="11911">
                  <c:v>45076.378472222219</c:v>
                </c:pt>
                <c:pt idx="11912">
                  <c:v>45076.378472222219</c:v>
                </c:pt>
                <c:pt idx="11913">
                  <c:v>45076.378472222219</c:v>
                </c:pt>
                <c:pt idx="11914">
                  <c:v>45076.378472222219</c:v>
                </c:pt>
                <c:pt idx="11915">
                  <c:v>45076.378472222219</c:v>
                </c:pt>
                <c:pt idx="11916">
                  <c:v>45076.379166666666</c:v>
                </c:pt>
                <c:pt idx="11917">
                  <c:v>45076.379166666666</c:v>
                </c:pt>
                <c:pt idx="11918">
                  <c:v>45076.379166666666</c:v>
                </c:pt>
                <c:pt idx="11919">
                  <c:v>45076.379166666666</c:v>
                </c:pt>
                <c:pt idx="11920">
                  <c:v>45076.379166666666</c:v>
                </c:pt>
                <c:pt idx="11921">
                  <c:v>45076.379166666666</c:v>
                </c:pt>
                <c:pt idx="11922">
                  <c:v>45076.379861111112</c:v>
                </c:pt>
                <c:pt idx="11923">
                  <c:v>45076.379861111112</c:v>
                </c:pt>
                <c:pt idx="11924">
                  <c:v>45076.379861111112</c:v>
                </c:pt>
                <c:pt idx="11925">
                  <c:v>45076.379861111112</c:v>
                </c:pt>
                <c:pt idx="11926">
                  <c:v>45076.379861111112</c:v>
                </c:pt>
                <c:pt idx="11927">
                  <c:v>45076.379861111112</c:v>
                </c:pt>
                <c:pt idx="11928">
                  <c:v>45076.380555555559</c:v>
                </c:pt>
                <c:pt idx="11929">
                  <c:v>45076.380555555559</c:v>
                </c:pt>
                <c:pt idx="11930">
                  <c:v>45076.380555555559</c:v>
                </c:pt>
                <c:pt idx="11931">
                  <c:v>45076.380555555559</c:v>
                </c:pt>
                <c:pt idx="11932">
                  <c:v>45076.380555555559</c:v>
                </c:pt>
                <c:pt idx="11933">
                  <c:v>45076.380555555559</c:v>
                </c:pt>
                <c:pt idx="11934">
                  <c:v>45076.381249999999</c:v>
                </c:pt>
                <c:pt idx="11935">
                  <c:v>45076.381249999999</c:v>
                </c:pt>
                <c:pt idx="11936">
                  <c:v>45076.381249999999</c:v>
                </c:pt>
                <c:pt idx="11937">
                  <c:v>45076.381249999999</c:v>
                </c:pt>
                <c:pt idx="11938">
                  <c:v>45076.381249999999</c:v>
                </c:pt>
                <c:pt idx="11939">
                  <c:v>45076.381249999999</c:v>
                </c:pt>
                <c:pt idx="11940">
                  <c:v>45076.381944444445</c:v>
                </c:pt>
                <c:pt idx="11941">
                  <c:v>45076.381944444445</c:v>
                </c:pt>
                <c:pt idx="11942">
                  <c:v>45076.381944444445</c:v>
                </c:pt>
                <c:pt idx="11943">
                  <c:v>45076.381944444445</c:v>
                </c:pt>
                <c:pt idx="11944">
                  <c:v>45076.381944444445</c:v>
                </c:pt>
                <c:pt idx="11945">
                  <c:v>45076.381944444445</c:v>
                </c:pt>
                <c:pt idx="11946">
                  <c:v>45076.382638888892</c:v>
                </c:pt>
                <c:pt idx="11947">
                  <c:v>45076.382638888892</c:v>
                </c:pt>
                <c:pt idx="11948">
                  <c:v>45076.382638888892</c:v>
                </c:pt>
                <c:pt idx="11949">
                  <c:v>45076.382638888892</c:v>
                </c:pt>
                <c:pt idx="11950">
                  <c:v>45076.382638888892</c:v>
                </c:pt>
                <c:pt idx="11951">
                  <c:v>45076.382638888892</c:v>
                </c:pt>
                <c:pt idx="11952">
                  <c:v>45076.383333333331</c:v>
                </c:pt>
                <c:pt idx="11953">
                  <c:v>45076.383333333331</c:v>
                </c:pt>
                <c:pt idx="11954">
                  <c:v>45076.383333333331</c:v>
                </c:pt>
                <c:pt idx="11955">
                  <c:v>45076.383333333331</c:v>
                </c:pt>
                <c:pt idx="11956">
                  <c:v>45076.383333333331</c:v>
                </c:pt>
                <c:pt idx="11957">
                  <c:v>45076.383333333331</c:v>
                </c:pt>
                <c:pt idx="11958">
                  <c:v>45076.384027777778</c:v>
                </c:pt>
                <c:pt idx="11959">
                  <c:v>45076.384027777778</c:v>
                </c:pt>
                <c:pt idx="11960">
                  <c:v>45076.384027777778</c:v>
                </c:pt>
                <c:pt idx="11961">
                  <c:v>45076.384027777778</c:v>
                </c:pt>
                <c:pt idx="11962">
                  <c:v>45076.384027777778</c:v>
                </c:pt>
                <c:pt idx="11963">
                  <c:v>45076.384027777778</c:v>
                </c:pt>
                <c:pt idx="11964">
                  <c:v>45076.384722222225</c:v>
                </c:pt>
                <c:pt idx="11965">
                  <c:v>45076.384722222225</c:v>
                </c:pt>
                <c:pt idx="11966">
                  <c:v>45076.384722222225</c:v>
                </c:pt>
                <c:pt idx="11967">
                  <c:v>45076.384722222225</c:v>
                </c:pt>
                <c:pt idx="11968">
                  <c:v>45076.384722222225</c:v>
                </c:pt>
                <c:pt idx="11969">
                  <c:v>45076.384722222225</c:v>
                </c:pt>
                <c:pt idx="11970">
                  <c:v>45076.385416666664</c:v>
                </c:pt>
                <c:pt idx="11971">
                  <c:v>45076.385416666664</c:v>
                </c:pt>
                <c:pt idx="11972">
                  <c:v>45076.385416666664</c:v>
                </c:pt>
                <c:pt idx="11973">
                  <c:v>45076.385416666664</c:v>
                </c:pt>
                <c:pt idx="11974">
                  <c:v>45076.385416666664</c:v>
                </c:pt>
                <c:pt idx="11975">
                  <c:v>45076.385416666664</c:v>
                </c:pt>
                <c:pt idx="11976">
                  <c:v>45076.386111111111</c:v>
                </c:pt>
                <c:pt idx="11977">
                  <c:v>45076.386111111111</c:v>
                </c:pt>
                <c:pt idx="11978">
                  <c:v>45076.386111111111</c:v>
                </c:pt>
                <c:pt idx="11979">
                  <c:v>45076.386111111111</c:v>
                </c:pt>
                <c:pt idx="11980">
                  <c:v>45076.386111111111</c:v>
                </c:pt>
                <c:pt idx="11981">
                  <c:v>45076.386111111111</c:v>
                </c:pt>
                <c:pt idx="11982">
                  <c:v>45076.386805555558</c:v>
                </c:pt>
                <c:pt idx="11983">
                  <c:v>45076.386805555558</c:v>
                </c:pt>
                <c:pt idx="11984">
                  <c:v>45076.386805555558</c:v>
                </c:pt>
                <c:pt idx="11985">
                  <c:v>45076.386805555558</c:v>
                </c:pt>
                <c:pt idx="11986">
                  <c:v>45076.386805555558</c:v>
                </c:pt>
                <c:pt idx="11987">
                  <c:v>45076.386805555558</c:v>
                </c:pt>
                <c:pt idx="11988">
                  <c:v>45076.387499999997</c:v>
                </c:pt>
                <c:pt idx="11989">
                  <c:v>45076.387499999997</c:v>
                </c:pt>
                <c:pt idx="11990">
                  <c:v>45076.387499999997</c:v>
                </c:pt>
                <c:pt idx="11991">
                  <c:v>45076.387499999997</c:v>
                </c:pt>
                <c:pt idx="11992">
                  <c:v>45076.387499999997</c:v>
                </c:pt>
                <c:pt idx="11993">
                  <c:v>45076.387499999997</c:v>
                </c:pt>
                <c:pt idx="11994">
                  <c:v>45076.388194444444</c:v>
                </c:pt>
                <c:pt idx="11995">
                  <c:v>45076.388194444444</c:v>
                </c:pt>
                <c:pt idx="11996">
                  <c:v>45076.388194444444</c:v>
                </c:pt>
                <c:pt idx="11997">
                  <c:v>45076.388194444444</c:v>
                </c:pt>
                <c:pt idx="11998">
                  <c:v>45076.388194444444</c:v>
                </c:pt>
                <c:pt idx="11999">
                  <c:v>45076.388194444444</c:v>
                </c:pt>
                <c:pt idx="12000">
                  <c:v>45076.388888888891</c:v>
                </c:pt>
                <c:pt idx="12001">
                  <c:v>45076.388888888891</c:v>
                </c:pt>
                <c:pt idx="12002">
                  <c:v>45076.388888888891</c:v>
                </c:pt>
                <c:pt idx="12003">
                  <c:v>45076.388888888891</c:v>
                </c:pt>
                <c:pt idx="12004">
                  <c:v>45076.388888888891</c:v>
                </c:pt>
                <c:pt idx="12005">
                  <c:v>45076.388888888891</c:v>
                </c:pt>
                <c:pt idx="12006">
                  <c:v>45076.38958333333</c:v>
                </c:pt>
                <c:pt idx="12007">
                  <c:v>45076.38958333333</c:v>
                </c:pt>
                <c:pt idx="12008">
                  <c:v>45076.38958333333</c:v>
                </c:pt>
                <c:pt idx="12009">
                  <c:v>45076.38958333333</c:v>
                </c:pt>
                <c:pt idx="12010">
                  <c:v>45076.38958333333</c:v>
                </c:pt>
                <c:pt idx="12011">
                  <c:v>45076.38958333333</c:v>
                </c:pt>
                <c:pt idx="12012">
                  <c:v>45076.390277777777</c:v>
                </c:pt>
                <c:pt idx="12013">
                  <c:v>45076.390277777777</c:v>
                </c:pt>
                <c:pt idx="12014">
                  <c:v>45076.390277777777</c:v>
                </c:pt>
                <c:pt idx="12015">
                  <c:v>45076.390277777777</c:v>
                </c:pt>
                <c:pt idx="12016">
                  <c:v>45076.390277777777</c:v>
                </c:pt>
                <c:pt idx="12017">
                  <c:v>45076.390277777777</c:v>
                </c:pt>
                <c:pt idx="12018">
                  <c:v>45076.390972222223</c:v>
                </c:pt>
                <c:pt idx="12019">
                  <c:v>45076.390972222223</c:v>
                </c:pt>
                <c:pt idx="12020">
                  <c:v>45076.390972222223</c:v>
                </c:pt>
                <c:pt idx="12021">
                  <c:v>45076.390972222223</c:v>
                </c:pt>
                <c:pt idx="12022">
                  <c:v>45076.390972222223</c:v>
                </c:pt>
                <c:pt idx="12023">
                  <c:v>45076.390972222223</c:v>
                </c:pt>
                <c:pt idx="12024">
                  <c:v>45076.39166666667</c:v>
                </c:pt>
                <c:pt idx="12025">
                  <c:v>45076.39166666667</c:v>
                </c:pt>
                <c:pt idx="12026">
                  <c:v>45076.39166666667</c:v>
                </c:pt>
                <c:pt idx="12027">
                  <c:v>45076.39166666667</c:v>
                </c:pt>
                <c:pt idx="12028">
                  <c:v>45076.39166666667</c:v>
                </c:pt>
                <c:pt idx="12029">
                  <c:v>45076.39166666667</c:v>
                </c:pt>
                <c:pt idx="12030">
                  <c:v>45076.392361111109</c:v>
                </c:pt>
                <c:pt idx="12031">
                  <c:v>45076.392361111109</c:v>
                </c:pt>
                <c:pt idx="12032">
                  <c:v>45076.392361111109</c:v>
                </c:pt>
                <c:pt idx="12033">
                  <c:v>45076.392361111109</c:v>
                </c:pt>
                <c:pt idx="12034">
                  <c:v>45076.392361111109</c:v>
                </c:pt>
                <c:pt idx="12035">
                  <c:v>45076.392361111109</c:v>
                </c:pt>
                <c:pt idx="12036">
                  <c:v>45076.393055555556</c:v>
                </c:pt>
                <c:pt idx="12037">
                  <c:v>45076.393055555556</c:v>
                </c:pt>
                <c:pt idx="12038">
                  <c:v>45076.393055555556</c:v>
                </c:pt>
                <c:pt idx="12039">
                  <c:v>45076.393055555556</c:v>
                </c:pt>
                <c:pt idx="12040">
                  <c:v>45076.393055555556</c:v>
                </c:pt>
                <c:pt idx="12041">
                  <c:v>45076.393055555556</c:v>
                </c:pt>
                <c:pt idx="12042">
                  <c:v>45076.393750000003</c:v>
                </c:pt>
                <c:pt idx="12043">
                  <c:v>45076.393750000003</c:v>
                </c:pt>
                <c:pt idx="12044">
                  <c:v>45076.393750000003</c:v>
                </c:pt>
                <c:pt idx="12045">
                  <c:v>45076.393750000003</c:v>
                </c:pt>
                <c:pt idx="12046">
                  <c:v>45076.393750000003</c:v>
                </c:pt>
                <c:pt idx="12047">
                  <c:v>45076.393750000003</c:v>
                </c:pt>
                <c:pt idx="12048">
                  <c:v>45076.394444444442</c:v>
                </c:pt>
                <c:pt idx="12049">
                  <c:v>45076.394444444442</c:v>
                </c:pt>
                <c:pt idx="12050">
                  <c:v>45076.394444444442</c:v>
                </c:pt>
                <c:pt idx="12051">
                  <c:v>45076.394444444442</c:v>
                </c:pt>
                <c:pt idx="12052">
                  <c:v>45076.394444444442</c:v>
                </c:pt>
                <c:pt idx="12053">
                  <c:v>45076.394444444442</c:v>
                </c:pt>
                <c:pt idx="12054">
                  <c:v>45076.395138888889</c:v>
                </c:pt>
                <c:pt idx="12055">
                  <c:v>45076.395138888889</c:v>
                </c:pt>
                <c:pt idx="12056">
                  <c:v>45076.395138888889</c:v>
                </c:pt>
                <c:pt idx="12057">
                  <c:v>45076.395138888889</c:v>
                </c:pt>
                <c:pt idx="12058">
                  <c:v>45076.395138888889</c:v>
                </c:pt>
                <c:pt idx="12059">
                  <c:v>45076.395138888889</c:v>
                </c:pt>
                <c:pt idx="12060">
                  <c:v>45076.395833333336</c:v>
                </c:pt>
                <c:pt idx="12061">
                  <c:v>45076.395833333336</c:v>
                </c:pt>
                <c:pt idx="12062">
                  <c:v>45076.395833333336</c:v>
                </c:pt>
                <c:pt idx="12063">
                  <c:v>45076.395833333336</c:v>
                </c:pt>
                <c:pt idx="12064">
                  <c:v>45076.395833333336</c:v>
                </c:pt>
                <c:pt idx="12065">
                  <c:v>45076.395833333336</c:v>
                </c:pt>
                <c:pt idx="12066">
                  <c:v>45076.396527777775</c:v>
                </c:pt>
                <c:pt idx="12067">
                  <c:v>45076.396527777775</c:v>
                </c:pt>
                <c:pt idx="12068">
                  <c:v>45076.396527777775</c:v>
                </c:pt>
                <c:pt idx="12069">
                  <c:v>45076.396527777775</c:v>
                </c:pt>
                <c:pt idx="12070">
                  <c:v>45076.396527777775</c:v>
                </c:pt>
                <c:pt idx="12071">
                  <c:v>45076.396527777775</c:v>
                </c:pt>
                <c:pt idx="12072">
                  <c:v>45076.397222222222</c:v>
                </c:pt>
                <c:pt idx="12073">
                  <c:v>45076.397222222222</c:v>
                </c:pt>
                <c:pt idx="12074">
                  <c:v>45076.397222222222</c:v>
                </c:pt>
                <c:pt idx="12075">
                  <c:v>45076.397222222222</c:v>
                </c:pt>
                <c:pt idx="12076">
                  <c:v>45076.397222222222</c:v>
                </c:pt>
                <c:pt idx="12077">
                  <c:v>45076.397222222222</c:v>
                </c:pt>
                <c:pt idx="12078">
                  <c:v>45076.397916666669</c:v>
                </c:pt>
                <c:pt idx="12079">
                  <c:v>45076.397916666669</c:v>
                </c:pt>
                <c:pt idx="12080">
                  <c:v>45076.397916666669</c:v>
                </c:pt>
                <c:pt idx="12081">
                  <c:v>45076.397916666669</c:v>
                </c:pt>
                <c:pt idx="12082">
                  <c:v>45076.397916666669</c:v>
                </c:pt>
                <c:pt idx="12083">
                  <c:v>45076.397916666669</c:v>
                </c:pt>
                <c:pt idx="12084">
                  <c:v>45076.398611111108</c:v>
                </c:pt>
                <c:pt idx="12085">
                  <c:v>45076.398611111108</c:v>
                </c:pt>
                <c:pt idx="12086">
                  <c:v>45076.398611111108</c:v>
                </c:pt>
                <c:pt idx="12087">
                  <c:v>45076.398611111108</c:v>
                </c:pt>
                <c:pt idx="12088">
                  <c:v>45076.398611111108</c:v>
                </c:pt>
                <c:pt idx="12089">
                  <c:v>45076.398611111108</c:v>
                </c:pt>
                <c:pt idx="12090">
                  <c:v>45076.399305555555</c:v>
                </c:pt>
                <c:pt idx="12091">
                  <c:v>45076.399305555555</c:v>
                </c:pt>
                <c:pt idx="12092">
                  <c:v>45076.399305555555</c:v>
                </c:pt>
                <c:pt idx="12093">
                  <c:v>45076.399305555555</c:v>
                </c:pt>
                <c:pt idx="12094">
                  <c:v>45076.399305555555</c:v>
                </c:pt>
                <c:pt idx="12095">
                  <c:v>45076.399305555555</c:v>
                </c:pt>
                <c:pt idx="12096">
                  <c:v>45076.4</c:v>
                </c:pt>
                <c:pt idx="12097">
                  <c:v>45076.4</c:v>
                </c:pt>
                <c:pt idx="12098">
                  <c:v>45076.4</c:v>
                </c:pt>
                <c:pt idx="12099">
                  <c:v>45076.4</c:v>
                </c:pt>
                <c:pt idx="12100">
                  <c:v>45076.4</c:v>
                </c:pt>
                <c:pt idx="12101">
                  <c:v>45076.4</c:v>
                </c:pt>
                <c:pt idx="12102">
                  <c:v>45076.400694444441</c:v>
                </c:pt>
                <c:pt idx="12103">
                  <c:v>45076.400694444441</c:v>
                </c:pt>
                <c:pt idx="12104">
                  <c:v>45076.400694444441</c:v>
                </c:pt>
                <c:pt idx="12105">
                  <c:v>45076.400694444441</c:v>
                </c:pt>
                <c:pt idx="12106">
                  <c:v>45076.400694444441</c:v>
                </c:pt>
                <c:pt idx="12107">
                  <c:v>45076.400694444441</c:v>
                </c:pt>
                <c:pt idx="12108">
                  <c:v>45076.401388888888</c:v>
                </c:pt>
                <c:pt idx="12109">
                  <c:v>45076.401388888888</c:v>
                </c:pt>
                <c:pt idx="12110">
                  <c:v>45076.401388888888</c:v>
                </c:pt>
                <c:pt idx="12111">
                  <c:v>45076.401388888888</c:v>
                </c:pt>
                <c:pt idx="12112">
                  <c:v>45076.401388888888</c:v>
                </c:pt>
                <c:pt idx="12113">
                  <c:v>45076.401388888888</c:v>
                </c:pt>
                <c:pt idx="12114">
                  <c:v>45076.402083333334</c:v>
                </c:pt>
                <c:pt idx="12115">
                  <c:v>45076.402083333334</c:v>
                </c:pt>
                <c:pt idx="12116">
                  <c:v>45076.402083333334</c:v>
                </c:pt>
                <c:pt idx="12117">
                  <c:v>45076.402083333334</c:v>
                </c:pt>
                <c:pt idx="12118">
                  <c:v>45076.402083333334</c:v>
                </c:pt>
                <c:pt idx="12119">
                  <c:v>45076.402083333334</c:v>
                </c:pt>
                <c:pt idx="12120">
                  <c:v>45076.402777777781</c:v>
                </c:pt>
                <c:pt idx="12121">
                  <c:v>45076.402777777781</c:v>
                </c:pt>
                <c:pt idx="12122">
                  <c:v>45076.402777777781</c:v>
                </c:pt>
                <c:pt idx="12123">
                  <c:v>45076.402777777781</c:v>
                </c:pt>
                <c:pt idx="12124">
                  <c:v>45076.402777777781</c:v>
                </c:pt>
                <c:pt idx="12125">
                  <c:v>45076.402777777781</c:v>
                </c:pt>
                <c:pt idx="12126">
                  <c:v>45076.40347222222</c:v>
                </c:pt>
                <c:pt idx="12127">
                  <c:v>45076.40347222222</c:v>
                </c:pt>
                <c:pt idx="12128">
                  <c:v>45076.40347222222</c:v>
                </c:pt>
                <c:pt idx="12129">
                  <c:v>45076.40347222222</c:v>
                </c:pt>
                <c:pt idx="12130">
                  <c:v>45076.40347222222</c:v>
                </c:pt>
                <c:pt idx="12131">
                  <c:v>45076.40347222222</c:v>
                </c:pt>
                <c:pt idx="12132">
                  <c:v>45076.404166666667</c:v>
                </c:pt>
                <c:pt idx="12133">
                  <c:v>45076.404166666667</c:v>
                </c:pt>
                <c:pt idx="12134">
                  <c:v>45076.404166666667</c:v>
                </c:pt>
                <c:pt idx="12135">
                  <c:v>45076.404166666667</c:v>
                </c:pt>
                <c:pt idx="12136">
                  <c:v>45076.404166666667</c:v>
                </c:pt>
                <c:pt idx="12137">
                  <c:v>45076.404166666667</c:v>
                </c:pt>
                <c:pt idx="12138">
                  <c:v>45076.404861111114</c:v>
                </c:pt>
                <c:pt idx="12139">
                  <c:v>45076.404861111114</c:v>
                </c:pt>
                <c:pt idx="12140">
                  <c:v>45076.404861111114</c:v>
                </c:pt>
                <c:pt idx="12141">
                  <c:v>45076.404861111114</c:v>
                </c:pt>
                <c:pt idx="12142">
                  <c:v>45076.404861111114</c:v>
                </c:pt>
                <c:pt idx="12143">
                  <c:v>45076.404861111114</c:v>
                </c:pt>
                <c:pt idx="12144">
                  <c:v>45076.405555555553</c:v>
                </c:pt>
                <c:pt idx="12145">
                  <c:v>45076.405555555553</c:v>
                </c:pt>
                <c:pt idx="12146">
                  <c:v>45076.405555555553</c:v>
                </c:pt>
                <c:pt idx="12147">
                  <c:v>45076.405555555553</c:v>
                </c:pt>
                <c:pt idx="12148">
                  <c:v>45076.405555555553</c:v>
                </c:pt>
                <c:pt idx="12149">
                  <c:v>45076.405555555553</c:v>
                </c:pt>
                <c:pt idx="12150">
                  <c:v>45076.40625</c:v>
                </c:pt>
                <c:pt idx="12151">
                  <c:v>45076.40625</c:v>
                </c:pt>
                <c:pt idx="12152">
                  <c:v>45076.40625</c:v>
                </c:pt>
                <c:pt idx="12153">
                  <c:v>45076.40625</c:v>
                </c:pt>
                <c:pt idx="12154">
                  <c:v>45076.40625</c:v>
                </c:pt>
                <c:pt idx="12155">
                  <c:v>45076.40625</c:v>
                </c:pt>
                <c:pt idx="12156">
                  <c:v>45076.406944444447</c:v>
                </c:pt>
                <c:pt idx="12157">
                  <c:v>45076.406944444447</c:v>
                </c:pt>
                <c:pt idx="12158">
                  <c:v>45076.406944444447</c:v>
                </c:pt>
                <c:pt idx="12159">
                  <c:v>45076.406944444447</c:v>
                </c:pt>
                <c:pt idx="12160">
                  <c:v>45076.406944444447</c:v>
                </c:pt>
                <c:pt idx="12161">
                  <c:v>45076.406944444447</c:v>
                </c:pt>
                <c:pt idx="12162">
                  <c:v>45076.407638888886</c:v>
                </c:pt>
                <c:pt idx="12163">
                  <c:v>45076.407638888886</c:v>
                </c:pt>
                <c:pt idx="12164">
                  <c:v>45076.407638888886</c:v>
                </c:pt>
                <c:pt idx="12165">
                  <c:v>45076.407638888886</c:v>
                </c:pt>
                <c:pt idx="12166">
                  <c:v>45076.407638888886</c:v>
                </c:pt>
                <c:pt idx="12167">
                  <c:v>45076.407638888886</c:v>
                </c:pt>
                <c:pt idx="12168">
                  <c:v>45076.408333333333</c:v>
                </c:pt>
                <c:pt idx="12169">
                  <c:v>45076.408333333333</c:v>
                </c:pt>
                <c:pt idx="12170">
                  <c:v>45076.408333333333</c:v>
                </c:pt>
                <c:pt idx="12171">
                  <c:v>45076.408333333333</c:v>
                </c:pt>
                <c:pt idx="12172">
                  <c:v>45076.408333333333</c:v>
                </c:pt>
                <c:pt idx="12173">
                  <c:v>45076.408333333333</c:v>
                </c:pt>
                <c:pt idx="12174">
                  <c:v>45076.40902777778</c:v>
                </c:pt>
                <c:pt idx="12175">
                  <c:v>45076.40902777778</c:v>
                </c:pt>
                <c:pt idx="12176">
                  <c:v>45076.40902777778</c:v>
                </c:pt>
                <c:pt idx="12177">
                  <c:v>45076.40902777778</c:v>
                </c:pt>
                <c:pt idx="12178">
                  <c:v>45076.40902777778</c:v>
                </c:pt>
                <c:pt idx="12179">
                  <c:v>45076.40902777778</c:v>
                </c:pt>
                <c:pt idx="12180">
                  <c:v>45076.409722222219</c:v>
                </c:pt>
                <c:pt idx="12181">
                  <c:v>45076.409722222219</c:v>
                </c:pt>
                <c:pt idx="12182">
                  <c:v>45076.409722222219</c:v>
                </c:pt>
                <c:pt idx="12183">
                  <c:v>45076.409722222219</c:v>
                </c:pt>
                <c:pt idx="12184">
                  <c:v>45076.409722222219</c:v>
                </c:pt>
                <c:pt idx="12185">
                  <c:v>45076.409722222219</c:v>
                </c:pt>
                <c:pt idx="12186">
                  <c:v>45076.410416666666</c:v>
                </c:pt>
                <c:pt idx="12187">
                  <c:v>45076.410416666666</c:v>
                </c:pt>
                <c:pt idx="12188">
                  <c:v>45076.410416666666</c:v>
                </c:pt>
                <c:pt idx="12189">
                  <c:v>45076.410416666666</c:v>
                </c:pt>
                <c:pt idx="12190">
                  <c:v>45076.410416666666</c:v>
                </c:pt>
                <c:pt idx="12191">
                  <c:v>45076.410416666666</c:v>
                </c:pt>
                <c:pt idx="12192">
                  <c:v>45076.411111111112</c:v>
                </c:pt>
                <c:pt idx="12193">
                  <c:v>45076.411111111112</c:v>
                </c:pt>
                <c:pt idx="12194">
                  <c:v>45076.411111111112</c:v>
                </c:pt>
                <c:pt idx="12195">
                  <c:v>45076.411111111112</c:v>
                </c:pt>
                <c:pt idx="12196">
                  <c:v>45076.411111111112</c:v>
                </c:pt>
                <c:pt idx="12197">
                  <c:v>45076.411111111112</c:v>
                </c:pt>
                <c:pt idx="12198">
                  <c:v>45076.411805555559</c:v>
                </c:pt>
                <c:pt idx="12199">
                  <c:v>45076.411805555559</c:v>
                </c:pt>
                <c:pt idx="12200">
                  <c:v>45076.411805555559</c:v>
                </c:pt>
                <c:pt idx="12201">
                  <c:v>45076.411805555559</c:v>
                </c:pt>
                <c:pt idx="12202">
                  <c:v>45076.411805555559</c:v>
                </c:pt>
                <c:pt idx="12203">
                  <c:v>45076.411805555559</c:v>
                </c:pt>
                <c:pt idx="12204">
                  <c:v>45076.412499999999</c:v>
                </c:pt>
                <c:pt idx="12205">
                  <c:v>45076.412499999999</c:v>
                </c:pt>
                <c:pt idx="12206">
                  <c:v>45076.412499999999</c:v>
                </c:pt>
                <c:pt idx="12207">
                  <c:v>45076.412499999999</c:v>
                </c:pt>
                <c:pt idx="12208">
                  <c:v>45076.412499999999</c:v>
                </c:pt>
                <c:pt idx="12209">
                  <c:v>45076.412499999999</c:v>
                </c:pt>
                <c:pt idx="12210">
                  <c:v>45076.413194444445</c:v>
                </c:pt>
                <c:pt idx="12211">
                  <c:v>45076.413194444445</c:v>
                </c:pt>
                <c:pt idx="12212">
                  <c:v>45076.413194444445</c:v>
                </c:pt>
                <c:pt idx="12213">
                  <c:v>45076.413194444445</c:v>
                </c:pt>
                <c:pt idx="12214">
                  <c:v>45076.413194444445</c:v>
                </c:pt>
                <c:pt idx="12215">
                  <c:v>45076.413194444445</c:v>
                </c:pt>
                <c:pt idx="12216">
                  <c:v>45076.413888888892</c:v>
                </c:pt>
                <c:pt idx="12217">
                  <c:v>45076.413888888892</c:v>
                </c:pt>
                <c:pt idx="12218">
                  <c:v>45076.413888888892</c:v>
                </c:pt>
                <c:pt idx="12219">
                  <c:v>45076.413888888892</c:v>
                </c:pt>
                <c:pt idx="12220">
                  <c:v>45076.413888888892</c:v>
                </c:pt>
                <c:pt idx="12221">
                  <c:v>45076.413888888892</c:v>
                </c:pt>
                <c:pt idx="12222">
                  <c:v>45076.414583333331</c:v>
                </c:pt>
                <c:pt idx="12223">
                  <c:v>45076.414583333331</c:v>
                </c:pt>
                <c:pt idx="12224">
                  <c:v>45076.414583333331</c:v>
                </c:pt>
                <c:pt idx="12225">
                  <c:v>45076.414583333331</c:v>
                </c:pt>
                <c:pt idx="12226">
                  <c:v>45076.414583333331</c:v>
                </c:pt>
                <c:pt idx="12227">
                  <c:v>45076.414583333331</c:v>
                </c:pt>
                <c:pt idx="12228">
                  <c:v>45076.415277777778</c:v>
                </c:pt>
                <c:pt idx="12229">
                  <c:v>45076.415277777778</c:v>
                </c:pt>
                <c:pt idx="12230">
                  <c:v>45076.415277777778</c:v>
                </c:pt>
                <c:pt idx="12231">
                  <c:v>45076.415277777778</c:v>
                </c:pt>
                <c:pt idx="12232">
                  <c:v>45076.415277777778</c:v>
                </c:pt>
                <c:pt idx="12233">
                  <c:v>45076.415277777778</c:v>
                </c:pt>
                <c:pt idx="12234">
                  <c:v>45076.415972222225</c:v>
                </c:pt>
                <c:pt idx="12235">
                  <c:v>45076.415972222225</c:v>
                </c:pt>
                <c:pt idx="12236">
                  <c:v>45076.415972222225</c:v>
                </c:pt>
                <c:pt idx="12237">
                  <c:v>45076.415972222225</c:v>
                </c:pt>
                <c:pt idx="12238">
                  <c:v>45076.415972222225</c:v>
                </c:pt>
                <c:pt idx="12239">
                  <c:v>45076.415972222225</c:v>
                </c:pt>
                <c:pt idx="12240">
                  <c:v>45076.416666666664</c:v>
                </c:pt>
                <c:pt idx="12241">
                  <c:v>45076.416666666664</c:v>
                </c:pt>
                <c:pt idx="12242">
                  <c:v>45076.416666666664</c:v>
                </c:pt>
                <c:pt idx="12243">
                  <c:v>45076.416666666664</c:v>
                </c:pt>
                <c:pt idx="12244">
                  <c:v>45076.416666666664</c:v>
                </c:pt>
                <c:pt idx="12245">
                  <c:v>45076.416666666664</c:v>
                </c:pt>
                <c:pt idx="12246">
                  <c:v>45076.417361111111</c:v>
                </c:pt>
                <c:pt idx="12247">
                  <c:v>45076.417361111111</c:v>
                </c:pt>
                <c:pt idx="12248">
                  <c:v>45076.417361111111</c:v>
                </c:pt>
                <c:pt idx="12249">
                  <c:v>45076.417361111111</c:v>
                </c:pt>
                <c:pt idx="12250">
                  <c:v>45076.417361111111</c:v>
                </c:pt>
                <c:pt idx="12251">
                  <c:v>45076.417361111111</c:v>
                </c:pt>
                <c:pt idx="12252">
                  <c:v>45076.418055555558</c:v>
                </c:pt>
                <c:pt idx="12253">
                  <c:v>45076.418055555558</c:v>
                </c:pt>
                <c:pt idx="12254">
                  <c:v>45076.418055555558</c:v>
                </c:pt>
                <c:pt idx="12255">
                  <c:v>45076.418055555558</c:v>
                </c:pt>
                <c:pt idx="12256">
                  <c:v>45076.418055555558</c:v>
                </c:pt>
                <c:pt idx="12257">
                  <c:v>45076.418055555558</c:v>
                </c:pt>
                <c:pt idx="12258">
                  <c:v>45076.418749999997</c:v>
                </c:pt>
                <c:pt idx="12259">
                  <c:v>45076.418749999997</c:v>
                </c:pt>
                <c:pt idx="12260">
                  <c:v>45076.418749999997</c:v>
                </c:pt>
                <c:pt idx="12261">
                  <c:v>45076.418749999997</c:v>
                </c:pt>
                <c:pt idx="12262">
                  <c:v>45076.418749999997</c:v>
                </c:pt>
                <c:pt idx="12263">
                  <c:v>45076.418749999997</c:v>
                </c:pt>
                <c:pt idx="12264">
                  <c:v>45076.419444444444</c:v>
                </c:pt>
                <c:pt idx="12265">
                  <c:v>45076.419444444444</c:v>
                </c:pt>
                <c:pt idx="12266">
                  <c:v>45076.419444444444</c:v>
                </c:pt>
                <c:pt idx="12267">
                  <c:v>45076.419444444444</c:v>
                </c:pt>
                <c:pt idx="12268">
                  <c:v>45076.419444444444</c:v>
                </c:pt>
                <c:pt idx="12269">
                  <c:v>45076.419444444444</c:v>
                </c:pt>
                <c:pt idx="12270">
                  <c:v>45076.420138888891</c:v>
                </c:pt>
                <c:pt idx="12271">
                  <c:v>45076.420138888891</c:v>
                </c:pt>
                <c:pt idx="12272">
                  <c:v>45076.420138888891</c:v>
                </c:pt>
                <c:pt idx="12273">
                  <c:v>45076.420138888891</c:v>
                </c:pt>
                <c:pt idx="12274">
                  <c:v>45076.420138888891</c:v>
                </c:pt>
                <c:pt idx="12275">
                  <c:v>45076.420138888891</c:v>
                </c:pt>
                <c:pt idx="12276">
                  <c:v>45076.42083333333</c:v>
                </c:pt>
                <c:pt idx="12277">
                  <c:v>45076.42083333333</c:v>
                </c:pt>
                <c:pt idx="12278">
                  <c:v>45076.42083333333</c:v>
                </c:pt>
                <c:pt idx="12279">
                  <c:v>45076.42083333333</c:v>
                </c:pt>
                <c:pt idx="12280">
                  <c:v>45076.42083333333</c:v>
                </c:pt>
                <c:pt idx="12281">
                  <c:v>45076.42083333333</c:v>
                </c:pt>
                <c:pt idx="12282">
                  <c:v>45076.421527777777</c:v>
                </c:pt>
                <c:pt idx="12283">
                  <c:v>45076.421527777777</c:v>
                </c:pt>
                <c:pt idx="12284">
                  <c:v>45076.421527777777</c:v>
                </c:pt>
                <c:pt idx="12285">
                  <c:v>45076.421527777777</c:v>
                </c:pt>
                <c:pt idx="12286">
                  <c:v>45076.421527777777</c:v>
                </c:pt>
                <c:pt idx="12287">
                  <c:v>45076.421527777777</c:v>
                </c:pt>
                <c:pt idx="12288">
                  <c:v>45076.422222222223</c:v>
                </c:pt>
                <c:pt idx="12289">
                  <c:v>45076.422222222223</c:v>
                </c:pt>
                <c:pt idx="12290">
                  <c:v>45076.422222222223</c:v>
                </c:pt>
                <c:pt idx="12291">
                  <c:v>45076.422222222223</c:v>
                </c:pt>
                <c:pt idx="12292">
                  <c:v>45076.422222222223</c:v>
                </c:pt>
                <c:pt idx="12293">
                  <c:v>45076.422222222223</c:v>
                </c:pt>
                <c:pt idx="12294">
                  <c:v>45076.42291666667</c:v>
                </c:pt>
                <c:pt idx="12295">
                  <c:v>45076.42291666667</c:v>
                </c:pt>
                <c:pt idx="12296">
                  <c:v>45076.42291666667</c:v>
                </c:pt>
                <c:pt idx="12297">
                  <c:v>45076.42291666667</c:v>
                </c:pt>
                <c:pt idx="12298">
                  <c:v>45076.42291666667</c:v>
                </c:pt>
                <c:pt idx="12299">
                  <c:v>45076.42291666667</c:v>
                </c:pt>
                <c:pt idx="12300">
                  <c:v>45076.423611111109</c:v>
                </c:pt>
                <c:pt idx="12301">
                  <c:v>45076.423611111109</c:v>
                </c:pt>
                <c:pt idx="12302">
                  <c:v>45076.423611111109</c:v>
                </c:pt>
                <c:pt idx="12303">
                  <c:v>45076.423611111109</c:v>
                </c:pt>
                <c:pt idx="12304">
                  <c:v>45076.423611111109</c:v>
                </c:pt>
                <c:pt idx="12305">
                  <c:v>45076.423611111109</c:v>
                </c:pt>
                <c:pt idx="12306">
                  <c:v>45076.424305555556</c:v>
                </c:pt>
                <c:pt idx="12307">
                  <c:v>45076.424305555556</c:v>
                </c:pt>
                <c:pt idx="12308">
                  <c:v>45076.424305555556</c:v>
                </c:pt>
                <c:pt idx="12309">
                  <c:v>45076.424305555556</c:v>
                </c:pt>
                <c:pt idx="12310">
                  <c:v>45076.424305555556</c:v>
                </c:pt>
                <c:pt idx="12311">
                  <c:v>45076.424305555556</c:v>
                </c:pt>
                <c:pt idx="12312">
                  <c:v>45076.425000000003</c:v>
                </c:pt>
                <c:pt idx="12313">
                  <c:v>45076.425000000003</c:v>
                </c:pt>
                <c:pt idx="12314">
                  <c:v>45076.425000000003</c:v>
                </c:pt>
                <c:pt idx="12315">
                  <c:v>45076.425000000003</c:v>
                </c:pt>
                <c:pt idx="12316">
                  <c:v>45076.425000000003</c:v>
                </c:pt>
                <c:pt idx="12317">
                  <c:v>45076.425000000003</c:v>
                </c:pt>
                <c:pt idx="12318">
                  <c:v>45076.425694444442</c:v>
                </c:pt>
                <c:pt idx="12319">
                  <c:v>45076.425694444442</c:v>
                </c:pt>
                <c:pt idx="12320">
                  <c:v>45076.425694444442</c:v>
                </c:pt>
                <c:pt idx="12321">
                  <c:v>45076.425694444442</c:v>
                </c:pt>
                <c:pt idx="12322">
                  <c:v>45076.425694444442</c:v>
                </c:pt>
                <c:pt idx="12323">
                  <c:v>45076.425694444442</c:v>
                </c:pt>
                <c:pt idx="12324">
                  <c:v>45076.426388888889</c:v>
                </c:pt>
                <c:pt idx="12325">
                  <c:v>45076.426388888889</c:v>
                </c:pt>
                <c:pt idx="12326">
                  <c:v>45076.426388888889</c:v>
                </c:pt>
                <c:pt idx="12327">
                  <c:v>45076.426388888889</c:v>
                </c:pt>
                <c:pt idx="12328">
                  <c:v>45076.426388888889</c:v>
                </c:pt>
                <c:pt idx="12329">
                  <c:v>45076.426388888889</c:v>
                </c:pt>
                <c:pt idx="12330">
                  <c:v>45076.427083333336</c:v>
                </c:pt>
                <c:pt idx="12331">
                  <c:v>45076.427083333336</c:v>
                </c:pt>
                <c:pt idx="12332">
                  <c:v>45076.427083333336</c:v>
                </c:pt>
                <c:pt idx="12333">
                  <c:v>45076.427083333336</c:v>
                </c:pt>
                <c:pt idx="12334">
                  <c:v>45076.427083333336</c:v>
                </c:pt>
                <c:pt idx="12335">
                  <c:v>45076.427083333336</c:v>
                </c:pt>
                <c:pt idx="12336">
                  <c:v>45076.427777777775</c:v>
                </c:pt>
                <c:pt idx="12337">
                  <c:v>45076.427777777775</c:v>
                </c:pt>
                <c:pt idx="12338">
                  <c:v>45076.427777777775</c:v>
                </c:pt>
                <c:pt idx="12339">
                  <c:v>45076.427777777775</c:v>
                </c:pt>
                <c:pt idx="12340">
                  <c:v>45076.427777777775</c:v>
                </c:pt>
                <c:pt idx="12341">
                  <c:v>45076.427777777775</c:v>
                </c:pt>
                <c:pt idx="12342">
                  <c:v>45076.428472222222</c:v>
                </c:pt>
                <c:pt idx="12343">
                  <c:v>45076.428472222222</c:v>
                </c:pt>
                <c:pt idx="12344">
                  <c:v>45076.428472222222</c:v>
                </c:pt>
                <c:pt idx="12345">
                  <c:v>45076.428472222222</c:v>
                </c:pt>
                <c:pt idx="12346">
                  <c:v>45076.428472222222</c:v>
                </c:pt>
                <c:pt idx="12347">
                  <c:v>45076.428472222222</c:v>
                </c:pt>
                <c:pt idx="12348">
                  <c:v>45076.429166666669</c:v>
                </c:pt>
                <c:pt idx="12349">
                  <c:v>45076.429166666669</c:v>
                </c:pt>
                <c:pt idx="12350">
                  <c:v>45076.429166666669</c:v>
                </c:pt>
                <c:pt idx="12351">
                  <c:v>45076.429166666669</c:v>
                </c:pt>
                <c:pt idx="12352">
                  <c:v>45076.429166666669</c:v>
                </c:pt>
                <c:pt idx="12353">
                  <c:v>45076.429166666669</c:v>
                </c:pt>
                <c:pt idx="12354">
                  <c:v>45076.429861111108</c:v>
                </c:pt>
                <c:pt idx="12355">
                  <c:v>45076.429861111108</c:v>
                </c:pt>
                <c:pt idx="12356">
                  <c:v>45076.429861111108</c:v>
                </c:pt>
                <c:pt idx="12357">
                  <c:v>45076.429861111108</c:v>
                </c:pt>
                <c:pt idx="12358">
                  <c:v>45076.429861111108</c:v>
                </c:pt>
                <c:pt idx="12359">
                  <c:v>45076.429861111108</c:v>
                </c:pt>
                <c:pt idx="12360">
                  <c:v>45076.430555555555</c:v>
                </c:pt>
                <c:pt idx="12361">
                  <c:v>45076.430555555555</c:v>
                </c:pt>
                <c:pt idx="12362">
                  <c:v>45076.430555555555</c:v>
                </c:pt>
                <c:pt idx="12363">
                  <c:v>45076.430555555555</c:v>
                </c:pt>
                <c:pt idx="12364">
                  <c:v>45076.430555555555</c:v>
                </c:pt>
                <c:pt idx="12365">
                  <c:v>45076.430555555555</c:v>
                </c:pt>
                <c:pt idx="12366">
                  <c:v>45076.431250000001</c:v>
                </c:pt>
                <c:pt idx="12367">
                  <c:v>45076.431250000001</c:v>
                </c:pt>
                <c:pt idx="12368">
                  <c:v>45076.431250000001</c:v>
                </c:pt>
                <c:pt idx="12369">
                  <c:v>45076.431250000001</c:v>
                </c:pt>
                <c:pt idx="12370">
                  <c:v>45076.431250000001</c:v>
                </c:pt>
                <c:pt idx="12371">
                  <c:v>45076.431250000001</c:v>
                </c:pt>
                <c:pt idx="12372">
                  <c:v>45076.431944444441</c:v>
                </c:pt>
                <c:pt idx="12373">
                  <c:v>45076.431944444441</c:v>
                </c:pt>
                <c:pt idx="12374">
                  <c:v>45076.431944444441</c:v>
                </c:pt>
                <c:pt idx="12375">
                  <c:v>45076.431944444441</c:v>
                </c:pt>
                <c:pt idx="12376">
                  <c:v>45076.431944444441</c:v>
                </c:pt>
                <c:pt idx="12377">
                  <c:v>45076.431944444441</c:v>
                </c:pt>
                <c:pt idx="12378">
                  <c:v>45076.432638888888</c:v>
                </c:pt>
                <c:pt idx="12379">
                  <c:v>45076.432638888888</c:v>
                </c:pt>
                <c:pt idx="12380">
                  <c:v>45076.432638888888</c:v>
                </c:pt>
                <c:pt idx="12381">
                  <c:v>45076.432638888888</c:v>
                </c:pt>
                <c:pt idx="12382">
                  <c:v>45076.432638888888</c:v>
                </c:pt>
                <c:pt idx="12383">
                  <c:v>45076.432638888888</c:v>
                </c:pt>
                <c:pt idx="12384">
                  <c:v>45076.433333333334</c:v>
                </c:pt>
                <c:pt idx="12385">
                  <c:v>45076.433333333334</c:v>
                </c:pt>
                <c:pt idx="12386">
                  <c:v>45076.433333333334</c:v>
                </c:pt>
                <c:pt idx="12387">
                  <c:v>45076.433333333334</c:v>
                </c:pt>
                <c:pt idx="12388">
                  <c:v>45076.433333333334</c:v>
                </c:pt>
                <c:pt idx="12389">
                  <c:v>45076.433333333334</c:v>
                </c:pt>
                <c:pt idx="12390">
                  <c:v>45076.434027777781</c:v>
                </c:pt>
                <c:pt idx="12391">
                  <c:v>45076.434027777781</c:v>
                </c:pt>
                <c:pt idx="12392">
                  <c:v>45076.434027777781</c:v>
                </c:pt>
                <c:pt idx="12393">
                  <c:v>45076.434027777781</c:v>
                </c:pt>
                <c:pt idx="12394">
                  <c:v>45076.434027777781</c:v>
                </c:pt>
                <c:pt idx="12395">
                  <c:v>45076.434027777781</c:v>
                </c:pt>
                <c:pt idx="12396">
                  <c:v>45076.43472222222</c:v>
                </c:pt>
                <c:pt idx="12397">
                  <c:v>45076.43472222222</c:v>
                </c:pt>
                <c:pt idx="12398">
                  <c:v>45076.43472222222</c:v>
                </c:pt>
                <c:pt idx="12399">
                  <c:v>45076.43472222222</c:v>
                </c:pt>
                <c:pt idx="12400">
                  <c:v>45076.43472222222</c:v>
                </c:pt>
                <c:pt idx="12401">
                  <c:v>45076.43472222222</c:v>
                </c:pt>
                <c:pt idx="12402">
                  <c:v>45076.435416666667</c:v>
                </c:pt>
                <c:pt idx="12403">
                  <c:v>45076.435416666667</c:v>
                </c:pt>
                <c:pt idx="12404">
                  <c:v>45076.435416666667</c:v>
                </c:pt>
                <c:pt idx="12405">
                  <c:v>45076.435416666667</c:v>
                </c:pt>
                <c:pt idx="12406">
                  <c:v>45076.435416666667</c:v>
                </c:pt>
                <c:pt idx="12407">
                  <c:v>45076.435416666667</c:v>
                </c:pt>
                <c:pt idx="12408">
                  <c:v>45076.436111111114</c:v>
                </c:pt>
                <c:pt idx="12409">
                  <c:v>45076.436111111114</c:v>
                </c:pt>
                <c:pt idx="12410">
                  <c:v>45076.436111111114</c:v>
                </c:pt>
                <c:pt idx="12411">
                  <c:v>45076.436111111114</c:v>
                </c:pt>
                <c:pt idx="12412">
                  <c:v>45076.436111111114</c:v>
                </c:pt>
                <c:pt idx="12413">
                  <c:v>45076.436111111114</c:v>
                </c:pt>
                <c:pt idx="12414">
                  <c:v>45076.436805555553</c:v>
                </c:pt>
                <c:pt idx="12415">
                  <c:v>45076.436805555553</c:v>
                </c:pt>
                <c:pt idx="12416">
                  <c:v>45076.436805555553</c:v>
                </c:pt>
                <c:pt idx="12417">
                  <c:v>45076.436805555553</c:v>
                </c:pt>
                <c:pt idx="12418">
                  <c:v>45076.436805555553</c:v>
                </c:pt>
                <c:pt idx="12419">
                  <c:v>45076.436805555553</c:v>
                </c:pt>
                <c:pt idx="12420">
                  <c:v>45076.4375</c:v>
                </c:pt>
                <c:pt idx="12421">
                  <c:v>45076.4375</c:v>
                </c:pt>
                <c:pt idx="12422">
                  <c:v>45076.4375</c:v>
                </c:pt>
                <c:pt idx="12423">
                  <c:v>45076.4375</c:v>
                </c:pt>
                <c:pt idx="12424">
                  <c:v>45076.4375</c:v>
                </c:pt>
                <c:pt idx="12425">
                  <c:v>45076.4375</c:v>
                </c:pt>
                <c:pt idx="12426">
                  <c:v>45076.438194444447</c:v>
                </c:pt>
                <c:pt idx="12427">
                  <c:v>45076.438194444447</c:v>
                </c:pt>
                <c:pt idx="12428">
                  <c:v>45076.438194444447</c:v>
                </c:pt>
                <c:pt idx="12429">
                  <c:v>45076.438194444447</c:v>
                </c:pt>
                <c:pt idx="12430">
                  <c:v>45076.438194444447</c:v>
                </c:pt>
                <c:pt idx="12431">
                  <c:v>45076.438194444447</c:v>
                </c:pt>
                <c:pt idx="12432">
                  <c:v>45076.438888888886</c:v>
                </c:pt>
                <c:pt idx="12433">
                  <c:v>45076.438888888886</c:v>
                </c:pt>
                <c:pt idx="12434">
                  <c:v>45076.438888888886</c:v>
                </c:pt>
                <c:pt idx="12435">
                  <c:v>45076.438888888886</c:v>
                </c:pt>
                <c:pt idx="12436">
                  <c:v>45076.438888888886</c:v>
                </c:pt>
                <c:pt idx="12437">
                  <c:v>45076.438888888886</c:v>
                </c:pt>
                <c:pt idx="12438">
                  <c:v>45076.439583333333</c:v>
                </c:pt>
                <c:pt idx="12439">
                  <c:v>45076.439583333333</c:v>
                </c:pt>
                <c:pt idx="12440">
                  <c:v>45076.439583333333</c:v>
                </c:pt>
                <c:pt idx="12441">
                  <c:v>45076.439583333333</c:v>
                </c:pt>
                <c:pt idx="12442">
                  <c:v>45076.439583333333</c:v>
                </c:pt>
                <c:pt idx="12443">
                  <c:v>45076.439583333333</c:v>
                </c:pt>
                <c:pt idx="12444">
                  <c:v>45076.44027777778</c:v>
                </c:pt>
                <c:pt idx="12445">
                  <c:v>45076.44027777778</c:v>
                </c:pt>
                <c:pt idx="12446">
                  <c:v>45076.44027777778</c:v>
                </c:pt>
                <c:pt idx="12447">
                  <c:v>45076.44027777778</c:v>
                </c:pt>
                <c:pt idx="12448">
                  <c:v>45076.44027777778</c:v>
                </c:pt>
                <c:pt idx="12449">
                  <c:v>45076.44027777778</c:v>
                </c:pt>
                <c:pt idx="12450">
                  <c:v>45076.440972222219</c:v>
                </c:pt>
                <c:pt idx="12451">
                  <c:v>45076.440972222219</c:v>
                </c:pt>
                <c:pt idx="12452">
                  <c:v>45076.440972222219</c:v>
                </c:pt>
                <c:pt idx="12453">
                  <c:v>45076.440972222219</c:v>
                </c:pt>
                <c:pt idx="12454">
                  <c:v>45076.440972222219</c:v>
                </c:pt>
                <c:pt idx="12455">
                  <c:v>45076.440972222219</c:v>
                </c:pt>
                <c:pt idx="12456">
                  <c:v>45076.441666666666</c:v>
                </c:pt>
                <c:pt idx="12457">
                  <c:v>45076.441666666666</c:v>
                </c:pt>
                <c:pt idx="12458">
                  <c:v>45076.441666666666</c:v>
                </c:pt>
                <c:pt idx="12459">
                  <c:v>45076.441666666666</c:v>
                </c:pt>
                <c:pt idx="12460">
                  <c:v>45076.441666666666</c:v>
                </c:pt>
                <c:pt idx="12461">
                  <c:v>45076.441666666666</c:v>
                </c:pt>
                <c:pt idx="12462">
                  <c:v>45076.442361111112</c:v>
                </c:pt>
                <c:pt idx="12463">
                  <c:v>45076.442361111112</c:v>
                </c:pt>
                <c:pt idx="12464">
                  <c:v>45076.442361111112</c:v>
                </c:pt>
                <c:pt idx="12465">
                  <c:v>45076.442361111112</c:v>
                </c:pt>
                <c:pt idx="12466">
                  <c:v>45076.442361111112</c:v>
                </c:pt>
                <c:pt idx="12467">
                  <c:v>45076.442361111112</c:v>
                </c:pt>
                <c:pt idx="12468">
                  <c:v>45076.443055555559</c:v>
                </c:pt>
                <c:pt idx="12469">
                  <c:v>45076.443055555559</c:v>
                </c:pt>
                <c:pt idx="12470">
                  <c:v>45076.443055555559</c:v>
                </c:pt>
                <c:pt idx="12471">
                  <c:v>45076.443055555559</c:v>
                </c:pt>
                <c:pt idx="12472">
                  <c:v>45076.443055555559</c:v>
                </c:pt>
                <c:pt idx="12473">
                  <c:v>45076.443055555559</c:v>
                </c:pt>
                <c:pt idx="12474">
                  <c:v>45076.443749999999</c:v>
                </c:pt>
                <c:pt idx="12475">
                  <c:v>45076.443749999999</c:v>
                </c:pt>
                <c:pt idx="12476">
                  <c:v>45076.443749999999</c:v>
                </c:pt>
                <c:pt idx="12477">
                  <c:v>45076.443749999999</c:v>
                </c:pt>
                <c:pt idx="12478">
                  <c:v>45076.443749999999</c:v>
                </c:pt>
                <c:pt idx="12479">
                  <c:v>45076.443749999999</c:v>
                </c:pt>
                <c:pt idx="12480">
                  <c:v>45076.444444444445</c:v>
                </c:pt>
                <c:pt idx="12481">
                  <c:v>45076.444444444445</c:v>
                </c:pt>
                <c:pt idx="12482">
                  <c:v>45076.444444444445</c:v>
                </c:pt>
                <c:pt idx="12483">
                  <c:v>45076.444444444445</c:v>
                </c:pt>
                <c:pt idx="12484">
                  <c:v>45076.444444444445</c:v>
                </c:pt>
                <c:pt idx="12485">
                  <c:v>45076.444444444445</c:v>
                </c:pt>
                <c:pt idx="12486">
                  <c:v>45076.445138888892</c:v>
                </c:pt>
                <c:pt idx="12487">
                  <c:v>45076.445138888892</c:v>
                </c:pt>
                <c:pt idx="12488">
                  <c:v>45076.445138888892</c:v>
                </c:pt>
                <c:pt idx="12489">
                  <c:v>45076.445138888892</c:v>
                </c:pt>
                <c:pt idx="12490">
                  <c:v>45076.445138888892</c:v>
                </c:pt>
                <c:pt idx="12491">
                  <c:v>45076.445138888892</c:v>
                </c:pt>
                <c:pt idx="12492">
                  <c:v>45076.445833333331</c:v>
                </c:pt>
                <c:pt idx="12493">
                  <c:v>45076.445833333331</c:v>
                </c:pt>
                <c:pt idx="12494">
                  <c:v>45076.445833333331</c:v>
                </c:pt>
                <c:pt idx="12495">
                  <c:v>45076.445833333331</c:v>
                </c:pt>
                <c:pt idx="12496">
                  <c:v>45076.445833333331</c:v>
                </c:pt>
                <c:pt idx="12497">
                  <c:v>45076.445833333331</c:v>
                </c:pt>
                <c:pt idx="12498">
                  <c:v>45076.446527777778</c:v>
                </c:pt>
                <c:pt idx="12499">
                  <c:v>45076.446527777778</c:v>
                </c:pt>
                <c:pt idx="12500">
                  <c:v>45076.446527777778</c:v>
                </c:pt>
                <c:pt idx="12501">
                  <c:v>45076.446527777778</c:v>
                </c:pt>
                <c:pt idx="12502">
                  <c:v>45076.446527777778</c:v>
                </c:pt>
                <c:pt idx="12503">
                  <c:v>45076.446527777778</c:v>
                </c:pt>
                <c:pt idx="12504">
                  <c:v>45076.447222222225</c:v>
                </c:pt>
                <c:pt idx="12505">
                  <c:v>45076.447222222225</c:v>
                </c:pt>
                <c:pt idx="12506">
                  <c:v>45076.447222222225</c:v>
                </c:pt>
                <c:pt idx="12507">
                  <c:v>45076.447222222225</c:v>
                </c:pt>
                <c:pt idx="12508">
                  <c:v>45076.447222222225</c:v>
                </c:pt>
                <c:pt idx="12509">
                  <c:v>45076.447222222225</c:v>
                </c:pt>
                <c:pt idx="12510">
                  <c:v>45076.447916666664</c:v>
                </c:pt>
                <c:pt idx="12511">
                  <c:v>45076.447916666664</c:v>
                </c:pt>
                <c:pt idx="12512">
                  <c:v>45076.447916666664</c:v>
                </c:pt>
                <c:pt idx="12513">
                  <c:v>45076.447916666664</c:v>
                </c:pt>
                <c:pt idx="12514">
                  <c:v>45076.447916666664</c:v>
                </c:pt>
                <c:pt idx="12515">
                  <c:v>45076.447916666664</c:v>
                </c:pt>
                <c:pt idx="12516">
                  <c:v>45076.448611111111</c:v>
                </c:pt>
                <c:pt idx="12517">
                  <c:v>45076.448611111111</c:v>
                </c:pt>
                <c:pt idx="12518">
                  <c:v>45076.448611111111</c:v>
                </c:pt>
                <c:pt idx="12519">
                  <c:v>45076.448611111111</c:v>
                </c:pt>
                <c:pt idx="12520">
                  <c:v>45076.448611111111</c:v>
                </c:pt>
                <c:pt idx="12521">
                  <c:v>45076.448611111111</c:v>
                </c:pt>
                <c:pt idx="12522">
                  <c:v>45076.449305555558</c:v>
                </c:pt>
                <c:pt idx="12523">
                  <c:v>45076.449305555558</c:v>
                </c:pt>
                <c:pt idx="12524">
                  <c:v>45076.449305555558</c:v>
                </c:pt>
                <c:pt idx="12525">
                  <c:v>45076.449305555558</c:v>
                </c:pt>
                <c:pt idx="12526">
                  <c:v>45076.449305555558</c:v>
                </c:pt>
                <c:pt idx="12527">
                  <c:v>45076.449305555558</c:v>
                </c:pt>
                <c:pt idx="12528">
                  <c:v>45076.45</c:v>
                </c:pt>
                <c:pt idx="12529">
                  <c:v>45076.45</c:v>
                </c:pt>
                <c:pt idx="12530">
                  <c:v>45076.45</c:v>
                </c:pt>
                <c:pt idx="12531">
                  <c:v>45076.45</c:v>
                </c:pt>
                <c:pt idx="12532">
                  <c:v>45076.45</c:v>
                </c:pt>
                <c:pt idx="12533">
                  <c:v>45076.45</c:v>
                </c:pt>
                <c:pt idx="12534">
                  <c:v>45076.450694444444</c:v>
                </c:pt>
                <c:pt idx="12535">
                  <c:v>45076.450694444444</c:v>
                </c:pt>
                <c:pt idx="12536">
                  <c:v>45076.450694444444</c:v>
                </c:pt>
                <c:pt idx="12537">
                  <c:v>45076.450694444444</c:v>
                </c:pt>
                <c:pt idx="12538">
                  <c:v>45076.450694444444</c:v>
                </c:pt>
                <c:pt idx="12539">
                  <c:v>45076.450694444444</c:v>
                </c:pt>
                <c:pt idx="12540">
                  <c:v>45076.451388888891</c:v>
                </c:pt>
                <c:pt idx="12541">
                  <c:v>45076.451388888891</c:v>
                </c:pt>
                <c:pt idx="12542">
                  <c:v>45076.451388888891</c:v>
                </c:pt>
                <c:pt idx="12543">
                  <c:v>45076.451388888891</c:v>
                </c:pt>
                <c:pt idx="12544">
                  <c:v>45076.451388888891</c:v>
                </c:pt>
                <c:pt idx="12545">
                  <c:v>45076.451388888891</c:v>
                </c:pt>
                <c:pt idx="12546">
                  <c:v>45076.45208333333</c:v>
                </c:pt>
                <c:pt idx="12547">
                  <c:v>45076.45208333333</c:v>
                </c:pt>
                <c:pt idx="12548">
                  <c:v>45076.45208333333</c:v>
                </c:pt>
                <c:pt idx="12549">
                  <c:v>45076.45208333333</c:v>
                </c:pt>
                <c:pt idx="12550">
                  <c:v>45076.45208333333</c:v>
                </c:pt>
                <c:pt idx="12551">
                  <c:v>45076.45208333333</c:v>
                </c:pt>
                <c:pt idx="12552">
                  <c:v>45076.452777777777</c:v>
                </c:pt>
                <c:pt idx="12553">
                  <c:v>45076.452777777777</c:v>
                </c:pt>
                <c:pt idx="12554">
                  <c:v>45076.452777777777</c:v>
                </c:pt>
                <c:pt idx="12555">
                  <c:v>45076.452777777777</c:v>
                </c:pt>
                <c:pt idx="12556">
                  <c:v>45076.452777777777</c:v>
                </c:pt>
                <c:pt idx="12557">
                  <c:v>45076.452777777777</c:v>
                </c:pt>
                <c:pt idx="12558">
                  <c:v>45076.453472222223</c:v>
                </c:pt>
                <c:pt idx="12559">
                  <c:v>45076.453472222223</c:v>
                </c:pt>
                <c:pt idx="12560">
                  <c:v>45076.453472222223</c:v>
                </c:pt>
                <c:pt idx="12561">
                  <c:v>45076.453472222223</c:v>
                </c:pt>
                <c:pt idx="12562">
                  <c:v>45076.453472222223</c:v>
                </c:pt>
                <c:pt idx="12563">
                  <c:v>45076.453472222223</c:v>
                </c:pt>
                <c:pt idx="12564">
                  <c:v>45076.45416666667</c:v>
                </c:pt>
                <c:pt idx="12565">
                  <c:v>45076.45416666667</c:v>
                </c:pt>
                <c:pt idx="12566">
                  <c:v>45076.45416666667</c:v>
                </c:pt>
                <c:pt idx="12567">
                  <c:v>45076.45416666667</c:v>
                </c:pt>
                <c:pt idx="12568">
                  <c:v>45076.45416666667</c:v>
                </c:pt>
                <c:pt idx="12569">
                  <c:v>45076.45416666667</c:v>
                </c:pt>
                <c:pt idx="12570">
                  <c:v>45076.454861111109</c:v>
                </c:pt>
                <c:pt idx="12571">
                  <c:v>45076.454861111109</c:v>
                </c:pt>
                <c:pt idx="12572">
                  <c:v>45076.454861111109</c:v>
                </c:pt>
                <c:pt idx="12573">
                  <c:v>45076.454861111109</c:v>
                </c:pt>
                <c:pt idx="12574">
                  <c:v>45076.454861111109</c:v>
                </c:pt>
                <c:pt idx="12575">
                  <c:v>45076.454861111109</c:v>
                </c:pt>
                <c:pt idx="12576">
                  <c:v>45076.455555555556</c:v>
                </c:pt>
                <c:pt idx="12577">
                  <c:v>45076.455555555556</c:v>
                </c:pt>
                <c:pt idx="12578">
                  <c:v>45076.455555555556</c:v>
                </c:pt>
                <c:pt idx="12579">
                  <c:v>45076.455555555556</c:v>
                </c:pt>
                <c:pt idx="12580">
                  <c:v>45076.455555555556</c:v>
                </c:pt>
                <c:pt idx="12581">
                  <c:v>45076.455555555556</c:v>
                </c:pt>
                <c:pt idx="12582">
                  <c:v>45076.456250000003</c:v>
                </c:pt>
                <c:pt idx="12583">
                  <c:v>45076.456250000003</c:v>
                </c:pt>
                <c:pt idx="12584">
                  <c:v>45076.456250000003</c:v>
                </c:pt>
                <c:pt idx="12585">
                  <c:v>45076.456250000003</c:v>
                </c:pt>
                <c:pt idx="12586">
                  <c:v>45076.456250000003</c:v>
                </c:pt>
                <c:pt idx="12587">
                  <c:v>45076.456250000003</c:v>
                </c:pt>
                <c:pt idx="12588">
                  <c:v>45076.456944444442</c:v>
                </c:pt>
                <c:pt idx="12589">
                  <c:v>45076.456944444442</c:v>
                </c:pt>
                <c:pt idx="12590">
                  <c:v>45076.456944444442</c:v>
                </c:pt>
                <c:pt idx="12591">
                  <c:v>45076.456944444442</c:v>
                </c:pt>
                <c:pt idx="12592">
                  <c:v>45076.456944444442</c:v>
                </c:pt>
                <c:pt idx="12593">
                  <c:v>45076.456944444442</c:v>
                </c:pt>
                <c:pt idx="12594">
                  <c:v>45076.457638888889</c:v>
                </c:pt>
                <c:pt idx="12595">
                  <c:v>45076.457638888889</c:v>
                </c:pt>
                <c:pt idx="12596">
                  <c:v>45076.457638888889</c:v>
                </c:pt>
                <c:pt idx="12597">
                  <c:v>45076.457638888889</c:v>
                </c:pt>
                <c:pt idx="12598">
                  <c:v>45076.457638888889</c:v>
                </c:pt>
                <c:pt idx="12599">
                  <c:v>45076.457638888889</c:v>
                </c:pt>
                <c:pt idx="12600">
                  <c:v>45076.458333333336</c:v>
                </c:pt>
                <c:pt idx="12601">
                  <c:v>45076.458333333336</c:v>
                </c:pt>
                <c:pt idx="12602">
                  <c:v>45076.458333333336</c:v>
                </c:pt>
                <c:pt idx="12603">
                  <c:v>45076.458333333336</c:v>
                </c:pt>
                <c:pt idx="12604">
                  <c:v>45076.458333333336</c:v>
                </c:pt>
                <c:pt idx="12605">
                  <c:v>45076.458333333336</c:v>
                </c:pt>
                <c:pt idx="12606">
                  <c:v>45076.459027777775</c:v>
                </c:pt>
                <c:pt idx="12607">
                  <c:v>45076.459027777775</c:v>
                </c:pt>
                <c:pt idx="12608">
                  <c:v>45076.459027777775</c:v>
                </c:pt>
                <c:pt idx="12609">
                  <c:v>45076.459027777775</c:v>
                </c:pt>
                <c:pt idx="12610">
                  <c:v>45076.459027777775</c:v>
                </c:pt>
                <c:pt idx="12611">
                  <c:v>45076.459027777775</c:v>
                </c:pt>
                <c:pt idx="12612">
                  <c:v>45076.459722222222</c:v>
                </c:pt>
                <c:pt idx="12613">
                  <c:v>45076.459722222222</c:v>
                </c:pt>
                <c:pt idx="12614">
                  <c:v>45076.459722222222</c:v>
                </c:pt>
                <c:pt idx="12615">
                  <c:v>45076.459722222222</c:v>
                </c:pt>
                <c:pt idx="12616">
                  <c:v>45076.459722222222</c:v>
                </c:pt>
                <c:pt idx="12617">
                  <c:v>45076.459722222222</c:v>
                </c:pt>
                <c:pt idx="12618">
                  <c:v>45076.460416666669</c:v>
                </c:pt>
                <c:pt idx="12619">
                  <c:v>45076.460416666669</c:v>
                </c:pt>
                <c:pt idx="12620">
                  <c:v>45076.460416666669</c:v>
                </c:pt>
                <c:pt idx="12621">
                  <c:v>45076.460416666669</c:v>
                </c:pt>
                <c:pt idx="12622">
                  <c:v>45076.460416666669</c:v>
                </c:pt>
                <c:pt idx="12623">
                  <c:v>45076.460416666669</c:v>
                </c:pt>
                <c:pt idx="12624">
                  <c:v>45076.461111111108</c:v>
                </c:pt>
                <c:pt idx="12625">
                  <c:v>45076.461111111108</c:v>
                </c:pt>
                <c:pt idx="12626">
                  <c:v>45076.461111111108</c:v>
                </c:pt>
                <c:pt idx="12627">
                  <c:v>45076.461111111108</c:v>
                </c:pt>
                <c:pt idx="12628">
                  <c:v>45076.461111111108</c:v>
                </c:pt>
                <c:pt idx="12629">
                  <c:v>45076.461111111108</c:v>
                </c:pt>
                <c:pt idx="12630">
                  <c:v>45076.461805555555</c:v>
                </c:pt>
                <c:pt idx="12631">
                  <c:v>45076.461805555555</c:v>
                </c:pt>
                <c:pt idx="12632">
                  <c:v>45076.461805555555</c:v>
                </c:pt>
                <c:pt idx="12633">
                  <c:v>45076.461805555555</c:v>
                </c:pt>
                <c:pt idx="12634">
                  <c:v>45076.461805555555</c:v>
                </c:pt>
                <c:pt idx="12635">
                  <c:v>45076.461805555555</c:v>
                </c:pt>
                <c:pt idx="12636">
                  <c:v>45076.462500000001</c:v>
                </c:pt>
                <c:pt idx="12637">
                  <c:v>45076.462500000001</c:v>
                </c:pt>
                <c:pt idx="12638">
                  <c:v>45076.462500000001</c:v>
                </c:pt>
                <c:pt idx="12639">
                  <c:v>45076.462500000001</c:v>
                </c:pt>
                <c:pt idx="12640">
                  <c:v>45076.462500000001</c:v>
                </c:pt>
                <c:pt idx="12641">
                  <c:v>45076.462500000001</c:v>
                </c:pt>
                <c:pt idx="12642">
                  <c:v>45076.463194444441</c:v>
                </c:pt>
                <c:pt idx="12643">
                  <c:v>45076.463194444441</c:v>
                </c:pt>
                <c:pt idx="12644">
                  <c:v>45076.463194444441</c:v>
                </c:pt>
                <c:pt idx="12645">
                  <c:v>45076.463194444441</c:v>
                </c:pt>
                <c:pt idx="12646">
                  <c:v>45076.463194444441</c:v>
                </c:pt>
                <c:pt idx="12647">
                  <c:v>45076.463194444441</c:v>
                </c:pt>
                <c:pt idx="12648">
                  <c:v>45076.463888888888</c:v>
                </c:pt>
                <c:pt idx="12649">
                  <c:v>45076.463888888888</c:v>
                </c:pt>
                <c:pt idx="12650">
                  <c:v>45076.463888888888</c:v>
                </c:pt>
                <c:pt idx="12651">
                  <c:v>45076.463888888888</c:v>
                </c:pt>
                <c:pt idx="12652">
                  <c:v>45076.463888888888</c:v>
                </c:pt>
                <c:pt idx="12653">
                  <c:v>45076.463888888888</c:v>
                </c:pt>
                <c:pt idx="12654">
                  <c:v>45076.464583333334</c:v>
                </c:pt>
                <c:pt idx="12655">
                  <c:v>45076.464583333334</c:v>
                </c:pt>
                <c:pt idx="12656">
                  <c:v>45076.464583333334</c:v>
                </c:pt>
                <c:pt idx="12657">
                  <c:v>45076.464583333334</c:v>
                </c:pt>
                <c:pt idx="12658">
                  <c:v>45076.464583333334</c:v>
                </c:pt>
                <c:pt idx="12659">
                  <c:v>45076.464583333334</c:v>
                </c:pt>
                <c:pt idx="12660">
                  <c:v>45076.465277777781</c:v>
                </c:pt>
                <c:pt idx="12661">
                  <c:v>45076.465277777781</c:v>
                </c:pt>
                <c:pt idx="12662">
                  <c:v>45076.465277777781</c:v>
                </c:pt>
                <c:pt idx="12663">
                  <c:v>45076.465277777781</c:v>
                </c:pt>
                <c:pt idx="12664">
                  <c:v>45076.465277777781</c:v>
                </c:pt>
                <c:pt idx="12665">
                  <c:v>45076.465277777781</c:v>
                </c:pt>
                <c:pt idx="12666">
                  <c:v>45076.46597222222</c:v>
                </c:pt>
                <c:pt idx="12667">
                  <c:v>45076.46597222222</c:v>
                </c:pt>
                <c:pt idx="12668">
                  <c:v>45076.46597222222</c:v>
                </c:pt>
                <c:pt idx="12669">
                  <c:v>45076.46597222222</c:v>
                </c:pt>
                <c:pt idx="12670">
                  <c:v>45076.46597222222</c:v>
                </c:pt>
                <c:pt idx="12671">
                  <c:v>45076.46597222222</c:v>
                </c:pt>
                <c:pt idx="12672">
                  <c:v>45076.466666666667</c:v>
                </c:pt>
                <c:pt idx="12673">
                  <c:v>45076.466666666667</c:v>
                </c:pt>
                <c:pt idx="12674">
                  <c:v>45076.466666666667</c:v>
                </c:pt>
                <c:pt idx="12675">
                  <c:v>45076.466666666667</c:v>
                </c:pt>
                <c:pt idx="12676">
                  <c:v>45076.466666666667</c:v>
                </c:pt>
                <c:pt idx="12677">
                  <c:v>45076.466666666667</c:v>
                </c:pt>
                <c:pt idx="12678">
                  <c:v>45076.467361111114</c:v>
                </c:pt>
                <c:pt idx="12679">
                  <c:v>45076.467361111114</c:v>
                </c:pt>
                <c:pt idx="12680">
                  <c:v>45076.467361111114</c:v>
                </c:pt>
                <c:pt idx="12681">
                  <c:v>45076.467361111114</c:v>
                </c:pt>
                <c:pt idx="12682">
                  <c:v>45076.467361111114</c:v>
                </c:pt>
                <c:pt idx="12683">
                  <c:v>45076.467361111114</c:v>
                </c:pt>
                <c:pt idx="12684">
                  <c:v>45076.468055555553</c:v>
                </c:pt>
                <c:pt idx="12685">
                  <c:v>45076.468055555553</c:v>
                </c:pt>
                <c:pt idx="12686">
                  <c:v>45076.468055555553</c:v>
                </c:pt>
                <c:pt idx="12687">
                  <c:v>45076.468055555553</c:v>
                </c:pt>
                <c:pt idx="12688">
                  <c:v>45076.468055555553</c:v>
                </c:pt>
                <c:pt idx="12689">
                  <c:v>45076.468055555553</c:v>
                </c:pt>
                <c:pt idx="12690">
                  <c:v>45076.46875</c:v>
                </c:pt>
                <c:pt idx="12691">
                  <c:v>45076.46875</c:v>
                </c:pt>
                <c:pt idx="12692">
                  <c:v>45076.46875</c:v>
                </c:pt>
                <c:pt idx="12693">
                  <c:v>45076.46875</c:v>
                </c:pt>
                <c:pt idx="12694">
                  <c:v>45076.46875</c:v>
                </c:pt>
                <c:pt idx="12695">
                  <c:v>45076.46875</c:v>
                </c:pt>
                <c:pt idx="12696">
                  <c:v>45076.469444444447</c:v>
                </c:pt>
                <c:pt idx="12697">
                  <c:v>45076.469444444447</c:v>
                </c:pt>
                <c:pt idx="12698">
                  <c:v>45076.469444444447</c:v>
                </c:pt>
                <c:pt idx="12699">
                  <c:v>45076.469444444447</c:v>
                </c:pt>
                <c:pt idx="12700">
                  <c:v>45076.469444444447</c:v>
                </c:pt>
                <c:pt idx="12701">
                  <c:v>45076.469444444447</c:v>
                </c:pt>
                <c:pt idx="12702">
                  <c:v>45076.470138888886</c:v>
                </c:pt>
                <c:pt idx="12703">
                  <c:v>45076.470138888886</c:v>
                </c:pt>
                <c:pt idx="12704">
                  <c:v>45076.470138888886</c:v>
                </c:pt>
                <c:pt idx="12705">
                  <c:v>45076.470138888886</c:v>
                </c:pt>
                <c:pt idx="12706">
                  <c:v>45076.470138888886</c:v>
                </c:pt>
                <c:pt idx="12707">
                  <c:v>45076.470138888886</c:v>
                </c:pt>
                <c:pt idx="12708">
                  <c:v>45076.470833333333</c:v>
                </c:pt>
                <c:pt idx="12709">
                  <c:v>45076.470833333333</c:v>
                </c:pt>
                <c:pt idx="12710">
                  <c:v>45076.470833333333</c:v>
                </c:pt>
                <c:pt idx="12711">
                  <c:v>45076.470833333333</c:v>
                </c:pt>
                <c:pt idx="12712">
                  <c:v>45076.470833333333</c:v>
                </c:pt>
                <c:pt idx="12713">
                  <c:v>45076.470833333333</c:v>
                </c:pt>
                <c:pt idx="12714">
                  <c:v>45076.47152777778</c:v>
                </c:pt>
                <c:pt idx="12715">
                  <c:v>45076.47152777778</c:v>
                </c:pt>
                <c:pt idx="12716">
                  <c:v>45076.47152777778</c:v>
                </c:pt>
                <c:pt idx="12717">
                  <c:v>45076.47152777778</c:v>
                </c:pt>
                <c:pt idx="12718">
                  <c:v>45076.47152777778</c:v>
                </c:pt>
                <c:pt idx="12719">
                  <c:v>45076.47152777778</c:v>
                </c:pt>
                <c:pt idx="12720">
                  <c:v>45076.472222222219</c:v>
                </c:pt>
                <c:pt idx="12721">
                  <c:v>45076.472222222219</c:v>
                </c:pt>
                <c:pt idx="12722">
                  <c:v>45076.472222222219</c:v>
                </c:pt>
                <c:pt idx="12723">
                  <c:v>45076.472222222219</c:v>
                </c:pt>
                <c:pt idx="12724">
                  <c:v>45076.472222222219</c:v>
                </c:pt>
                <c:pt idx="12725">
                  <c:v>45076.472222222219</c:v>
                </c:pt>
                <c:pt idx="12726">
                  <c:v>45076.472916666666</c:v>
                </c:pt>
                <c:pt idx="12727">
                  <c:v>45076.472916666666</c:v>
                </c:pt>
                <c:pt idx="12728">
                  <c:v>45076.472916666666</c:v>
                </c:pt>
                <c:pt idx="12729">
                  <c:v>45076.472916666666</c:v>
                </c:pt>
                <c:pt idx="12730">
                  <c:v>45076.472916666666</c:v>
                </c:pt>
                <c:pt idx="12731">
                  <c:v>45076.472916666666</c:v>
                </c:pt>
                <c:pt idx="12732">
                  <c:v>45076.473611111112</c:v>
                </c:pt>
                <c:pt idx="12733">
                  <c:v>45076.473611111112</c:v>
                </c:pt>
                <c:pt idx="12734">
                  <c:v>45076.473611111112</c:v>
                </c:pt>
                <c:pt idx="12735">
                  <c:v>45076.473611111112</c:v>
                </c:pt>
                <c:pt idx="12736">
                  <c:v>45076.473611111112</c:v>
                </c:pt>
                <c:pt idx="12737">
                  <c:v>45076.473611111112</c:v>
                </c:pt>
                <c:pt idx="12738">
                  <c:v>45076.474305555559</c:v>
                </c:pt>
                <c:pt idx="12739">
                  <c:v>45076.474305555559</c:v>
                </c:pt>
                <c:pt idx="12740">
                  <c:v>45076.474305555559</c:v>
                </c:pt>
                <c:pt idx="12741">
                  <c:v>45076.474305555559</c:v>
                </c:pt>
                <c:pt idx="12742">
                  <c:v>45076.474305555559</c:v>
                </c:pt>
                <c:pt idx="12743">
                  <c:v>45076.474305555559</c:v>
                </c:pt>
                <c:pt idx="12744">
                  <c:v>45076.474999999999</c:v>
                </c:pt>
                <c:pt idx="12745">
                  <c:v>45076.474999999999</c:v>
                </c:pt>
                <c:pt idx="12746">
                  <c:v>45076.474999999999</c:v>
                </c:pt>
                <c:pt idx="12747">
                  <c:v>45076.474999999999</c:v>
                </c:pt>
                <c:pt idx="12748">
                  <c:v>45076.474999999999</c:v>
                </c:pt>
                <c:pt idx="12749">
                  <c:v>45076.474999999999</c:v>
                </c:pt>
                <c:pt idx="12750">
                  <c:v>45076.475694444445</c:v>
                </c:pt>
                <c:pt idx="12751">
                  <c:v>45076.475694444445</c:v>
                </c:pt>
                <c:pt idx="12752">
                  <c:v>45076.475694444445</c:v>
                </c:pt>
                <c:pt idx="12753">
                  <c:v>45076.475694444445</c:v>
                </c:pt>
                <c:pt idx="12754">
                  <c:v>45076.475694444445</c:v>
                </c:pt>
                <c:pt idx="12755">
                  <c:v>45076.475694444445</c:v>
                </c:pt>
                <c:pt idx="12756">
                  <c:v>45076.476388888892</c:v>
                </c:pt>
                <c:pt idx="12757">
                  <c:v>45076.476388888892</c:v>
                </c:pt>
                <c:pt idx="12758">
                  <c:v>45076.476388888892</c:v>
                </c:pt>
                <c:pt idx="12759">
                  <c:v>45076.476388888892</c:v>
                </c:pt>
                <c:pt idx="12760">
                  <c:v>45076.476388888892</c:v>
                </c:pt>
                <c:pt idx="12761">
                  <c:v>45076.476388888892</c:v>
                </c:pt>
                <c:pt idx="12762">
                  <c:v>45076.477083333331</c:v>
                </c:pt>
                <c:pt idx="12763">
                  <c:v>45076.477083333331</c:v>
                </c:pt>
                <c:pt idx="12764">
                  <c:v>45076.477083333331</c:v>
                </c:pt>
                <c:pt idx="12765">
                  <c:v>45076.477083333331</c:v>
                </c:pt>
                <c:pt idx="12766">
                  <c:v>45076.477083333331</c:v>
                </c:pt>
                <c:pt idx="12767">
                  <c:v>45076.477083333331</c:v>
                </c:pt>
                <c:pt idx="12768">
                  <c:v>45076.477777777778</c:v>
                </c:pt>
                <c:pt idx="12769">
                  <c:v>45076.477777777778</c:v>
                </c:pt>
                <c:pt idx="12770">
                  <c:v>45076.477777777778</c:v>
                </c:pt>
                <c:pt idx="12771">
                  <c:v>45076.477777777778</c:v>
                </c:pt>
                <c:pt idx="12772">
                  <c:v>45076.477777777778</c:v>
                </c:pt>
                <c:pt idx="12773">
                  <c:v>45076.477777777778</c:v>
                </c:pt>
                <c:pt idx="12774">
                  <c:v>45076.478472222225</c:v>
                </c:pt>
                <c:pt idx="12775">
                  <c:v>45076.478472222225</c:v>
                </c:pt>
                <c:pt idx="12776">
                  <c:v>45076.478472222225</c:v>
                </c:pt>
                <c:pt idx="12777">
                  <c:v>45076.478472222225</c:v>
                </c:pt>
                <c:pt idx="12778">
                  <c:v>45076.478472222225</c:v>
                </c:pt>
                <c:pt idx="12779">
                  <c:v>45076.478472222225</c:v>
                </c:pt>
                <c:pt idx="12780">
                  <c:v>45076.479166666664</c:v>
                </c:pt>
                <c:pt idx="12781">
                  <c:v>45076.479166666664</c:v>
                </c:pt>
                <c:pt idx="12782">
                  <c:v>45076.479166666664</c:v>
                </c:pt>
                <c:pt idx="12783">
                  <c:v>45076.479166666664</c:v>
                </c:pt>
                <c:pt idx="12784">
                  <c:v>45076.479166666664</c:v>
                </c:pt>
                <c:pt idx="12785">
                  <c:v>45076.479166666664</c:v>
                </c:pt>
                <c:pt idx="12786">
                  <c:v>45076.479861111111</c:v>
                </c:pt>
                <c:pt idx="12787">
                  <c:v>45076.479861111111</c:v>
                </c:pt>
                <c:pt idx="12788">
                  <c:v>45076.479861111111</c:v>
                </c:pt>
                <c:pt idx="12789">
                  <c:v>45076.479861111111</c:v>
                </c:pt>
                <c:pt idx="12790">
                  <c:v>45076.479861111111</c:v>
                </c:pt>
                <c:pt idx="12791">
                  <c:v>45076.479861111111</c:v>
                </c:pt>
                <c:pt idx="12792">
                  <c:v>45076.480555555558</c:v>
                </c:pt>
                <c:pt idx="12793">
                  <c:v>45076.480555555558</c:v>
                </c:pt>
                <c:pt idx="12794">
                  <c:v>45076.480555555558</c:v>
                </c:pt>
                <c:pt idx="12795">
                  <c:v>45076.480555555558</c:v>
                </c:pt>
                <c:pt idx="12796">
                  <c:v>45076.480555555558</c:v>
                </c:pt>
                <c:pt idx="12797">
                  <c:v>45076.480555555558</c:v>
                </c:pt>
                <c:pt idx="12798">
                  <c:v>45076.481249999997</c:v>
                </c:pt>
                <c:pt idx="12799">
                  <c:v>45076.481249999997</c:v>
                </c:pt>
                <c:pt idx="12800">
                  <c:v>45076.481249999997</c:v>
                </c:pt>
                <c:pt idx="12801">
                  <c:v>45076.481249999997</c:v>
                </c:pt>
                <c:pt idx="12802">
                  <c:v>45076.481249999997</c:v>
                </c:pt>
                <c:pt idx="12803">
                  <c:v>45076.481249999997</c:v>
                </c:pt>
                <c:pt idx="12804">
                  <c:v>45076.481944444444</c:v>
                </c:pt>
                <c:pt idx="12805">
                  <c:v>45076.481944444444</c:v>
                </c:pt>
                <c:pt idx="12806">
                  <c:v>45076.481944444444</c:v>
                </c:pt>
                <c:pt idx="12807">
                  <c:v>45076.481944444444</c:v>
                </c:pt>
                <c:pt idx="12808">
                  <c:v>45076.481944444444</c:v>
                </c:pt>
                <c:pt idx="12809">
                  <c:v>45076.481944444444</c:v>
                </c:pt>
                <c:pt idx="12810">
                  <c:v>45076.482638888891</c:v>
                </c:pt>
                <c:pt idx="12811">
                  <c:v>45076.482638888891</c:v>
                </c:pt>
                <c:pt idx="12812">
                  <c:v>45076.482638888891</c:v>
                </c:pt>
                <c:pt idx="12813">
                  <c:v>45076.482638888891</c:v>
                </c:pt>
                <c:pt idx="12814">
                  <c:v>45076.482638888891</c:v>
                </c:pt>
                <c:pt idx="12815">
                  <c:v>45076.482638888891</c:v>
                </c:pt>
                <c:pt idx="12816">
                  <c:v>45076.48333333333</c:v>
                </c:pt>
                <c:pt idx="12817">
                  <c:v>45076.48333333333</c:v>
                </c:pt>
                <c:pt idx="12818">
                  <c:v>45076.48333333333</c:v>
                </c:pt>
                <c:pt idx="12819">
                  <c:v>45076.48333333333</c:v>
                </c:pt>
                <c:pt idx="12820">
                  <c:v>45076.48333333333</c:v>
                </c:pt>
                <c:pt idx="12821">
                  <c:v>45076.48333333333</c:v>
                </c:pt>
                <c:pt idx="12822">
                  <c:v>45076.484027777777</c:v>
                </c:pt>
                <c:pt idx="12823">
                  <c:v>45076.484027777777</c:v>
                </c:pt>
                <c:pt idx="12824">
                  <c:v>45076.484027777777</c:v>
                </c:pt>
                <c:pt idx="12825">
                  <c:v>45076.484027777777</c:v>
                </c:pt>
                <c:pt idx="12826">
                  <c:v>45076.484027777777</c:v>
                </c:pt>
                <c:pt idx="12827">
                  <c:v>45076.484027777777</c:v>
                </c:pt>
                <c:pt idx="12828">
                  <c:v>45076.484722222223</c:v>
                </c:pt>
                <c:pt idx="12829">
                  <c:v>45076.484722222223</c:v>
                </c:pt>
                <c:pt idx="12830">
                  <c:v>45076.484722222223</c:v>
                </c:pt>
                <c:pt idx="12831">
                  <c:v>45076.484722222223</c:v>
                </c:pt>
                <c:pt idx="12832">
                  <c:v>45076.484722222223</c:v>
                </c:pt>
                <c:pt idx="12833">
                  <c:v>45076.484722222223</c:v>
                </c:pt>
                <c:pt idx="12834">
                  <c:v>45076.48541666667</c:v>
                </c:pt>
                <c:pt idx="12835">
                  <c:v>45076.48541666667</c:v>
                </c:pt>
                <c:pt idx="12836">
                  <c:v>45076.48541666667</c:v>
                </c:pt>
                <c:pt idx="12837">
                  <c:v>45076.48541666667</c:v>
                </c:pt>
                <c:pt idx="12838">
                  <c:v>45076.48541666667</c:v>
                </c:pt>
                <c:pt idx="12839">
                  <c:v>45076.48541666667</c:v>
                </c:pt>
                <c:pt idx="12840">
                  <c:v>45076.486111111109</c:v>
                </c:pt>
                <c:pt idx="12841">
                  <c:v>45076.486111111109</c:v>
                </c:pt>
                <c:pt idx="12842">
                  <c:v>45076.486111111109</c:v>
                </c:pt>
                <c:pt idx="12843">
                  <c:v>45076.486111111109</c:v>
                </c:pt>
                <c:pt idx="12844">
                  <c:v>45076.486111111109</c:v>
                </c:pt>
                <c:pt idx="12845">
                  <c:v>45076.486111111109</c:v>
                </c:pt>
                <c:pt idx="12846">
                  <c:v>45076.486805555556</c:v>
                </c:pt>
                <c:pt idx="12847">
                  <c:v>45076.486805555556</c:v>
                </c:pt>
                <c:pt idx="12848">
                  <c:v>45076.486805555556</c:v>
                </c:pt>
                <c:pt idx="12849">
                  <c:v>45076.486805555556</c:v>
                </c:pt>
                <c:pt idx="12850">
                  <c:v>45076.486805555556</c:v>
                </c:pt>
                <c:pt idx="12851">
                  <c:v>45076.486805555556</c:v>
                </c:pt>
                <c:pt idx="12852">
                  <c:v>45076.487500000003</c:v>
                </c:pt>
                <c:pt idx="12853">
                  <c:v>45076.487500000003</c:v>
                </c:pt>
                <c:pt idx="12854">
                  <c:v>45076.487500000003</c:v>
                </c:pt>
                <c:pt idx="12855">
                  <c:v>45076.487500000003</c:v>
                </c:pt>
                <c:pt idx="12856">
                  <c:v>45076.487500000003</c:v>
                </c:pt>
                <c:pt idx="12857">
                  <c:v>45076.487500000003</c:v>
                </c:pt>
                <c:pt idx="12858">
                  <c:v>45076.488194444442</c:v>
                </c:pt>
                <c:pt idx="12859">
                  <c:v>45076.488194444442</c:v>
                </c:pt>
                <c:pt idx="12860">
                  <c:v>45076.488194444442</c:v>
                </c:pt>
                <c:pt idx="12861">
                  <c:v>45076.488194444442</c:v>
                </c:pt>
                <c:pt idx="12862">
                  <c:v>45076.488194444442</c:v>
                </c:pt>
                <c:pt idx="12863">
                  <c:v>45076.488194444442</c:v>
                </c:pt>
                <c:pt idx="12864">
                  <c:v>45076.488888888889</c:v>
                </c:pt>
                <c:pt idx="12865">
                  <c:v>45076.488888888889</c:v>
                </c:pt>
                <c:pt idx="12866">
                  <c:v>45076.488888888889</c:v>
                </c:pt>
                <c:pt idx="12867">
                  <c:v>45076.488888888889</c:v>
                </c:pt>
                <c:pt idx="12868">
                  <c:v>45076.488888888889</c:v>
                </c:pt>
                <c:pt idx="12869">
                  <c:v>45076.488888888889</c:v>
                </c:pt>
                <c:pt idx="12870">
                  <c:v>45076.489583333336</c:v>
                </c:pt>
                <c:pt idx="12871">
                  <c:v>45076.489583333336</c:v>
                </c:pt>
                <c:pt idx="12872">
                  <c:v>45076.489583333336</c:v>
                </c:pt>
                <c:pt idx="12873">
                  <c:v>45076.489583333336</c:v>
                </c:pt>
                <c:pt idx="12874">
                  <c:v>45076.489583333336</c:v>
                </c:pt>
                <c:pt idx="12875">
                  <c:v>45076.489583333336</c:v>
                </c:pt>
                <c:pt idx="12876">
                  <c:v>45076.490277777775</c:v>
                </c:pt>
                <c:pt idx="12877">
                  <c:v>45076.490277777775</c:v>
                </c:pt>
                <c:pt idx="12878">
                  <c:v>45076.490277777775</c:v>
                </c:pt>
                <c:pt idx="12879">
                  <c:v>45076.490277777775</c:v>
                </c:pt>
                <c:pt idx="12880">
                  <c:v>45076.490277777775</c:v>
                </c:pt>
                <c:pt idx="12881">
                  <c:v>45076.490277777775</c:v>
                </c:pt>
                <c:pt idx="12882">
                  <c:v>45076.490972222222</c:v>
                </c:pt>
                <c:pt idx="12883">
                  <c:v>45076.490972222222</c:v>
                </c:pt>
                <c:pt idx="12884">
                  <c:v>45076.490972222222</c:v>
                </c:pt>
                <c:pt idx="12885">
                  <c:v>45076.490972222222</c:v>
                </c:pt>
                <c:pt idx="12886">
                  <c:v>45076.490972222222</c:v>
                </c:pt>
                <c:pt idx="12887">
                  <c:v>45076.490972222222</c:v>
                </c:pt>
                <c:pt idx="12888">
                  <c:v>45076.491666666669</c:v>
                </c:pt>
                <c:pt idx="12889">
                  <c:v>45076.491666666669</c:v>
                </c:pt>
                <c:pt idx="12890">
                  <c:v>45076.491666666669</c:v>
                </c:pt>
                <c:pt idx="12891">
                  <c:v>45076.491666666669</c:v>
                </c:pt>
                <c:pt idx="12892">
                  <c:v>45076.491666666669</c:v>
                </c:pt>
                <c:pt idx="12893">
                  <c:v>45076.491666666669</c:v>
                </c:pt>
                <c:pt idx="12894">
                  <c:v>45076.492361111108</c:v>
                </c:pt>
                <c:pt idx="12895">
                  <c:v>45076.492361111108</c:v>
                </c:pt>
                <c:pt idx="12896">
                  <c:v>45076.492361111108</c:v>
                </c:pt>
                <c:pt idx="12897">
                  <c:v>45076.492361111108</c:v>
                </c:pt>
                <c:pt idx="12898">
                  <c:v>45076.492361111108</c:v>
                </c:pt>
                <c:pt idx="12899">
                  <c:v>45076.492361111108</c:v>
                </c:pt>
                <c:pt idx="12900">
                  <c:v>45076.493055555555</c:v>
                </c:pt>
                <c:pt idx="12901">
                  <c:v>45076.493055555555</c:v>
                </c:pt>
                <c:pt idx="12902">
                  <c:v>45076.493055555555</c:v>
                </c:pt>
                <c:pt idx="12903">
                  <c:v>45076.493055555555</c:v>
                </c:pt>
                <c:pt idx="12904">
                  <c:v>45076.493055555555</c:v>
                </c:pt>
                <c:pt idx="12905">
                  <c:v>45076.493055555555</c:v>
                </c:pt>
                <c:pt idx="12906">
                  <c:v>45076.493750000001</c:v>
                </c:pt>
                <c:pt idx="12907">
                  <c:v>45076.493750000001</c:v>
                </c:pt>
                <c:pt idx="12908">
                  <c:v>45076.493750000001</c:v>
                </c:pt>
                <c:pt idx="12909">
                  <c:v>45076.493750000001</c:v>
                </c:pt>
                <c:pt idx="12910">
                  <c:v>45076.493750000001</c:v>
                </c:pt>
                <c:pt idx="12911">
                  <c:v>45076.493750000001</c:v>
                </c:pt>
                <c:pt idx="12912">
                  <c:v>45076.494444444441</c:v>
                </c:pt>
                <c:pt idx="12913">
                  <c:v>45076.494444444441</c:v>
                </c:pt>
                <c:pt idx="12914">
                  <c:v>45076.494444444441</c:v>
                </c:pt>
                <c:pt idx="12915">
                  <c:v>45076.494444444441</c:v>
                </c:pt>
                <c:pt idx="12916">
                  <c:v>45076.494444444441</c:v>
                </c:pt>
                <c:pt idx="12917">
                  <c:v>45076.494444444441</c:v>
                </c:pt>
                <c:pt idx="12918">
                  <c:v>45076.495138888888</c:v>
                </c:pt>
                <c:pt idx="12919">
                  <c:v>45076.495138888888</c:v>
                </c:pt>
                <c:pt idx="12920">
                  <c:v>45076.495138888888</c:v>
                </c:pt>
                <c:pt idx="12921">
                  <c:v>45076.495138888888</c:v>
                </c:pt>
                <c:pt idx="12922">
                  <c:v>45076.495138888888</c:v>
                </c:pt>
                <c:pt idx="12923">
                  <c:v>45076.495138888888</c:v>
                </c:pt>
                <c:pt idx="12924">
                  <c:v>45076.495833333334</c:v>
                </c:pt>
                <c:pt idx="12925">
                  <c:v>45076.495833333334</c:v>
                </c:pt>
                <c:pt idx="12926">
                  <c:v>45076.495833333334</c:v>
                </c:pt>
                <c:pt idx="12927">
                  <c:v>45076.495833333334</c:v>
                </c:pt>
                <c:pt idx="12928">
                  <c:v>45076.495833333334</c:v>
                </c:pt>
                <c:pt idx="12929">
                  <c:v>45076.495833333334</c:v>
                </c:pt>
                <c:pt idx="12930">
                  <c:v>45076.496527777781</c:v>
                </c:pt>
                <c:pt idx="12931">
                  <c:v>45076.496527777781</c:v>
                </c:pt>
                <c:pt idx="12932">
                  <c:v>45076.496527777781</c:v>
                </c:pt>
                <c:pt idx="12933">
                  <c:v>45076.496527777781</c:v>
                </c:pt>
                <c:pt idx="12934">
                  <c:v>45076.496527777781</c:v>
                </c:pt>
                <c:pt idx="12935">
                  <c:v>45076.496527777781</c:v>
                </c:pt>
                <c:pt idx="12936">
                  <c:v>45076.49722222222</c:v>
                </c:pt>
                <c:pt idx="12937">
                  <c:v>45076.49722222222</c:v>
                </c:pt>
                <c:pt idx="12938">
                  <c:v>45076.49722222222</c:v>
                </c:pt>
                <c:pt idx="12939">
                  <c:v>45076.49722222222</c:v>
                </c:pt>
                <c:pt idx="12940">
                  <c:v>45076.49722222222</c:v>
                </c:pt>
                <c:pt idx="12941">
                  <c:v>45076.49722222222</c:v>
                </c:pt>
                <c:pt idx="12942">
                  <c:v>45076.497916666667</c:v>
                </c:pt>
                <c:pt idx="12943">
                  <c:v>45076.497916666667</c:v>
                </c:pt>
                <c:pt idx="12944">
                  <c:v>45076.497916666667</c:v>
                </c:pt>
                <c:pt idx="12945">
                  <c:v>45076.497916666667</c:v>
                </c:pt>
                <c:pt idx="12946">
                  <c:v>45076.497916666667</c:v>
                </c:pt>
                <c:pt idx="12947">
                  <c:v>45076.497916666667</c:v>
                </c:pt>
                <c:pt idx="12948">
                  <c:v>45076.498611111114</c:v>
                </c:pt>
                <c:pt idx="12949">
                  <c:v>45076.498611111114</c:v>
                </c:pt>
                <c:pt idx="12950">
                  <c:v>45076.498611111114</c:v>
                </c:pt>
                <c:pt idx="12951">
                  <c:v>45076.498611111114</c:v>
                </c:pt>
                <c:pt idx="12952">
                  <c:v>45076.498611111114</c:v>
                </c:pt>
                <c:pt idx="12953">
                  <c:v>45076.498611111114</c:v>
                </c:pt>
                <c:pt idx="12954">
                  <c:v>45076.499305555553</c:v>
                </c:pt>
                <c:pt idx="12955">
                  <c:v>45076.499305555553</c:v>
                </c:pt>
                <c:pt idx="12956">
                  <c:v>45076.499305555553</c:v>
                </c:pt>
                <c:pt idx="12957">
                  <c:v>45076.499305555553</c:v>
                </c:pt>
                <c:pt idx="12958">
                  <c:v>45076.499305555553</c:v>
                </c:pt>
                <c:pt idx="12959">
                  <c:v>45076.499305555553</c:v>
                </c:pt>
                <c:pt idx="12960">
                  <c:v>45076.5</c:v>
                </c:pt>
                <c:pt idx="12961">
                  <c:v>45076.5</c:v>
                </c:pt>
                <c:pt idx="12962">
                  <c:v>45076.5</c:v>
                </c:pt>
                <c:pt idx="12963">
                  <c:v>45076.5</c:v>
                </c:pt>
                <c:pt idx="12964">
                  <c:v>45076.5</c:v>
                </c:pt>
                <c:pt idx="12965">
                  <c:v>45076.5</c:v>
                </c:pt>
                <c:pt idx="12966">
                  <c:v>45076.500694444447</c:v>
                </c:pt>
                <c:pt idx="12967">
                  <c:v>45076.500694444447</c:v>
                </c:pt>
                <c:pt idx="12968">
                  <c:v>45076.500694444447</c:v>
                </c:pt>
                <c:pt idx="12969">
                  <c:v>45076.500694444447</c:v>
                </c:pt>
                <c:pt idx="12970">
                  <c:v>45076.500694444447</c:v>
                </c:pt>
                <c:pt idx="12971">
                  <c:v>45076.500694444447</c:v>
                </c:pt>
                <c:pt idx="12972">
                  <c:v>45076.501388888886</c:v>
                </c:pt>
                <c:pt idx="12973">
                  <c:v>45076.501388888886</c:v>
                </c:pt>
                <c:pt idx="12974">
                  <c:v>45076.501388888886</c:v>
                </c:pt>
                <c:pt idx="12975">
                  <c:v>45076.501388888886</c:v>
                </c:pt>
                <c:pt idx="12976">
                  <c:v>45076.501388888886</c:v>
                </c:pt>
                <c:pt idx="12977">
                  <c:v>45076.501388888886</c:v>
                </c:pt>
                <c:pt idx="12978">
                  <c:v>45076.502083333333</c:v>
                </c:pt>
                <c:pt idx="12979">
                  <c:v>45076.502083333333</c:v>
                </c:pt>
                <c:pt idx="12980">
                  <c:v>45076.502083333333</c:v>
                </c:pt>
                <c:pt idx="12981">
                  <c:v>45076.502083333333</c:v>
                </c:pt>
                <c:pt idx="12982">
                  <c:v>45076.502083333333</c:v>
                </c:pt>
                <c:pt idx="12983">
                  <c:v>45076.502083333333</c:v>
                </c:pt>
                <c:pt idx="12984">
                  <c:v>45076.50277777778</c:v>
                </c:pt>
                <c:pt idx="12985">
                  <c:v>45076.50277777778</c:v>
                </c:pt>
                <c:pt idx="12986">
                  <c:v>45076.50277777778</c:v>
                </c:pt>
                <c:pt idx="12987">
                  <c:v>45076.50277777778</c:v>
                </c:pt>
                <c:pt idx="12988">
                  <c:v>45076.50277777778</c:v>
                </c:pt>
                <c:pt idx="12989">
                  <c:v>45076.50277777778</c:v>
                </c:pt>
                <c:pt idx="12990">
                  <c:v>45076.503472222219</c:v>
                </c:pt>
                <c:pt idx="12991">
                  <c:v>45076.503472222219</c:v>
                </c:pt>
                <c:pt idx="12992">
                  <c:v>45076.503472222219</c:v>
                </c:pt>
                <c:pt idx="12993">
                  <c:v>45076.503472222219</c:v>
                </c:pt>
                <c:pt idx="12994">
                  <c:v>45076.503472222219</c:v>
                </c:pt>
                <c:pt idx="12995">
                  <c:v>45076.503472222219</c:v>
                </c:pt>
                <c:pt idx="12996">
                  <c:v>45076.504166666666</c:v>
                </c:pt>
                <c:pt idx="12997">
                  <c:v>45076.504166666666</c:v>
                </c:pt>
                <c:pt idx="12998">
                  <c:v>45076.504166666666</c:v>
                </c:pt>
                <c:pt idx="12999">
                  <c:v>45076.504166666666</c:v>
                </c:pt>
                <c:pt idx="13000">
                  <c:v>45076.504166666666</c:v>
                </c:pt>
                <c:pt idx="13001">
                  <c:v>45076.504166666666</c:v>
                </c:pt>
                <c:pt idx="13002">
                  <c:v>45076.504861111112</c:v>
                </c:pt>
                <c:pt idx="13003">
                  <c:v>45076.504861111112</c:v>
                </c:pt>
                <c:pt idx="13004">
                  <c:v>45076.504861111112</c:v>
                </c:pt>
                <c:pt idx="13005">
                  <c:v>45076.504861111112</c:v>
                </c:pt>
                <c:pt idx="13006">
                  <c:v>45076.504861111112</c:v>
                </c:pt>
                <c:pt idx="13007">
                  <c:v>45076.504861111112</c:v>
                </c:pt>
                <c:pt idx="13008">
                  <c:v>45076.505555555559</c:v>
                </c:pt>
                <c:pt idx="13009">
                  <c:v>45076.505555555559</c:v>
                </c:pt>
                <c:pt idx="13010">
                  <c:v>45076.505555555559</c:v>
                </c:pt>
                <c:pt idx="13011">
                  <c:v>45076.505555555559</c:v>
                </c:pt>
                <c:pt idx="13012">
                  <c:v>45076.505555555559</c:v>
                </c:pt>
                <c:pt idx="13013">
                  <c:v>45076.505555555559</c:v>
                </c:pt>
                <c:pt idx="13014">
                  <c:v>45076.506249999999</c:v>
                </c:pt>
                <c:pt idx="13015">
                  <c:v>45076.506249999999</c:v>
                </c:pt>
                <c:pt idx="13016">
                  <c:v>45076.506249999999</c:v>
                </c:pt>
                <c:pt idx="13017">
                  <c:v>45076.506249999999</c:v>
                </c:pt>
                <c:pt idx="13018">
                  <c:v>45076.506249999999</c:v>
                </c:pt>
                <c:pt idx="13019">
                  <c:v>45076.506249999999</c:v>
                </c:pt>
                <c:pt idx="13020">
                  <c:v>45076.506944444445</c:v>
                </c:pt>
                <c:pt idx="13021">
                  <c:v>45076.506944444445</c:v>
                </c:pt>
                <c:pt idx="13022">
                  <c:v>45076.506944444445</c:v>
                </c:pt>
                <c:pt idx="13023">
                  <c:v>45076.506944444445</c:v>
                </c:pt>
                <c:pt idx="13024">
                  <c:v>45076.506944444445</c:v>
                </c:pt>
                <c:pt idx="13025">
                  <c:v>45076.506944444445</c:v>
                </c:pt>
                <c:pt idx="13026">
                  <c:v>45076.507638888892</c:v>
                </c:pt>
                <c:pt idx="13027">
                  <c:v>45076.507638888892</c:v>
                </c:pt>
                <c:pt idx="13028">
                  <c:v>45076.507638888892</c:v>
                </c:pt>
                <c:pt idx="13029">
                  <c:v>45076.507638888892</c:v>
                </c:pt>
                <c:pt idx="13030">
                  <c:v>45076.507638888892</c:v>
                </c:pt>
                <c:pt idx="13031">
                  <c:v>45076.507638888892</c:v>
                </c:pt>
                <c:pt idx="13032">
                  <c:v>45076.508333333331</c:v>
                </c:pt>
                <c:pt idx="13033">
                  <c:v>45076.508333333331</c:v>
                </c:pt>
                <c:pt idx="13034">
                  <c:v>45076.508333333331</c:v>
                </c:pt>
                <c:pt idx="13035">
                  <c:v>45076.508333333331</c:v>
                </c:pt>
                <c:pt idx="13036">
                  <c:v>45076.508333333331</c:v>
                </c:pt>
                <c:pt idx="13037">
                  <c:v>45076.508333333331</c:v>
                </c:pt>
                <c:pt idx="13038">
                  <c:v>45076.509027777778</c:v>
                </c:pt>
                <c:pt idx="13039">
                  <c:v>45076.509027777778</c:v>
                </c:pt>
                <c:pt idx="13040">
                  <c:v>45076.509027777778</c:v>
                </c:pt>
                <c:pt idx="13041">
                  <c:v>45076.509027777778</c:v>
                </c:pt>
                <c:pt idx="13042">
                  <c:v>45076.509027777778</c:v>
                </c:pt>
                <c:pt idx="13043">
                  <c:v>45076.509027777778</c:v>
                </c:pt>
                <c:pt idx="13044">
                  <c:v>45076.509722222225</c:v>
                </c:pt>
                <c:pt idx="13045">
                  <c:v>45076.509722222225</c:v>
                </c:pt>
                <c:pt idx="13046">
                  <c:v>45076.509722222225</c:v>
                </c:pt>
                <c:pt idx="13047">
                  <c:v>45076.509722222225</c:v>
                </c:pt>
                <c:pt idx="13048">
                  <c:v>45076.509722222225</c:v>
                </c:pt>
                <c:pt idx="13049">
                  <c:v>45076.509722222225</c:v>
                </c:pt>
                <c:pt idx="13050">
                  <c:v>45076.510416666664</c:v>
                </c:pt>
                <c:pt idx="13051">
                  <c:v>45076.510416666664</c:v>
                </c:pt>
                <c:pt idx="13052">
                  <c:v>45076.510416666664</c:v>
                </c:pt>
                <c:pt idx="13053">
                  <c:v>45076.510416666664</c:v>
                </c:pt>
                <c:pt idx="13054">
                  <c:v>45076.510416666664</c:v>
                </c:pt>
                <c:pt idx="13055">
                  <c:v>45076.510416666664</c:v>
                </c:pt>
                <c:pt idx="13056">
                  <c:v>45076.511111111111</c:v>
                </c:pt>
                <c:pt idx="13057">
                  <c:v>45076.511111111111</c:v>
                </c:pt>
                <c:pt idx="13058">
                  <c:v>45076.511111111111</c:v>
                </c:pt>
                <c:pt idx="13059">
                  <c:v>45076.511111111111</c:v>
                </c:pt>
                <c:pt idx="13060">
                  <c:v>45076.511111111111</c:v>
                </c:pt>
                <c:pt idx="13061">
                  <c:v>45076.511111111111</c:v>
                </c:pt>
                <c:pt idx="13062">
                  <c:v>45076.511805555558</c:v>
                </c:pt>
                <c:pt idx="13063">
                  <c:v>45076.511805555558</c:v>
                </c:pt>
                <c:pt idx="13064">
                  <c:v>45076.511805555558</c:v>
                </c:pt>
                <c:pt idx="13065">
                  <c:v>45076.511805555558</c:v>
                </c:pt>
                <c:pt idx="13066">
                  <c:v>45076.511805555558</c:v>
                </c:pt>
                <c:pt idx="13067">
                  <c:v>45076.511805555558</c:v>
                </c:pt>
                <c:pt idx="13068">
                  <c:v>45076.512499999997</c:v>
                </c:pt>
                <c:pt idx="13069">
                  <c:v>45076.512499999997</c:v>
                </c:pt>
                <c:pt idx="13070">
                  <c:v>45076.512499999997</c:v>
                </c:pt>
                <c:pt idx="13071">
                  <c:v>45076.512499999997</c:v>
                </c:pt>
                <c:pt idx="13072">
                  <c:v>45076.512499999997</c:v>
                </c:pt>
                <c:pt idx="13073">
                  <c:v>45076.512499999997</c:v>
                </c:pt>
                <c:pt idx="13074">
                  <c:v>45076.513194444444</c:v>
                </c:pt>
                <c:pt idx="13075">
                  <c:v>45076.513194444444</c:v>
                </c:pt>
                <c:pt idx="13076">
                  <c:v>45076.513194444444</c:v>
                </c:pt>
                <c:pt idx="13077">
                  <c:v>45076.513194444444</c:v>
                </c:pt>
                <c:pt idx="13078">
                  <c:v>45076.513194444444</c:v>
                </c:pt>
                <c:pt idx="13079">
                  <c:v>45076.513194444444</c:v>
                </c:pt>
                <c:pt idx="13080">
                  <c:v>45076.513888888891</c:v>
                </c:pt>
                <c:pt idx="13081">
                  <c:v>45076.513888888891</c:v>
                </c:pt>
                <c:pt idx="13082">
                  <c:v>45076.513888888891</c:v>
                </c:pt>
                <c:pt idx="13083">
                  <c:v>45076.513888888891</c:v>
                </c:pt>
                <c:pt idx="13084">
                  <c:v>45076.513888888891</c:v>
                </c:pt>
                <c:pt idx="13085">
                  <c:v>45076.513888888891</c:v>
                </c:pt>
                <c:pt idx="13086">
                  <c:v>45076.51458333333</c:v>
                </c:pt>
                <c:pt idx="13087">
                  <c:v>45076.51458333333</c:v>
                </c:pt>
                <c:pt idx="13088">
                  <c:v>45076.51458333333</c:v>
                </c:pt>
                <c:pt idx="13089">
                  <c:v>45076.51458333333</c:v>
                </c:pt>
                <c:pt idx="13090">
                  <c:v>45076.51458333333</c:v>
                </c:pt>
                <c:pt idx="13091">
                  <c:v>45076.51458333333</c:v>
                </c:pt>
                <c:pt idx="13092">
                  <c:v>45076.515277777777</c:v>
                </c:pt>
                <c:pt idx="13093">
                  <c:v>45076.515277777777</c:v>
                </c:pt>
                <c:pt idx="13094">
                  <c:v>45076.515277777777</c:v>
                </c:pt>
                <c:pt idx="13095">
                  <c:v>45076.515277777777</c:v>
                </c:pt>
                <c:pt idx="13096">
                  <c:v>45076.515277777777</c:v>
                </c:pt>
                <c:pt idx="13097">
                  <c:v>45076.515277777777</c:v>
                </c:pt>
                <c:pt idx="13098">
                  <c:v>45076.515972222223</c:v>
                </c:pt>
                <c:pt idx="13099">
                  <c:v>45076.515972222223</c:v>
                </c:pt>
                <c:pt idx="13100">
                  <c:v>45076.515972222223</c:v>
                </c:pt>
                <c:pt idx="13101">
                  <c:v>45076.515972222223</c:v>
                </c:pt>
                <c:pt idx="13102">
                  <c:v>45076.515972222223</c:v>
                </c:pt>
                <c:pt idx="13103">
                  <c:v>45076.515972222223</c:v>
                </c:pt>
                <c:pt idx="13104">
                  <c:v>45076.51666666667</c:v>
                </c:pt>
                <c:pt idx="13105">
                  <c:v>45076.51666666667</c:v>
                </c:pt>
                <c:pt idx="13106">
                  <c:v>45076.51666666667</c:v>
                </c:pt>
                <c:pt idx="13107">
                  <c:v>45076.51666666667</c:v>
                </c:pt>
                <c:pt idx="13108">
                  <c:v>45076.51666666667</c:v>
                </c:pt>
                <c:pt idx="13109">
                  <c:v>45076.51666666667</c:v>
                </c:pt>
                <c:pt idx="13110">
                  <c:v>45076.517361111109</c:v>
                </c:pt>
                <c:pt idx="13111">
                  <c:v>45076.517361111109</c:v>
                </c:pt>
                <c:pt idx="13112">
                  <c:v>45076.517361111109</c:v>
                </c:pt>
                <c:pt idx="13113">
                  <c:v>45076.517361111109</c:v>
                </c:pt>
                <c:pt idx="13114">
                  <c:v>45076.517361111109</c:v>
                </c:pt>
                <c:pt idx="13115">
                  <c:v>45076.517361111109</c:v>
                </c:pt>
                <c:pt idx="13116">
                  <c:v>45076.518055555556</c:v>
                </c:pt>
                <c:pt idx="13117">
                  <c:v>45076.518055555556</c:v>
                </c:pt>
                <c:pt idx="13118">
                  <c:v>45076.518055555556</c:v>
                </c:pt>
                <c:pt idx="13119">
                  <c:v>45076.518055555556</c:v>
                </c:pt>
                <c:pt idx="13120">
                  <c:v>45076.518055555556</c:v>
                </c:pt>
                <c:pt idx="13121">
                  <c:v>45076.518055555556</c:v>
                </c:pt>
                <c:pt idx="13122">
                  <c:v>45076.518750000003</c:v>
                </c:pt>
                <c:pt idx="13123">
                  <c:v>45076.518750000003</c:v>
                </c:pt>
                <c:pt idx="13124">
                  <c:v>45076.518750000003</c:v>
                </c:pt>
                <c:pt idx="13125">
                  <c:v>45076.518750000003</c:v>
                </c:pt>
                <c:pt idx="13126">
                  <c:v>45076.518750000003</c:v>
                </c:pt>
                <c:pt idx="13127">
                  <c:v>45076.518750000003</c:v>
                </c:pt>
                <c:pt idx="13128">
                  <c:v>45076.519444444442</c:v>
                </c:pt>
                <c:pt idx="13129">
                  <c:v>45076.519444444442</c:v>
                </c:pt>
                <c:pt idx="13130">
                  <c:v>45076.519444444442</c:v>
                </c:pt>
                <c:pt idx="13131">
                  <c:v>45076.519444444442</c:v>
                </c:pt>
                <c:pt idx="13132">
                  <c:v>45076.519444444442</c:v>
                </c:pt>
                <c:pt idx="13133">
                  <c:v>45076.519444444442</c:v>
                </c:pt>
                <c:pt idx="13134">
                  <c:v>45076.520138888889</c:v>
                </c:pt>
                <c:pt idx="13135">
                  <c:v>45076.520138888889</c:v>
                </c:pt>
                <c:pt idx="13136">
                  <c:v>45076.520138888889</c:v>
                </c:pt>
                <c:pt idx="13137">
                  <c:v>45076.520138888889</c:v>
                </c:pt>
                <c:pt idx="13138">
                  <c:v>45076.520138888889</c:v>
                </c:pt>
                <c:pt idx="13139">
                  <c:v>45076.520138888889</c:v>
                </c:pt>
                <c:pt idx="13140">
                  <c:v>45076.520833333336</c:v>
                </c:pt>
                <c:pt idx="13141">
                  <c:v>45076.520833333336</c:v>
                </c:pt>
                <c:pt idx="13142">
                  <c:v>45076.520833333336</c:v>
                </c:pt>
                <c:pt idx="13143">
                  <c:v>45076.520833333336</c:v>
                </c:pt>
                <c:pt idx="13144">
                  <c:v>45076.520833333336</c:v>
                </c:pt>
                <c:pt idx="13145">
                  <c:v>45076.520833333336</c:v>
                </c:pt>
                <c:pt idx="13146">
                  <c:v>45076.521527777775</c:v>
                </c:pt>
                <c:pt idx="13147">
                  <c:v>45076.521527777775</c:v>
                </c:pt>
                <c:pt idx="13148">
                  <c:v>45076.521527777775</c:v>
                </c:pt>
                <c:pt idx="13149">
                  <c:v>45076.521527777775</c:v>
                </c:pt>
                <c:pt idx="13150">
                  <c:v>45076.521527777775</c:v>
                </c:pt>
                <c:pt idx="13151">
                  <c:v>45076.521527777775</c:v>
                </c:pt>
                <c:pt idx="13152">
                  <c:v>45076.522222222222</c:v>
                </c:pt>
                <c:pt idx="13153">
                  <c:v>45076.522222222222</c:v>
                </c:pt>
                <c:pt idx="13154">
                  <c:v>45076.522222222222</c:v>
                </c:pt>
                <c:pt idx="13155">
                  <c:v>45076.522222222222</c:v>
                </c:pt>
                <c:pt idx="13156">
                  <c:v>45076.522222222222</c:v>
                </c:pt>
                <c:pt idx="13157">
                  <c:v>45076.522222222222</c:v>
                </c:pt>
                <c:pt idx="13158">
                  <c:v>45076.522916666669</c:v>
                </c:pt>
                <c:pt idx="13159">
                  <c:v>45076.522916666669</c:v>
                </c:pt>
                <c:pt idx="13160">
                  <c:v>45076.522916666669</c:v>
                </c:pt>
                <c:pt idx="13161">
                  <c:v>45076.522916666669</c:v>
                </c:pt>
                <c:pt idx="13162">
                  <c:v>45076.522916666669</c:v>
                </c:pt>
                <c:pt idx="13163">
                  <c:v>45076.522916666669</c:v>
                </c:pt>
                <c:pt idx="13164">
                  <c:v>45076.523611111108</c:v>
                </c:pt>
                <c:pt idx="13165">
                  <c:v>45076.523611111108</c:v>
                </c:pt>
                <c:pt idx="13166">
                  <c:v>45076.523611111108</c:v>
                </c:pt>
                <c:pt idx="13167">
                  <c:v>45076.523611111108</c:v>
                </c:pt>
                <c:pt idx="13168">
                  <c:v>45076.523611111108</c:v>
                </c:pt>
                <c:pt idx="13169">
                  <c:v>45076.523611111108</c:v>
                </c:pt>
                <c:pt idx="13170">
                  <c:v>45076.524305555555</c:v>
                </c:pt>
                <c:pt idx="13171">
                  <c:v>45076.524305555555</c:v>
                </c:pt>
                <c:pt idx="13172">
                  <c:v>45076.524305555555</c:v>
                </c:pt>
                <c:pt idx="13173">
                  <c:v>45076.524305555555</c:v>
                </c:pt>
                <c:pt idx="13174">
                  <c:v>45076.524305555555</c:v>
                </c:pt>
                <c:pt idx="13175">
                  <c:v>45076.524305555555</c:v>
                </c:pt>
                <c:pt idx="13176">
                  <c:v>45076.525000000001</c:v>
                </c:pt>
                <c:pt idx="13177">
                  <c:v>45076.525000000001</c:v>
                </c:pt>
                <c:pt idx="13178">
                  <c:v>45076.525000000001</c:v>
                </c:pt>
                <c:pt idx="13179">
                  <c:v>45076.525000000001</c:v>
                </c:pt>
                <c:pt idx="13180">
                  <c:v>45076.525000000001</c:v>
                </c:pt>
                <c:pt idx="13181">
                  <c:v>45076.525000000001</c:v>
                </c:pt>
                <c:pt idx="13182">
                  <c:v>45076.525694444441</c:v>
                </c:pt>
                <c:pt idx="13183">
                  <c:v>45076.525694444441</c:v>
                </c:pt>
                <c:pt idx="13184">
                  <c:v>45076.525694444441</c:v>
                </c:pt>
                <c:pt idx="13185">
                  <c:v>45076.525694444441</c:v>
                </c:pt>
                <c:pt idx="13186">
                  <c:v>45076.525694444441</c:v>
                </c:pt>
                <c:pt idx="13187">
                  <c:v>45076.525694444441</c:v>
                </c:pt>
                <c:pt idx="13188">
                  <c:v>45076.526388888888</c:v>
                </c:pt>
                <c:pt idx="13189">
                  <c:v>45076.526388888888</c:v>
                </c:pt>
                <c:pt idx="13190">
                  <c:v>45076.526388888888</c:v>
                </c:pt>
                <c:pt idx="13191">
                  <c:v>45076.526388888888</c:v>
                </c:pt>
                <c:pt idx="13192">
                  <c:v>45076.526388888888</c:v>
                </c:pt>
                <c:pt idx="13193">
                  <c:v>45076.526388888888</c:v>
                </c:pt>
                <c:pt idx="13194">
                  <c:v>45076.527083333334</c:v>
                </c:pt>
                <c:pt idx="13195">
                  <c:v>45076.527083333334</c:v>
                </c:pt>
                <c:pt idx="13196">
                  <c:v>45076.527083333334</c:v>
                </c:pt>
                <c:pt idx="13197">
                  <c:v>45076.527083333334</c:v>
                </c:pt>
                <c:pt idx="13198">
                  <c:v>45076.527083333334</c:v>
                </c:pt>
                <c:pt idx="13199">
                  <c:v>45076.527083333334</c:v>
                </c:pt>
                <c:pt idx="13200">
                  <c:v>45076.527777777781</c:v>
                </c:pt>
                <c:pt idx="13201">
                  <c:v>45076.527777777781</c:v>
                </c:pt>
                <c:pt idx="13202">
                  <c:v>45076.527777777781</c:v>
                </c:pt>
                <c:pt idx="13203">
                  <c:v>45076.527777777781</c:v>
                </c:pt>
                <c:pt idx="13204">
                  <c:v>45076.527777777781</c:v>
                </c:pt>
                <c:pt idx="13205">
                  <c:v>45076.527777777781</c:v>
                </c:pt>
                <c:pt idx="13206">
                  <c:v>45076.52847222222</c:v>
                </c:pt>
                <c:pt idx="13207">
                  <c:v>45076.52847222222</c:v>
                </c:pt>
                <c:pt idx="13208">
                  <c:v>45076.52847222222</c:v>
                </c:pt>
                <c:pt idx="13209">
                  <c:v>45076.52847222222</c:v>
                </c:pt>
                <c:pt idx="13210">
                  <c:v>45076.52847222222</c:v>
                </c:pt>
                <c:pt idx="13211">
                  <c:v>45076.52847222222</c:v>
                </c:pt>
                <c:pt idx="13212">
                  <c:v>45076.529166666667</c:v>
                </c:pt>
                <c:pt idx="13213">
                  <c:v>45076.529166666667</c:v>
                </c:pt>
                <c:pt idx="13214">
                  <c:v>45076.529166666667</c:v>
                </c:pt>
                <c:pt idx="13215">
                  <c:v>45076.529166666667</c:v>
                </c:pt>
                <c:pt idx="13216">
                  <c:v>45076.529166666667</c:v>
                </c:pt>
                <c:pt idx="13217">
                  <c:v>45076.529166666667</c:v>
                </c:pt>
                <c:pt idx="13218">
                  <c:v>45076.529861111114</c:v>
                </c:pt>
                <c:pt idx="13219">
                  <c:v>45076.529861111114</c:v>
                </c:pt>
                <c:pt idx="13220">
                  <c:v>45076.529861111114</c:v>
                </c:pt>
                <c:pt idx="13221">
                  <c:v>45076.529861111114</c:v>
                </c:pt>
                <c:pt idx="13222">
                  <c:v>45076.529861111114</c:v>
                </c:pt>
                <c:pt idx="13223">
                  <c:v>45076.529861111114</c:v>
                </c:pt>
                <c:pt idx="13224">
                  <c:v>45076.530555555553</c:v>
                </c:pt>
                <c:pt idx="13225">
                  <c:v>45076.530555555553</c:v>
                </c:pt>
                <c:pt idx="13226">
                  <c:v>45076.530555555553</c:v>
                </c:pt>
                <c:pt idx="13227">
                  <c:v>45076.530555555553</c:v>
                </c:pt>
                <c:pt idx="13228">
                  <c:v>45076.530555555553</c:v>
                </c:pt>
                <c:pt idx="13229">
                  <c:v>45076.530555555553</c:v>
                </c:pt>
                <c:pt idx="13230">
                  <c:v>45076.53125</c:v>
                </c:pt>
                <c:pt idx="13231">
                  <c:v>45076.53125</c:v>
                </c:pt>
                <c:pt idx="13232">
                  <c:v>45076.53125</c:v>
                </c:pt>
                <c:pt idx="13233">
                  <c:v>45076.53125</c:v>
                </c:pt>
                <c:pt idx="13234">
                  <c:v>45076.53125</c:v>
                </c:pt>
                <c:pt idx="13235">
                  <c:v>45076.53125</c:v>
                </c:pt>
                <c:pt idx="13236">
                  <c:v>45076.531944444447</c:v>
                </c:pt>
                <c:pt idx="13237">
                  <c:v>45076.531944444447</c:v>
                </c:pt>
                <c:pt idx="13238">
                  <c:v>45076.531944444447</c:v>
                </c:pt>
                <c:pt idx="13239">
                  <c:v>45076.531944444447</c:v>
                </c:pt>
                <c:pt idx="13240">
                  <c:v>45076.531944444447</c:v>
                </c:pt>
                <c:pt idx="13241">
                  <c:v>45076.531944444447</c:v>
                </c:pt>
                <c:pt idx="13242">
                  <c:v>45076.532638888886</c:v>
                </c:pt>
                <c:pt idx="13243">
                  <c:v>45076.532638888886</c:v>
                </c:pt>
                <c:pt idx="13244">
                  <c:v>45076.532638888886</c:v>
                </c:pt>
                <c:pt idx="13245">
                  <c:v>45076.532638888886</c:v>
                </c:pt>
                <c:pt idx="13246">
                  <c:v>45076.532638888886</c:v>
                </c:pt>
                <c:pt idx="13247">
                  <c:v>45076.532638888886</c:v>
                </c:pt>
                <c:pt idx="13248">
                  <c:v>45076.533333333333</c:v>
                </c:pt>
                <c:pt idx="13249">
                  <c:v>45076.533333333333</c:v>
                </c:pt>
                <c:pt idx="13250">
                  <c:v>45076.533333333333</c:v>
                </c:pt>
                <c:pt idx="13251">
                  <c:v>45076.533333333333</c:v>
                </c:pt>
                <c:pt idx="13252">
                  <c:v>45076.533333333333</c:v>
                </c:pt>
                <c:pt idx="13253">
                  <c:v>45076.533333333333</c:v>
                </c:pt>
                <c:pt idx="13254">
                  <c:v>45076.53402777778</c:v>
                </c:pt>
                <c:pt idx="13255">
                  <c:v>45076.53402777778</c:v>
                </c:pt>
                <c:pt idx="13256">
                  <c:v>45076.53402777778</c:v>
                </c:pt>
                <c:pt idx="13257">
                  <c:v>45076.53402777778</c:v>
                </c:pt>
                <c:pt idx="13258">
                  <c:v>45076.53402777778</c:v>
                </c:pt>
                <c:pt idx="13259">
                  <c:v>45076.53402777778</c:v>
                </c:pt>
                <c:pt idx="13260">
                  <c:v>45076.534722222219</c:v>
                </c:pt>
                <c:pt idx="13261">
                  <c:v>45076.534722222219</c:v>
                </c:pt>
                <c:pt idx="13262">
                  <c:v>45076.534722222219</c:v>
                </c:pt>
                <c:pt idx="13263">
                  <c:v>45076.534722222219</c:v>
                </c:pt>
                <c:pt idx="13264">
                  <c:v>45076.534722222219</c:v>
                </c:pt>
                <c:pt idx="13265">
                  <c:v>45076.534722222219</c:v>
                </c:pt>
                <c:pt idx="13266">
                  <c:v>45076.535416666666</c:v>
                </c:pt>
                <c:pt idx="13267">
                  <c:v>45076.535416666666</c:v>
                </c:pt>
                <c:pt idx="13268">
                  <c:v>45076.535416666666</c:v>
                </c:pt>
                <c:pt idx="13269">
                  <c:v>45076.535416666666</c:v>
                </c:pt>
                <c:pt idx="13270">
                  <c:v>45076.535416666666</c:v>
                </c:pt>
                <c:pt idx="13271">
                  <c:v>45076.535416666666</c:v>
                </c:pt>
                <c:pt idx="13272">
                  <c:v>45076.536111111112</c:v>
                </c:pt>
                <c:pt idx="13273">
                  <c:v>45076.536111111112</c:v>
                </c:pt>
                <c:pt idx="13274">
                  <c:v>45076.536111111112</c:v>
                </c:pt>
                <c:pt idx="13275">
                  <c:v>45076.536111111112</c:v>
                </c:pt>
                <c:pt idx="13276">
                  <c:v>45076.536111111112</c:v>
                </c:pt>
                <c:pt idx="13277">
                  <c:v>45076.536111111112</c:v>
                </c:pt>
                <c:pt idx="13278">
                  <c:v>45076.536805555559</c:v>
                </c:pt>
                <c:pt idx="13279">
                  <c:v>45076.536805555559</c:v>
                </c:pt>
                <c:pt idx="13280">
                  <c:v>45076.536805555559</c:v>
                </c:pt>
                <c:pt idx="13281">
                  <c:v>45076.536805555559</c:v>
                </c:pt>
                <c:pt idx="13282">
                  <c:v>45076.536805555559</c:v>
                </c:pt>
                <c:pt idx="13283">
                  <c:v>45076.536805555559</c:v>
                </c:pt>
                <c:pt idx="13284">
                  <c:v>45076.537499999999</c:v>
                </c:pt>
                <c:pt idx="13285">
                  <c:v>45076.537499999999</c:v>
                </c:pt>
                <c:pt idx="13286">
                  <c:v>45076.537499999999</c:v>
                </c:pt>
                <c:pt idx="13287">
                  <c:v>45076.537499999999</c:v>
                </c:pt>
                <c:pt idx="13288">
                  <c:v>45076.537499999999</c:v>
                </c:pt>
                <c:pt idx="13289">
                  <c:v>45076.537499999999</c:v>
                </c:pt>
                <c:pt idx="13290">
                  <c:v>45076.538194444445</c:v>
                </c:pt>
                <c:pt idx="13291">
                  <c:v>45076.538194444445</c:v>
                </c:pt>
                <c:pt idx="13292">
                  <c:v>45076.538194444445</c:v>
                </c:pt>
                <c:pt idx="13293">
                  <c:v>45076.538194444445</c:v>
                </c:pt>
                <c:pt idx="13294">
                  <c:v>45076.538194444445</c:v>
                </c:pt>
                <c:pt idx="13295">
                  <c:v>45076.538194444445</c:v>
                </c:pt>
                <c:pt idx="13296">
                  <c:v>45076.538888888892</c:v>
                </c:pt>
                <c:pt idx="13297">
                  <c:v>45076.538888888892</c:v>
                </c:pt>
                <c:pt idx="13298">
                  <c:v>45076.538888888892</c:v>
                </c:pt>
                <c:pt idx="13299">
                  <c:v>45076.538888888892</c:v>
                </c:pt>
                <c:pt idx="13300">
                  <c:v>45076.538888888892</c:v>
                </c:pt>
                <c:pt idx="13301">
                  <c:v>45076.538888888892</c:v>
                </c:pt>
                <c:pt idx="13302">
                  <c:v>45076.539583333331</c:v>
                </c:pt>
                <c:pt idx="13303">
                  <c:v>45076.539583333331</c:v>
                </c:pt>
                <c:pt idx="13304">
                  <c:v>45076.539583333331</c:v>
                </c:pt>
                <c:pt idx="13305">
                  <c:v>45076.539583333331</c:v>
                </c:pt>
                <c:pt idx="13306">
                  <c:v>45076.539583333331</c:v>
                </c:pt>
                <c:pt idx="13307">
                  <c:v>45076.539583333331</c:v>
                </c:pt>
                <c:pt idx="13308">
                  <c:v>45076.540277777778</c:v>
                </c:pt>
                <c:pt idx="13309">
                  <c:v>45076.540277777778</c:v>
                </c:pt>
                <c:pt idx="13310">
                  <c:v>45076.540277777778</c:v>
                </c:pt>
                <c:pt idx="13311">
                  <c:v>45076.540277777778</c:v>
                </c:pt>
                <c:pt idx="13312">
                  <c:v>45076.540277777778</c:v>
                </c:pt>
                <c:pt idx="13313">
                  <c:v>45076.540277777778</c:v>
                </c:pt>
                <c:pt idx="13314">
                  <c:v>45076.540972222225</c:v>
                </c:pt>
                <c:pt idx="13315">
                  <c:v>45076.540972222225</c:v>
                </c:pt>
                <c:pt idx="13316">
                  <c:v>45076.540972222225</c:v>
                </c:pt>
                <c:pt idx="13317">
                  <c:v>45076.540972222225</c:v>
                </c:pt>
                <c:pt idx="13318">
                  <c:v>45076.540972222225</c:v>
                </c:pt>
                <c:pt idx="13319">
                  <c:v>45076.540972222225</c:v>
                </c:pt>
                <c:pt idx="13320">
                  <c:v>45076.541666666664</c:v>
                </c:pt>
                <c:pt idx="13321">
                  <c:v>45076.541666666664</c:v>
                </c:pt>
                <c:pt idx="13322">
                  <c:v>45076.541666666664</c:v>
                </c:pt>
                <c:pt idx="13323">
                  <c:v>45076.541666666664</c:v>
                </c:pt>
                <c:pt idx="13324">
                  <c:v>45076.541666666664</c:v>
                </c:pt>
                <c:pt idx="13325">
                  <c:v>45076.541666666664</c:v>
                </c:pt>
                <c:pt idx="13326">
                  <c:v>45076.542361111111</c:v>
                </c:pt>
                <c:pt idx="13327">
                  <c:v>45076.542361111111</c:v>
                </c:pt>
                <c:pt idx="13328">
                  <c:v>45076.542361111111</c:v>
                </c:pt>
                <c:pt idx="13329">
                  <c:v>45076.542361111111</c:v>
                </c:pt>
                <c:pt idx="13330">
                  <c:v>45076.542361111111</c:v>
                </c:pt>
                <c:pt idx="13331">
                  <c:v>45076.542361111111</c:v>
                </c:pt>
                <c:pt idx="13332">
                  <c:v>45076.543055555558</c:v>
                </c:pt>
                <c:pt idx="13333">
                  <c:v>45076.543055555558</c:v>
                </c:pt>
                <c:pt idx="13334">
                  <c:v>45076.543055555558</c:v>
                </c:pt>
                <c:pt idx="13335">
                  <c:v>45076.543055555558</c:v>
                </c:pt>
                <c:pt idx="13336">
                  <c:v>45076.543055555558</c:v>
                </c:pt>
                <c:pt idx="13337">
                  <c:v>45076.543055555558</c:v>
                </c:pt>
                <c:pt idx="13338">
                  <c:v>45076.543749999997</c:v>
                </c:pt>
                <c:pt idx="13339">
                  <c:v>45076.543749999997</c:v>
                </c:pt>
                <c:pt idx="13340">
                  <c:v>45076.543749999997</c:v>
                </c:pt>
                <c:pt idx="13341">
                  <c:v>45076.543749999997</c:v>
                </c:pt>
                <c:pt idx="13342">
                  <c:v>45076.543749999997</c:v>
                </c:pt>
                <c:pt idx="13343">
                  <c:v>45076.543749999997</c:v>
                </c:pt>
                <c:pt idx="13344">
                  <c:v>45076.544444444444</c:v>
                </c:pt>
                <c:pt idx="13345">
                  <c:v>45076.544444444444</c:v>
                </c:pt>
                <c:pt idx="13346">
                  <c:v>45076.544444444444</c:v>
                </c:pt>
                <c:pt idx="13347">
                  <c:v>45076.544444444444</c:v>
                </c:pt>
                <c:pt idx="13348">
                  <c:v>45076.544444444444</c:v>
                </c:pt>
                <c:pt idx="13349">
                  <c:v>45076.544444444444</c:v>
                </c:pt>
                <c:pt idx="13350">
                  <c:v>45076.545138888891</c:v>
                </c:pt>
                <c:pt idx="13351">
                  <c:v>45076.545138888891</c:v>
                </c:pt>
                <c:pt idx="13352">
                  <c:v>45076.545138888891</c:v>
                </c:pt>
                <c:pt idx="13353">
                  <c:v>45076.545138888891</c:v>
                </c:pt>
                <c:pt idx="13354">
                  <c:v>45076.545138888891</c:v>
                </c:pt>
                <c:pt idx="13355">
                  <c:v>45076.545138888891</c:v>
                </c:pt>
                <c:pt idx="13356">
                  <c:v>45076.54583333333</c:v>
                </c:pt>
                <c:pt idx="13357">
                  <c:v>45076.54583333333</c:v>
                </c:pt>
                <c:pt idx="13358">
                  <c:v>45076.54583333333</c:v>
                </c:pt>
                <c:pt idx="13359">
                  <c:v>45076.54583333333</c:v>
                </c:pt>
                <c:pt idx="13360">
                  <c:v>45076.54583333333</c:v>
                </c:pt>
                <c:pt idx="13361">
                  <c:v>45076.54583333333</c:v>
                </c:pt>
                <c:pt idx="13362">
                  <c:v>45076.546527777777</c:v>
                </c:pt>
                <c:pt idx="13363">
                  <c:v>45076.546527777777</c:v>
                </c:pt>
                <c:pt idx="13364">
                  <c:v>45076.546527777777</c:v>
                </c:pt>
                <c:pt idx="13365">
                  <c:v>45076.546527777777</c:v>
                </c:pt>
                <c:pt idx="13366">
                  <c:v>45076.546527777777</c:v>
                </c:pt>
                <c:pt idx="13367">
                  <c:v>45076.546527777777</c:v>
                </c:pt>
                <c:pt idx="13368">
                  <c:v>45076.547222222223</c:v>
                </c:pt>
                <c:pt idx="13369">
                  <c:v>45076.547222222223</c:v>
                </c:pt>
                <c:pt idx="13370">
                  <c:v>45076.547222222223</c:v>
                </c:pt>
                <c:pt idx="13371">
                  <c:v>45076.547222222223</c:v>
                </c:pt>
                <c:pt idx="13372">
                  <c:v>45076.547222222223</c:v>
                </c:pt>
                <c:pt idx="13373">
                  <c:v>45076.547222222223</c:v>
                </c:pt>
                <c:pt idx="13374">
                  <c:v>45076.54791666667</c:v>
                </c:pt>
                <c:pt idx="13375">
                  <c:v>45076.54791666667</c:v>
                </c:pt>
                <c:pt idx="13376">
                  <c:v>45076.54791666667</c:v>
                </c:pt>
                <c:pt idx="13377">
                  <c:v>45076.54791666667</c:v>
                </c:pt>
                <c:pt idx="13378">
                  <c:v>45076.54791666667</c:v>
                </c:pt>
                <c:pt idx="13379">
                  <c:v>45076.54791666667</c:v>
                </c:pt>
                <c:pt idx="13380">
                  <c:v>45076.548611111109</c:v>
                </c:pt>
                <c:pt idx="13381">
                  <c:v>45076.548611111109</c:v>
                </c:pt>
                <c:pt idx="13382">
                  <c:v>45076.548611111109</c:v>
                </c:pt>
                <c:pt idx="13383">
                  <c:v>45076.548611111109</c:v>
                </c:pt>
                <c:pt idx="13384">
                  <c:v>45076.548611111109</c:v>
                </c:pt>
                <c:pt idx="13385">
                  <c:v>45076.548611111109</c:v>
                </c:pt>
                <c:pt idx="13386">
                  <c:v>45076.549305555556</c:v>
                </c:pt>
                <c:pt idx="13387">
                  <c:v>45076.549305555556</c:v>
                </c:pt>
                <c:pt idx="13388">
                  <c:v>45076.549305555556</c:v>
                </c:pt>
                <c:pt idx="13389">
                  <c:v>45076.549305555556</c:v>
                </c:pt>
                <c:pt idx="13390">
                  <c:v>45076.549305555556</c:v>
                </c:pt>
                <c:pt idx="13391">
                  <c:v>45076.549305555556</c:v>
                </c:pt>
                <c:pt idx="13392">
                  <c:v>45076.55</c:v>
                </c:pt>
                <c:pt idx="13393">
                  <c:v>45076.55</c:v>
                </c:pt>
                <c:pt idx="13394">
                  <c:v>45076.55</c:v>
                </c:pt>
                <c:pt idx="13395">
                  <c:v>45076.55</c:v>
                </c:pt>
                <c:pt idx="13396">
                  <c:v>45076.55</c:v>
                </c:pt>
                <c:pt idx="13397">
                  <c:v>45076.55</c:v>
                </c:pt>
                <c:pt idx="13398">
                  <c:v>45076.550694444442</c:v>
                </c:pt>
                <c:pt idx="13399">
                  <c:v>45076.550694444442</c:v>
                </c:pt>
                <c:pt idx="13400">
                  <c:v>45076.550694444442</c:v>
                </c:pt>
                <c:pt idx="13401">
                  <c:v>45076.550694444442</c:v>
                </c:pt>
                <c:pt idx="13402">
                  <c:v>45076.550694444442</c:v>
                </c:pt>
                <c:pt idx="13403">
                  <c:v>45076.550694444442</c:v>
                </c:pt>
                <c:pt idx="13404">
                  <c:v>45076.551388888889</c:v>
                </c:pt>
                <c:pt idx="13405">
                  <c:v>45076.551388888889</c:v>
                </c:pt>
                <c:pt idx="13406">
                  <c:v>45076.551388888889</c:v>
                </c:pt>
                <c:pt idx="13407">
                  <c:v>45076.551388888889</c:v>
                </c:pt>
                <c:pt idx="13408">
                  <c:v>45076.551388888889</c:v>
                </c:pt>
                <c:pt idx="13409">
                  <c:v>45076.551388888889</c:v>
                </c:pt>
                <c:pt idx="13410">
                  <c:v>45076.552083333336</c:v>
                </c:pt>
                <c:pt idx="13411">
                  <c:v>45076.552083333336</c:v>
                </c:pt>
                <c:pt idx="13412">
                  <c:v>45076.552083333336</c:v>
                </c:pt>
                <c:pt idx="13413">
                  <c:v>45076.552083333336</c:v>
                </c:pt>
                <c:pt idx="13414">
                  <c:v>45076.552083333336</c:v>
                </c:pt>
                <c:pt idx="13415">
                  <c:v>45076.552083333336</c:v>
                </c:pt>
                <c:pt idx="13416">
                  <c:v>45076.552777777775</c:v>
                </c:pt>
                <c:pt idx="13417">
                  <c:v>45076.552777777775</c:v>
                </c:pt>
                <c:pt idx="13418">
                  <c:v>45076.552777777775</c:v>
                </c:pt>
                <c:pt idx="13419">
                  <c:v>45076.552777777775</c:v>
                </c:pt>
                <c:pt idx="13420">
                  <c:v>45076.552777777775</c:v>
                </c:pt>
                <c:pt idx="13421">
                  <c:v>45076.552777777775</c:v>
                </c:pt>
                <c:pt idx="13422">
                  <c:v>45076.553472222222</c:v>
                </c:pt>
                <c:pt idx="13423">
                  <c:v>45076.553472222222</c:v>
                </c:pt>
                <c:pt idx="13424">
                  <c:v>45076.553472222222</c:v>
                </c:pt>
                <c:pt idx="13425">
                  <c:v>45076.553472222222</c:v>
                </c:pt>
                <c:pt idx="13426">
                  <c:v>45076.553472222222</c:v>
                </c:pt>
                <c:pt idx="13427">
                  <c:v>45076.553472222222</c:v>
                </c:pt>
                <c:pt idx="13428">
                  <c:v>45076.554166666669</c:v>
                </c:pt>
                <c:pt idx="13429">
                  <c:v>45076.554166666669</c:v>
                </c:pt>
                <c:pt idx="13430">
                  <c:v>45076.554166666669</c:v>
                </c:pt>
                <c:pt idx="13431">
                  <c:v>45076.554166666669</c:v>
                </c:pt>
                <c:pt idx="13432">
                  <c:v>45076.554166666669</c:v>
                </c:pt>
                <c:pt idx="13433">
                  <c:v>45076.554166666669</c:v>
                </c:pt>
                <c:pt idx="13434">
                  <c:v>45076.554861111108</c:v>
                </c:pt>
                <c:pt idx="13435">
                  <c:v>45076.554861111108</c:v>
                </c:pt>
                <c:pt idx="13436">
                  <c:v>45076.554861111108</c:v>
                </c:pt>
                <c:pt idx="13437">
                  <c:v>45076.554861111108</c:v>
                </c:pt>
                <c:pt idx="13438">
                  <c:v>45076.554861111108</c:v>
                </c:pt>
                <c:pt idx="13439">
                  <c:v>45076.554861111108</c:v>
                </c:pt>
                <c:pt idx="13440">
                  <c:v>45076.555555555555</c:v>
                </c:pt>
                <c:pt idx="13441">
                  <c:v>45076.555555555555</c:v>
                </c:pt>
                <c:pt idx="13442">
                  <c:v>45076.555555555555</c:v>
                </c:pt>
                <c:pt idx="13443">
                  <c:v>45076.555555555555</c:v>
                </c:pt>
                <c:pt idx="13444">
                  <c:v>45076.555555555555</c:v>
                </c:pt>
                <c:pt idx="13445">
                  <c:v>45076.555555555555</c:v>
                </c:pt>
                <c:pt idx="13446">
                  <c:v>45076.556250000001</c:v>
                </c:pt>
                <c:pt idx="13447">
                  <c:v>45076.556250000001</c:v>
                </c:pt>
                <c:pt idx="13448">
                  <c:v>45076.556250000001</c:v>
                </c:pt>
                <c:pt idx="13449">
                  <c:v>45076.556250000001</c:v>
                </c:pt>
                <c:pt idx="13450">
                  <c:v>45076.556250000001</c:v>
                </c:pt>
                <c:pt idx="13451">
                  <c:v>45076.556250000001</c:v>
                </c:pt>
                <c:pt idx="13452">
                  <c:v>45076.556944444441</c:v>
                </c:pt>
                <c:pt idx="13453">
                  <c:v>45076.556944444441</c:v>
                </c:pt>
                <c:pt idx="13454">
                  <c:v>45076.556944444441</c:v>
                </c:pt>
                <c:pt idx="13455">
                  <c:v>45076.556944444441</c:v>
                </c:pt>
                <c:pt idx="13456">
                  <c:v>45076.556944444441</c:v>
                </c:pt>
                <c:pt idx="13457">
                  <c:v>45076.556944444441</c:v>
                </c:pt>
                <c:pt idx="13458">
                  <c:v>45076.557638888888</c:v>
                </c:pt>
                <c:pt idx="13459">
                  <c:v>45076.557638888888</c:v>
                </c:pt>
                <c:pt idx="13460">
                  <c:v>45076.557638888888</c:v>
                </c:pt>
                <c:pt idx="13461">
                  <c:v>45076.557638888888</c:v>
                </c:pt>
                <c:pt idx="13462">
                  <c:v>45076.557638888888</c:v>
                </c:pt>
                <c:pt idx="13463">
                  <c:v>45076.557638888888</c:v>
                </c:pt>
                <c:pt idx="13464">
                  <c:v>45076.558333333334</c:v>
                </c:pt>
                <c:pt idx="13465">
                  <c:v>45076.558333333334</c:v>
                </c:pt>
                <c:pt idx="13466">
                  <c:v>45076.558333333334</c:v>
                </c:pt>
                <c:pt idx="13467">
                  <c:v>45076.558333333334</c:v>
                </c:pt>
                <c:pt idx="13468">
                  <c:v>45076.558333333334</c:v>
                </c:pt>
                <c:pt idx="13469">
                  <c:v>45076.558333333334</c:v>
                </c:pt>
                <c:pt idx="13470">
                  <c:v>45076.559027777781</c:v>
                </c:pt>
                <c:pt idx="13471">
                  <c:v>45076.559027777781</c:v>
                </c:pt>
                <c:pt idx="13472">
                  <c:v>45076.559027777781</c:v>
                </c:pt>
                <c:pt idx="13473">
                  <c:v>45076.559027777781</c:v>
                </c:pt>
                <c:pt idx="13474">
                  <c:v>45076.559027777781</c:v>
                </c:pt>
                <c:pt idx="13475">
                  <c:v>45076.559027777781</c:v>
                </c:pt>
                <c:pt idx="13476">
                  <c:v>45076.55972222222</c:v>
                </c:pt>
                <c:pt idx="13477">
                  <c:v>45076.55972222222</c:v>
                </c:pt>
                <c:pt idx="13478">
                  <c:v>45076.55972222222</c:v>
                </c:pt>
                <c:pt idx="13479">
                  <c:v>45076.55972222222</c:v>
                </c:pt>
                <c:pt idx="13480">
                  <c:v>45076.55972222222</c:v>
                </c:pt>
                <c:pt idx="13481">
                  <c:v>45076.55972222222</c:v>
                </c:pt>
                <c:pt idx="13482">
                  <c:v>45076.560416666667</c:v>
                </c:pt>
                <c:pt idx="13483">
                  <c:v>45076.560416666667</c:v>
                </c:pt>
                <c:pt idx="13484">
                  <c:v>45076.560416666667</c:v>
                </c:pt>
                <c:pt idx="13485">
                  <c:v>45076.560416666667</c:v>
                </c:pt>
                <c:pt idx="13486">
                  <c:v>45076.560416666667</c:v>
                </c:pt>
                <c:pt idx="13487">
                  <c:v>45076.560416666667</c:v>
                </c:pt>
                <c:pt idx="13488">
                  <c:v>45076.561111111114</c:v>
                </c:pt>
                <c:pt idx="13489">
                  <c:v>45076.561111111114</c:v>
                </c:pt>
                <c:pt idx="13490">
                  <c:v>45076.561111111114</c:v>
                </c:pt>
                <c:pt idx="13491">
                  <c:v>45076.561111111114</c:v>
                </c:pt>
                <c:pt idx="13492">
                  <c:v>45076.561111111114</c:v>
                </c:pt>
                <c:pt idx="13493">
                  <c:v>45076.561111111114</c:v>
                </c:pt>
                <c:pt idx="13494">
                  <c:v>45076.561805555553</c:v>
                </c:pt>
                <c:pt idx="13495">
                  <c:v>45076.561805555553</c:v>
                </c:pt>
                <c:pt idx="13496">
                  <c:v>45076.561805555553</c:v>
                </c:pt>
                <c:pt idx="13497">
                  <c:v>45076.561805555553</c:v>
                </c:pt>
                <c:pt idx="13498">
                  <c:v>45076.561805555553</c:v>
                </c:pt>
                <c:pt idx="13499">
                  <c:v>45076.561805555553</c:v>
                </c:pt>
                <c:pt idx="13500">
                  <c:v>45076.5625</c:v>
                </c:pt>
                <c:pt idx="13501">
                  <c:v>45076.5625</c:v>
                </c:pt>
                <c:pt idx="13502">
                  <c:v>45076.5625</c:v>
                </c:pt>
                <c:pt idx="13503">
                  <c:v>45076.5625</c:v>
                </c:pt>
                <c:pt idx="13504">
                  <c:v>45076.5625</c:v>
                </c:pt>
                <c:pt idx="13505">
                  <c:v>45076.5625</c:v>
                </c:pt>
                <c:pt idx="13506">
                  <c:v>45076.563194444447</c:v>
                </c:pt>
                <c:pt idx="13507">
                  <c:v>45076.563194444447</c:v>
                </c:pt>
                <c:pt idx="13508">
                  <c:v>45076.563194444447</c:v>
                </c:pt>
                <c:pt idx="13509">
                  <c:v>45076.563194444447</c:v>
                </c:pt>
                <c:pt idx="13510">
                  <c:v>45076.563194444447</c:v>
                </c:pt>
                <c:pt idx="13511">
                  <c:v>45076.563194444447</c:v>
                </c:pt>
                <c:pt idx="13512">
                  <c:v>45076.563888888886</c:v>
                </c:pt>
                <c:pt idx="13513">
                  <c:v>45076.563888888886</c:v>
                </c:pt>
                <c:pt idx="13514">
                  <c:v>45076.563888888886</c:v>
                </c:pt>
                <c:pt idx="13515">
                  <c:v>45076.563888888886</c:v>
                </c:pt>
                <c:pt idx="13516">
                  <c:v>45076.563888888886</c:v>
                </c:pt>
                <c:pt idx="13517">
                  <c:v>45076.563888888886</c:v>
                </c:pt>
                <c:pt idx="13518">
                  <c:v>45076.564583333333</c:v>
                </c:pt>
                <c:pt idx="13519">
                  <c:v>45076.564583333333</c:v>
                </c:pt>
                <c:pt idx="13520">
                  <c:v>45076.564583333333</c:v>
                </c:pt>
                <c:pt idx="13521">
                  <c:v>45076.564583333333</c:v>
                </c:pt>
                <c:pt idx="13522">
                  <c:v>45076.564583333333</c:v>
                </c:pt>
                <c:pt idx="13523">
                  <c:v>45076.564583333333</c:v>
                </c:pt>
                <c:pt idx="13524">
                  <c:v>45076.56527777778</c:v>
                </c:pt>
                <c:pt idx="13525">
                  <c:v>45076.56527777778</c:v>
                </c:pt>
                <c:pt idx="13526">
                  <c:v>45076.56527777778</c:v>
                </c:pt>
                <c:pt idx="13527">
                  <c:v>45076.56527777778</c:v>
                </c:pt>
                <c:pt idx="13528">
                  <c:v>45076.56527777778</c:v>
                </c:pt>
                <c:pt idx="13529">
                  <c:v>45076.56527777778</c:v>
                </c:pt>
                <c:pt idx="13530">
                  <c:v>45076.565972222219</c:v>
                </c:pt>
                <c:pt idx="13531">
                  <c:v>45076.565972222219</c:v>
                </c:pt>
                <c:pt idx="13532">
                  <c:v>45076.565972222219</c:v>
                </c:pt>
                <c:pt idx="13533">
                  <c:v>45076.565972222219</c:v>
                </c:pt>
                <c:pt idx="13534">
                  <c:v>45076.565972222219</c:v>
                </c:pt>
                <c:pt idx="13535">
                  <c:v>45076.565972222219</c:v>
                </c:pt>
                <c:pt idx="13536">
                  <c:v>45076.566666666666</c:v>
                </c:pt>
                <c:pt idx="13537">
                  <c:v>45076.566666666666</c:v>
                </c:pt>
                <c:pt idx="13538">
                  <c:v>45076.566666666666</c:v>
                </c:pt>
                <c:pt idx="13539">
                  <c:v>45076.566666666666</c:v>
                </c:pt>
                <c:pt idx="13540">
                  <c:v>45076.566666666666</c:v>
                </c:pt>
                <c:pt idx="13541">
                  <c:v>45076.566666666666</c:v>
                </c:pt>
                <c:pt idx="13542">
                  <c:v>45076.567361111112</c:v>
                </c:pt>
                <c:pt idx="13543">
                  <c:v>45076.567361111112</c:v>
                </c:pt>
                <c:pt idx="13544">
                  <c:v>45076.567361111112</c:v>
                </c:pt>
                <c:pt idx="13545">
                  <c:v>45076.567361111112</c:v>
                </c:pt>
                <c:pt idx="13546">
                  <c:v>45076.567361111112</c:v>
                </c:pt>
                <c:pt idx="13547">
                  <c:v>45076.567361111112</c:v>
                </c:pt>
                <c:pt idx="13548">
                  <c:v>45076.568055555559</c:v>
                </c:pt>
                <c:pt idx="13549">
                  <c:v>45076.568055555559</c:v>
                </c:pt>
                <c:pt idx="13550">
                  <c:v>45076.568055555559</c:v>
                </c:pt>
                <c:pt idx="13551">
                  <c:v>45076.568055555559</c:v>
                </c:pt>
                <c:pt idx="13552">
                  <c:v>45076.568055555559</c:v>
                </c:pt>
                <c:pt idx="13553">
                  <c:v>45076.568055555559</c:v>
                </c:pt>
                <c:pt idx="13554">
                  <c:v>45076.568749999999</c:v>
                </c:pt>
                <c:pt idx="13555">
                  <c:v>45076.568749999999</c:v>
                </c:pt>
                <c:pt idx="13556">
                  <c:v>45076.568749999999</c:v>
                </c:pt>
                <c:pt idx="13557">
                  <c:v>45076.568749999999</c:v>
                </c:pt>
                <c:pt idx="13558">
                  <c:v>45076.568749999999</c:v>
                </c:pt>
                <c:pt idx="13559">
                  <c:v>45076.568749999999</c:v>
                </c:pt>
                <c:pt idx="13560">
                  <c:v>45076.569444444445</c:v>
                </c:pt>
                <c:pt idx="13561">
                  <c:v>45076.569444444445</c:v>
                </c:pt>
                <c:pt idx="13562">
                  <c:v>45076.569444444445</c:v>
                </c:pt>
                <c:pt idx="13563">
                  <c:v>45076.569444444445</c:v>
                </c:pt>
                <c:pt idx="13564">
                  <c:v>45076.569444444445</c:v>
                </c:pt>
                <c:pt idx="13565">
                  <c:v>45076.569444444445</c:v>
                </c:pt>
                <c:pt idx="13566">
                  <c:v>45076.570138888892</c:v>
                </c:pt>
                <c:pt idx="13567">
                  <c:v>45076.570138888892</c:v>
                </c:pt>
                <c:pt idx="13568">
                  <c:v>45076.570138888892</c:v>
                </c:pt>
                <c:pt idx="13569">
                  <c:v>45076.570138888892</c:v>
                </c:pt>
                <c:pt idx="13570">
                  <c:v>45076.570138888892</c:v>
                </c:pt>
                <c:pt idx="13571">
                  <c:v>45076.570138888892</c:v>
                </c:pt>
                <c:pt idx="13572">
                  <c:v>45076.570833333331</c:v>
                </c:pt>
                <c:pt idx="13573">
                  <c:v>45076.570833333331</c:v>
                </c:pt>
                <c:pt idx="13574">
                  <c:v>45076.570833333331</c:v>
                </c:pt>
                <c:pt idx="13575">
                  <c:v>45076.570833333331</c:v>
                </c:pt>
                <c:pt idx="13576">
                  <c:v>45076.570833333331</c:v>
                </c:pt>
                <c:pt idx="13577">
                  <c:v>45076.570833333331</c:v>
                </c:pt>
                <c:pt idx="13578">
                  <c:v>45076.571527777778</c:v>
                </c:pt>
                <c:pt idx="13579">
                  <c:v>45076.571527777778</c:v>
                </c:pt>
                <c:pt idx="13580">
                  <c:v>45076.571527777778</c:v>
                </c:pt>
                <c:pt idx="13581">
                  <c:v>45076.571527777778</c:v>
                </c:pt>
                <c:pt idx="13582">
                  <c:v>45076.571527777778</c:v>
                </c:pt>
                <c:pt idx="13583">
                  <c:v>45076.571527777778</c:v>
                </c:pt>
                <c:pt idx="13584">
                  <c:v>45076.572222222225</c:v>
                </c:pt>
                <c:pt idx="13585">
                  <c:v>45076.572222222225</c:v>
                </c:pt>
                <c:pt idx="13586">
                  <c:v>45076.572222222225</c:v>
                </c:pt>
                <c:pt idx="13587">
                  <c:v>45076.572222222225</c:v>
                </c:pt>
                <c:pt idx="13588">
                  <c:v>45076.572222222225</c:v>
                </c:pt>
                <c:pt idx="13589">
                  <c:v>45076.572222222225</c:v>
                </c:pt>
                <c:pt idx="13590">
                  <c:v>45076.572916666664</c:v>
                </c:pt>
                <c:pt idx="13591">
                  <c:v>45076.572916666664</c:v>
                </c:pt>
                <c:pt idx="13592">
                  <c:v>45076.572916666664</c:v>
                </c:pt>
                <c:pt idx="13593">
                  <c:v>45076.572916666664</c:v>
                </c:pt>
                <c:pt idx="13594">
                  <c:v>45076.572916666664</c:v>
                </c:pt>
                <c:pt idx="13595">
                  <c:v>45076.572916666664</c:v>
                </c:pt>
                <c:pt idx="13596">
                  <c:v>45076.573611111111</c:v>
                </c:pt>
                <c:pt idx="13597">
                  <c:v>45076.573611111111</c:v>
                </c:pt>
                <c:pt idx="13598">
                  <c:v>45076.573611111111</c:v>
                </c:pt>
                <c:pt idx="13599">
                  <c:v>45076.573611111111</c:v>
                </c:pt>
                <c:pt idx="13600">
                  <c:v>45076.573611111111</c:v>
                </c:pt>
                <c:pt idx="13601">
                  <c:v>45076.573611111111</c:v>
                </c:pt>
                <c:pt idx="13602">
                  <c:v>45076.574305555558</c:v>
                </c:pt>
                <c:pt idx="13603">
                  <c:v>45076.574305555558</c:v>
                </c:pt>
                <c:pt idx="13604">
                  <c:v>45076.574305555558</c:v>
                </c:pt>
                <c:pt idx="13605">
                  <c:v>45076.574305555558</c:v>
                </c:pt>
                <c:pt idx="13606">
                  <c:v>45076.574305555558</c:v>
                </c:pt>
                <c:pt idx="13607">
                  <c:v>45076.574305555558</c:v>
                </c:pt>
                <c:pt idx="13608">
                  <c:v>45076.574999999997</c:v>
                </c:pt>
                <c:pt idx="13609">
                  <c:v>45076.574999999997</c:v>
                </c:pt>
                <c:pt idx="13610">
                  <c:v>45076.574999999997</c:v>
                </c:pt>
                <c:pt idx="13611">
                  <c:v>45076.574999999997</c:v>
                </c:pt>
                <c:pt idx="13612">
                  <c:v>45076.574999999997</c:v>
                </c:pt>
                <c:pt idx="13613">
                  <c:v>45076.574999999997</c:v>
                </c:pt>
                <c:pt idx="13614">
                  <c:v>45076.575694444444</c:v>
                </c:pt>
                <c:pt idx="13615">
                  <c:v>45076.575694444444</c:v>
                </c:pt>
                <c:pt idx="13616">
                  <c:v>45076.575694444444</c:v>
                </c:pt>
                <c:pt idx="13617">
                  <c:v>45076.575694444444</c:v>
                </c:pt>
                <c:pt idx="13618">
                  <c:v>45076.575694444444</c:v>
                </c:pt>
                <c:pt idx="13619">
                  <c:v>45076.575694444444</c:v>
                </c:pt>
                <c:pt idx="13620">
                  <c:v>45076.576388888891</c:v>
                </c:pt>
                <c:pt idx="13621">
                  <c:v>45076.576388888891</c:v>
                </c:pt>
                <c:pt idx="13622">
                  <c:v>45076.576388888891</c:v>
                </c:pt>
                <c:pt idx="13623">
                  <c:v>45076.576388888891</c:v>
                </c:pt>
                <c:pt idx="13624">
                  <c:v>45076.576388888891</c:v>
                </c:pt>
                <c:pt idx="13625">
                  <c:v>45076.576388888891</c:v>
                </c:pt>
                <c:pt idx="13626">
                  <c:v>45076.57708333333</c:v>
                </c:pt>
                <c:pt idx="13627">
                  <c:v>45076.57708333333</c:v>
                </c:pt>
                <c:pt idx="13628">
                  <c:v>45076.57708333333</c:v>
                </c:pt>
                <c:pt idx="13629">
                  <c:v>45076.57708333333</c:v>
                </c:pt>
                <c:pt idx="13630">
                  <c:v>45076.57708333333</c:v>
                </c:pt>
                <c:pt idx="13631">
                  <c:v>45076.57708333333</c:v>
                </c:pt>
                <c:pt idx="13632">
                  <c:v>45076.577777777777</c:v>
                </c:pt>
                <c:pt idx="13633">
                  <c:v>45076.577777777777</c:v>
                </c:pt>
                <c:pt idx="13634">
                  <c:v>45076.577777777777</c:v>
                </c:pt>
                <c:pt idx="13635">
                  <c:v>45076.577777777777</c:v>
                </c:pt>
                <c:pt idx="13636">
                  <c:v>45076.577777777777</c:v>
                </c:pt>
                <c:pt idx="13637">
                  <c:v>45076.577777777777</c:v>
                </c:pt>
                <c:pt idx="13638">
                  <c:v>45076.578472222223</c:v>
                </c:pt>
                <c:pt idx="13639">
                  <c:v>45076.578472222223</c:v>
                </c:pt>
                <c:pt idx="13640">
                  <c:v>45076.578472222223</c:v>
                </c:pt>
                <c:pt idx="13641">
                  <c:v>45076.578472222223</c:v>
                </c:pt>
                <c:pt idx="13642">
                  <c:v>45076.578472222223</c:v>
                </c:pt>
                <c:pt idx="13643">
                  <c:v>45076.578472222223</c:v>
                </c:pt>
                <c:pt idx="13644">
                  <c:v>45076.57916666667</c:v>
                </c:pt>
                <c:pt idx="13645">
                  <c:v>45076.57916666667</c:v>
                </c:pt>
                <c:pt idx="13646">
                  <c:v>45076.57916666667</c:v>
                </c:pt>
                <c:pt idx="13647">
                  <c:v>45076.57916666667</c:v>
                </c:pt>
                <c:pt idx="13648">
                  <c:v>45076.57916666667</c:v>
                </c:pt>
                <c:pt idx="13649">
                  <c:v>45076.57916666667</c:v>
                </c:pt>
                <c:pt idx="13650">
                  <c:v>45076.579861111109</c:v>
                </c:pt>
                <c:pt idx="13651">
                  <c:v>45076.579861111109</c:v>
                </c:pt>
                <c:pt idx="13652">
                  <c:v>45076.579861111109</c:v>
                </c:pt>
                <c:pt idx="13653">
                  <c:v>45076.579861111109</c:v>
                </c:pt>
                <c:pt idx="13654">
                  <c:v>45076.579861111109</c:v>
                </c:pt>
                <c:pt idx="13655">
                  <c:v>45076.579861111109</c:v>
                </c:pt>
                <c:pt idx="13656">
                  <c:v>45076.580555555556</c:v>
                </c:pt>
                <c:pt idx="13657">
                  <c:v>45076.580555555556</c:v>
                </c:pt>
                <c:pt idx="13658">
                  <c:v>45076.580555555556</c:v>
                </c:pt>
                <c:pt idx="13659">
                  <c:v>45076.580555555556</c:v>
                </c:pt>
                <c:pt idx="13660">
                  <c:v>45076.580555555556</c:v>
                </c:pt>
                <c:pt idx="13661">
                  <c:v>45076.580555555556</c:v>
                </c:pt>
                <c:pt idx="13662">
                  <c:v>45076.581250000003</c:v>
                </c:pt>
                <c:pt idx="13663">
                  <c:v>45076.581250000003</c:v>
                </c:pt>
                <c:pt idx="13664">
                  <c:v>45076.581250000003</c:v>
                </c:pt>
                <c:pt idx="13665">
                  <c:v>45076.581250000003</c:v>
                </c:pt>
                <c:pt idx="13666">
                  <c:v>45076.581250000003</c:v>
                </c:pt>
                <c:pt idx="13667">
                  <c:v>45076.581250000003</c:v>
                </c:pt>
                <c:pt idx="13668">
                  <c:v>45076.581944444442</c:v>
                </c:pt>
                <c:pt idx="13669">
                  <c:v>45076.581944444442</c:v>
                </c:pt>
                <c:pt idx="13670">
                  <c:v>45076.581944444442</c:v>
                </c:pt>
                <c:pt idx="13671">
                  <c:v>45076.581944444442</c:v>
                </c:pt>
                <c:pt idx="13672">
                  <c:v>45076.581944444442</c:v>
                </c:pt>
                <c:pt idx="13673">
                  <c:v>45076.581944444442</c:v>
                </c:pt>
                <c:pt idx="13674">
                  <c:v>45076.582638888889</c:v>
                </c:pt>
                <c:pt idx="13675">
                  <c:v>45076.582638888889</c:v>
                </c:pt>
                <c:pt idx="13676">
                  <c:v>45076.582638888889</c:v>
                </c:pt>
                <c:pt idx="13677">
                  <c:v>45076.582638888889</c:v>
                </c:pt>
                <c:pt idx="13678">
                  <c:v>45076.582638888889</c:v>
                </c:pt>
                <c:pt idx="13679">
                  <c:v>45076.582638888889</c:v>
                </c:pt>
                <c:pt idx="13680">
                  <c:v>45076.583333333336</c:v>
                </c:pt>
                <c:pt idx="13681">
                  <c:v>45076.583333333336</c:v>
                </c:pt>
                <c:pt idx="13682">
                  <c:v>45076.583333333336</c:v>
                </c:pt>
                <c:pt idx="13683">
                  <c:v>45076.583333333336</c:v>
                </c:pt>
                <c:pt idx="13684">
                  <c:v>45076.583333333336</c:v>
                </c:pt>
                <c:pt idx="13685">
                  <c:v>45076.583333333336</c:v>
                </c:pt>
                <c:pt idx="13686">
                  <c:v>45076.584027777775</c:v>
                </c:pt>
                <c:pt idx="13687">
                  <c:v>45076.584027777775</c:v>
                </c:pt>
                <c:pt idx="13688">
                  <c:v>45076.584027777775</c:v>
                </c:pt>
                <c:pt idx="13689">
                  <c:v>45076.584027777775</c:v>
                </c:pt>
                <c:pt idx="13690">
                  <c:v>45076.584027777775</c:v>
                </c:pt>
                <c:pt idx="13691">
                  <c:v>45076.584027777775</c:v>
                </c:pt>
                <c:pt idx="13692">
                  <c:v>45076.584722222222</c:v>
                </c:pt>
                <c:pt idx="13693">
                  <c:v>45076.584722222222</c:v>
                </c:pt>
                <c:pt idx="13694">
                  <c:v>45076.584722222222</c:v>
                </c:pt>
                <c:pt idx="13695">
                  <c:v>45076.584722222222</c:v>
                </c:pt>
                <c:pt idx="13696">
                  <c:v>45076.584722222222</c:v>
                </c:pt>
                <c:pt idx="13697">
                  <c:v>45076.584722222222</c:v>
                </c:pt>
                <c:pt idx="13698">
                  <c:v>45076.585416666669</c:v>
                </c:pt>
                <c:pt idx="13699">
                  <c:v>45076.585416666669</c:v>
                </c:pt>
                <c:pt idx="13700">
                  <c:v>45076.585416666669</c:v>
                </c:pt>
                <c:pt idx="13701">
                  <c:v>45076.585416666669</c:v>
                </c:pt>
                <c:pt idx="13702">
                  <c:v>45076.585416666669</c:v>
                </c:pt>
                <c:pt idx="13703">
                  <c:v>45076.585416666669</c:v>
                </c:pt>
                <c:pt idx="13704">
                  <c:v>45076.586111111108</c:v>
                </c:pt>
                <c:pt idx="13705">
                  <c:v>45076.586111111108</c:v>
                </c:pt>
                <c:pt idx="13706">
                  <c:v>45076.586111111108</c:v>
                </c:pt>
                <c:pt idx="13707">
                  <c:v>45076.586111111108</c:v>
                </c:pt>
                <c:pt idx="13708">
                  <c:v>45076.586111111108</c:v>
                </c:pt>
                <c:pt idx="13709">
                  <c:v>45076.586111111108</c:v>
                </c:pt>
                <c:pt idx="13710">
                  <c:v>45076.586805555555</c:v>
                </c:pt>
                <c:pt idx="13711">
                  <c:v>45076.586805555555</c:v>
                </c:pt>
                <c:pt idx="13712">
                  <c:v>45076.586805555555</c:v>
                </c:pt>
                <c:pt idx="13713">
                  <c:v>45076.586805555555</c:v>
                </c:pt>
                <c:pt idx="13714">
                  <c:v>45076.586805555555</c:v>
                </c:pt>
                <c:pt idx="13715">
                  <c:v>45076.586805555555</c:v>
                </c:pt>
                <c:pt idx="13716">
                  <c:v>45076.587500000001</c:v>
                </c:pt>
                <c:pt idx="13717">
                  <c:v>45076.587500000001</c:v>
                </c:pt>
                <c:pt idx="13718">
                  <c:v>45076.587500000001</c:v>
                </c:pt>
                <c:pt idx="13719">
                  <c:v>45076.587500000001</c:v>
                </c:pt>
                <c:pt idx="13720">
                  <c:v>45076.587500000001</c:v>
                </c:pt>
                <c:pt idx="13721">
                  <c:v>45076.587500000001</c:v>
                </c:pt>
                <c:pt idx="13722">
                  <c:v>45076.588194444441</c:v>
                </c:pt>
                <c:pt idx="13723">
                  <c:v>45076.588194444441</c:v>
                </c:pt>
                <c:pt idx="13724">
                  <c:v>45076.588194444441</c:v>
                </c:pt>
                <c:pt idx="13725">
                  <c:v>45076.588194444441</c:v>
                </c:pt>
                <c:pt idx="13726">
                  <c:v>45076.588194444441</c:v>
                </c:pt>
                <c:pt idx="13727">
                  <c:v>45076.588194444441</c:v>
                </c:pt>
                <c:pt idx="13728">
                  <c:v>45076.588888888888</c:v>
                </c:pt>
                <c:pt idx="13729">
                  <c:v>45076.588888888888</c:v>
                </c:pt>
                <c:pt idx="13730">
                  <c:v>45076.588888888888</c:v>
                </c:pt>
                <c:pt idx="13731">
                  <c:v>45076.588888888888</c:v>
                </c:pt>
                <c:pt idx="13732">
                  <c:v>45076.588888888888</c:v>
                </c:pt>
                <c:pt idx="13733">
                  <c:v>45076.588888888888</c:v>
                </c:pt>
                <c:pt idx="13734">
                  <c:v>45076.589583333334</c:v>
                </c:pt>
                <c:pt idx="13735">
                  <c:v>45076.589583333334</c:v>
                </c:pt>
                <c:pt idx="13736">
                  <c:v>45076.589583333334</c:v>
                </c:pt>
                <c:pt idx="13737">
                  <c:v>45076.589583333334</c:v>
                </c:pt>
                <c:pt idx="13738">
                  <c:v>45076.589583333334</c:v>
                </c:pt>
                <c:pt idx="13739">
                  <c:v>45076.589583333334</c:v>
                </c:pt>
                <c:pt idx="13740">
                  <c:v>45076.590277777781</c:v>
                </c:pt>
                <c:pt idx="13741">
                  <c:v>45076.590277777781</c:v>
                </c:pt>
                <c:pt idx="13742">
                  <c:v>45076.590277777781</c:v>
                </c:pt>
                <c:pt idx="13743">
                  <c:v>45076.590277777781</c:v>
                </c:pt>
                <c:pt idx="13744">
                  <c:v>45076.590277777781</c:v>
                </c:pt>
                <c:pt idx="13745">
                  <c:v>45076.590277777781</c:v>
                </c:pt>
                <c:pt idx="13746">
                  <c:v>45076.59097222222</c:v>
                </c:pt>
                <c:pt idx="13747">
                  <c:v>45076.59097222222</c:v>
                </c:pt>
                <c:pt idx="13748">
                  <c:v>45076.59097222222</c:v>
                </c:pt>
                <c:pt idx="13749">
                  <c:v>45076.59097222222</c:v>
                </c:pt>
                <c:pt idx="13750">
                  <c:v>45076.59097222222</c:v>
                </c:pt>
                <c:pt idx="13751">
                  <c:v>45076.59097222222</c:v>
                </c:pt>
                <c:pt idx="13752">
                  <c:v>45076.591666666667</c:v>
                </c:pt>
                <c:pt idx="13753">
                  <c:v>45076.591666666667</c:v>
                </c:pt>
                <c:pt idx="13754">
                  <c:v>45076.591666666667</c:v>
                </c:pt>
                <c:pt idx="13755">
                  <c:v>45076.591666666667</c:v>
                </c:pt>
                <c:pt idx="13756">
                  <c:v>45076.591666666667</c:v>
                </c:pt>
                <c:pt idx="13757">
                  <c:v>45076.591666666667</c:v>
                </c:pt>
                <c:pt idx="13758">
                  <c:v>45076.592361111114</c:v>
                </c:pt>
                <c:pt idx="13759">
                  <c:v>45076.592361111114</c:v>
                </c:pt>
                <c:pt idx="13760">
                  <c:v>45076.592361111114</c:v>
                </c:pt>
                <c:pt idx="13761">
                  <c:v>45076.592361111114</c:v>
                </c:pt>
                <c:pt idx="13762">
                  <c:v>45076.592361111114</c:v>
                </c:pt>
                <c:pt idx="13763">
                  <c:v>45076.592361111114</c:v>
                </c:pt>
                <c:pt idx="13764">
                  <c:v>45076.593055555553</c:v>
                </c:pt>
                <c:pt idx="13765">
                  <c:v>45076.593055555553</c:v>
                </c:pt>
                <c:pt idx="13766">
                  <c:v>45076.593055555553</c:v>
                </c:pt>
                <c:pt idx="13767">
                  <c:v>45076.593055555553</c:v>
                </c:pt>
                <c:pt idx="13768">
                  <c:v>45076.593055555553</c:v>
                </c:pt>
                <c:pt idx="13769">
                  <c:v>45076.593055555553</c:v>
                </c:pt>
                <c:pt idx="13770">
                  <c:v>45076.59375</c:v>
                </c:pt>
                <c:pt idx="13771">
                  <c:v>45076.59375</c:v>
                </c:pt>
                <c:pt idx="13772">
                  <c:v>45076.59375</c:v>
                </c:pt>
                <c:pt idx="13773">
                  <c:v>45076.59375</c:v>
                </c:pt>
                <c:pt idx="13774">
                  <c:v>45076.59375</c:v>
                </c:pt>
                <c:pt idx="13775">
                  <c:v>45076.59375</c:v>
                </c:pt>
                <c:pt idx="13776">
                  <c:v>45076.594444444447</c:v>
                </c:pt>
                <c:pt idx="13777">
                  <c:v>45076.594444444447</c:v>
                </c:pt>
                <c:pt idx="13778">
                  <c:v>45076.594444444447</c:v>
                </c:pt>
                <c:pt idx="13779">
                  <c:v>45076.594444444447</c:v>
                </c:pt>
                <c:pt idx="13780">
                  <c:v>45076.594444444447</c:v>
                </c:pt>
                <c:pt idx="13781">
                  <c:v>45076.594444444447</c:v>
                </c:pt>
                <c:pt idx="13782">
                  <c:v>45076.595138888886</c:v>
                </c:pt>
                <c:pt idx="13783">
                  <c:v>45076.595138888886</c:v>
                </c:pt>
                <c:pt idx="13784">
                  <c:v>45076.595138888886</c:v>
                </c:pt>
                <c:pt idx="13785">
                  <c:v>45076.595138888886</c:v>
                </c:pt>
                <c:pt idx="13786">
                  <c:v>45076.595138888886</c:v>
                </c:pt>
                <c:pt idx="13787">
                  <c:v>45076.595138888886</c:v>
                </c:pt>
                <c:pt idx="13788">
                  <c:v>45076.595833333333</c:v>
                </c:pt>
                <c:pt idx="13789">
                  <c:v>45076.595833333333</c:v>
                </c:pt>
                <c:pt idx="13790">
                  <c:v>45076.595833333333</c:v>
                </c:pt>
                <c:pt idx="13791">
                  <c:v>45076.595833333333</c:v>
                </c:pt>
                <c:pt idx="13792">
                  <c:v>45076.595833333333</c:v>
                </c:pt>
                <c:pt idx="13793">
                  <c:v>45076.595833333333</c:v>
                </c:pt>
                <c:pt idx="13794">
                  <c:v>45076.59652777778</c:v>
                </c:pt>
                <c:pt idx="13795">
                  <c:v>45076.59652777778</c:v>
                </c:pt>
                <c:pt idx="13796">
                  <c:v>45076.59652777778</c:v>
                </c:pt>
                <c:pt idx="13797">
                  <c:v>45076.59652777778</c:v>
                </c:pt>
                <c:pt idx="13798">
                  <c:v>45076.59652777778</c:v>
                </c:pt>
                <c:pt idx="13799">
                  <c:v>45076.59652777778</c:v>
                </c:pt>
                <c:pt idx="13800">
                  <c:v>45076.597222222219</c:v>
                </c:pt>
                <c:pt idx="13801">
                  <c:v>45076.597222222219</c:v>
                </c:pt>
                <c:pt idx="13802">
                  <c:v>45076.597222222219</c:v>
                </c:pt>
                <c:pt idx="13803">
                  <c:v>45076.597222222219</c:v>
                </c:pt>
                <c:pt idx="13804">
                  <c:v>45076.597222222219</c:v>
                </c:pt>
                <c:pt idx="13805">
                  <c:v>45076.597222222219</c:v>
                </c:pt>
                <c:pt idx="13806">
                  <c:v>45076.597916666666</c:v>
                </c:pt>
                <c:pt idx="13807">
                  <c:v>45076.597916666666</c:v>
                </c:pt>
                <c:pt idx="13808">
                  <c:v>45076.597916666666</c:v>
                </c:pt>
                <c:pt idx="13809">
                  <c:v>45076.597916666666</c:v>
                </c:pt>
                <c:pt idx="13810">
                  <c:v>45076.597916666666</c:v>
                </c:pt>
                <c:pt idx="13811">
                  <c:v>45076.597916666666</c:v>
                </c:pt>
                <c:pt idx="13812">
                  <c:v>45076.598611111112</c:v>
                </c:pt>
                <c:pt idx="13813">
                  <c:v>45076.598611111112</c:v>
                </c:pt>
                <c:pt idx="13814">
                  <c:v>45076.598611111112</c:v>
                </c:pt>
                <c:pt idx="13815">
                  <c:v>45076.598611111112</c:v>
                </c:pt>
                <c:pt idx="13816">
                  <c:v>45076.598611111112</c:v>
                </c:pt>
                <c:pt idx="13817">
                  <c:v>45076.598611111112</c:v>
                </c:pt>
                <c:pt idx="13818">
                  <c:v>45076.599305555559</c:v>
                </c:pt>
                <c:pt idx="13819">
                  <c:v>45076.599305555559</c:v>
                </c:pt>
                <c:pt idx="13820">
                  <c:v>45076.599305555559</c:v>
                </c:pt>
                <c:pt idx="13821">
                  <c:v>45076.599305555559</c:v>
                </c:pt>
                <c:pt idx="13822">
                  <c:v>45076.599305555559</c:v>
                </c:pt>
                <c:pt idx="13823">
                  <c:v>45076.599305555559</c:v>
                </c:pt>
                <c:pt idx="13824">
                  <c:v>45076.6</c:v>
                </c:pt>
                <c:pt idx="13825">
                  <c:v>45076.6</c:v>
                </c:pt>
                <c:pt idx="13826">
                  <c:v>45076.6</c:v>
                </c:pt>
                <c:pt idx="13827">
                  <c:v>45076.6</c:v>
                </c:pt>
                <c:pt idx="13828">
                  <c:v>45076.6</c:v>
                </c:pt>
                <c:pt idx="13829">
                  <c:v>45076.6</c:v>
                </c:pt>
                <c:pt idx="13830">
                  <c:v>45076.600694444445</c:v>
                </c:pt>
                <c:pt idx="13831">
                  <c:v>45076.600694444445</c:v>
                </c:pt>
                <c:pt idx="13832">
                  <c:v>45076.600694444445</c:v>
                </c:pt>
                <c:pt idx="13833">
                  <c:v>45076.600694444445</c:v>
                </c:pt>
                <c:pt idx="13834">
                  <c:v>45076.600694444445</c:v>
                </c:pt>
                <c:pt idx="13835">
                  <c:v>45076.600694444445</c:v>
                </c:pt>
                <c:pt idx="13836">
                  <c:v>45076.601388888892</c:v>
                </c:pt>
                <c:pt idx="13837">
                  <c:v>45076.601388888892</c:v>
                </c:pt>
                <c:pt idx="13838">
                  <c:v>45076.601388888892</c:v>
                </c:pt>
                <c:pt idx="13839">
                  <c:v>45076.601388888892</c:v>
                </c:pt>
                <c:pt idx="13840">
                  <c:v>45076.601388888892</c:v>
                </c:pt>
                <c:pt idx="13841">
                  <c:v>45076.601388888892</c:v>
                </c:pt>
                <c:pt idx="13842">
                  <c:v>45076.602083333331</c:v>
                </c:pt>
                <c:pt idx="13843">
                  <c:v>45076.602083333331</c:v>
                </c:pt>
                <c:pt idx="13844">
                  <c:v>45076.602083333331</c:v>
                </c:pt>
                <c:pt idx="13845">
                  <c:v>45076.602083333331</c:v>
                </c:pt>
                <c:pt idx="13846">
                  <c:v>45076.602083333331</c:v>
                </c:pt>
                <c:pt idx="13847">
                  <c:v>45076.602083333331</c:v>
                </c:pt>
                <c:pt idx="13848">
                  <c:v>45076.602777777778</c:v>
                </c:pt>
                <c:pt idx="13849">
                  <c:v>45076.602777777778</c:v>
                </c:pt>
                <c:pt idx="13850">
                  <c:v>45076.602777777778</c:v>
                </c:pt>
                <c:pt idx="13851">
                  <c:v>45076.602777777778</c:v>
                </c:pt>
                <c:pt idx="13852">
                  <c:v>45076.602777777778</c:v>
                </c:pt>
                <c:pt idx="13853">
                  <c:v>45076.602777777778</c:v>
                </c:pt>
                <c:pt idx="13854">
                  <c:v>45076.603472222225</c:v>
                </c:pt>
                <c:pt idx="13855">
                  <c:v>45076.603472222225</c:v>
                </c:pt>
                <c:pt idx="13856">
                  <c:v>45076.603472222225</c:v>
                </c:pt>
                <c:pt idx="13857">
                  <c:v>45076.603472222225</c:v>
                </c:pt>
                <c:pt idx="13858">
                  <c:v>45076.603472222225</c:v>
                </c:pt>
                <c:pt idx="13859">
                  <c:v>45076.603472222225</c:v>
                </c:pt>
                <c:pt idx="13860">
                  <c:v>45076.604166666664</c:v>
                </c:pt>
                <c:pt idx="13861">
                  <c:v>45076.604166666664</c:v>
                </c:pt>
                <c:pt idx="13862">
                  <c:v>45076.604166666664</c:v>
                </c:pt>
                <c:pt idx="13863">
                  <c:v>45076.604166666664</c:v>
                </c:pt>
                <c:pt idx="13864">
                  <c:v>45076.604166666664</c:v>
                </c:pt>
                <c:pt idx="13865">
                  <c:v>45076.604166666664</c:v>
                </c:pt>
                <c:pt idx="13866">
                  <c:v>45076.604861111111</c:v>
                </c:pt>
                <c:pt idx="13867">
                  <c:v>45076.604861111111</c:v>
                </c:pt>
                <c:pt idx="13868">
                  <c:v>45076.604861111111</c:v>
                </c:pt>
                <c:pt idx="13869">
                  <c:v>45076.604861111111</c:v>
                </c:pt>
                <c:pt idx="13870">
                  <c:v>45076.604861111111</c:v>
                </c:pt>
                <c:pt idx="13871">
                  <c:v>45076.604861111111</c:v>
                </c:pt>
                <c:pt idx="13872">
                  <c:v>45076.605555555558</c:v>
                </c:pt>
                <c:pt idx="13873">
                  <c:v>45076.605555555558</c:v>
                </c:pt>
                <c:pt idx="13874">
                  <c:v>45076.605555555558</c:v>
                </c:pt>
                <c:pt idx="13875">
                  <c:v>45076.605555555558</c:v>
                </c:pt>
                <c:pt idx="13876">
                  <c:v>45076.605555555558</c:v>
                </c:pt>
                <c:pt idx="13877">
                  <c:v>45076.605555555558</c:v>
                </c:pt>
                <c:pt idx="13878">
                  <c:v>45076.606249999997</c:v>
                </c:pt>
                <c:pt idx="13879">
                  <c:v>45076.606249999997</c:v>
                </c:pt>
                <c:pt idx="13880">
                  <c:v>45076.606249999997</c:v>
                </c:pt>
                <c:pt idx="13881">
                  <c:v>45076.606249999997</c:v>
                </c:pt>
                <c:pt idx="13882">
                  <c:v>45076.606249999997</c:v>
                </c:pt>
                <c:pt idx="13883">
                  <c:v>45076.606249999997</c:v>
                </c:pt>
                <c:pt idx="13884">
                  <c:v>45076.606944444444</c:v>
                </c:pt>
                <c:pt idx="13885">
                  <c:v>45076.606944444444</c:v>
                </c:pt>
                <c:pt idx="13886">
                  <c:v>45076.606944444444</c:v>
                </c:pt>
                <c:pt idx="13887">
                  <c:v>45076.606944444444</c:v>
                </c:pt>
                <c:pt idx="13888">
                  <c:v>45076.606944444444</c:v>
                </c:pt>
                <c:pt idx="13889">
                  <c:v>45076.606944444444</c:v>
                </c:pt>
                <c:pt idx="13890">
                  <c:v>45076.607638888891</c:v>
                </c:pt>
                <c:pt idx="13891">
                  <c:v>45076.607638888891</c:v>
                </c:pt>
                <c:pt idx="13892">
                  <c:v>45076.607638888891</c:v>
                </c:pt>
                <c:pt idx="13893">
                  <c:v>45076.607638888891</c:v>
                </c:pt>
                <c:pt idx="13894">
                  <c:v>45076.607638888891</c:v>
                </c:pt>
                <c:pt idx="13895">
                  <c:v>45076.607638888891</c:v>
                </c:pt>
                <c:pt idx="13896">
                  <c:v>45076.60833333333</c:v>
                </c:pt>
                <c:pt idx="13897">
                  <c:v>45076.60833333333</c:v>
                </c:pt>
                <c:pt idx="13898">
                  <c:v>45076.60833333333</c:v>
                </c:pt>
                <c:pt idx="13899">
                  <c:v>45076.60833333333</c:v>
                </c:pt>
                <c:pt idx="13900">
                  <c:v>45076.60833333333</c:v>
                </c:pt>
                <c:pt idx="13901">
                  <c:v>45076.60833333333</c:v>
                </c:pt>
                <c:pt idx="13902">
                  <c:v>45076.609027777777</c:v>
                </c:pt>
                <c:pt idx="13903">
                  <c:v>45076.609027777777</c:v>
                </c:pt>
                <c:pt idx="13904">
                  <c:v>45076.609027777777</c:v>
                </c:pt>
                <c:pt idx="13905">
                  <c:v>45076.609027777777</c:v>
                </c:pt>
                <c:pt idx="13906">
                  <c:v>45076.609027777777</c:v>
                </c:pt>
                <c:pt idx="13907">
                  <c:v>45076.609027777777</c:v>
                </c:pt>
                <c:pt idx="13908">
                  <c:v>45076.609722222223</c:v>
                </c:pt>
                <c:pt idx="13909">
                  <c:v>45076.609722222223</c:v>
                </c:pt>
                <c:pt idx="13910">
                  <c:v>45076.609722222223</c:v>
                </c:pt>
                <c:pt idx="13911">
                  <c:v>45076.609722222223</c:v>
                </c:pt>
                <c:pt idx="13912">
                  <c:v>45076.609722222223</c:v>
                </c:pt>
                <c:pt idx="13913">
                  <c:v>45076.609722222223</c:v>
                </c:pt>
                <c:pt idx="13914">
                  <c:v>45076.61041666667</c:v>
                </c:pt>
                <c:pt idx="13915">
                  <c:v>45076.61041666667</c:v>
                </c:pt>
                <c:pt idx="13916">
                  <c:v>45076.61041666667</c:v>
                </c:pt>
                <c:pt idx="13917">
                  <c:v>45076.61041666667</c:v>
                </c:pt>
                <c:pt idx="13918">
                  <c:v>45076.61041666667</c:v>
                </c:pt>
                <c:pt idx="13919">
                  <c:v>45076.61041666667</c:v>
                </c:pt>
                <c:pt idx="13920">
                  <c:v>45076.611111111109</c:v>
                </c:pt>
                <c:pt idx="13921">
                  <c:v>45076.611111111109</c:v>
                </c:pt>
                <c:pt idx="13922">
                  <c:v>45076.611111111109</c:v>
                </c:pt>
                <c:pt idx="13923">
                  <c:v>45076.611111111109</c:v>
                </c:pt>
                <c:pt idx="13924">
                  <c:v>45076.611111111109</c:v>
                </c:pt>
                <c:pt idx="13925">
                  <c:v>45076.611111111109</c:v>
                </c:pt>
                <c:pt idx="13926">
                  <c:v>45076.611805555556</c:v>
                </c:pt>
                <c:pt idx="13927">
                  <c:v>45076.611805555556</c:v>
                </c:pt>
                <c:pt idx="13928">
                  <c:v>45076.611805555556</c:v>
                </c:pt>
                <c:pt idx="13929">
                  <c:v>45076.611805555556</c:v>
                </c:pt>
                <c:pt idx="13930">
                  <c:v>45076.611805555556</c:v>
                </c:pt>
                <c:pt idx="13931">
                  <c:v>45076.611805555556</c:v>
                </c:pt>
                <c:pt idx="13932">
                  <c:v>45076.612500000003</c:v>
                </c:pt>
                <c:pt idx="13933">
                  <c:v>45076.612500000003</c:v>
                </c:pt>
                <c:pt idx="13934">
                  <c:v>45076.612500000003</c:v>
                </c:pt>
                <c:pt idx="13935">
                  <c:v>45076.612500000003</c:v>
                </c:pt>
                <c:pt idx="13936">
                  <c:v>45076.612500000003</c:v>
                </c:pt>
                <c:pt idx="13937">
                  <c:v>45076.612500000003</c:v>
                </c:pt>
                <c:pt idx="13938">
                  <c:v>45076.613194444442</c:v>
                </c:pt>
                <c:pt idx="13939">
                  <c:v>45076.613194444442</c:v>
                </c:pt>
                <c:pt idx="13940">
                  <c:v>45076.613194444442</c:v>
                </c:pt>
                <c:pt idx="13941">
                  <c:v>45076.613194444442</c:v>
                </c:pt>
                <c:pt idx="13942">
                  <c:v>45076.613194444442</c:v>
                </c:pt>
                <c:pt idx="13943">
                  <c:v>45076.613194444442</c:v>
                </c:pt>
                <c:pt idx="13944">
                  <c:v>45076.613888888889</c:v>
                </c:pt>
                <c:pt idx="13945">
                  <c:v>45076.613888888889</c:v>
                </c:pt>
                <c:pt idx="13946">
                  <c:v>45076.613888888889</c:v>
                </c:pt>
                <c:pt idx="13947">
                  <c:v>45076.613888888889</c:v>
                </c:pt>
                <c:pt idx="13948">
                  <c:v>45076.613888888889</c:v>
                </c:pt>
                <c:pt idx="13949">
                  <c:v>45076.613888888889</c:v>
                </c:pt>
                <c:pt idx="13950">
                  <c:v>45076.614583333336</c:v>
                </c:pt>
                <c:pt idx="13951">
                  <c:v>45076.614583333336</c:v>
                </c:pt>
                <c:pt idx="13952">
                  <c:v>45076.614583333336</c:v>
                </c:pt>
                <c:pt idx="13953">
                  <c:v>45076.614583333336</c:v>
                </c:pt>
                <c:pt idx="13954">
                  <c:v>45076.614583333336</c:v>
                </c:pt>
                <c:pt idx="13955">
                  <c:v>45076.614583333336</c:v>
                </c:pt>
                <c:pt idx="13956">
                  <c:v>45076.615277777775</c:v>
                </c:pt>
                <c:pt idx="13957">
                  <c:v>45076.615277777775</c:v>
                </c:pt>
                <c:pt idx="13958">
                  <c:v>45076.615277777775</c:v>
                </c:pt>
                <c:pt idx="13959">
                  <c:v>45076.615277777775</c:v>
                </c:pt>
                <c:pt idx="13960">
                  <c:v>45076.615277777775</c:v>
                </c:pt>
                <c:pt idx="13961">
                  <c:v>45076.615277777775</c:v>
                </c:pt>
                <c:pt idx="13962">
                  <c:v>45076.615972222222</c:v>
                </c:pt>
                <c:pt idx="13963">
                  <c:v>45076.615972222222</c:v>
                </c:pt>
                <c:pt idx="13964">
                  <c:v>45076.615972222222</c:v>
                </c:pt>
                <c:pt idx="13965">
                  <c:v>45076.615972222222</c:v>
                </c:pt>
                <c:pt idx="13966">
                  <c:v>45076.615972222222</c:v>
                </c:pt>
                <c:pt idx="13967">
                  <c:v>45076.615972222222</c:v>
                </c:pt>
                <c:pt idx="13968">
                  <c:v>45076.616666666669</c:v>
                </c:pt>
                <c:pt idx="13969">
                  <c:v>45076.616666666669</c:v>
                </c:pt>
                <c:pt idx="13970">
                  <c:v>45076.616666666669</c:v>
                </c:pt>
                <c:pt idx="13971">
                  <c:v>45076.616666666669</c:v>
                </c:pt>
                <c:pt idx="13972">
                  <c:v>45076.616666666669</c:v>
                </c:pt>
                <c:pt idx="13973">
                  <c:v>45076.616666666669</c:v>
                </c:pt>
                <c:pt idx="13974">
                  <c:v>45076.617361111108</c:v>
                </c:pt>
                <c:pt idx="13975">
                  <c:v>45076.617361111108</c:v>
                </c:pt>
                <c:pt idx="13976">
                  <c:v>45076.617361111108</c:v>
                </c:pt>
                <c:pt idx="13977">
                  <c:v>45076.617361111108</c:v>
                </c:pt>
                <c:pt idx="13978">
                  <c:v>45076.617361111108</c:v>
                </c:pt>
                <c:pt idx="13979">
                  <c:v>45076.617361111108</c:v>
                </c:pt>
                <c:pt idx="13980">
                  <c:v>45076.618055555555</c:v>
                </c:pt>
                <c:pt idx="13981">
                  <c:v>45076.618055555555</c:v>
                </c:pt>
                <c:pt idx="13982">
                  <c:v>45076.618055555555</c:v>
                </c:pt>
                <c:pt idx="13983">
                  <c:v>45076.618055555555</c:v>
                </c:pt>
                <c:pt idx="13984">
                  <c:v>45076.618055555555</c:v>
                </c:pt>
                <c:pt idx="13985">
                  <c:v>45076.618055555555</c:v>
                </c:pt>
                <c:pt idx="13986">
                  <c:v>45076.618750000001</c:v>
                </c:pt>
                <c:pt idx="13987">
                  <c:v>45076.618750000001</c:v>
                </c:pt>
                <c:pt idx="13988">
                  <c:v>45076.618750000001</c:v>
                </c:pt>
                <c:pt idx="13989">
                  <c:v>45076.618750000001</c:v>
                </c:pt>
                <c:pt idx="13990">
                  <c:v>45076.618750000001</c:v>
                </c:pt>
                <c:pt idx="13991">
                  <c:v>45076.618750000001</c:v>
                </c:pt>
                <c:pt idx="13992">
                  <c:v>45076.619444444441</c:v>
                </c:pt>
                <c:pt idx="13993">
                  <c:v>45076.619444444441</c:v>
                </c:pt>
                <c:pt idx="13994">
                  <c:v>45076.619444444441</c:v>
                </c:pt>
                <c:pt idx="13995">
                  <c:v>45076.619444444441</c:v>
                </c:pt>
                <c:pt idx="13996">
                  <c:v>45076.619444444441</c:v>
                </c:pt>
                <c:pt idx="13997">
                  <c:v>45076.619444444441</c:v>
                </c:pt>
                <c:pt idx="13998">
                  <c:v>45076.620138888888</c:v>
                </c:pt>
                <c:pt idx="13999">
                  <c:v>45076.620138888888</c:v>
                </c:pt>
                <c:pt idx="14000">
                  <c:v>45076.620138888888</c:v>
                </c:pt>
                <c:pt idx="14001">
                  <c:v>45076.620138888888</c:v>
                </c:pt>
                <c:pt idx="14002">
                  <c:v>45076.620138888888</c:v>
                </c:pt>
                <c:pt idx="14003">
                  <c:v>45076.620138888888</c:v>
                </c:pt>
                <c:pt idx="14004">
                  <c:v>45076.620833333334</c:v>
                </c:pt>
                <c:pt idx="14005">
                  <c:v>45076.620833333334</c:v>
                </c:pt>
                <c:pt idx="14006">
                  <c:v>45076.620833333334</c:v>
                </c:pt>
                <c:pt idx="14007">
                  <c:v>45076.620833333334</c:v>
                </c:pt>
                <c:pt idx="14008">
                  <c:v>45076.620833333334</c:v>
                </c:pt>
                <c:pt idx="14009">
                  <c:v>45076.620833333334</c:v>
                </c:pt>
                <c:pt idx="14010">
                  <c:v>45076.621527777781</c:v>
                </c:pt>
                <c:pt idx="14011">
                  <c:v>45076.621527777781</c:v>
                </c:pt>
                <c:pt idx="14012">
                  <c:v>45076.621527777781</c:v>
                </c:pt>
                <c:pt idx="14013">
                  <c:v>45076.621527777781</c:v>
                </c:pt>
                <c:pt idx="14014">
                  <c:v>45076.621527777781</c:v>
                </c:pt>
                <c:pt idx="14015">
                  <c:v>45076.621527777781</c:v>
                </c:pt>
                <c:pt idx="14016">
                  <c:v>45076.62222222222</c:v>
                </c:pt>
                <c:pt idx="14017">
                  <c:v>45076.62222222222</c:v>
                </c:pt>
                <c:pt idx="14018">
                  <c:v>45076.62222222222</c:v>
                </c:pt>
                <c:pt idx="14019">
                  <c:v>45076.62222222222</c:v>
                </c:pt>
                <c:pt idx="14020">
                  <c:v>45076.62222222222</c:v>
                </c:pt>
                <c:pt idx="14021">
                  <c:v>45076.62222222222</c:v>
                </c:pt>
                <c:pt idx="14022">
                  <c:v>45076.622916666667</c:v>
                </c:pt>
                <c:pt idx="14023">
                  <c:v>45076.622916666667</c:v>
                </c:pt>
                <c:pt idx="14024">
                  <c:v>45076.622916666667</c:v>
                </c:pt>
                <c:pt idx="14025">
                  <c:v>45076.622916666667</c:v>
                </c:pt>
                <c:pt idx="14026">
                  <c:v>45076.622916666667</c:v>
                </c:pt>
                <c:pt idx="14027">
                  <c:v>45076.622916666667</c:v>
                </c:pt>
                <c:pt idx="14028">
                  <c:v>45076.623611111114</c:v>
                </c:pt>
                <c:pt idx="14029">
                  <c:v>45076.623611111114</c:v>
                </c:pt>
                <c:pt idx="14030">
                  <c:v>45076.623611111114</c:v>
                </c:pt>
                <c:pt idx="14031">
                  <c:v>45076.623611111114</c:v>
                </c:pt>
                <c:pt idx="14032">
                  <c:v>45076.623611111114</c:v>
                </c:pt>
                <c:pt idx="14033">
                  <c:v>45076.623611111114</c:v>
                </c:pt>
                <c:pt idx="14034">
                  <c:v>45076.624305555553</c:v>
                </c:pt>
                <c:pt idx="14035">
                  <c:v>45076.624305555553</c:v>
                </c:pt>
                <c:pt idx="14036">
                  <c:v>45076.624305555553</c:v>
                </c:pt>
                <c:pt idx="14037">
                  <c:v>45076.624305555553</c:v>
                </c:pt>
                <c:pt idx="14038">
                  <c:v>45076.624305555553</c:v>
                </c:pt>
                <c:pt idx="14039">
                  <c:v>45076.624305555553</c:v>
                </c:pt>
                <c:pt idx="14040">
                  <c:v>45076.625</c:v>
                </c:pt>
                <c:pt idx="14041">
                  <c:v>45076.625</c:v>
                </c:pt>
                <c:pt idx="14042">
                  <c:v>45076.625</c:v>
                </c:pt>
                <c:pt idx="14043">
                  <c:v>45076.625</c:v>
                </c:pt>
                <c:pt idx="14044">
                  <c:v>45076.625</c:v>
                </c:pt>
                <c:pt idx="14045">
                  <c:v>45076.625</c:v>
                </c:pt>
                <c:pt idx="14046">
                  <c:v>45076.625694444447</c:v>
                </c:pt>
                <c:pt idx="14047">
                  <c:v>45076.625694444447</c:v>
                </c:pt>
                <c:pt idx="14048">
                  <c:v>45076.625694444447</c:v>
                </c:pt>
                <c:pt idx="14049">
                  <c:v>45076.625694444447</c:v>
                </c:pt>
                <c:pt idx="14050">
                  <c:v>45076.625694444447</c:v>
                </c:pt>
                <c:pt idx="14051">
                  <c:v>45076.625694444447</c:v>
                </c:pt>
                <c:pt idx="14052">
                  <c:v>45076.626388888886</c:v>
                </c:pt>
                <c:pt idx="14053">
                  <c:v>45076.626388888886</c:v>
                </c:pt>
                <c:pt idx="14054">
                  <c:v>45076.626388888886</c:v>
                </c:pt>
                <c:pt idx="14055">
                  <c:v>45076.626388888886</c:v>
                </c:pt>
                <c:pt idx="14056">
                  <c:v>45076.626388888886</c:v>
                </c:pt>
                <c:pt idx="14057">
                  <c:v>45076.626388888886</c:v>
                </c:pt>
                <c:pt idx="14058">
                  <c:v>45076.627083333333</c:v>
                </c:pt>
                <c:pt idx="14059">
                  <c:v>45076.627083333333</c:v>
                </c:pt>
                <c:pt idx="14060">
                  <c:v>45076.627083333333</c:v>
                </c:pt>
                <c:pt idx="14061">
                  <c:v>45076.627083333333</c:v>
                </c:pt>
                <c:pt idx="14062">
                  <c:v>45076.627083333333</c:v>
                </c:pt>
                <c:pt idx="14063">
                  <c:v>45076.627083333333</c:v>
                </c:pt>
                <c:pt idx="14064">
                  <c:v>45076.62777777778</c:v>
                </c:pt>
                <c:pt idx="14065">
                  <c:v>45076.62777777778</c:v>
                </c:pt>
                <c:pt idx="14066">
                  <c:v>45076.62777777778</c:v>
                </c:pt>
                <c:pt idx="14067">
                  <c:v>45076.62777777778</c:v>
                </c:pt>
                <c:pt idx="14068">
                  <c:v>45076.62777777778</c:v>
                </c:pt>
                <c:pt idx="14069">
                  <c:v>45076.62777777778</c:v>
                </c:pt>
                <c:pt idx="14070">
                  <c:v>45076.628472222219</c:v>
                </c:pt>
                <c:pt idx="14071">
                  <c:v>45076.628472222219</c:v>
                </c:pt>
                <c:pt idx="14072">
                  <c:v>45076.628472222219</c:v>
                </c:pt>
                <c:pt idx="14073">
                  <c:v>45076.628472222219</c:v>
                </c:pt>
                <c:pt idx="14074">
                  <c:v>45076.628472222219</c:v>
                </c:pt>
                <c:pt idx="14075">
                  <c:v>45076.628472222219</c:v>
                </c:pt>
                <c:pt idx="14076">
                  <c:v>45076.629166666666</c:v>
                </c:pt>
                <c:pt idx="14077">
                  <c:v>45076.629166666666</c:v>
                </c:pt>
                <c:pt idx="14078">
                  <c:v>45076.629166666666</c:v>
                </c:pt>
                <c:pt idx="14079">
                  <c:v>45076.629166666666</c:v>
                </c:pt>
                <c:pt idx="14080">
                  <c:v>45076.629166666666</c:v>
                </c:pt>
                <c:pt idx="14081">
                  <c:v>45076.629166666666</c:v>
                </c:pt>
                <c:pt idx="14082">
                  <c:v>45076.629861111112</c:v>
                </c:pt>
                <c:pt idx="14083">
                  <c:v>45076.629861111112</c:v>
                </c:pt>
                <c:pt idx="14084">
                  <c:v>45076.629861111112</c:v>
                </c:pt>
                <c:pt idx="14085">
                  <c:v>45076.629861111112</c:v>
                </c:pt>
                <c:pt idx="14086">
                  <c:v>45076.629861111112</c:v>
                </c:pt>
                <c:pt idx="14087">
                  <c:v>45076.629861111112</c:v>
                </c:pt>
                <c:pt idx="14088">
                  <c:v>45076.630555555559</c:v>
                </c:pt>
                <c:pt idx="14089">
                  <c:v>45076.630555555559</c:v>
                </c:pt>
                <c:pt idx="14090">
                  <c:v>45076.630555555559</c:v>
                </c:pt>
                <c:pt idx="14091">
                  <c:v>45076.630555555559</c:v>
                </c:pt>
                <c:pt idx="14092">
                  <c:v>45076.630555555559</c:v>
                </c:pt>
                <c:pt idx="14093">
                  <c:v>45076.630555555559</c:v>
                </c:pt>
                <c:pt idx="14094">
                  <c:v>45076.631249999999</c:v>
                </c:pt>
                <c:pt idx="14095">
                  <c:v>45076.631249999999</c:v>
                </c:pt>
                <c:pt idx="14096">
                  <c:v>45076.631249999999</c:v>
                </c:pt>
                <c:pt idx="14097">
                  <c:v>45076.631249999999</c:v>
                </c:pt>
                <c:pt idx="14098">
                  <c:v>45076.631249999999</c:v>
                </c:pt>
                <c:pt idx="14099">
                  <c:v>45076.631249999999</c:v>
                </c:pt>
                <c:pt idx="14100">
                  <c:v>45076.631944444445</c:v>
                </c:pt>
                <c:pt idx="14101">
                  <c:v>45076.631944444445</c:v>
                </c:pt>
                <c:pt idx="14102">
                  <c:v>45076.631944444445</c:v>
                </c:pt>
                <c:pt idx="14103">
                  <c:v>45076.631944444445</c:v>
                </c:pt>
                <c:pt idx="14104">
                  <c:v>45076.631944444445</c:v>
                </c:pt>
                <c:pt idx="14105">
                  <c:v>45076.631944444445</c:v>
                </c:pt>
                <c:pt idx="14106">
                  <c:v>45076.632638888892</c:v>
                </c:pt>
                <c:pt idx="14107">
                  <c:v>45076.632638888892</c:v>
                </c:pt>
                <c:pt idx="14108">
                  <c:v>45076.632638888892</c:v>
                </c:pt>
                <c:pt idx="14109">
                  <c:v>45076.632638888892</c:v>
                </c:pt>
                <c:pt idx="14110">
                  <c:v>45076.632638888892</c:v>
                </c:pt>
                <c:pt idx="14111">
                  <c:v>45076.632638888892</c:v>
                </c:pt>
                <c:pt idx="14112">
                  <c:v>45076.633333333331</c:v>
                </c:pt>
                <c:pt idx="14113">
                  <c:v>45076.633333333331</c:v>
                </c:pt>
                <c:pt idx="14114">
                  <c:v>45076.633333333331</c:v>
                </c:pt>
                <c:pt idx="14115">
                  <c:v>45076.633333333331</c:v>
                </c:pt>
                <c:pt idx="14116">
                  <c:v>45076.633333333331</c:v>
                </c:pt>
                <c:pt idx="14117">
                  <c:v>45076.633333333331</c:v>
                </c:pt>
                <c:pt idx="14118">
                  <c:v>45076.634027777778</c:v>
                </c:pt>
                <c:pt idx="14119">
                  <c:v>45076.634027777778</c:v>
                </c:pt>
                <c:pt idx="14120">
                  <c:v>45076.634027777778</c:v>
                </c:pt>
                <c:pt idx="14121">
                  <c:v>45076.634027777778</c:v>
                </c:pt>
                <c:pt idx="14122">
                  <c:v>45076.634027777778</c:v>
                </c:pt>
                <c:pt idx="14123">
                  <c:v>45076.634027777778</c:v>
                </c:pt>
                <c:pt idx="14124">
                  <c:v>45076.634722222225</c:v>
                </c:pt>
                <c:pt idx="14125">
                  <c:v>45076.634722222225</c:v>
                </c:pt>
                <c:pt idx="14126">
                  <c:v>45076.634722222225</c:v>
                </c:pt>
                <c:pt idx="14127">
                  <c:v>45076.634722222225</c:v>
                </c:pt>
                <c:pt idx="14128">
                  <c:v>45076.634722222225</c:v>
                </c:pt>
                <c:pt idx="14129">
                  <c:v>45076.634722222225</c:v>
                </c:pt>
                <c:pt idx="14130">
                  <c:v>45076.635416666664</c:v>
                </c:pt>
                <c:pt idx="14131">
                  <c:v>45076.635416666664</c:v>
                </c:pt>
                <c:pt idx="14132">
                  <c:v>45076.635416666664</c:v>
                </c:pt>
                <c:pt idx="14133">
                  <c:v>45076.635416666664</c:v>
                </c:pt>
                <c:pt idx="14134">
                  <c:v>45076.635416666664</c:v>
                </c:pt>
                <c:pt idx="14135">
                  <c:v>45076.635416666664</c:v>
                </c:pt>
                <c:pt idx="14136">
                  <c:v>45076.636111111111</c:v>
                </c:pt>
                <c:pt idx="14137">
                  <c:v>45076.636111111111</c:v>
                </c:pt>
                <c:pt idx="14138">
                  <c:v>45076.636111111111</c:v>
                </c:pt>
                <c:pt idx="14139">
                  <c:v>45076.636111111111</c:v>
                </c:pt>
                <c:pt idx="14140">
                  <c:v>45076.636111111111</c:v>
                </c:pt>
                <c:pt idx="14141">
                  <c:v>45076.636111111111</c:v>
                </c:pt>
                <c:pt idx="14142">
                  <c:v>45076.636805555558</c:v>
                </c:pt>
                <c:pt idx="14143">
                  <c:v>45076.636805555558</c:v>
                </c:pt>
                <c:pt idx="14144">
                  <c:v>45076.636805555558</c:v>
                </c:pt>
                <c:pt idx="14145">
                  <c:v>45076.636805555558</c:v>
                </c:pt>
                <c:pt idx="14146">
                  <c:v>45076.636805555558</c:v>
                </c:pt>
                <c:pt idx="14147">
                  <c:v>45076.636805555558</c:v>
                </c:pt>
                <c:pt idx="14148">
                  <c:v>45076.637499999997</c:v>
                </c:pt>
                <c:pt idx="14149">
                  <c:v>45076.637499999997</c:v>
                </c:pt>
                <c:pt idx="14150">
                  <c:v>45076.637499999997</c:v>
                </c:pt>
                <c:pt idx="14151">
                  <c:v>45076.637499999997</c:v>
                </c:pt>
                <c:pt idx="14152">
                  <c:v>45076.637499999997</c:v>
                </c:pt>
                <c:pt idx="14153">
                  <c:v>45076.637499999997</c:v>
                </c:pt>
                <c:pt idx="14154">
                  <c:v>45076.638194444444</c:v>
                </c:pt>
                <c:pt idx="14155">
                  <c:v>45076.638194444444</c:v>
                </c:pt>
                <c:pt idx="14156">
                  <c:v>45076.638194444444</c:v>
                </c:pt>
                <c:pt idx="14157">
                  <c:v>45076.638194444444</c:v>
                </c:pt>
                <c:pt idx="14158">
                  <c:v>45076.638194444444</c:v>
                </c:pt>
                <c:pt idx="14159">
                  <c:v>45076.638194444444</c:v>
                </c:pt>
                <c:pt idx="14160">
                  <c:v>45076.638888888891</c:v>
                </c:pt>
                <c:pt idx="14161">
                  <c:v>45076.638888888891</c:v>
                </c:pt>
                <c:pt idx="14162">
                  <c:v>45076.638888888891</c:v>
                </c:pt>
                <c:pt idx="14163">
                  <c:v>45076.638888888891</c:v>
                </c:pt>
                <c:pt idx="14164">
                  <c:v>45076.638888888891</c:v>
                </c:pt>
                <c:pt idx="14165">
                  <c:v>45076.638888888891</c:v>
                </c:pt>
                <c:pt idx="14166">
                  <c:v>45076.63958333333</c:v>
                </c:pt>
                <c:pt idx="14167">
                  <c:v>45076.63958333333</c:v>
                </c:pt>
                <c:pt idx="14168">
                  <c:v>45076.63958333333</c:v>
                </c:pt>
                <c:pt idx="14169">
                  <c:v>45076.63958333333</c:v>
                </c:pt>
                <c:pt idx="14170">
                  <c:v>45076.63958333333</c:v>
                </c:pt>
                <c:pt idx="14171">
                  <c:v>45076.63958333333</c:v>
                </c:pt>
                <c:pt idx="14172">
                  <c:v>45076.640277777777</c:v>
                </c:pt>
                <c:pt idx="14173">
                  <c:v>45076.640277777777</c:v>
                </c:pt>
                <c:pt idx="14174">
                  <c:v>45076.640277777777</c:v>
                </c:pt>
                <c:pt idx="14175">
                  <c:v>45076.640277777777</c:v>
                </c:pt>
                <c:pt idx="14176">
                  <c:v>45076.640277777777</c:v>
                </c:pt>
                <c:pt idx="14177">
                  <c:v>45076.640277777777</c:v>
                </c:pt>
                <c:pt idx="14178">
                  <c:v>45076.640972222223</c:v>
                </c:pt>
                <c:pt idx="14179">
                  <c:v>45076.640972222223</c:v>
                </c:pt>
                <c:pt idx="14180">
                  <c:v>45076.640972222223</c:v>
                </c:pt>
                <c:pt idx="14181">
                  <c:v>45076.640972222223</c:v>
                </c:pt>
                <c:pt idx="14182">
                  <c:v>45076.640972222223</c:v>
                </c:pt>
                <c:pt idx="14183">
                  <c:v>45076.640972222223</c:v>
                </c:pt>
                <c:pt idx="14184">
                  <c:v>45076.64166666667</c:v>
                </c:pt>
                <c:pt idx="14185">
                  <c:v>45076.64166666667</c:v>
                </c:pt>
                <c:pt idx="14186">
                  <c:v>45076.64166666667</c:v>
                </c:pt>
                <c:pt idx="14187">
                  <c:v>45076.64166666667</c:v>
                </c:pt>
                <c:pt idx="14188">
                  <c:v>45076.64166666667</c:v>
                </c:pt>
                <c:pt idx="14189">
                  <c:v>45076.64166666667</c:v>
                </c:pt>
                <c:pt idx="14190">
                  <c:v>45076.642361111109</c:v>
                </c:pt>
                <c:pt idx="14191">
                  <c:v>45076.642361111109</c:v>
                </c:pt>
                <c:pt idx="14192">
                  <c:v>45076.642361111109</c:v>
                </c:pt>
                <c:pt idx="14193">
                  <c:v>45076.642361111109</c:v>
                </c:pt>
                <c:pt idx="14194">
                  <c:v>45076.642361111109</c:v>
                </c:pt>
                <c:pt idx="14195">
                  <c:v>45076.642361111109</c:v>
                </c:pt>
                <c:pt idx="14196">
                  <c:v>45076.643055555556</c:v>
                </c:pt>
                <c:pt idx="14197">
                  <c:v>45076.643055555556</c:v>
                </c:pt>
                <c:pt idx="14198">
                  <c:v>45076.643055555556</c:v>
                </c:pt>
                <c:pt idx="14199">
                  <c:v>45076.643055555556</c:v>
                </c:pt>
                <c:pt idx="14200">
                  <c:v>45076.643055555556</c:v>
                </c:pt>
                <c:pt idx="14201">
                  <c:v>45076.643055555556</c:v>
                </c:pt>
                <c:pt idx="14202">
                  <c:v>45076.643750000003</c:v>
                </c:pt>
                <c:pt idx="14203">
                  <c:v>45076.643750000003</c:v>
                </c:pt>
                <c:pt idx="14204">
                  <c:v>45076.643750000003</c:v>
                </c:pt>
                <c:pt idx="14205">
                  <c:v>45076.643750000003</c:v>
                </c:pt>
                <c:pt idx="14206">
                  <c:v>45076.643750000003</c:v>
                </c:pt>
                <c:pt idx="14207">
                  <c:v>45076.643750000003</c:v>
                </c:pt>
                <c:pt idx="14208">
                  <c:v>45076.644444444442</c:v>
                </c:pt>
                <c:pt idx="14209">
                  <c:v>45076.644444444442</c:v>
                </c:pt>
                <c:pt idx="14210">
                  <c:v>45076.644444444442</c:v>
                </c:pt>
                <c:pt idx="14211">
                  <c:v>45076.644444444442</c:v>
                </c:pt>
                <c:pt idx="14212">
                  <c:v>45076.644444444442</c:v>
                </c:pt>
                <c:pt idx="14213">
                  <c:v>45076.644444444442</c:v>
                </c:pt>
                <c:pt idx="14214">
                  <c:v>45076.645138888889</c:v>
                </c:pt>
                <c:pt idx="14215">
                  <c:v>45076.645138888889</c:v>
                </c:pt>
                <c:pt idx="14216">
                  <c:v>45076.645138888889</c:v>
                </c:pt>
                <c:pt idx="14217">
                  <c:v>45076.645138888889</c:v>
                </c:pt>
                <c:pt idx="14218">
                  <c:v>45076.645138888889</c:v>
                </c:pt>
                <c:pt idx="14219">
                  <c:v>45076.645138888889</c:v>
                </c:pt>
                <c:pt idx="14220">
                  <c:v>45076.645833333336</c:v>
                </c:pt>
                <c:pt idx="14221">
                  <c:v>45076.645833333336</c:v>
                </c:pt>
                <c:pt idx="14222">
                  <c:v>45076.645833333336</c:v>
                </c:pt>
                <c:pt idx="14223">
                  <c:v>45076.645833333336</c:v>
                </c:pt>
                <c:pt idx="14224">
                  <c:v>45076.645833333336</c:v>
                </c:pt>
                <c:pt idx="14225">
                  <c:v>45076.645833333336</c:v>
                </c:pt>
                <c:pt idx="14226">
                  <c:v>45076.646527777775</c:v>
                </c:pt>
                <c:pt idx="14227">
                  <c:v>45076.646527777775</c:v>
                </c:pt>
                <c:pt idx="14228">
                  <c:v>45076.646527777775</c:v>
                </c:pt>
                <c:pt idx="14229">
                  <c:v>45076.646527777775</c:v>
                </c:pt>
                <c:pt idx="14230">
                  <c:v>45076.646527777775</c:v>
                </c:pt>
                <c:pt idx="14231">
                  <c:v>45076.646527777775</c:v>
                </c:pt>
                <c:pt idx="14232">
                  <c:v>45076.647222222222</c:v>
                </c:pt>
                <c:pt idx="14233">
                  <c:v>45076.647222222222</c:v>
                </c:pt>
                <c:pt idx="14234">
                  <c:v>45076.647222222222</c:v>
                </c:pt>
                <c:pt idx="14235">
                  <c:v>45076.647222222222</c:v>
                </c:pt>
                <c:pt idx="14236">
                  <c:v>45076.647222222222</c:v>
                </c:pt>
                <c:pt idx="14237">
                  <c:v>45076.647222222222</c:v>
                </c:pt>
                <c:pt idx="14238">
                  <c:v>45076.647916666669</c:v>
                </c:pt>
                <c:pt idx="14239">
                  <c:v>45076.647916666669</c:v>
                </c:pt>
                <c:pt idx="14240">
                  <c:v>45076.647916666669</c:v>
                </c:pt>
                <c:pt idx="14241">
                  <c:v>45076.647916666669</c:v>
                </c:pt>
                <c:pt idx="14242">
                  <c:v>45076.647916666669</c:v>
                </c:pt>
                <c:pt idx="14243">
                  <c:v>45076.647916666669</c:v>
                </c:pt>
                <c:pt idx="14244">
                  <c:v>45076.648611111108</c:v>
                </c:pt>
                <c:pt idx="14245">
                  <c:v>45076.648611111108</c:v>
                </c:pt>
                <c:pt idx="14246">
                  <c:v>45076.648611111108</c:v>
                </c:pt>
                <c:pt idx="14247">
                  <c:v>45076.648611111108</c:v>
                </c:pt>
                <c:pt idx="14248">
                  <c:v>45076.648611111108</c:v>
                </c:pt>
                <c:pt idx="14249">
                  <c:v>45076.648611111108</c:v>
                </c:pt>
                <c:pt idx="14250">
                  <c:v>45076.649305555555</c:v>
                </c:pt>
                <c:pt idx="14251">
                  <c:v>45076.649305555555</c:v>
                </c:pt>
                <c:pt idx="14252">
                  <c:v>45076.649305555555</c:v>
                </c:pt>
                <c:pt idx="14253">
                  <c:v>45076.649305555555</c:v>
                </c:pt>
                <c:pt idx="14254">
                  <c:v>45076.649305555555</c:v>
                </c:pt>
                <c:pt idx="14255">
                  <c:v>45076.649305555555</c:v>
                </c:pt>
                <c:pt idx="14256">
                  <c:v>45076.65</c:v>
                </c:pt>
                <c:pt idx="14257">
                  <c:v>45076.65</c:v>
                </c:pt>
                <c:pt idx="14258">
                  <c:v>45076.65</c:v>
                </c:pt>
                <c:pt idx="14259">
                  <c:v>45076.65</c:v>
                </c:pt>
                <c:pt idx="14260">
                  <c:v>45076.65</c:v>
                </c:pt>
                <c:pt idx="14261">
                  <c:v>45076.65</c:v>
                </c:pt>
                <c:pt idx="14262">
                  <c:v>45076.650694444441</c:v>
                </c:pt>
                <c:pt idx="14263">
                  <c:v>45076.650694444441</c:v>
                </c:pt>
                <c:pt idx="14264">
                  <c:v>45076.650694444441</c:v>
                </c:pt>
                <c:pt idx="14265">
                  <c:v>45076.650694444441</c:v>
                </c:pt>
                <c:pt idx="14266">
                  <c:v>45076.650694444441</c:v>
                </c:pt>
                <c:pt idx="14267">
                  <c:v>45076.650694444441</c:v>
                </c:pt>
                <c:pt idx="14268">
                  <c:v>45076.651388888888</c:v>
                </c:pt>
                <c:pt idx="14269">
                  <c:v>45076.651388888888</c:v>
                </c:pt>
                <c:pt idx="14270">
                  <c:v>45076.651388888888</c:v>
                </c:pt>
                <c:pt idx="14271">
                  <c:v>45076.651388888888</c:v>
                </c:pt>
                <c:pt idx="14272">
                  <c:v>45076.651388888888</c:v>
                </c:pt>
                <c:pt idx="14273">
                  <c:v>45076.651388888888</c:v>
                </c:pt>
                <c:pt idx="14274">
                  <c:v>45076.652083333334</c:v>
                </c:pt>
                <c:pt idx="14275">
                  <c:v>45076.652083333334</c:v>
                </c:pt>
                <c:pt idx="14276">
                  <c:v>45076.652083333334</c:v>
                </c:pt>
                <c:pt idx="14277">
                  <c:v>45076.652083333334</c:v>
                </c:pt>
                <c:pt idx="14278">
                  <c:v>45076.652083333334</c:v>
                </c:pt>
                <c:pt idx="14279">
                  <c:v>45076.652083333334</c:v>
                </c:pt>
                <c:pt idx="14280">
                  <c:v>45076.652777777781</c:v>
                </c:pt>
                <c:pt idx="14281">
                  <c:v>45076.652777777781</c:v>
                </c:pt>
                <c:pt idx="14282">
                  <c:v>45076.652777777781</c:v>
                </c:pt>
                <c:pt idx="14283">
                  <c:v>45076.652777777781</c:v>
                </c:pt>
                <c:pt idx="14284">
                  <c:v>45076.652777777781</c:v>
                </c:pt>
                <c:pt idx="14285">
                  <c:v>45076.652777777781</c:v>
                </c:pt>
                <c:pt idx="14286">
                  <c:v>45076.65347222222</c:v>
                </c:pt>
                <c:pt idx="14287">
                  <c:v>45076.65347222222</c:v>
                </c:pt>
                <c:pt idx="14288">
                  <c:v>45076.65347222222</c:v>
                </c:pt>
                <c:pt idx="14289">
                  <c:v>45076.65347222222</c:v>
                </c:pt>
                <c:pt idx="14290">
                  <c:v>45076.65347222222</c:v>
                </c:pt>
                <c:pt idx="14291">
                  <c:v>45076.65347222222</c:v>
                </c:pt>
                <c:pt idx="14292">
                  <c:v>45076.654166666667</c:v>
                </c:pt>
                <c:pt idx="14293">
                  <c:v>45076.654166666667</c:v>
                </c:pt>
                <c:pt idx="14294">
                  <c:v>45076.654166666667</c:v>
                </c:pt>
                <c:pt idx="14295">
                  <c:v>45076.654166666667</c:v>
                </c:pt>
                <c:pt idx="14296">
                  <c:v>45076.654166666667</c:v>
                </c:pt>
                <c:pt idx="14297">
                  <c:v>45076.654166666667</c:v>
                </c:pt>
                <c:pt idx="14298">
                  <c:v>45076.654861111114</c:v>
                </c:pt>
                <c:pt idx="14299">
                  <c:v>45076.654861111114</c:v>
                </c:pt>
                <c:pt idx="14300">
                  <c:v>45076.654861111114</c:v>
                </c:pt>
                <c:pt idx="14301">
                  <c:v>45076.654861111114</c:v>
                </c:pt>
                <c:pt idx="14302">
                  <c:v>45076.654861111114</c:v>
                </c:pt>
                <c:pt idx="14303">
                  <c:v>45076.654861111114</c:v>
                </c:pt>
                <c:pt idx="14304">
                  <c:v>45076.655555555553</c:v>
                </c:pt>
                <c:pt idx="14305">
                  <c:v>45076.655555555553</c:v>
                </c:pt>
                <c:pt idx="14306">
                  <c:v>45076.655555555553</c:v>
                </c:pt>
                <c:pt idx="14307">
                  <c:v>45076.655555555553</c:v>
                </c:pt>
                <c:pt idx="14308">
                  <c:v>45076.655555555553</c:v>
                </c:pt>
                <c:pt idx="14309">
                  <c:v>45076.655555555553</c:v>
                </c:pt>
                <c:pt idx="14310">
                  <c:v>45076.65625</c:v>
                </c:pt>
                <c:pt idx="14311">
                  <c:v>45076.65625</c:v>
                </c:pt>
                <c:pt idx="14312">
                  <c:v>45076.65625</c:v>
                </c:pt>
                <c:pt idx="14313">
                  <c:v>45076.65625</c:v>
                </c:pt>
                <c:pt idx="14314">
                  <c:v>45076.65625</c:v>
                </c:pt>
                <c:pt idx="14315">
                  <c:v>45076.65625</c:v>
                </c:pt>
                <c:pt idx="14316">
                  <c:v>45076.656944444447</c:v>
                </c:pt>
                <c:pt idx="14317">
                  <c:v>45076.656944444447</c:v>
                </c:pt>
                <c:pt idx="14318">
                  <c:v>45076.656944444447</c:v>
                </c:pt>
                <c:pt idx="14319">
                  <c:v>45076.656944444447</c:v>
                </c:pt>
                <c:pt idx="14320">
                  <c:v>45076.656944444447</c:v>
                </c:pt>
                <c:pt idx="14321">
                  <c:v>45076.656944444447</c:v>
                </c:pt>
                <c:pt idx="14322">
                  <c:v>45076.657638888886</c:v>
                </c:pt>
                <c:pt idx="14323">
                  <c:v>45076.657638888886</c:v>
                </c:pt>
                <c:pt idx="14324">
                  <c:v>45076.657638888886</c:v>
                </c:pt>
                <c:pt idx="14325">
                  <c:v>45076.657638888886</c:v>
                </c:pt>
                <c:pt idx="14326">
                  <c:v>45076.657638888886</c:v>
                </c:pt>
                <c:pt idx="14327">
                  <c:v>45076.657638888886</c:v>
                </c:pt>
                <c:pt idx="14328">
                  <c:v>45076.658333333333</c:v>
                </c:pt>
                <c:pt idx="14329">
                  <c:v>45076.658333333333</c:v>
                </c:pt>
                <c:pt idx="14330">
                  <c:v>45076.658333333333</c:v>
                </c:pt>
                <c:pt idx="14331">
                  <c:v>45076.658333333333</c:v>
                </c:pt>
                <c:pt idx="14332">
                  <c:v>45076.658333333333</c:v>
                </c:pt>
                <c:pt idx="14333">
                  <c:v>45076.658333333333</c:v>
                </c:pt>
                <c:pt idx="14334">
                  <c:v>45076.65902777778</c:v>
                </c:pt>
                <c:pt idx="14335">
                  <c:v>45076.65902777778</c:v>
                </c:pt>
                <c:pt idx="14336">
                  <c:v>45076.65902777778</c:v>
                </c:pt>
                <c:pt idx="14337">
                  <c:v>45076.65902777778</c:v>
                </c:pt>
                <c:pt idx="14338">
                  <c:v>45076.65902777778</c:v>
                </c:pt>
                <c:pt idx="14339">
                  <c:v>45076.65902777778</c:v>
                </c:pt>
                <c:pt idx="14340">
                  <c:v>45076.659722222219</c:v>
                </c:pt>
                <c:pt idx="14341">
                  <c:v>45076.659722222219</c:v>
                </c:pt>
                <c:pt idx="14342">
                  <c:v>45076.659722222219</c:v>
                </c:pt>
                <c:pt idx="14343">
                  <c:v>45076.659722222219</c:v>
                </c:pt>
                <c:pt idx="14344">
                  <c:v>45076.659722222219</c:v>
                </c:pt>
                <c:pt idx="14345">
                  <c:v>45076.659722222219</c:v>
                </c:pt>
                <c:pt idx="14346">
                  <c:v>45076.660416666666</c:v>
                </c:pt>
                <c:pt idx="14347">
                  <c:v>45076.660416666666</c:v>
                </c:pt>
                <c:pt idx="14348">
                  <c:v>45076.660416666666</c:v>
                </c:pt>
                <c:pt idx="14349">
                  <c:v>45076.660416666666</c:v>
                </c:pt>
                <c:pt idx="14350">
                  <c:v>45076.660416666666</c:v>
                </c:pt>
                <c:pt idx="14351">
                  <c:v>45076.660416666666</c:v>
                </c:pt>
                <c:pt idx="14352">
                  <c:v>45076.661111111112</c:v>
                </c:pt>
                <c:pt idx="14353">
                  <c:v>45076.661111111112</c:v>
                </c:pt>
                <c:pt idx="14354">
                  <c:v>45076.661111111112</c:v>
                </c:pt>
                <c:pt idx="14355">
                  <c:v>45076.661111111112</c:v>
                </c:pt>
                <c:pt idx="14356">
                  <c:v>45076.661111111112</c:v>
                </c:pt>
                <c:pt idx="14357">
                  <c:v>45076.661111111112</c:v>
                </c:pt>
                <c:pt idx="14358">
                  <c:v>45076.661805555559</c:v>
                </c:pt>
                <c:pt idx="14359">
                  <c:v>45076.661805555559</c:v>
                </c:pt>
                <c:pt idx="14360">
                  <c:v>45076.661805555559</c:v>
                </c:pt>
                <c:pt idx="14361">
                  <c:v>45076.661805555559</c:v>
                </c:pt>
                <c:pt idx="14362">
                  <c:v>45076.661805555559</c:v>
                </c:pt>
                <c:pt idx="14363">
                  <c:v>45076.661805555559</c:v>
                </c:pt>
                <c:pt idx="14364">
                  <c:v>45076.662499999999</c:v>
                </c:pt>
                <c:pt idx="14365">
                  <c:v>45076.662499999999</c:v>
                </c:pt>
                <c:pt idx="14366">
                  <c:v>45076.662499999999</c:v>
                </c:pt>
                <c:pt idx="14367">
                  <c:v>45076.662499999999</c:v>
                </c:pt>
                <c:pt idx="14368">
                  <c:v>45076.662499999999</c:v>
                </c:pt>
                <c:pt idx="14369">
                  <c:v>45076.662499999999</c:v>
                </c:pt>
                <c:pt idx="14370">
                  <c:v>45076.663194444445</c:v>
                </c:pt>
                <c:pt idx="14371">
                  <c:v>45076.663194444445</c:v>
                </c:pt>
                <c:pt idx="14372">
                  <c:v>45076.663194444445</c:v>
                </c:pt>
                <c:pt idx="14373">
                  <c:v>45076.663194444445</c:v>
                </c:pt>
                <c:pt idx="14374">
                  <c:v>45076.663194444445</c:v>
                </c:pt>
                <c:pt idx="14375">
                  <c:v>45076.663194444445</c:v>
                </c:pt>
                <c:pt idx="14376">
                  <c:v>45076.663888888892</c:v>
                </c:pt>
                <c:pt idx="14377">
                  <c:v>45076.663888888892</c:v>
                </c:pt>
                <c:pt idx="14378">
                  <c:v>45076.663888888892</c:v>
                </c:pt>
                <c:pt idx="14379">
                  <c:v>45076.663888888892</c:v>
                </c:pt>
                <c:pt idx="14380">
                  <c:v>45076.663888888892</c:v>
                </c:pt>
                <c:pt idx="14381">
                  <c:v>45076.663888888892</c:v>
                </c:pt>
                <c:pt idx="14382">
                  <c:v>45076.664583333331</c:v>
                </c:pt>
                <c:pt idx="14383">
                  <c:v>45076.664583333331</c:v>
                </c:pt>
                <c:pt idx="14384">
                  <c:v>45076.664583333331</c:v>
                </c:pt>
                <c:pt idx="14385">
                  <c:v>45076.664583333331</c:v>
                </c:pt>
                <c:pt idx="14386">
                  <c:v>45076.664583333331</c:v>
                </c:pt>
                <c:pt idx="14387">
                  <c:v>45076.664583333331</c:v>
                </c:pt>
                <c:pt idx="14388">
                  <c:v>45076.665277777778</c:v>
                </c:pt>
                <c:pt idx="14389">
                  <c:v>45076.665277777778</c:v>
                </c:pt>
                <c:pt idx="14390">
                  <c:v>45076.665277777778</c:v>
                </c:pt>
                <c:pt idx="14391">
                  <c:v>45076.665277777778</c:v>
                </c:pt>
                <c:pt idx="14392">
                  <c:v>45076.665277777778</c:v>
                </c:pt>
                <c:pt idx="14393">
                  <c:v>45076.665277777778</c:v>
                </c:pt>
                <c:pt idx="14394">
                  <c:v>45076.665972222225</c:v>
                </c:pt>
                <c:pt idx="14395">
                  <c:v>45076.665972222225</c:v>
                </c:pt>
                <c:pt idx="14396">
                  <c:v>45076.665972222225</c:v>
                </c:pt>
                <c:pt idx="14397">
                  <c:v>45076.665972222225</c:v>
                </c:pt>
                <c:pt idx="14398">
                  <c:v>45076.665972222225</c:v>
                </c:pt>
                <c:pt idx="14399">
                  <c:v>45076.665972222225</c:v>
                </c:pt>
                <c:pt idx="14400">
                  <c:v>45076.666666666664</c:v>
                </c:pt>
                <c:pt idx="14401">
                  <c:v>45076.666666666664</c:v>
                </c:pt>
                <c:pt idx="14402">
                  <c:v>45076.666666666664</c:v>
                </c:pt>
                <c:pt idx="14403">
                  <c:v>45076.666666666664</c:v>
                </c:pt>
                <c:pt idx="14404">
                  <c:v>45076.666666666664</c:v>
                </c:pt>
                <c:pt idx="14405">
                  <c:v>45076.666666666664</c:v>
                </c:pt>
                <c:pt idx="14406">
                  <c:v>45076.667361111111</c:v>
                </c:pt>
                <c:pt idx="14407">
                  <c:v>45076.667361111111</c:v>
                </c:pt>
                <c:pt idx="14408">
                  <c:v>45076.667361111111</c:v>
                </c:pt>
                <c:pt idx="14409">
                  <c:v>45076.667361111111</c:v>
                </c:pt>
                <c:pt idx="14410">
                  <c:v>45076.667361111111</c:v>
                </c:pt>
                <c:pt idx="14411">
                  <c:v>45076.667361111111</c:v>
                </c:pt>
                <c:pt idx="14412">
                  <c:v>45076.668055555558</c:v>
                </c:pt>
                <c:pt idx="14413">
                  <c:v>45076.668055555558</c:v>
                </c:pt>
                <c:pt idx="14414">
                  <c:v>45076.668055555558</c:v>
                </c:pt>
                <c:pt idx="14415">
                  <c:v>45076.668055555558</c:v>
                </c:pt>
                <c:pt idx="14416">
                  <c:v>45076.668055555558</c:v>
                </c:pt>
                <c:pt idx="14417">
                  <c:v>45076.668055555558</c:v>
                </c:pt>
                <c:pt idx="14418">
                  <c:v>45076.668749999997</c:v>
                </c:pt>
                <c:pt idx="14419">
                  <c:v>45076.668749999997</c:v>
                </c:pt>
                <c:pt idx="14420">
                  <c:v>45076.668749999997</c:v>
                </c:pt>
                <c:pt idx="14421">
                  <c:v>45076.668749999997</c:v>
                </c:pt>
                <c:pt idx="14422">
                  <c:v>45076.668749999997</c:v>
                </c:pt>
                <c:pt idx="14423">
                  <c:v>45076.668749999997</c:v>
                </c:pt>
                <c:pt idx="14424">
                  <c:v>45076.669444444444</c:v>
                </c:pt>
                <c:pt idx="14425">
                  <c:v>45076.669444444444</c:v>
                </c:pt>
                <c:pt idx="14426">
                  <c:v>45076.669444444444</c:v>
                </c:pt>
                <c:pt idx="14427">
                  <c:v>45076.669444444444</c:v>
                </c:pt>
                <c:pt idx="14428">
                  <c:v>45076.669444444444</c:v>
                </c:pt>
                <c:pt idx="14429">
                  <c:v>45076.669444444444</c:v>
                </c:pt>
                <c:pt idx="14430">
                  <c:v>45076.670138888891</c:v>
                </c:pt>
                <c:pt idx="14431">
                  <c:v>45076.670138888891</c:v>
                </c:pt>
                <c:pt idx="14432">
                  <c:v>45076.670138888891</c:v>
                </c:pt>
                <c:pt idx="14433">
                  <c:v>45076.670138888891</c:v>
                </c:pt>
                <c:pt idx="14434">
                  <c:v>45076.670138888891</c:v>
                </c:pt>
                <c:pt idx="14435">
                  <c:v>45076.670138888891</c:v>
                </c:pt>
                <c:pt idx="14436">
                  <c:v>45076.67083333333</c:v>
                </c:pt>
                <c:pt idx="14437">
                  <c:v>45076.67083333333</c:v>
                </c:pt>
                <c:pt idx="14438">
                  <c:v>45076.67083333333</c:v>
                </c:pt>
                <c:pt idx="14439">
                  <c:v>45076.67083333333</c:v>
                </c:pt>
                <c:pt idx="14440">
                  <c:v>45076.67083333333</c:v>
                </c:pt>
                <c:pt idx="14441">
                  <c:v>45076.67083333333</c:v>
                </c:pt>
                <c:pt idx="14442">
                  <c:v>45076.671527777777</c:v>
                </c:pt>
                <c:pt idx="14443">
                  <c:v>45076.671527777777</c:v>
                </c:pt>
                <c:pt idx="14444">
                  <c:v>45076.671527777777</c:v>
                </c:pt>
                <c:pt idx="14445">
                  <c:v>45076.671527777777</c:v>
                </c:pt>
                <c:pt idx="14446">
                  <c:v>45076.671527777777</c:v>
                </c:pt>
                <c:pt idx="14447">
                  <c:v>45076.671527777777</c:v>
                </c:pt>
                <c:pt idx="14448">
                  <c:v>45076.672222222223</c:v>
                </c:pt>
                <c:pt idx="14449">
                  <c:v>45076.672222222223</c:v>
                </c:pt>
                <c:pt idx="14450">
                  <c:v>45076.672222222223</c:v>
                </c:pt>
                <c:pt idx="14451">
                  <c:v>45076.672222222223</c:v>
                </c:pt>
                <c:pt idx="14452">
                  <c:v>45076.672222222223</c:v>
                </c:pt>
                <c:pt idx="14453">
                  <c:v>45076.672222222223</c:v>
                </c:pt>
                <c:pt idx="14454">
                  <c:v>45076.67291666667</c:v>
                </c:pt>
                <c:pt idx="14455">
                  <c:v>45076.67291666667</c:v>
                </c:pt>
                <c:pt idx="14456">
                  <c:v>45076.67291666667</c:v>
                </c:pt>
                <c:pt idx="14457">
                  <c:v>45076.67291666667</c:v>
                </c:pt>
                <c:pt idx="14458">
                  <c:v>45076.67291666667</c:v>
                </c:pt>
                <c:pt idx="14459">
                  <c:v>45076.67291666667</c:v>
                </c:pt>
                <c:pt idx="14460">
                  <c:v>45076.673611111109</c:v>
                </c:pt>
                <c:pt idx="14461">
                  <c:v>45076.673611111109</c:v>
                </c:pt>
                <c:pt idx="14462">
                  <c:v>45076.673611111109</c:v>
                </c:pt>
                <c:pt idx="14463">
                  <c:v>45076.673611111109</c:v>
                </c:pt>
                <c:pt idx="14464">
                  <c:v>45076.673611111109</c:v>
                </c:pt>
                <c:pt idx="14465">
                  <c:v>45076.673611111109</c:v>
                </c:pt>
                <c:pt idx="14466">
                  <c:v>45076.674305555556</c:v>
                </c:pt>
                <c:pt idx="14467">
                  <c:v>45076.674305555556</c:v>
                </c:pt>
                <c:pt idx="14468">
                  <c:v>45076.674305555556</c:v>
                </c:pt>
                <c:pt idx="14469">
                  <c:v>45076.674305555556</c:v>
                </c:pt>
                <c:pt idx="14470">
                  <c:v>45076.674305555556</c:v>
                </c:pt>
                <c:pt idx="14471">
                  <c:v>45076.674305555556</c:v>
                </c:pt>
                <c:pt idx="14472">
                  <c:v>45076.675000000003</c:v>
                </c:pt>
                <c:pt idx="14473">
                  <c:v>45076.675000000003</c:v>
                </c:pt>
                <c:pt idx="14474">
                  <c:v>45076.675000000003</c:v>
                </c:pt>
                <c:pt idx="14475">
                  <c:v>45076.675000000003</c:v>
                </c:pt>
                <c:pt idx="14476">
                  <c:v>45076.675000000003</c:v>
                </c:pt>
                <c:pt idx="14477">
                  <c:v>45076.675000000003</c:v>
                </c:pt>
                <c:pt idx="14478">
                  <c:v>45076.675694444442</c:v>
                </c:pt>
                <c:pt idx="14479">
                  <c:v>45076.675694444442</c:v>
                </c:pt>
                <c:pt idx="14480">
                  <c:v>45076.675694444442</c:v>
                </c:pt>
                <c:pt idx="14481">
                  <c:v>45076.675694444442</c:v>
                </c:pt>
                <c:pt idx="14482">
                  <c:v>45076.675694444442</c:v>
                </c:pt>
                <c:pt idx="14483">
                  <c:v>45076.675694444442</c:v>
                </c:pt>
                <c:pt idx="14484">
                  <c:v>45076.676388888889</c:v>
                </c:pt>
                <c:pt idx="14485">
                  <c:v>45076.676388888889</c:v>
                </c:pt>
                <c:pt idx="14486">
                  <c:v>45076.676388888889</c:v>
                </c:pt>
                <c:pt idx="14487">
                  <c:v>45076.676388888889</c:v>
                </c:pt>
                <c:pt idx="14488">
                  <c:v>45076.676388888889</c:v>
                </c:pt>
                <c:pt idx="14489">
                  <c:v>45076.676388888889</c:v>
                </c:pt>
                <c:pt idx="14490">
                  <c:v>45076.677083333336</c:v>
                </c:pt>
                <c:pt idx="14491">
                  <c:v>45076.677083333336</c:v>
                </c:pt>
                <c:pt idx="14492">
                  <c:v>45076.677083333336</c:v>
                </c:pt>
                <c:pt idx="14493">
                  <c:v>45076.677083333336</c:v>
                </c:pt>
                <c:pt idx="14494">
                  <c:v>45076.677083333336</c:v>
                </c:pt>
                <c:pt idx="14495">
                  <c:v>45076.677083333336</c:v>
                </c:pt>
                <c:pt idx="14496">
                  <c:v>45076.677777777775</c:v>
                </c:pt>
                <c:pt idx="14497">
                  <c:v>45076.677777777775</c:v>
                </c:pt>
                <c:pt idx="14498">
                  <c:v>45076.677777777775</c:v>
                </c:pt>
                <c:pt idx="14499">
                  <c:v>45076.677777777775</c:v>
                </c:pt>
                <c:pt idx="14500">
                  <c:v>45076.677777777775</c:v>
                </c:pt>
                <c:pt idx="14501">
                  <c:v>45076.677777777775</c:v>
                </c:pt>
                <c:pt idx="14502">
                  <c:v>45076.678472222222</c:v>
                </c:pt>
                <c:pt idx="14503">
                  <c:v>45076.678472222222</c:v>
                </c:pt>
                <c:pt idx="14504">
                  <c:v>45076.678472222222</c:v>
                </c:pt>
                <c:pt idx="14505">
                  <c:v>45076.678472222222</c:v>
                </c:pt>
                <c:pt idx="14506">
                  <c:v>45076.678472222222</c:v>
                </c:pt>
                <c:pt idx="14507">
                  <c:v>45076.678472222222</c:v>
                </c:pt>
                <c:pt idx="14508">
                  <c:v>45076.679166666669</c:v>
                </c:pt>
                <c:pt idx="14509">
                  <c:v>45076.679166666669</c:v>
                </c:pt>
                <c:pt idx="14510">
                  <c:v>45076.679166666669</c:v>
                </c:pt>
                <c:pt idx="14511">
                  <c:v>45076.679166666669</c:v>
                </c:pt>
                <c:pt idx="14512">
                  <c:v>45076.679166666669</c:v>
                </c:pt>
                <c:pt idx="14513">
                  <c:v>45076.679166666669</c:v>
                </c:pt>
                <c:pt idx="14514">
                  <c:v>45076.679861111108</c:v>
                </c:pt>
                <c:pt idx="14515">
                  <c:v>45076.679861111108</c:v>
                </c:pt>
                <c:pt idx="14516">
                  <c:v>45076.679861111108</c:v>
                </c:pt>
                <c:pt idx="14517">
                  <c:v>45076.679861111108</c:v>
                </c:pt>
                <c:pt idx="14518">
                  <c:v>45076.679861111108</c:v>
                </c:pt>
                <c:pt idx="14519">
                  <c:v>45076.679861111108</c:v>
                </c:pt>
                <c:pt idx="14520">
                  <c:v>45076.680555555555</c:v>
                </c:pt>
                <c:pt idx="14521">
                  <c:v>45076.680555555555</c:v>
                </c:pt>
                <c:pt idx="14522">
                  <c:v>45076.680555555555</c:v>
                </c:pt>
                <c:pt idx="14523">
                  <c:v>45076.680555555555</c:v>
                </c:pt>
                <c:pt idx="14524">
                  <c:v>45076.680555555555</c:v>
                </c:pt>
                <c:pt idx="14525">
                  <c:v>45076.680555555555</c:v>
                </c:pt>
                <c:pt idx="14526">
                  <c:v>45076.681250000001</c:v>
                </c:pt>
                <c:pt idx="14527">
                  <c:v>45076.681250000001</c:v>
                </c:pt>
                <c:pt idx="14528">
                  <c:v>45076.681250000001</c:v>
                </c:pt>
                <c:pt idx="14529">
                  <c:v>45076.681250000001</c:v>
                </c:pt>
                <c:pt idx="14530">
                  <c:v>45076.681250000001</c:v>
                </c:pt>
                <c:pt idx="14531">
                  <c:v>45076.681250000001</c:v>
                </c:pt>
                <c:pt idx="14532">
                  <c:v>45076.681944444441</c:v>
                </c:pt>
                <c:pt idx="14533">
                  <c:v>45076.681944444441</c:v>
                </c:pt>
                <c:pt idx="14534">
                  <c:v>45076.681944444441</c:v>
                </c:pt>
                <c:pt idx="14535">
                  <c:v>45076.681944444441</c:v>
                </c:pt>
                <c:pt idx="14536">
                  <c:v>45076.681944444441</c:v>
                </c:pt>
                <c:pt idx="14537">
                  <c:v>45076.681944444441</c:v>
                </c:pt>
                <c:pt idx="14538">
                  <c:v>45076.682638888888</c:v>
                </c:pt>
                <c:pt idx="14539">
                  <c:v>45076.682638888888</c:v>
                </c:pt>
                <c:pt idx="14540">
                  <c:v>45076.682638888888</c:v>
                </c:pt>
                <c:pt idx="14541">
                  <c:v>45076.682638888888</c:v>
                </c:pt>
                <c:pt idx="14542">
                  <c:v>45076.682638888888</c:v>
                </c:pt>
                <c:pt idx="14543">
                  <c:v>45076.682638888888</c:v>
                </c:pt>
                <c:pt idx="14544">
                  <c:v>45076.683333333334</c:v>
                </c:pt>
                <c:pt idx="14545">
                  <c:v>45076.683333333334</c:v>
                </c:pt>
                <c:pt idx="14546">
                  <c:v>45076.683333333334</c:v>
                </c:pt>
                <c:pt idx="14547">
                  <c:v>45076.683333333334</c:v>
                </c:pt>
                <c:pt idx="14548">
                  <c:v>45076.683333333334</c:v>
                </c:pt>
                <c:pt idx="14549">
                  <c:v>45076.683333333334</c:v>
                </c:pt>
                <c:pt idx="14550">
                  <c:v>45076.684027777781</c:v>
                </c:pt>
                <c:pt idx="14551">
                  <c:v>45076.684027777781</c:v>
                </c:pt>
                <c:pt idx="14552">
                  <c:v>45076.684027777781</c:v>
                </c:pt>
                <c:pt idx="14553">
                  <c:v>45076.684027777781</c:v>
                </c:pt>
                <c:pt idx="14554">
                  <c:v>45076.684027777781</c:v>
                </c:pt>
                <c:pt idx="14555">
                  <c:v>45076.684027777781</c:v>
                </c:pt>
                <c:pt idx="14556">
                  <c:v>45076.68472222222</c:v>
                </c:pt>
                <c:pt idx="14557">
                  <c:v>45076.68472222222</c:v>
                </c:pt>
                <c:pt idx="14558">
                  <c:v>45076.68472222222</c:v>
                </c:pt>
                <c:pt idx="14559">
                  <c:v>45076.68472222222</c:v>
                </c:pt>
                <c:pt idx="14560">
                  <c:v>45076.68472222222</c:v>
                </c:pt>
                <c:pt idx="14561">
                  <c:v>45076.68472222222</c:v>
                </c:pt>
                <c:pt idx="14562">
                  <c:v>45076.685416666667</c:v>
                </c:pt>
                <c:pt idx="14563">
                  <c:v>45076.685416666667</c:v>
                </c:pt>
                <c:pt idx="14564">
                  <c:v>45076.685416666667</c:v>
                </c:pt>
                <c:pt idx="14565">
                  <c:v>45076.685416666667</c:v>
                </c:pt>
                <c:pt idx="14566">
                  <c:v>45076.685416666667</c:v>
                </c:pt>
                <c:pt idx="14567">
                  <c:v>45076.685416666667</c:v>
                </c:pt>
                <c:pt idx="14568">
                  <c:v>45076.686111111114</c:v>
                </c:pt>
                <c:pt idx="14569">
                  <c:v>45076.686111111114</c:v>
                </c:pt>
                <c:pt idx="14570">
                  <c:v>45076.686111111114</c:v>
                </c:pt>
                <c:pt idx="14571">
                  <c:v>45076.686111111114</c:v>
                </c:pt>
                <c:pt idx="14572">
                  <c:v>45076.686111111114</c:v>
                </c:pt>
                <c:pt idx="14573">
                  <c:v>45076.686111111114</c:v>
                </c:pt>
                <c:pt idx="14574">
                  <c:v>45076.686805555553</c:v>
                </c:pt>
                <c:pt idx="14575">
                  <c:v>45076.686805555553</c:v>
                </c:pt>
                <c:pt idx="14576">
                  <c:v>45076.686805555553</c:v>
                </c:pt>
                <c:pt idx="14577">
                  <c:v>45076.686805555553</c:v>
                </c:pt>
                <c:pt idx="14578">
                  <c:v>45076.686805555553</c:v>
                </c:pt>
                <c:pt idx="14579">
                  <c:v>45076.686805555553</c:v>
                </c:pt>
                <c:pt idx="14580">
                  <c:v>45076.6875</c:v>
                </c:pt>
                <c:pt idx="14581">
                  <c:v>45076.6875</c:v>
                </c:pt>
                <c:pt idx="14582">
                  <c:v>45076.6875</c:v>
                </c:pt>
                <c:pt idx="14583">
                  <c:v>45076.6875</c:v>
                </c:pt>
                <c:pt idx="14584">
                  <c:v>45076.6875</c:v>
                </c:pt>
                <c:pt idx="14585">
                  <c:v>45076.6875</c:v>
                </c:pt>
                <c:pt idx="14586">
                  <c:v>45076.688194444447</c:v>
                </c:pt>
                <c:pt idx="14587">
                  <c:v>45076.688194444447</c:v>
                </c:pt>
                <c:pt idx="14588">
                  <c:v>45076.688194444447</c:v>
                </c:pt>
                <c:pt idx="14589">
                  <c:v>45076.688194444447</c:v>
                </c:pt>
                <c:pt idx="14590">
                  <c:v>45076.688194444447</c:v>
                </c:pt>
                <c:pt idx="14591">
                  <c:v>45076.688194444447</c:v>
                </c:pt>
                <c:pt idx="14592">
                  <c:v>45076.688888888886</c:v>
                </c:pt>
                <c:pt idx="14593">
                  <c:v>45076.688888888886</c:v>
                </c:pt>
                <c:pt idx="14594">
                  <c:v>45076.688888888886</c:v>
                </c:pt>
                <c:pt idx="14595">
                  <c:v>45076.688888888886</c:v>
                </c:pt>
                <c:pt idx="14596">
                  <c:v>45076.688888888886</c:v>
                </c:pt>
                <c:pt idx="14597">
                  <c:v>45076.688888888886</c:v>
                </c:pt>
                <c:pt idx="14598">
                  <c:v>45076.689583333333</c:v>
                </c:pt>
                <c:pt idx="14599">
                  <c:v>45076.689583333333</c:v>
                </c:pt>
                <c:pt idx="14600">
                  <c:v>45076.689583333333</c:v>
                </c:pt>
                <c:pt idx="14601">
                  <c:v>45076.689583333333</c:v>
                </c:pt>
                <c:pt idx="14602">
                  <c:v>45076.689583333333</c:v>
                </c:pt>
                <c:pt idx="14603">
                  <c:v>45076.689583333333</c:v>
                </c:pt>
                <c:pt idx="14604">
                  <c:v>45076.69027777778</c:v>
                </c:pt>
                <c:pt idx="14605">
                  <c:v>45076.69027777778</c:v>
                </c:pt>
                <c:pt idx="14606">
                  <c:v>45076.69027777778</c:v>
                </c:pt>
                <c:pt idx="14607">
                  <c:v>45076.69027777778</c:v>
                </c:pt>
                <c:pt idx="14608">
                  <c:v>45076.69027777778</c:v>
                </c:pt>
                <c:pt idx="14609">
                  <c:v>45076.69027777778</c:v>
                </c:pt>
                <c:pt idx="14610">
                  <c:v>45076.690972222219</c:v>
                </c:pt>
                <c:pt idx="14611">
                  <c:v>45076.690972222219</c:v>
                </c:pt>
                <c:pt idx="14612">
                  <c:v>45076.690972222219</c:v>
                </c:pt>
                <c:pt idx="14613">
                  <c:v>45076.690972222219</c:v>
                </c:pt>
                <c:pt idx="14614">
                  <c:v>45076.690972222219</c:v>
                </c:pt>
                <c:pt idx="14615">
                  <c:v>45076.690972222219</c:v>
                </c:pt>
                <c:pt idx="14616">
                  <c:v>45076.691666666666</c:v>
                </c:pt>
                <c:pt idx="14617">
                  <c:v>45076.691666666666</c:v>
                </c:pt>
                <c:pt idx="14618">
                  <c:v>45076.691666666666</c:v>
                </c:pt>
                <c:pt idx="14619">
                  <c:v>45076.691666666666</c:v>
                </c:pt>
                <c:pt idx="14620">
                  <c:v>45076.691666666666</c:v>
                </c:pt>
                <c:pt idx="14621">
                  <c:v>45076.691666666666</c:v>
                </c:pt>
                <c:pt idx="14622">
                  <c:v>45076.692361111112</c:v>
                </c:pt>
                <c:pt idx="14623">
                  <c:v>45076.692361111112</c:v>
                </c:pt>
                <c:pt idx="14624">
                  <c:v>45076.692361111112</c:v>
                </c:pt>
                <c:pt idx="14625">
                  <c:v>45076.692361111112</c:v>
                </c:pt>
                <c:pt idx="14626">
                  <c:v>45076.692361111112</c:v>
                </c:pt>
                <c:pt idx="14627">
                  <c:v>45076.692361111112</c:v>
                </c:pt>
                <c:pt idx="14628">
                  <c:v>45076.693055555559</c:v>
                </c:pt>
                <c:pt idx="14629">
                  <c:v>45076.693055555559</c:v>
                </c:pt>
                <c:pt idx="14630">
                  <c:v>45076.693055555559</c:v>
                </c:pt>
                <c:pt idx="14631">
                  <c:v>45076.693055555559</c:v>
                </c:pt>
                <c:pt idx="14632">
                  <c:v>45076.693055555559</c:v>
                </c:pt>
                <c:pt idx="14633">
                  <c:v>45076.693055555559</c:v>
                </c:pt>
                <c:pt idx="14634">
                  <c:v>45076.693749999999</c:v>
                </c:pt>
                <c:pt idx="14635">
                  <c:v>45076.693749999999</c:v>
                </c:pt>
                <c:pt idx="14636">
                  <c:v>45076.693749999999</c:v>
                </c:pt>
                <c:pt idx="14637">
                  <c:v>45076.693749999999</c:v>
                </c:pt>
                <c:pt idx="14638">
                  <c:v>45076.693749999999</c:v>
                </c:pt>
                <c:pt idx="14639">
                  <c:v>45076.693749999999</c:v>
                </c:pt>
                <c:pt idx="14640">
                  <c:v>45076.694444444445</c:v>
                </c:pt>
                <c:pt idx="14641">
                  <c:v>45076.694444444445</c:v>
                </c:pt>
                <c:pt idx="14642">
                  <c:v>45076.694444444445</c:v>
                </c:pt>
                <c:pt idx="14643">
                  <c:v>45076.694444444445</c:v>
                </c:pt>
                <c:pt idx="14644">
                  <c:v>45076.694444444445</c:v>
                </c:pt>
                <c:pt idx="14645">
                  <c:v>45076.694444444445</c:v>
                </c:pt>
                <c:pt idx="14646">
                  <c:v>45076.695138888892</c:v>
                </c:pt>
                <c:pt idx="14647">
                  <c:v>45076.695138888892</c:v>
                </c:pt>
                <c:pt idx="14648">
                  <c:v>45076.695138888892</c:v>
                </c:pt>
                <c:pt idx="14649">
                  <c:v>45076.695138888892</c:v>
                </c:pt>
                <c:pt idx="14650">
                  <c:v>45076.695138888892</c:v>
                </c:pt>
                <c:pt idx="14651">
                  <c:v>45076.695138888892</c:v>
                </c:pt>
                <c:pt idx="14652">
                  <c:v>45076.695833333331</c:v>
                </c:pt>
                <c:pt idx="14653">
                  <c:v>45076.695833333331</c:v>
                </c:pt>
                <c:pt idx="14654">
                  <c:v>45076.695833333331</c:v>
                </c:pt>
                <c:pt idx="14655">
                  <c:v>45076.695833333331</c:v>
                </c:pt>
                <c:pt idx="14656">
                  <c:v>45076.695833333331</c:v>
                </c:pt>
                <c:pt idx="14657">
                  <c:v>45076.695833333331</c:v>
                </c:pt>
                <c:pt idx="14658">
                  <c:v>45076.696527777778</c:v>
                </c:pt>
                <c:pt idx="14659">
                  <c:v>45076.696527777778</c:v>
                </c:pt>
                <c:pt idx="14660">
                  <c:v>45076.696527777778</c:v>
                </c:pt>
                <c:pt idx="14661">
                  <c:v>45076.696527777778</c:v>
                </c:pt>
                <c:pt idx="14662">
                  <c:v>45076.696527777778</c:v>
                </c:pt>
                <c:pt idx="14663">
                  <c:v>45076.696527777778</c:v>
                </c:pt>
                <c:pt idx="14664">
                  <c:v>45076.697222222225</c:v>
                </c:pt>
                <c:pt idx="14665">
                  <c:v>45076.697222222225</c:v>
                </c:pt>
                <c:pt idx="14666">
                  <c:v>45076.697222222225</c:v>
                </c:pt>
                <c:pt idx="14667">
                  <c:v>45076.697222222225</c:v>
                </c:pt>
                <c:pt idx="14668">
                  <c:v>45076.697222222225</c:v>
                </c:pt>
                <c:pt idx="14669">
                  <c:v>45076.697222222225</c:v>
                </c:pt>
                <c:pt idx="14670">
                  <c:v>45076.697916666664</c:v>
                </c:pt>
                <c:pt idx="14671">
                  <c:v>45076.697916666664</c:v>
                </c:pt>
                <c:pt idx="14672">
                  <c:v>45076.697916666664</c:v>
                </c:pt>
                <c:pt idx="14673">
                  <c:v>45076.697916666664</c:v>
                </c:pt>
                <c:pt idx="14674">
                  <c:v>45076.697916666664</c:v>
                </c:pt>
                <c:pt idx="14675">
                  <c:v>45076.697916666664</c:v>
                </c:pt>
                <c:pt idx="14676">
                  <c:v>45076.698611111111</c:v>
                </c:pt>
                <c:pt idx="14677">
                  <c:v>45076.698611111111</c:v>
                </c:pt>
                <c:pt idx="14678">
                  <c:v>45076.698611111111</c:v>
                </c:pt>
                <c:pt idx="14679">
                  <c:v>45076.698611111111</c:v>
                </c:pt>
                <c:pt idx="14680">
                  <c:v>45076.698611111111</c:v>
                </c:pt>
                <c:pt idx="14681">
                  <c:v>45076.698611111111</c:v>
                </c:pt>
                <c:pt idx="14682">
                  <c:v>45076.699305555558</c:v>
                </c:pt>
                <c:pt idx="14683">
                  <c:v>45076.699305555558</c:v>
                </c:pt>
                <c:pt idx="14684">
                  <c:v>45076.699305555558</c:v>
                </c:pt>
                <c:pt idx="14685">
                  <c:v>45076.699305555558</c:v>
                </c:pt>
                <c:pt idx="14686">
                  <c:v>45076.699305555558</c:v>
                </c:pt>
                <c:pt idx="14687">
                  <c:v>45076.699305555558</c:v>
                </c:pt>
                <c:pt idx="14688">
                  <c:v>45076.7</c:v>
                </c:pt>
                <c:pt idx="14689">
                  <c:v>45076.7</c:v>
                </c:pt>
                <c:pt idx="14690">
                  <c:v>45076.7</c:v>
                </c:pt>
                <c:pt idx="14691">
                  <c:v>45076.7</c:v>
                </c:pt>
                <c:pt idx="14692">
                  <c:v>45076.7</c:v>
                </c:pt>
                <c:pt idx="14693">
                  <c:v>45076.7</c:v>
                </c:pt>
                <c:pt idx="14694">
                  <c:v>45076.700694444444</c:v>
                </c:pt>
                <c:pt idx="14695">
                  <c:v>45076.700694444444</c:v>
                </c:pt>
                <c:pt idx="14696">
                  <c:v>45076.700694444444</c:v>
                </c:pt>
                <c:pt idx="14697">
                  <c:v>45076.700694444444</c:v>
                </c:pt>
                <c:pt idx="14698">
                  <c:v>45076.700694444444</c:v>
                </c:pt>
                <c:pt idx="14699">
                  <c:v>45076.700694444444</c:v>
                </c:pt>
                <c:pt idx="14700">
                  <c:v>45076.701388888891</c:v>
                </c:pt>
                <c:pt idx="14701">
                  <c:v>45076.701388888891</c:v>
                </c:pt>
                <c:pt idx="14702">
                  <c:v>45076.701388888891</c:v>
                </c:pt>
                <c:pt idx="14703">
                  <c:v>45076.701388888891</c:v>
                </c:pt>
                <c:pt idx="14704">
                  <c:v>45076.701388888891</c:v>
                </c:pt>
                <c:pt idx="14705">
                  <c:v>45076.701388888891</c:v>
                </c:pt>
                <c:pt idx="14706">
                  <c:v>45076.70208333333</c:v>
                </c:pt>
                <c:pt idx="14707">
                  <c:v>45076.70208333333</c:v>
                </c:pt>
                <c:pt idx="14708">
                  <c:v>45076.70208333333</c:v>
                </c:pt>
                <c:pt idx="14709">
                  <c:v>45076.70208333333</c:v>
                </c:pt>
                <c:pt idx="14710">
                  <c:v>45076.70208333333</c:v>
                </c:pt>
                <c:pt idx="14711">
                  <c:v>45076.70208333333</c:v>
                </c:pt>
                <c:pt idx="14712">
                  <c:v>45076.702777777777</c:v>
                </c:pt>
                <c:pt idx="14713">
                  <c:v>45076.702777777777</c:v>
                </c:pt>
                <c:pt idx="14714">
                  <c:v>45076.702777777777</c:v>
                </c:pt>
                <c:pt idx="14715">
                  <c:v>45076.702777777777</c:v>
                </c:pt>
                <c:pt idx="14716">
                  <c:v>45076.702777777777</c:v>
                </c:pt>
                <c:pt idx="14717">
                  <c:v>45076.702777777777</c:v>
                </c:pt>
                <c:pt idx="14718">
                  <c:v>45076.703472222223</c:v>
                </c:pt>
                <c:pt idx="14719">
                  <c:v>45076.703472222223</c:v>
                </c:pt>
                <c:pt idx="14720">
                  <c:v>45076.703472222223</c:v>
                </c:pt>
                <c:pt idx="14721">
                  <c:v>45076.703472222223</c:v>
                </c:pt>
                <c:pt idx="14722">
                  <c:v>45076.703472222223</c:v>
                </c:pt>
                <c:pt idx="14723">
                  <c:v>45076.703472222223</c:v>
                </c:pt>
                <c:pt idx="14724">
                  <c:v>45076.70416666667</c:v>
                </c:pt>
                <c:pt idx="14725">
                  <c:v>45076.70416666667</c:v>
                </c:pt>
                <c:pt idx="14726">
                  <c:v>45076.70416666667</c:v>
                </c:pt>
                <c:pt idx="14727">
                  <c:v>45076.70416666667</c:v>
                </c:pt>
                <c:pt idx="14728">
                  <c:v>45076.70416666667</c:v>
                </c:pt>
                <c:pt idx="14729">
                  <c:v>45076.70416666667</c:v>
                </c:pt>
                <c:pt idx="14730">
                  <c:v>45076.704861111109</c:v>
                </c:pt>
                <c:pt idx="14731">
                  <c:v>45076.704861111109</c:v>
                </c:pt>
                <c:pt idx="14732">
                  <c:v>45076.704861111109</c:v>
                </c:pt>
                <c:pt idx="14733">
                  <c:v>45076.704861111109</c:v>
                </c:pt>
                <c:pt idx="14734">
                  <c:v>45076.704861111109</c:v>
                </c:pt>
                <c:pt idx="14735">
                  <c:v>45076.704861111109</c:v>
                </c:pt>
                <c:pt idx="14736">
                  <c:v>45076.705555555556</c:v>
                </c:pt>
                <c:pt idx="14737">
                  <c:v>45076.705555555556</c:v>
                </c:pt>
                <c:pt idx="14738">
                  <c:v>45076.705555555556</c:v>
                </c:pt>
                <c:pt idx="14739">
                  <c:v>45076.705555555556</c:v>
                </c:pt>
                <c:pt idx="14740">
                  <c:v>45076.705555555556</c:v>
                </c:pt>
                <c:pt idx="14741">
                  <c:v>45076.705555555556</c:v>
                </c:pt>
                <c:pt idx="14742">
                  <c:v>45076.706250000003</c:v>
                </c:pt>
                <c:pt idx="14743">
                  <c:v>45076.706250000003</c:v>
                </c:pt>
                <c:pt idx="14744">
                  <c:v>45076.706250000003</c:v>
                </c:pt>
                <c:pt idx="14745">
                  <c:v>45076.706250000003</c:v>
                </c:pt>
                <c:pt idx="14746">
                  <c:v>45076.706250000003</c:v>
                </c:pt>
                <c:pt idx="14747">
                  <c:v>45076.706250000003</c:v>
                </c:pt>
                <c:pt idx="14748">
                  <c:v>45076.706944444442</c:v>
                </c:pt>
                <c:pt idx="14749">
                  <c:v>45076.706944444442</c:v>
                </c:pt>
                <c:pt idx="14750">
                  <c:v>45076.706944444442</c:v>
                </c:pt>
                <c:pt idx="14751">
                  <c:v>45076.706944444442</c:v>
                </c:pt>
                <c:pt idx="14752">
                  <c:v>45076.706944444442</c:v>
                </c:pt>
                <c:pt idx="14753">
                  <c:v>45076.706944444442</c:v>
                </c:pt>
                <c:pt idx="14754">
                  <c:v>45076.707638888889</c:v>
                </c:pt>
                <c:pt idx="14755">
                  <c:v>45076.707638888889</c:v>
                </c:pt>
                <c:pt idx="14756">
                  <c:v>45076.707638888889</c:v>
                </c:pt>
                <c:pt idx="14757">
                  <c:v>45076.707638888889</c:v>
                </c:pt>
                <c:pt idx="14758">
                  <c:v>45076.707638888889</c:v>
                </c:pt>
                <c:pt idx="14759">
                  <c:v>45076.707638888889</c:v>
                </c:pt>
                <c:pt idx="14760">
                  <c:v>45076.708333333336</c:v>
                </c:pt>
                <c:pt idx="14761">
                  <c:v>45076.708333333336</c:v>
                </c:pt>
                <c:pt idx="14762">
                  <c:v>45076.708333333336</c:v>
                </c:pt>
                <c:pt idx="14763">
                  <c:v>45076.708333333336</c:v>
                </c:pt>
                <c:pt idx="14764">
                  <c:v>45076.708333333336</c:v>
                </c:pt>
                <c:pt idx="14765">
                  <c:v>45076.708333333336</c:v>
                </c:pt>
                <c:pt idx="14766">
                  <c:v>45076.709027777775</c:v>
                </c:pt>
                <c:pt idx="14767">
                  <c:v>45076.709027777775</c:v>
                </c:pt>
                <c:pt idx="14768">
                  <c:v>45076.709027777775</c:v>
                </c:pt>
                <c:pt idx="14769">
                  <c:v>45076.709027777775</c:v>
                </c:pt>
                <c:pt idx="14770">
                  <c:v>45076.709027777775</c:v>
                </c:pt>
                <c:pt idx="14771">
                  <c:v>45076.709027777775</c:v>
                </c:pt>
                <c:pt idx="14772">
                  <c:v>45076.709722222222</c:v>
                </c:pt>
                <c:pt idx="14773">
                  <c:v>45076.709722222222</c:v>
                </c:pt>
                <c:pt idx="14774">
                  <c:v>45076.709722222222</c:v>
                </c:pt>
                <c:pt idx="14775">
                  <c:v>45076.709722222222</c:v>
                </c:pt>
                <c:pt idx="14776">
                  <c:v>45076.709722222222</c:v>
                </c:pt>
                <c:pt idx="14777">
                  <c:v>45076.709722222222</c:v>
                </c:pt>
                <c:pt idx="14778">
                  <c:v>45076.710416666669</c:v>
                </c:pt>
                <c:pt idx="14779">
                  <c:v>45076.710416666669</c:v>
                </c:pt>
                <c:pt idx="14780">
                  <c:v>45076.710416666669</c:v>
                </c:pt>
                <c:pt idx="14781">
                  <c:v>45076.710416666669</c:v>
                </c:pt>
                <c:pt idx="14782">
                  <c:v>45076.710416666669</c:v>
                </c:pt>
                <c:pt idx="14783">
                  <c:v>45076.710416666669</c:v>
                </c:pt>
                <c:pt idx="14784">
                  <c:v>45076.711111111108</c:v>
                </c:pt>
                <c:pt idx="14785">
                  <c:v>45076.711111111108</c:v>
                </c:pt>
                <c:pt idx="14786">
                  <c:v>45076.711111111108</c:v>
                </c:pt>
                <c:pt idx="14787">
                  <c:v>45076.711111111108</c:v>
                </c:pt>
                <c:pt idx="14788">
                  <c:v>45076.711111111108</c:v>
                </c:pt>
                <c:pt idx="14789">
                  <c:v>45076.711111111108</c:v>
                </c:pt>
                <c:pt idx="14790">
                  <c:v>45076.711805555555</c:v>
                </c:pt>
                <c:pt idx="14791">
                  <c:v>45076.711805555555</c:v>
                </c:pt>
                <c:pt idx="14792">
                  <c:v>45076.711805555555</c:v>
                </c:pt>
                <c:pt idx="14793">
                  <c:v>45076.711805555555</c:v>
                </c:pt>
                <c:pt idx="14794">
                  <c:v>45076.711805555555</c:v>
                </c:pt>
                <c:pt idx="14795">
                  <c:v>45076.711805555555</c:v>
                </c:pt>
                <c:pt idx="14796">
                  <c:v>45076.712500000001</c:v>
                </c:pt>
                <c:pt idx="14797">
                  <c:v>45076.712500000001</c:v>
                </c:pt>
                <c:pt idx="14798">
                  <c:v>45076.712500000001</c:v>
                </c:pt>
                <c:pt idx="14799">
                  <c:v>45076.712500000001</c:v>
                </c:pt>
                <c:pt idx="14800">
                  <c:v>45076.712500000001</c:v>
                </c:pt>
                <c:pt idx="14801">
                  <c:v>45076.712500000001</c:v>
                </c:pt>
                <c:pt idx="14802">
                  <c:v>45076.713194444441</c:v>
                </c:pt>
                <c:pt idx="14803">
                  <c:v>45076.713194444441</c:v>
                </c:pt>
                <c:pt idx="14804">
                  <c:v>45076.713194444441</c:v>
                </c:pt>
                <c:pt idx="14805">
                  <c:v>45076.713194444441</c:v>
                </c:pt>
                <c:pt idx="14806">
                  <c:v>45076.713194444441</c:v>
                </c:pt>
                <c:pt idx="14807">
                  <c:v>45076.713194444441</c:v>
                </c:pt>
                <c:pt idx="14808">
                  <c:v>45076.713888888888</c:v>
                </c:pt>
                <c:pt idx="14809">
                  <c:v>45076.713888888888</c:v>
                </c:pt>
                <c:pt idx="14810">
                  <c:v>45076.713888888888</c:v>
                </c:pt>
                <c:pt idx="14811">
                  <c:v>45076.713888888888</c:v>
                </c:pt>
                <c:pt idx="14812">
                  <c:v>45076.713888888888</c:v>
                </c:pt>
                <c:pt idx="14813">
                  <c:v>45076.713888888888</c:v>
                </c:pt>
                <c:pt idx="14814">
                  <c:v>45076.714583333334</c:v>
                </c:pt>
                <c:pt idx="14815">
                  <c:v>45076.714583333334</c:v>
                </c:pt>
                <c:pt idx="14816">
                  <c:v>45076.714583333334</c:v>
                </c:pt>
                <c:pt idx="14817">
                  <c:v>45076.714583333334</c:v>
                </c:pt>
                <c:pt idx="14818">
                  <c:v>45076.714583333334</c:v>
                </c:pt>
                <c:pt idx="14819">
                  <c:v>45076.714583333334</c:v>
                </c:pt>
                <c:pt idx="14820">
                  <c:v>45076.715277777781</c:v>
                </c:pt>
                <c:pt idx="14821">
                  <c:v>45076.715277777781</c:v>
                </c:pt>
                <c:pt idx="14822">
                  <c:v>45076.715277777781</c:v>
                </c:pt>
                <c:pt idx="14823">
                  <c:v>45076.715277777781</c:v>
                </c:pt>
                <c:pt idx="14824">
                  <c:v>45076.715277777781</c:v>
                </c:pt>
                <c:pt idx="14825">
                  <c:v>45076.715277777781</c:v>
                </c:pt>
                <c:pt idx="14826">
                  <c:v>45076.71597222222</c:v>
                </c:pt>
                <c:pt idx="14827">
                  <c:v>45076.71597222222</c:v>
                </c:pt>
                <c:pt idx="14828">
                  <c:v>45076.71597222222</c:v>
                </c:pt>
                <c:pt idx="14829">
                  <c:v>45076.71597222222</c:v>
                </c:pt>
                <c:pt idx="14830">
                  <c:v>45076.71597222222</c:v>
                </c:pt>
                <c:pt idx="14831">
                  <c:v>45076.71597222222</c:v>
                </c:pt>
                <c:pt idx="14832">
                  <c:v>45076.716666666667</c:v>
                </c:pt>
                <c:pt idx="14833">
                  <c:v>45076.716666666667</c:v>
                </c:pt>
                <c:pt idx="14834">
                  <c:v>45076.716666666667</c:v>
                </c:pt>
                <c:pt idx="14835">
                  <c:v>45076.716666666667</c:v>
                </c:pt>
                <c:pt idx="14836">
                  <c:v>45076.716666666667</c:v>
                </c:pt>
                <c:pt idx="14837">
                  <c:v>45076.716666666667</c:v>
                </c:pt>
                <c:pt idx="14838">
                  <c:v>45076.717361111114</c:v>
                </c:pt>
                <c:pt idx="14839">
                  <c:v>45076.717361111114</c:v>
                </c:pt>
                <c:pt idx="14840">
                  <c:v>45076.717361111114</c:v>
                </c:pt>
                <c:pt idx="14841">
                  <c:v>45076.717361111114</c:v>
                </c:pt>
                <c:pt idx="14842">
                  <c:v>45076.717361111114</c:v>
                </c:pt>
                <c:pt idx="14843">
                  <c:v>45076.717361111114</c:v>
                </c:pt>
                <c:pt idx="14844">
                  <c:v>45076.718055555553</c:v>
                </c:pt>
                <c:pt idx="14845">
                  <c:v>45076.718055555553</c:v>
                </c:pt>
                <c:pt idx="14846">
                  <c:v>45076.718055555553</c:v>
                </c:pt>
                <c:pt idx="14847">
                  <c:v>45076.718055555553</c:v>
                </c:pt>
                <c:pt idx="14848">
                  <c:v>45076.718055555553</c:v>
                </c:pt>
                <c:pt idx="14849">
                  <c:v>45076.718055555553</c:v>
                </c:pt>
                <c:pt idx="14850">
                  <c:v>45076.71875</c:v>
                </c:pt>
                <c:pt idx="14851">
                  <c:v>45076.71875</c:v>
                </c:pt>
                <c:pt idx="14852">
                  <c:v>45076.71875</c:v>
                </c:pt>
                <c:pt idx="14853">
                  <c:v>45076.71875</c:v>
                </c:pt>
                <c:pt idx="14854">
                  <c:v>45076.71875</c:v>
                </c:pt>
                <c:pt idx="14855">
                  <c:v>45076.71875</c:v>
                </c:pt>
                <c:pt idx="14856">
                  <c:v>45076.719444444447</c:v>
                </c:pt>
                <c:pt idx="14857">
                  <c:v>45076.719444444447</c:v>
                </c:pt>
                <c:pt idx="14858">
                  <c:v>45076.719444444447</c:v>
                </c:pt>
                <c:pt idx="14859">
                  <c:v>45076.719444444447</c:v>
                </c:pt>
                <c:pt idx="14860">
                  <c:v>45076.719444444447</c:v>
                </c:pt>
                <c:pt idx="14861">
                  <c:v>45076.719444444447</c:v>
                </c:pt>
                <c:pt idx="14862">
                  <c:v>45076.720138888886</c:v>
                </c:pt>
                <c:pt idx="14863">
                  <c:v>45076.720138888886</c:v>
                </c:pt>
                <c:pt idx="14864">
                  <c:v>45076.720138888886</c:v>
                </c:pt>
                <c:pt idx="14865">
                  <c:v>45076.720138888886</c:v>
                </c:pt>
                <c:pt idx="14866">
                  <c:v>45076.720138888886</c:v>
                </c:pt>
                <c:pt idx="14867">
                  <c:v>45076.720138888886</c:v>
                </c:pt>
                <c:pt idx="14868">
                  <c:v>45076.720833333333</c:v>
                </c:pt>
                <c:pt idx="14869">
                  <c:v>45076.720833333333</c:v>
                </c:pt>
                <c:pt idx="14870">
                  <c:v>45076.720833333333</c:v>
                </c:pt>
                <c:pt idx="14871">
                  <c:v>45076.720833333333</c:v>
                </c:pt>
                <c:pt idx="14872">
                  <c:v>45076.720833333333</c:v>
                </c:pt>
                <c:pt idx="14873">
                  <c:v>45076.720833333333</c:v>
                </c:pt>
                <c:pt idx="14874">
                  <c:v>45076.72152777778</c:v>
                </c:pt>
                <c:pt idx="14875">
                  <c:v>45076.72152777778</c:v>
                </c:pt>
                <c:pt idx="14876">
                  <c:v>45076.72152777778</c:v>
                </c:pt>
                <c:pt idx="14877">
                  <c:v>45076.72152777778</c:v>
                </c:pt>
                <c:pt idx="14878">
                  <c:v>45076.72152777778</c:v>
                </c:pt>
                <c:pt idx="14879">
                  <c:v>45076.72152777778</c:v>
                </c:pt>
                <c:pt idx="14880">
                  <c:v>45076.722222222219</c:v>
                </c:pt>
                <c:pt idx="14881">
                  <c:v>45076.722222222219</c:v>
                </c:pt>
                <c:pt idx="14882">
                  <c:v>45076.722222222219</c:v>
                </c:pt>
                <c:pt idx="14883">
                  <c:v>45076.722222222219</c:v>
                </c:pt>
                <c:pt idx="14884">
                  <c:v>45076.722222222219</c:v>
                </c:pt>
                <c:pt idx="14885">
                  <c:v>45076.722222222219</c:v>
                </c:pt>
                <c:pt idx="14886">
                  <c:v>45076.722916666666</c:v>
                </c:pt>
                <c:pt idx="14887">
                  <c:v>45076.722916666666</c:v>
                </c:pt>
                <c:pt idx="14888">
                  <c:v>45076.722916666666</c:v>
                </c:pt>
                <c:pt idx="14889">
                  <c:v>45076.722916666666</c:v>
                </c:pt>
                <c:pt idx="14890">
                  <c:v>45076.722916666666</c:v>
                </c:pt>
                <c:pt idx="14891">
                  <c:v>45076.722916666666</c:v>
                </c:pt>
                <c:pt idx="14892">
                  <c:v>45076.723611111112</c:v>
                </c:pt>
                <c:pt idx="14893">
                  <c:v>45076.723611111112</c:v>
                </c:pt>
                <c:pt idx="14894">
                  <c:v>45076.723611111112</c:v>
                </c:pt>
                <c:pt idx="14895">
                  <c:v>45076.723611111112</c:v>
                </c:pt>
                <c:pt idx="14896">
                  <c:v>45076.723611111112</c:v>
                </c:pt>
                <c:pt idx="14897">
                  <c:v>45076.723611111112</c:v>
                </c:pt>
                <c:pt idx="14898">
                  <c:v>45076.724305555559</c:v>
                </c:pt>
                <c:pt idx="14899">
                  <c:v>45076.724305555559</c:v>
                </c:pt>
                <c:pt idx="14900">
                  <c:v>45076.724305555559</c:v>
                </c:pt>
                <c:pt idx="14901">
                  <c:v>45076.724305555559</c:v>
                </c:pt>
                <c:pt idx="14902">
                  <c:v>45076.724305555559</c:v>
                </c:pt>
                <c:pt idx="14903">
                  <c:v>45076.724305555559</c:v>
                </c:pt>
                <c:pt idx="14904">
                  <c:v>45076.724999999999</c:v>
                </c:pt>
                <c:pt idx="14905">
                  <c:v>45076.724999999999</c:v>
                </c:pt>
                <c:pt idx="14906">
                  <c:v>45076.724999999999</c:v>
                </c:pt>
                <c:pt idx="14907">
                  <c:v>45076.724999999999</c:v>
                </c:pt>
                <c:pt idx="14908">
                  <c:v>45076.724999999999</c:v>
                </c:pt>
                <c:pt idx="14909">
                  <c:v>45076.724999999999</c:v>
                </c:pt>
                <c:pt idx="14910">
                  <c:v>45076.725694444445</c:v>
                </c:pt>
                <c:pt idx="14911">
                  <c:v>45076.725694444445</c:v>
                </c:pt>
                <c:pt idx="14912">
                  <c:v>45076.725694444445</c:v>
                </c:pt>
                <c:pt idx="14913">
                  <c:v>45076.725694444445</c:v>
                </c:pt>
                <c:pt idx="14914">
                  <c:v>45076.725694444445</c:v>
                </c:pt>
                <c:pt idx="14915">
                  <c:v>45076.725694444445</c:v>
                </c:pt>
                <c:pt idx="14916">
                  <c:v>45076.726388888892</c:v>
                </c:pt>
                <c:pt idx="14917">
                  <c:v>45076.726388888892</c:v>
                </c:pt>
                <c:pt idx="14918">
                  <c:v>45076.726388888892</c:v>
                </c:pt>
                <c:pt idx="14919">
                  <c:v>45076.726388888892</c:v>
                </c:pt>
                <c:pt idx="14920">
                  <c:v>45076.726388888892</c:v>
                </c:pt>
                <c:pt idx="14921">
                  <c:v>45076.726388888892</c:v>
                </c:pt>
                <c:pt idx="14922">
                  <c:v>45076.727083333331</c:v>
                </c:pt>
                <c:pt idx="14923">
                  <c:v>45076.727083333331</c:v>
                </c:pt>
                <c:pt idx="14924">
                  <c:v>45076.727083333331</c:v>
                </c:pt>
                <c:pt idx="14925">
                  <c:v>45076.727083333331</c:v>
                </c:pt>
                <c:pt idx="14926">
                  <c:v>45076.727083333331</c:v>
                </c:pt>
                <c:pt idx="14927">
                  <c:v>45076.727083333331</c:v>
                </c:pt>
                <c:pt idx="14928">
                  <c:v>45076.727777777778</c:v>
                </c:pt>
                <c:pt idx="14929">
                  <c:v>45076.727777777778</c:v>
                </c:pt>
                <c:pt idx="14930">
                  <c:v>45076.727777777778</c:v>
                </c:pt>
                <c:pt idx="14931">
                  <c:v>45076.727777777778</c:v>
                </c:pt>
                <c:pt idx="14932">
                  <c:v>45076.727777777778</c:v>
                </c:pt>
                <c:pt idx="14933">
                  <c:v>45076.727777777778</c:v>
                </c:pt>
                <c:pt idx="14934">
                  <c:v>45076.728472222225</c:v>
                </c:pt>
                <c:pt idx="14935">
                  <c:v>45076.728472222225</c:v>
                </c:pt>
                <c:pt idx="14936">
                  <c:v>45076.728472222225</c:v>
                </c:pt>
                <c:pt idx="14937">
                  <c:v>45076.728472222225</c:v>
                </c:pt>
                <c:pt idx="14938">
                  <c:v>45076.728472222225</c:v>
                </c:pt>
                <c:pt idx="14939">
                  <c:v>45076.728472222225</c:v>
                </c:pt>
                <c:pt idx="14940">
                  <c:v>45076.729166666664</c:v>
                </c:pt>
                <c:pt idx="14941">
                  <c:v>45076.729166666664</c:v>
                </c:pt>
                <c:pt idx="14942">
                  <c:v>45076.729166666664</c:v>
                </c:pt>
                <c:pt idx="14943">
                  <c:v>45076.729166666664</c:v>
                </c:pt>
                <c:pt idx="14944">
                  <c:v>45076.729166666664</c:v>
                </c:pt>
                <c:pt idx="14945">
                  <c:v>45076.729166666664</c:v>
                </c:pt>
                <c:pt idx="14946">
                  <c:v>45076.729861111111</c:v>
                </c:pt>
                <c:pt idx="14947">
                  <c:v>45076.729861111111</c:v>
                </c:pt>
                <c:pt idx="14948">
                  <c:v>45076.729861111111</c:v>
                </c:pt>
                <c:pt idx="14949">
                  <c:v>45076.729861111111</c:v>
                </c:pt>
                <c:pt idx="14950">
                  <c:v>45076.729861111111</c:v>
                </c:pt>
                <c:pt idx="14951">
                  <c:v>45076.729861111111</c:v>
                </c:pt>
                <c:pt idx="14952">
                  <c:v>45076.730555555558</c:v>
                </c:pt>
                <c:pt idx="14953">
                  <c:v>45076.730555555558</c:v>
                </c:pt>
                <c:pt idx="14954">
                  <c:v>45076.730555555558</c:v>
                </c:pt>
                <c:pt idx="14955">
                  <c:v>45076.730555555558</c:v>
                </c:pt>
                <c:pt idx="14956">
                  <c:v>45076.730555555558</c:v>
                </c:pt>
                <c:pt idx="14957">
                  <c:v>45076.730555555558</c:v>
                </c:pt>
                <c:pt idx="14958">
                  <c:v>45076.731249999997</c:v>
                </c:pt>
                <c:pt idx="14959">
                  <c:v>45076.731249999997</c:v>
                </c:pt>
                <c:pt idx="14960">
                  <c:v>45076.731249999997</c:v>
                </c:pt>
                <c:pt idx="14961">
                  <c:v>45076.731249999997</c:v>
                </c:pt>
                <c:pt idx="14962">
                  <c:v>45076.731249999997</c:v>
                </c:pt>
                <c:pt idx="14963">
                  <c:v>45076.731249999997</c:v>
                </c:pt>
                <c:pt idx="14964">
                  <c:v>45076.731944444444</c:v>
                </c:pt>
                <c:pt idx="14965">
                  <c:v>45076.731944444444</c:v>
                </c:pt>
                <c:pt idx="14966">
                  <c:v>45076.731944444444</c:v>
                </c:pt>
                <c:pt idx="14967">
                  <c:v>45076.731944444444</c:v>
                </c:pt>
                <c:pt idx="14968">
                  <c:v>45076.731944444444</c:v>
                </c:pt>
                <c:pt idx="14969">
                  <c:v>45076.731944444444</c:v>
                </c:pt>
                <c:pt idx="14970">
                  <c:v>45076.732638888891</c:v>
                </c:pt>
                <c:pt idx="14971">
                  <c:v>45076.732638888891</c:v>
                </c:pt>
                <c:pt idx="14972">
                  <c:v>45076.732638888891</c:v>
                </c:pt>
                <c:pt idx="14973">
                  <c:v>45076.732638888891</c:v>
                </c:pt>
                <c:pt idx="14974">
                  <c:v>45076.732638888891</c:v>
                </c:pt>
                <c:pt idx="14975">
                  <c:v>45076.732638888891</c:v>
                </c:pt>
                <c:pt idx="14976">
                  <c:v>45076.73333333333</c:v>
                </c:pt>
                <c:pt idx="14977">
                  <c:v>45076.73333333333</c:v>
                </c:pt>
                <c:pt idx="14978">
                  <c:v>45076.73333333333</c:v>
                </c:pt>
                <c:pt idx="14979">
                  <c:v>45076.73333333333</c:v>
                </c:pt>
                <c:pt idx="14980">
                  <c:v>45076.73333333333</c:v>
                </c:pt>
                <c:pt idx="14981">
                  <c:v>45076.73333333333</c:v>
                </c:pt>
                <c:pt idx="14982">
                  <c:v>45076.734027777777</c:v>
                </c:pt>
                <c:pt idx="14983">
                  <c:v>45076.734027777777</c:v>
                </c:pt>
                <c:pt idx="14984">
                  <c:v>45076.734027777777</c:v>
                </c:pt>
                <c:pt idx="14985">
                  <c:v>45076.734027777777</c:v>
                </c:pt>
                <c:pt idx="14986">
                  <c:v>45076.734027777777</c:v>
                </c:pt>
                <c:pt idx="14987">
                  <c:v>45076.734027777777</c:v>
                </c:pt>
                <c:pt idx="14988">
                  <c:v>45076.734722222223</c:v>
                </c:pt>
                <c:pt idx="14989">
                  <c:v>45076.734722222223</c:v>
                </c:pt>
                <c:pt idx="14990">
                  <c:v>45076.734722222223</c:v>
                </c:pt>
                <c:pt idx="14991">
                  <c:v>45076.734722222223</c:v>
                </c:pt>
                <c:pt idx="14992">
                  <c:v>45076.734722222223</c:v>
                </c:pt>
                <c:pt idx="14993">
                  <c:v>45076.734722222223</c:v>
                </c:pt>
                <c:pt idx="14994">
                  <c:v>45076.73541666667</c:v>
                </c:pt>
                <c:pt idx="14995">
                  <c:v>45076.73541666667</c:v>
                </c:pt>
                <c:pt idx="14996">
                  <c:v>45076.73541666667</c:v>
                </c:pt>
                <c:pt idx="14997">
                  <c:v>45076.73541666667</c:v>
                </c:pt>
                <c:pt idx="14998">
                  <c:v>45076.73541666667</c:v>
                </c:pt>
                <c:pt idx="14999">
                  <c:v>45076.73541666667</c:v>
                </c:pt>
                <c:pt idx="15000">
                  <c:v>45076.736111111109</c:v>
                </c:pt>
                <c:pt idx="15001">
                  <c:v>45076.736111111109</c:v>
                </c:pt>
                <c:pt idx="15002">
                  <c:v>45076.736111111109</c:v>
                </c:pt>
                <c:pt idx="15003">
                  <c:v>45076.736111111109</c:v>
                </c:pt>
                <c:pt idx="15004">
                  <c:v>45076.736111111109</c:v>
                </c:pt>
                <c:pt idx="15005">
                  <c:v>45076.736111111109</c:v>
                </c:pt>
                <c:pt idx="15006">
                  <c:v>45076.736805555556</c:v>
                </c:pt>
                <c:pt idx="15007">
                  <c:v>45076.736805555556</c:v>
                </c:pt>
                <c:pt idx="15008">
                  <c:v>45076.736805555556</c:v>
                </c:pt>
                <c:pt idx="15009">
                  <c:v>45076.736805555556</c:v>
                </c:pt>
                <c:pt idx="15010">
                  <c:v>45076.736805555556</c:v>
                </c:pt>
                <c:pt idx="15011">
                  <c:v>45076.736805555556</c:v>
                </c:pt>
                <c:pt idx="15012">
                  <c:v>45076.737500000003</c:v>
                </c:pt>
                <c:pt idx="15013">
                  <c:v>45076.737500000003</c:v>
                </c:pt>
                <c:pt idx="15014">
                  <c:v>45076.737500000003</c:v>
                </c:pt>
                <c:pt idx="15015">
                  <c:v>45076.737500000003</c:v>
                </c:pt>
                <c:pt idx="15016">
                  <c:v>45076.737500000003</c:v>
                </c:pt>
                <c:pt idx="15017">
                  <c:v>45076.737500000003</c:v>
                </c:pt>
                <c:pt idx="15018">
                  <c:v>45076.738194444442</c:v>
                </c:pt>
                <c:pt idx="15019">
                  <c:v>45076.738194444442</c:v>
                </c:pt>
                <c:pt idx="15020">
                  <c:v>45076.738194444442</c:v>
                </c:pt>
                <c:pt idx="15021">
                  <c:v>45076.738194444442</c:v>
                </c:pt>
                <c:pt idx="15022">
                  <c:v>45076.738194444442</c:v>
                </c:pt>
                <c:pt idx="15023">
                  <c:v>45076.738194444442</c:v>
                </c:pt>
                <c:pt idx="15024">
                  <c:v>45076.738888888889</c:v>
                </c:pt>
                <c:pt idx="15025">
                  <c:v>45076.738888888889</c:v>
                </c:pt>
                <c:pt idx="15026">
                  <c:v>45076.738888888889</c:v>
                </c:pt>
                <c:pt idx="15027">
                  <c:v>45076.738888888889</c:v>
                </c:pt>
                <c:pt idx="15028">
                  <c:v>45076.738888888889</c:v>
                </c:pt>
                <c:pt idx="15029">
                  <c:v>45076.738888888889</c:v>
                </c:pt>
                <c:pt idx="15030">
                  <c:v>45076.739583333336</c:v>
                </c:pt>
                <c:pt idx="15031">
                  <c:v>45076.739583333336</c:v>
                </c:pt>
                <c:pt idx="15032">
                  <c:v>45076.739583333336</c:v>
                </c:pt>
                <c:pt idx="15033">
                  <c:v>45076.739583333336</c:v>
                </c:pt>
                <c:pt idx="15034">
                  <c:v>45076.739583333336</c:v>
                </c:pt>
                <c:pt idx="15035">
                  <c:v>45076.739583333336</c:v>
                </c:pt>
                <c:pt idx="15036">
                  <c:v>45076.740277777775</c:v>
                </c:pt>
                <c:pt idx="15037">
                  <c:v>45076.740277777775</c:v>
                </c:pt>
                <c:pt idx="15038">
                  <c:v>45076.740277777775</c:v>
                </c:pt>
                <c:pt idx="15039">
                  <c:v>45076.740277777775</c:v>
                </c:pt>
                <c:pt idx="15040">
                  <c:v>45076.740277777775</c:v>
                </c:pt>
                <c:pt idx="15041">
                  <c:v>45076.740277777775</c:v>
                </c:pt>
                <c:pt idx="15042">
                  <c:v>45076.740972222222</c:v>
                </c:pt>
                <c:pt idx="15043">
                  <c:v>45076.740972222222</c:v>
                </c:pt>
                <c:pt idx="15044">
                  <c:v>45076.740972222222</c:v>
                </c:pt>
                <c:pt idx="15045">
                  <c:v>45076.740972222222</c:v>
                </c:pt>
                <c:pt idx="15046">
                  <c:v>45076.740972222222</c:v>
                </c:pt>
                <c:pt idx="15047">
                  <c:v>45076.740972222222</c:v>
                </c:pt>
                <c:pt idx="15048">
                  <c:v>45076.741666666669</c:v>
                </c:pt>
                <c:pt idx="15049">
                  <c:v>45076.741666666669</c:v>
                </c:pt>
                <c:pt idx="15050">
                  <c:v>45076.741666666669</c:v>
                </c:pt>
                <c:pt idx="15051">
                  <c:v>45076.741666666669</c:v>
                </c:pt>
                <c:pt idx="15052">
                  <c:v>45076.741666666669</c:v>
                </c:pt>
                <c:pt idx="15053">
                  <c:v>45076.741666666669</c:v>
                </c:pt>
                <c:pt idx="15054">
                  <c:v>45076.742361111108</c:v>
                </c:pt>
                <c:pt idx="15055">
                  <c:v>45076.742361111108</c:v>
                </c:pt>
                <c:pt idx="15056">
                  <c:v>45076.742361111108</c:v>
                </c:pt>
                <c:pt idx="15057">
                  <c:v>45076.742361111108</c:v>
                </c:pt>
                <c:pt idx="15058">
                  <c:v>45076.742361111108</c:v>
                </c:pt>
                <c:pt idx="15059">
                  <c:v>45076.742361111108</c:v>
                </c:pt>
                <c:pt idx="15060">
                  <c:v>45076.743055555555</c:v>
                </c:pt>
                <c:pt idx="15061">
                  <c:v>45076.743055555555</c:v>
                </c:pt>
                <c:pt idx="15062">
                  <c:v>45076.743055555555</c:v>
                </c:pt>
                <c:pt idx="15063">
                  <c:v>45076.743055555555</c:v>
                </c:pt>
                <c:pt idx="15064">
                  <c:v>45076.743055555555</c:v>
                </c:pt>
                <c:pt idx="15065">
                  <c:v>45076.743055555555</c:v>
                </c:pt>
                <c:pt idx="15066">
                  <c:v>45076.743750000001</c:v>
                </c:pt>
                <c:pt idx="15067">
                  <c:v>45076.743750000001</c:v>
                </c:pt>
                <c:pt idx="15068">
                  <c:v>45076.743750000001</c:v>
                </c:pt>
                <c:pt idx="15069">
                  <c:v>45076.743750000001</c:v>
                </c:pt>
                <c:pt idx="15070">
                  <c:v>45076.743750000001</c:v>
                </c:pt>
                <c:pt idx="15071">
                  <c:v>45076.743750000001</c:v>
                </c:pt>
                <c:pt idx="15072">
                  <c:v>45076.744444444441</c:v>
                </c:pt>
                <c:pt idx="15073">
                  <c:v>45076.744444444441</c:v>
                </c:pt>
                <c:pt idx="15074">
                  <c:v>45076.744444444441</c:v>
                </c:pt>
                <c:pt idx="15075">
                  <c:v>45076.744444444441</c:v>
                </c:pt>
                <c:pt idx="15076">
                  <c:v>45076.744444444441</c:v>
                </c:pt>
                <c:pt idx="15077">
                  <c:v>45076.744444444441</c:v>
                </c:pt>
                <c:pt idx="15078">
                  <c:v>45076.745138888888</c:v>
                </c:pt>
                <c:pt idx="15079">
                  <c:v>45076.745138888888</c:v>
                </c:pt>
                <c:pt idx="15080">
                  <c:v>45076.745138888888</c:v>
                </c:pt>
                <c:pt idx="15081">
                  <c:v>45076.745138888888</c:v>
                </c:pt>
                <c:pt idx="15082">
                  <c:v>45076.745138888888</c:v>
                </c:pt>
                <c:pt idx="15083">
                  <c:v>45076.745138888888</c:v>
                </c:pt>
                <c:pt idx="15084">
                  <c:v>45076.745833333334</c:v>
                </c:pt>
                <c:pt idx="15085">
                  <c:v>45076.745833333334</c:v>
                </c:pt>
                <c:pt idx="15086">
                  <c:v>45076.745833333334</c:v>
                </c:pt>
                <c:pt idx="15087">
                  <c:v>45076.745833333334</c:v>
                </c:pt>
                <c:pt idx="15088">
                  <c:v>45076.745833333334</c:v>
                </c:pt>
                <c:pt idx="15089">
                  <c:v>45076.745833333334</c:v>
                </c:pt>
                <c:pt idx="15090">
                  <c:v>45076.746527777781</c:v>
                </c:pt>
                <c:pt idx="15091">
                  <c:v>45076.746527777781</c:v>
                </c:pt>
                <c:pt idx="15092">
                  <c:v>45076.746527777781</c:v>
                </c:pt>
                <c:pt idx="15093">
                  <c:v>45076.746527777781</c:v>
                </c:pt>
                <c:pt idx="15094">
                  <c:v>45076.746527777781</c:v>
                </c:pt>
                <c:pt idx="15095">
                  <c:v>45076.746527777781</c:v>
                </c:pt>
                <c:pt idx="15096">
                  <c:v>45076.74722222222</c:v>
                </c:pt>
                <c:pt idx="15097">
                  <c:v>45076.74722222222</c:v>
                </c:pt>
                <c:pt idx="15098">
                  <c:v>45076.74722222222</c:v>
                </c:pt>
                <c:pt idx="15099">
                  <c:v>45076.74722222222</c:v>
                </c:pt>
                <c:pt idx="15100">
                  <c:v>45076.74722222222</c:v>
                </c:pt>
                <c:pt idx="15101">
                  <c:v>45076.74722222222</c:v>
                </c:pt>
                <c:pt idx="15102">
                  <c:v>45076.747916666667</c:v>
                </c:pt>
                <c:pt idx="15103">
                  <c:v>45076.747916666667</c:v>
                </c:pt>
                <c:pt idx="15104">
                  <c:v>45076.747916666667</c:v>
                </c:pt>
                <c:pt idx="15105">
                  <c:v>45076.747916666667</c:v>
                </c:pt>
                <c:pt idx="15106">
                  <c:v>45076.747916666667</c:v>
                </c:pt>
                <c:pt idx="15107">
                  <c:v>45076.747916666667</c:v>
                </c:pt>
                <c:pt idx="15108">
                  <c:v>45076.748611111114</c:v>
                </c:pt>
                <c:pt idx="15109">
                  <c:v>45076.748611111114</c:v>
                </c:pt>
                <c:pt idx="15110">
                  <c:v>45076.748611111114</c:v>
                </c:pt>
                <c:pt idx="15111">
                  <c:v>45076.748611111114</c:v>
                </c:pt>
                <c:pt idx="15112">
                  <c:v>45076.748611111114</c:v>
                </c:pt>
                <c:pt idx="15113">
                  <c:v>45076.748611111114</c:v>
                </c:pt>
                <c:pt idx="15114">
                  <c:v>45076.749305555553</c:v>
                </c:pt>
                <c:pt idx="15115">
                  <c:v>45076.749305555553</c:v>
                </c:pt>
                <c:pt idx="15116">
                  <c:v>45076.749305555553</c:v>
                </c:pt>
                <c:pt idx="15117">
                  <c:v>45076.749305555553</c:v>
                </c:pt>
                <c:pt idx="15118">
                  <c:v>45076.749305555553</c:v>
                </c:pt>
                <c:pt idx="15119">
                  <c:v>45076.749305555553</c:v>
                </c:pt>
                <c:pt idx="15120">
                  <c:v>45076.75</c:v>
                </c:pt>
                <c:pt idx="15121">
                  <c:v>45076.75</c:v>
                </c:pt>
                <c:pt idx="15122">
                  <c:v>45076.75</c:v>
                </c:pt>
                <c:pt idx="15123">
                  <c:v>45076.75</c:v>
                </c:pt>
                <c:pt idx="15124">
                  <c:v>45076.75</c:v>
                </c:pt>
                <c:pt idx="15125">
                  <c:v>45076.75</c:v>
                </c:pt>
                <c:pt idx="15126">
                  <c:v>45076.750694444447</c:v>
                </c:pt>
                <c:pt idx="15127">
                  <c:v>45076.750694444447</c:v>
                </c:pt>
                <c:pt idx="15128">
                  <c:v>45076.750694444447</c:v>
                </c:pt>
                <c:pt idx="15129">
                  <c:v>45076.750694444447</c:v>
                </c:pt>
                <c:pt idx="15130">
                  <c:v>45076.750694444447</c:v>
                </c:pt>
                <c:pt idx="15131">
                  <c:v>45076.750694444447</c:v>
                </c:pt>
                <c:pt idx="15132">
                  <c:v>45076.751388888886</c:v>
                </c:pt>
                <c:pt idx="15133">
                  <c:v>45076.751388888886</c:v>
                </c:pt>
                <c:pt idx="15134">
                  <c:v>45076.751388888886</c:v>
                </c:pt>
                <c:pt idx="15135">
                  <c:v>45076.751388888886</c:v>
                </c:pt>
                <c:pt idx="15136">
                  <c:v>45076.751388888886</c:v>
                </c:pt>
                <c:pt idx="15137">
                  <c:v>45076.751388888886</c:v>
                </c:pt>
                <c:pt idx="15138">
                  <c:v>45076.752083333333</c:v>
                </c:pt>
                <c:pt idx="15139">
                  <c:v>45076.752083333333</c:v>
                </c:pt>
                <c:pt idx="15140">
                  <c:v>45076.752083333333</c:v>
                </c:pt>
                <c:pt idx="15141">
                  <c:v>45076.752083333333</c:v>
                </c:pt>
                <c:pt idx="15142">
                  <c:v>45076.752083333333</c:v>
                </c:pt>
                <c:pt idx="15143">
                  <c:v>45076.752083333333</c:v>
                </c:pt>
                <c:pt idx="15144">
                  <c:v>45076.75277777778</c:v>
                </c:pt>
                <c:pt idx="15145">
                  <c:v>45076.75277777778</c:v>
                </c:pt>
                <c:pt idx="15146">
                  <c:v>45076.75277777778</c:v>
                </c:pt>
                <c:pt idx="15147">
                  <c:v>45076.75277777778</c:v>
                </c:pt>
                <c:pt idx="15148">
                  <c:v>45076.75277777778</c:v>
                </c:pt>
                <c:pt idx="15149">
                  <c:v>45076.75277777778</c:v>
                </c:pt>
                <c:pt idx="15150">
                  <c:v>45076.753472222219</c:v>
                </c:pt>
                <c:pt idx="15151">
                  <c:v>45076.753472222219</c:v>
                </c:pt>
                <c:pt idx="15152">
                  <c:v>45076.753472222219</c:v>
                </c:pt>
                <c:pt idx="15153">
                  <c:v>45076.753472222219</c:v>
                </c:pt>
                <c:pt idx="15154">
                  <c:v>45076.753472222219</c:v>
                </c:pt>
                <c:pt idx="15155">
                  <c:v>45076.753472222219</c:v>
                </c:pt>
                <c:pt idx="15156">
                  <c:v>45076.754166666666</c:v>
                </c:pt>
                <c:pt idx="15157">
                  <c:v>45076.754166666666</c:v>
                </c:pt>
                <c:pt idx="15158">
                  <c:v>45076.754166666666</c:v>
                </c:pt>
                <c:pt idx="15159">
                  <c:v>45076.754166666666</c:v>
                </c:pt>
                <c:pt idx="15160">
                  <c:v>45076.754166666666</c:v>
                </c:pt>
                <c:pt idx="15161">
                  <c:v>45076.754166666666</c:v>
                </c:pt>
                <c:pt idx="15162">
                  <c:v>45076.754861111112</c:v>
                </c:pt>
                <c:pt idx="15163">
                  <c:v>45076.754861111112</c:v>
                </c:pt>
                <c:pt idx="15164">
                  <c:v>45076.754861111112</c:v>
                </c:pt>
                <c:pt idx="15165">
                  <c:v>45076.754861111112</c:v>
                </c:pt>
                <c:pt idx="15166">
                  <c:v>45076.754861111112</c:v>
                </c:pt>
                <c:pt idx="15167">
                  <c:v>45076.754861111112</c:v>
                </c:pt>
                <c:pt idx="15168">
                  <c:v>45076.755555555559</c:v>
                </c:pt>
                <c:pt idx="15169">
                  <c:v>45076.755555555559</c:v>
                </c:pt>
                <c:pt idx="15170">
                  <c:v>45076.755555555559</c:v>
                </c:pt>
                <c:pt idx="15171">
                  <c:v>45076.755555555559</c:v>
                </c:pt>
                <c:pt idx="15172">
                  <c:v>45076.755555555559</c:v>
                </c:pt>
                <c:pt idx="15173">
                  <c:v>45076.755555555559</c:v>
                </c:pt>
                <c:pt idx="15174">
                  <c:v>45076.756249999999</c:v>
                </c:pt>
                <c:pt idx="15175">
                  <c:v>45076.756249999999</c:v>
                </c:pt>
                <c:pt idx="15176">
                  <c:v>45076.756249999999</c:v>
                </c:pt>
                <c:pt idx="15177">
                  <c:v>45076.756249999999</c:v>
                </c:pt>
                <c:pt idx="15178">
                  <c:v>45076.756249999999</c:v>
                </c:pt>
                <c:pt idx="15179">
                  <c:v>45076.756249999999</c:v>
                </c:pt>
                <c:pt idx="15180">
                  <c:v>45076.756944444445</c:v>
                </c:pt>
                <c:pt idx="15181">
                  <c:v>45076.756944444445</c:v>
                </c:pt>
                <c:pt idx="15182">
                  <c:v>45076.756944444445</c:v>
                </c:pt>
                <c:pt idx="15183">
                  <c:v>45076.756944444445</c:v>
                </c:pt>
                <c:pt idx="15184">
                  <c:v>45076.756944444445</c:v>
                </c:pt>
                <c:pt idx="15185">
                  <c:v>45076.756944444445</c:v>
                </c:pt>
                <c:pt idx="15186">
                  <c:v>45076.757638888892</c:v>
                </c:pt>
                <c:pt idx="15187">
                  <c:v>45076.757638888892</c:v>
                </c:pt>
                <c:pt idx="15188">
                  <c:v>45076.757638888892</c:v>
                </c:pt>
                <c:pt idx="15189">
                  <c:v>45076.757638888892</c:v>
                </c:pt>
                <c:pt idx="15190">
                  <c:v>45076.757638888892</c:v>
                </c:pt>
                <c:pt idx="15191">
                  <c:v>45076.757638888892</c:v>
                </c:pt>
                <c:pt idx="15192">
                  <c:v>45076.758333333331</c:v>
                </c:pt>
                <c:pt idx="15193">
                  <c:v>45076.758333333331</c:v>
                </c:pt>
                <c:pt idx="15194">
                  <c:v>45076.758333333331</c:v>
                </c:pt>
                <c:pt idx="15195">
                  <c:v>45076.758333333331</c:v>
                </c:pt>
                <c:pt idx="15196">
                  <c:v>45076.758333333331</c:v>
                </c:pt>
                <c:pt idx="15197">
                  <c:v>45076.758333333331</c:v>
                </c:pt>
                <c:pt idx="15198">
                  <c:v>45076.759027777778</c:v>
                </c:pt>
                <c:pt idx="15199">
                  <c:v>45076.759027777778</c:v>
                </c:pt>
                <c:pt idx="15200">
                  <c:v>45076.759027777778</c:v>
                </c:pt>
                <c:pt idx="15201">
                  <c:v>45076.759027777778</c:v>
                </c:pt>
                <c:pt idx="15202">
                  <c:v>45076.759027777778</c:v>
                </c:pt>
                <c:pt idx="15203">
                  <c:v>45076.759027777778</c:v>
                </c:pt>
                <c:pt idx="15204">
                  <c:v>45076.759722222225</c:v>
                </c:pt>
                <c:pt idx="15205">
                  <c:v>45076.759722222225</c:v>
                </c:pt>
                <c:pt idx="15206">
                  <c:v>45076.759722222225</c:v>
                </c:pt>
                <c:pt idx="15207">
                  <c:v>45076.759722222225</c:v>
                </c:pt>
                <c:pt idx="15208">
                  <c:v>45076.759722222225</c:v>
                </c:pt>
                <c:pt idx="15209">
                  <c:v>45076.759722222225</c:v>
                </c:pt>
                <c:pt idx="15210">
                  <c:v>45076.760416666664</c:v>
                </c:pt>
                <c:pt idx="15211">
                  <c:v>45076.760416666664</c:v>
                </c:pt>
                <c:pt idx="15212">
                  <c:v>45076.760416666664</c:v>
                </c:pt>
                <c:pt idx="15213">
                  <c:v>45076.760416666664</c:v>
                </c:pt>
                <c:pt idx="15214">
                  <c:v>45076.760416666664</c:v>
                </c:pt>
                <c:pt idx="15215">
                  <c:v>45076.760416666664</c:v>
                </c:pt>
                <c:pt idx="15216">
                  <c:v>45076.761111111111</c:v>
                </c:pt>
                <c:pt idx="15217">
                  <c:v>45076.761111111111</c:v>
                </c:pt>
                <c:pt idx="15218">
                  <c:v>45076.761111111111</c:v>
                </c:pt>
                <c:pt idx="15219">
                  <c:v>45076.761111111111</c:v>
                </c:pt>
                <c:pt idx="15220">
                  <c:v>45076.761111111111</c:v>
                </c:pt>
                <c:pt idx="15221">
                  <c:v>45076.761111111111</c:v>
                </c:pt>
                <c:pt idx="15222">
                  <c:v>45076.761805555558</c:v>
                </c:pt>
                <c:pt idx="15223">
                  <c:v>45076.761805555558</c:v>
                </c:pt>
                <c:pt idx="15224">
                  <c:v>45076.761805555558</c:v>
                </c:pt>
                <c:pt idx="15225">
                  <c:v>45076.761805555558</c:v>
                </c:pt>
                <c:pt idx="15226">
                  <c:v>45076.761805555558</c:v>
                </c:pt>
                <c:pt idx="15227">
                  <c:v>45076.761805555558</c:v>
                </c:pt>
                <c:pt idx="15228">
                  <c:v>45076.762499999997</c:v>
                </c:pt>
                <c:pt idx="15229">
                  <c:v>45076.762499999997</c:v>
                </c:pt>
                <c:pt idx="15230">
                  <c:v>45076.762499999997</c:v>
                </c:pt>
                <c:pt idx="15231">
                  <c:v>45076.762499999997</c:v>
                </c:pt>
                <c:pt idx="15232">
                  <c:v>45076.762499999997</c:v>
                </c:pt>
                <c:pt idx="15233">
                  <c:v>45076.762499999997</c:v>
                </c:pt>
                <c:pt idx="15234">
                  <c:v>45076.763194444444</c:v>
                </c:pt>
                <c:pt idx="15235">
                  <c:v>45076.763194444444</c:v>
                </c:pt>
                <c:pt idx="15236">
                  <c:v>45076.763194444444</c:v>
                </c:pt>
                <c:pt idx="15237">
                  <c:v>45076.763194444444</c:v>
                </c:pt>
                <c:pt idx="15238">
                  <c:v>45076.763194444444</c:v>
                </c:pt>
                <c:pt idx="15239">
                  <c:v>45076.763194444444</c:v>
                </c:pt>
                <c:pt idx="15240">
                  <c:v>45076.763888888891</c:v>
                </c:pt>
                <c:pt idx="15241">
                  <c:v>45076.763888888891</c:v>
                </c:pt>
                <c:pt idx="15242">
                  <c:v>45076.763888888891</c:v>
                </c:pt>
                <c:pt idx="15243">
                  <c:v>45076.763888888891</c:v>
                </c:pt>
                <c:pt idx="15244">
                  <c:v>45076.763888888891</c:v>
                </c:pt>
                <c:pt idx="15245">
                  <c:v>45076.763888888891</c:v>
                </c:pt>
                <c:pt idx="15246">
                  <c:v>45076.76458333333</c:v>
                </c:pt>
                <c:pt idx="15247">
                  <c:v>45076.76458333333</c:v>
                </c:pt>
                <c:pt idx="15248">
                  <c:v>45076.76458333333</c:v>
                </c:pt>
                <c:pt idx="15249">
                  <c:v>45076.76458333333</c:v>
                </c:pt>
                <c:pt idx="15250">
                  <c:v>45076.76458333333</c:v>
                </c:pt>
                <c:pt idx="15251">
                  <c:v>45076.76458333333</c:v>
                </c:pt>
                <c:pt idx="15252">
                  <c:v>45076.765277777777</c:v>
                </c:pt>
                <c:pt idx="15253">
                  <c:v>45076.765277777777</c:v>
                </c:pt>
                <c:pt idx="15254">
                  <c:v>45076.765277777777</c:v>
                </c:pt>
                <c:pt idx="15255">
                  <c:v>45076.765277777777</c:v>
                </c:pt>
                <c:pt idx="15256">
                  <c:v>45076.765277777777</c:v>
                </c:pt>
                <c:pt idx="15257">
                  <c:v>45076.765277777777</c:v>
                </c:pt>
                <c:pt idx="15258">
                  <c:v>45076.765972222223</c:v>
                </c:pt>
                <c:pt idx="15259">
                  <c:v>45076.765972222223</c:v>
                </c:pt>
                <c:pt idx="15260">
                  <c:v>45076.765972222223</c:v>
                </c:pt>
                <c:pt idx="15261">
                  <c:v>45076.765972222223</c:v>
                </c:pt>
                <c:pt idx="15262">
                  <c:v>45076.765972222223</c:v>
                </c:pt>
                <c:pt idx="15263">
                  <c:v>45076.765972222223</c:v>
                </c:pt>
                <c:pt idx="15264">
                  <c:v>45076.76666666667</c:v>
                </c:pt>
                <c:pt idx="15265">
                  <c:v>45076.76666666667</c:v>
                </c:pt>
                <c:pt idx="15266">
                  <c:v>45076.76666666667</c:v>
                </c:pt>
                <c:pt idx="15267">
                  <c:v>45076.76666666667</c:v>
                </c:pt>
                <c:pt idx="15268">
                  <c:v>45076.76666666667</c:v>
                </c:pt>
                <c:pt idx="15269">
                  <c:v>45076.76666666667</c:v>
                </c:pt>
                <c:pt idx="15270">
                  <c:v>45076.767361111109</c:v>
                </c:pt>
                <c:pt idx="15271">
                  <c:v>45076.767361111109</c:v>
                </c:pt>
                <c:pt idx="15272">
                  <c:v>45076.767361111109</c:v>
                </c:pt>
                <c:pt idx="15273">
                  <c:v>45076.767361111109</c:v>
                </c:pt>
                <c:pt idx="15274">
                  <c:v>45076.767361111109</c:v>
                </c:pt>
                <c:pt idx="15275">
                  <c:v>45076.767361111109</c:v>
                </c:pt>
                <c:pt idx="15276">
                  <c:v>45076.768055555556</c:v>
                </c:pt>
                <c:pt idx="15277">
                  <c:v>45076.768055555556</c:v>
                </c:pt>
                <c:pt idx="15278">
                  <c:v>45076.768055555556</c:v>
                </c:pt>
                <c:pt idx="15279">
                  <c:v>45076.768055555556</c:v>
                </c:pt>
                <c:pt idx="15280">
                  <c:v>45076.768055555556</c:v>
                </c:pt>
                <c:pt idx="15281">
                  <c:v>45076.768055555556</c:v>
                </c:pt>
                <c:pt idx="15282">
                  <c:v>45076.768750000003</c:v>
                </c:pt>
                <c:pt idx="15283">
                  <c:v>45076.768750000003</c:v>
                </c:pt>
                <c:pt idx="15284">
                  <c:v>45076.768750000003</c:v>
                </c:pt>
                <c:pt idx="15285">
                  <c:v>45076.768750000003</c:v>
                </c:pt>
                <c:pt idx="15286">
                  <c:v>45076.768750000003</c:v>
                </c:pt>
                <c:pt idx="15287">
                  <c:v>45076.768750000003</c:v>
                </c:pt>
                <c:pt idx="15288">
                  <c:v>45076.769444444442</c:v>
                </c:pt>
                <c:pt idx="15289">
                  <c:v>45076.769444444442</c:v>
                </c:pt>
                <c:pt idx="15290">
                  <c:v>45076.769444444442</c:v>
                </c:pt>
                <c:pt idx="15291">
                  <c:v>45076.769444444442</c:v>
                </c:pt>
                <c:pt idx="15292">
                  <c:v>45076.769444444442</c:v>
                </c:pt>
                <c:pt idx="15293">
                  <c:v>45076.769444444442</c:v>
                </c:pt>
                <c:pt idx="15294">
                  <c:v>45076.770138888889</c:v>
                </c:pt>
                <c:pt idx="15295">
                  <c:v>45076.770138888889</c:v>
                </c:pt>
                <c:pt idx="15296">
                  <c:v>45076.770138888889</c:v>
                </c:pt>
                <c:pt idx="15297">
                  <c:v>45076.770138888889</c:v>
                </c:pt>
                <c:pt idx="15298">
                  <c:v>45076.770138888889</c:v>
                </c:pt>
                <c:pt idx="15299">
                  <c:v>45076.770138888889</c:v>
                </c:pt>
                <c:pt idx="15300">
                  <c:v>45076.770833333336</c:v>
                </c:pt>
                <c:pt idx="15301">
                  <c:v>45076.770833333336</c:v>
                </c:pt>
                <c:pt idx="15302">
                  <c:v>45076.770833333336</c:v>
                </c:pt>
                <c:pt idx="15303">
                  <c:v>45076.770833333336</c:v>
                </c:pt>
                <c:pt idx="15304">
                  <c:v>45076.770833333336</c:v>
                </c:pt>
                <c:pt idx="15305">
                  <c:v>45076.770833333336</c:v>
                </c:pt>
                <c:pt idx="15306">
                  <c:v>45076.771527777775</c:v>
                </c:pt>
                <c:pt idx="15307">
                  <c:v>45076.771527777775</c:v>
                </c:pt>
                <c:pt idx="15308">
                  <c:v>45076.771527777775</c:v>
                </c:pt>
                <c:pt idx="15309">
                  <c:v>45076.771527777775</c:v>
                </c:pt>
                <c:pt idx="15310">
                  <c:v>45076.771527777775</c:v>
                </c:pt>
                <c:pt idx="15311">
                  <c:v>45076.771527777775</c:v>
                </c:pt>
                <c:pt idx="15312">
                  <c:v>45076.772222222222</c:v>
                </c:pt>
                <c:pt idx="15313">
                  <c:v>45076.772222222222</c:v>
                </c:pt>
                <c:pt idx="15314">
                  <c:v>45076.772222222222</c:v>
                </c:pt>
                <c:pt idx="15315">
                  <c:v>45076.772222222222</c:v>
                </c:pt>
                <c:pt idx="15316">
                  <c:v>45076.772222222222</c:v>
                </c:pt>
                <c:pt idx="15317">
                  <c:v>45076.772222222222</c:v>
                </c:pt>
                <c:pt idx="15318">
                  <c:v>45076.772916666669</c:v>
                </c:pt>
                <c:pt idx="15319">
                  <c:v>45076.772916666669</c:v>
                </c:pt>
                <c:pt idx="15320">
                  <c:v>45076.772916666669</c:v>
                </c:pt>
                <c:pt idx="15321">
                  <c:v>45076.772916666669</c:v>
                </c:pt>
                <c:pt idx="15322">
                  <c:v>45076.772916666669</c:v>
                </c:pt>
                <c:pt idx="15323">
                  <c:v>45076.772916666669</c:v>
                </c:pt>
                <c:pt idx="15324">
                  <c:v>45076.773611111108</c:v>
                </c:pt>
                <c:pt idx="15325">
                  <c:v>45076.773611111108</c:v>
                </c:pt>
                <c:pt idx="15326">
                  <c:v>45076.773611111108</c:v>
                </c:pt>
                <c:pt idx="15327">
                  <c:v>45076.773611111108</c:v>
                </c:pt>
                <c:pt idx="15328">
                  <c:v>45076.773611111108</c:v>
                </c:pt>
                <c:pt idx="15329">
                  <c:v>45076.773611111108</c:v>
                </c:pt>
                <c:pt idx="15330">
                  <c:v>45076.774305555555</c:v>
                </c:pt>
                <c:pt idx="15331">
                  <c:v>45076.774305555555</c:v>
                </c:pt>
                <c:pt idx="15332">
                  <c:v>45076.774305555555</c:v>
                </c:pt>
                <c:pt idx="15333">
                  <c:v>45076.774305555555</c:v>
                </c:pt>
                <c:pt idx="15334">
                  <c:v>45076.774305555555</c:v>
                </c:pt>
                <c:pt idx="15335">
                  <c:v>45076.774305555555</c:v>
                </c:pt>
                <c:pt idx="15336">
                  <c:v>45076.775000000001</c:v>
                </c:pt>
                <c:pt idx="15337">
                  <c:v>45076.775000000001</c:v>
                </c:pt>
                <c:pt idx="15338">
                  <c:v>45076.775000000001</c:v>
                </c:pt>
                <c:pt idx="15339">
                  <c:v>45076.775000000001</c:v>
                </c:pt>
                <c:pt idx="15340">
                  <c:v>45076.775000000001</c:v>
                </c:pt>
                <c:pt idx="15341">
                  <c:v>45076.775000000001</c:v>
                </c:pt>
                <c:pt idx="15342">
                  <c:v>45076.775694444441</c:v>
                </c:pt>
                <c:pt idx="15343">
                  <c:v>45076.775694444441</c:v>
                </c:pt>
                <c:pt idx="15344">
                  <c:v>45076.775694444441</c:v>
                </c:pt>
                <c:pt idx="15345">
                  <c:v>45076.775694444441</c:v>
                </c:pt>
                <c:pt idx="15346">
                  <c:v>45076.775694444441</c:v>
                </c:pt>
                <c:pt idx="15347">
                  <c:v>45076.775694444441</c:v>
                </c:pt>
                <c:pt idx="15348">
                  <c:v>45076.776388888888</c:v>
                </c:pt>
                <c:pt idx="15349">
                  <c:v>45076.776388888888</c:v>
                </c:pt>
                <c:pt idx="15350">
                  <c:v>45076.776388888888</c:v>
                </c:pt>
                <c:pt idx="15351">
                  <c:v>45076.776388888888</c:v>
                </c:pt>
                <c:pt idx="15352">
                  <c:v>45076.776388888888</c:v>
                </c:pt>
                <c:pt idx="15353">
                  <c:v>45076.776388888888</c:v>
                </c:pt>
                <c:pt idx="15354">
                  <c:v>45076.777083333334</c:v>
                </c:pt>
                <c:pt idx="15355">
                  <c:v>45076.777083333334</c:v>
                </c:pt>
                <c:pt idx="15356">
                  <c:v>45076.777083333334</c:v>
                </c:pt>
                <c:pt idx="15357">
                  <c:v>45076.777083333334</c:v>
                </c:pt>
                <c:pt idx="15358">
                  <c:v>45076.777083333334</c:v>
                </c:pt>
                <c:pt idx="15359">
                  <c:v>45076.777083333334</c:v>
                </c:pt>
                <c:pt idx="15360">
                  <c:v>45076.777777777781</c:v>
                </c:pt>
                <c:pt idx="15361">
                  <c:v>45076.777777777781</c:v>
                </c:pt>
                <c:pt idx="15362">
                  <c:v>45076.777777777781</c:v>
                </c:pt>
                <c:pt idx="15363">
                  <c:v>45076.777777777781</c:v>
                </c:pt>
                <c:pt idx="15364">
                  <c:v>45076.777777777781</c:v>
                </c:pt>
                <c:pt idx="15365">
                  <c:v>45076.777777777781</c:v>
                </c:pt>
                <c:pt idx="15366">
                  <c:v>45076.77847222222</c:v>
                </c:pt>
                <c:pt idx="15367">
                  <c:v>45076.77847222222</c:v>
                </c:pt>
                <c:pt idx="15368">
                  <c:v>45076.77847222222</c:v>
                </c:pt>
                <c:pt idx="15369">
                  <c:v>45076.77847222222</c:v>
                </c:pt>
                <c:pt idx="15370">
                  <c:v>45076.77847222222</c:v>
                </c:pt>
                <c:pt idx="15371">
                  <c:v>45076.77847222222</c:v>
                </c:pt>
                <c:pt idx="15372">
                  <c:v>45076.779166666667</c:v>
                </c:pt>
                <c:pt idx="15373">
                  <c:v>45076.779166666667</c:v>
                </c:pt>
                <c:pt idx="15374">
                  <c:v>45076.779166666667</c:v>
                </c:pt>
                <c:pt idx="15375">
                  <c:v>45076.779166666667</c:v>
                </c:pt>
                <c:pt idx="15376">
                  <c:v>45076.779166666667</c:v>
                </c:pt>
                <c:pt idx="15377">
                  <c:v>45076.779166666667</c:v>
                </c:pt>
                <c:pt idx="15378">
                  <c:v>45076.779861111114</c:v>
                </c:pt>
                <c:pt idx="15379">
                  <c:v>45076.779861111114</c:v>
                </c:pt>
                <c:pt idx="15380">
                  <c:v>45076.779861111114</c:v>
                </c:pt>
                <c:pt idx="15381">
                  <c:v>45076.779861111114</c:v>
                </c:pt>
                <c:pt idx="15382">
                  <c:v>45076.779861111114</c:v>
                </c:pt>
                <c:pt idx="15383">
                  <c:v>45076.779861111114</c:v>
                </c:pt>
                <c:pt idx="15384">
                  <c:v>45076.780555555553</c:v>
                </c:pt>
                <c:pt idx="15385">
                  <c:v>45076.780555555553</c:v>
                </c:pt>
                <c:pt idx="15386">
                  <c:v>45076.780555555553</c:v>
                </c:pt>
                <c:pt idx="15387">
                  <c:v>45076.780555555553</c:v>
                </c:pt>
                <c:pt idx="15388">
                  <c:v>45076.780555555553</c:v>
                </c:pt>
                <c:pt idx="15389">
                  <c:v>45076.780555555553</c:v>
                </c:pt>
                <c:pt idx="15390">
                  <c:v>45076.78125</c:v>
                </c:pt>
                <c:pt idx="15391">
                  <c:v>45076.78125</c:v>
                </c:pt>
                <c:pt idx="15392">
                  <c:v>45076.78125</c:v>
                </c:pt>
                <c:pt idx="15393">
                  <c:v>45076.78125</c:v>
                </c:pt>
                <c:pt idx="15394">
                  <c:v>45076.78125</c:v>
                </c:pt>
                <c:pt idx="15395">
                  <c:v>45076.78125</c:v>
                </c:pt>
                <c:pt idx="15396">
                  <c:v>45076.781944444447</c:v>
                </c:pt>
                <c:pt idx="15397">
                  <c:v>45076.781944444447</c:v>
                </c:pt>
                <c:pt idx="15398">
                  <c:v>45076.781944444447</c:v>
                </c:pt>
                <c:pt idx="15399">
                  <c:v>45076.781944444447</c:v>
                </c:pt>
                <c:pt idx="15400">
                  <c:v>45076.781944444447</c:v>
                </c:pt>
                <c:pt idx="15401">
                  <c:v>45076.781944444447</c:v>
                </c:pt>
                <c:pt idx="15402">
                  <c:v>45076.782638888886</c:v>
                </c:pt>
                <c:pt idx="15403">
                  <c:v>45076.782638888886</c:v>
                </c:pt>
                <c:pt idx="15404">
                  <c:v>45076.782638888886</c:v>
                </c:pt>
                <c:pt idx="15405">
                  <c:v>45076.782638888886</c:v>
                </c:pt>
                <c:pt idx="15406">
                  <c:v>45076.782638888886</c:v>
                </c:pt>
                <c:pt idx="15407">
                  <c:v>45076.782638888886</c:v>
                </c:pt>
                <c:pt idx="15408">
                  <c:v>45076.783333333333</c:v>
                </c:pt>
                <c:pt idx="15409">
                  <c:v>45076.783333333333</c:v>
                </c:pt>
                <c:pt idx="15410">
                  <c:v>45076.783333333333</c:v>
                </c:pt>
                <c:pt idx="15411">
                  <c:v>45076.783333333333</c:v>
                </c:pt>
                <c:pt idx="15412">
                  <c:v>45076.783333333333</c:v>
                </c:pt>
                <c:pt idx="15413">
                  <c:v>45076.783333333333</c:v>
                </c:pt>
                <c:pt idx="15414">
                  <c:v>45076.78402777778</c:v>
                </c:pt>
                <c:pt idx="15415">
                  <c:v>45076.78402777778</c:v>
                </c:pt>
                <c:pt idx="15416">
                  <c:v>45076.78402777778</c:v>
                </c:pt>
                <c:pt idx="15417">
                  <c:v>45076.78402777778</c:v>
                </c:pt>
                <c:pt idx="15418">
                  <c:v>45076.78402777778</c:v>
                </c:pt>
                <c:pt idx="15419">
                  <c:v>45076.78402777778</c:v>
                </c:pt>
                <c:pt idx="15420">
                  <c:v>45076.784722222219</c:v>
                </c:pt>
                <c:pt idx="15421">
                  <c:v>45076.784722222219</c:v>
                </c:pt>
                <c:pt idx="15422">
                  <c:v>45076.784722222219</c:v>
                </c:pt>
                <c:pt idx="15423">
                  <c:v>45076.784722222219</c:v>
                </c:pt>
                <c:pt idx="15424">
                  <c:v>45076.784722222219</c:v>
                </c:pt>
                <c:pt idx="15425">
                  <c:v>45076.784722222219</c:v>
                </c:pt>
                <c:pt idx="15426">
                  <c:v>45076.785416666666</c:v>
                </c:pt>
                <c:pt idx="15427">
                  <c:v>45076.785416666666</c:v>
                </c:pt>
                <c:pt idx="15428">
                  <c:v>45076.785416666666</c:v>
                </c:pt>
                <c:pt idx="15429">
                  <c:v>45076.785416666666</c:v>
                </c:pt>
                <c:pt idx="15430">
                  <c:v>45076.785416666666</c:v>
                </c:pt>
                <c:pt idx="15431">
                  <c:v>45076.785416666666</c:v>
                </c:pt>
                <c:pt idx="15432">
                  <c:v>45076.786111111112</c:v>
                </c:pt>
                <c:pt idx="15433">
                  <c:v>45076.786111111112</c:v>
                </c:pt>
                <c:pt idx="15434">
                  <c:v>45076.786111111112</c:v>
                </c:pt>
                <c:pt idx="15435">
                  <c:v>45076.786111111112</c:v>
                </c:pt>
                <c:pt idx="15436">
                  <c:v>45076.786111111112</c:v>
                </c:pt>
                <c:pt idx="15437">
                  <c:v>45076.786111111112</c:v>
                </c:pt>
                <c:pt idx="15438">
                  <c:v>45076.786805555559</c:v>
                </c:pt>
                <c:pt idx="15439">
                  <c:v>45076.786805555559</c:v>
                </c:pt>
                <c:pt idx="15440">
                  <c:v>45076.786805555559</c:v>
                </c:pt>
                <c:pt idx="15441">
                  <c:v>45076.786805555559</c:v>
                </c:pt>
                <c:pt idx="15442">
                  <c:v>45076.786805555559</c:v>
                </c:pt>
                <c:pt idx="15443">
                  <c:v>45076.786805555559</c:v>
                </c:pt>
                <c:pt idx="15444">
                  <c:v>45076.787499999999</c:v>
                </c:pt>
                <c:pt idx="15445">
                  <c:v>45076.787499999999</c:v>
                </c:pt>
                <c:pt idx="15446">
                  <c:v>45076.787499999999</c:v>
                </c:pt>
                <c:pt idx="15447">
                  <c:v>45076.787499999999</c:v>
                </c:pt>
                <c:pt idx="15448">
                  <c:v>45076.787499999999</c:v>
                </c:pt>
                <c:pt idx="15449">
                  <c:v>45076.787499999999</c:v>
                </c:pt>
                <c:pt idx="15450">
                  <c:v>45076.788194444445</c:v>
                </c:pt>
                <c:pt idx="15451">
                  <c:v>45076.788194444445</c:v>
                </c:pt>
                <c:pt idx="15452">
                  <c:v>45076.788194444445</c:v>
                </c:pt>
                <c:pt idx="15453">
                  <c:v>45076.788194444445</c:v>
                </c:pt>
                <c:pt idx="15454">
                  <c:v>45076.788194444445</c:v>
                </c:pt>
                <c:pt idx="15455">
                  <c:v>45076.788194444445</c:v>
                </c:pt>
                <c:pt idx="15456">
                  <c:v>45076.788888888892</c:v>
                </c:pt>
                <c:pt idx="15457">
                  <c:v>45076.788888888892</c:v>
                </c:pt>
                <c:pt idx="15458">
                  <c:v>45076.788888888892</c:v>
                </c:pt>
                <c:pt idx="15459">
                  <c:v>45076.788888888892</c:v>
                </c:pt>
                <c:pt idx="15460">
                  <c:v>45076.788888888892</c:v>
                </c:pt>
                <c:pt idx="15461">
                  <c:v>45076.788888888892</c:v>
                </c:pt>
                <c:pt idx="15462">
                  <c:v>45076.789583333331</c:v>
                </c:pt>
                <c:pt idx="15463">
                  <c:v>45076.789583333331</c:v>
                </c:pt>
                <c:pt idx="15464">
                  <c:v>45076.789583333331</c:v>
                </c:pt>
                <c:pt idx="15465">
                  <c:v>45076.789583333331</c:v>
                </c:pt>
                <c:pt idx="15466">
                  <c:v>45076.789583333331</c:v>
                </c:pt>
                <c:pt idx="15467">
                  <c:v>45076.789583333331</c:v>
                </c:pt>
                <c:pt idx="15468">
                  <c:v>45076.790277777778</c:v>
                </c:pt>
                <c:pt idx="15469">
                  <c:v>45076.790277777778</c:v>
                </c:pt>
                <c:pt idx="15470">
                  <c:v>45076.790277777778</c:v>
                </c:pt>
                <c:pt idx="15471">
                  <c:v>45076.790277777778</c:v>
                </c:pt>
                <c:pt idx="15472">
                  <c:v>45076.790277777778</c:v>
                </c:pt>
                <c:pt idx="15473">
                  <c:v>45076.790277777778</c:v>
                </c:pt>
                <c:pt idx="15474">
                  <c:v>45076.790972222225</c:v>
                </c:pt>
                <c:pt idx="15475">
                  <c:v>45076.790972222225</c:v>
                </c:pt>
                <c:pt idx="15476">
                  <c:v>45076.790972222225</c:v>
                </c:pt>
                <c:pt idx="15477">
                  <c:v>45076.790972222225</c:v>
                </c:pt>
                <c:pt idx="15478">
                  <c:v>45076.790972222225</c:v>
                </c:pt>
                <c:pt idx="15479">
                  <c:v>45076.790972222225</c:v>
                </c:pt>
                <c:pt idx="15480">
                  <c:v>45076.791666666664</c:v>
                </c:pt>
                <c:pt idx="15481">
                  <c:v>45076.791666666664</c:v>
                </c:pt>
                <c:pt idx="15482">
                  <c:v>45076.791666666664</c:v>
                </c:pt>
                <c:pt idx="15483">
                  <c:v>45076.791666666664</c:v>
                </c:pt>
                <c:pt idx="15484">
                  <c:v>45076.791666666664</c:v>
                </c:pt>
                <c:pt idx="15485">
                  <c:v>45076.791666666664</c:v>
                </c:pt>
                <c:pt idx="15486">
                  <c:v>45076.792361111111</c:v>
                </c:pt>
                <c:pt idx="15487">
                  <c:v>45076.792361111111</c:v>
                </c:pt>
                <c:pt idx="15488">
                  <c:v>45076.792361111111</c:v>
                </c:pt>
                <c:pt idx="15489">
                  <c:v>45076.792361111111</c:v>
                </c:pt>
                <c:pt idx="15490">
                  <c:v>45076.792361111111</c:v>
                </c:pt>
                <c:pt idx="15491">
                  <c:v>45076.792361111111</c:v>
                </c:pt>
                <c:pt idx="15492">
                  <c:v>45076.793055555558</c:v>
                </c:pt>
                <c:pt idx="15493">
                  <c:v>45076.793055555558</c:v>
                </c:pt>
                <c:pt idx="15494">
                  <c:v>45076.793055555558</c:v>
                </c:pt>
                <c:pt idx="15495">
                  <c:v>45076.793055555558</c:v>
                </c:pt>
                <c:pt idx="15496">
                  <c:v>45076.793055555558</c:v>
                </c:pt>
                <c:pt idx="15497">
                  <c:v>45076.793055555558</c:v>
                </c:pt>
                <c:pt idx="15498">
                  <c:v>45076.793749999997</c:v>
                </c:pt>
                <c:pt idx="15499">
                  <c:v>45076.793749999997</c:v>
                </c:pt>
                <c:pt idx="15500">
                  <c:v>45076.793749999997</c:v>
                </c:pt>
                <c:pt idx="15501">
                  <c:v>45076.793749999997</c:v>
                </c:pt>
                <c:pt idx="15502">
                  <c:v>45076.793749999997</c:v>
                </c:pt>
                <c:pt idx="15503">
                  <c:v>45076.793749999997</c:v>
                </c:pt>
                <c:pt idx="15504">
                  <c:v>45076.794444444444</c:v>
                </c:pt>
                <c:pt idx="15505">
                  <c:v>45076.794444444444</c:v>
                </c:pt>
                <c:pt idx="15506">
                  <c:v>45076.794444444444</c:v>
                </c:pt>
                <c:pt idx="15507">
                  <c:v>45076.794444444444</c:v>
                </c:pt>
                <c:pt idx="15508">
                  <c:v>45076.794444444444</c:v>
                </c:pt>
                <c:pt idx="15509">
                  <c:v>45076.794444444444</c:v>
                </c:pt>
                <c:pt idx="15510">
                  <c:v>45076.795138888891</c:v>
                </c:pt>
                <c:pt idx="15511">
                  <c:v>45076.795138888891</c:v>
                </c:pt>
                <c:pt idx="15512">
                  <c:v>45076.795138888891</c:v>
                </c:pt>
                <c:pt idx="15513">
                  <c:v>45076.795138888891</c:v>
                </c:pt>
                <c:pt idx="15514">
                  <c:v>45076.795138888891</c:v>
                </c:pt>
                <c:pt idx="15515">
                  <c:v>45076.795138888891</c:v>
                </c:pt>
                <c:pt idx="15516">
                  <c:v>45076.79583333333</c:v>
                </c:pt>
                <c:pt idx="15517">
                  <c:v>45076.79583333333</c:v>
                </c:pt>
                <c:pt idx="15518">
                  <c:v>45076.79583333333</c:v>
                </c:pt>
                <c:pt idx="15519">
                  <c:v>45076.79583333333</c:v>
                </c:pt>
                <c:pt idx="15520">
                  <c:v>45076.79583333333</c:v>
                </c:pt>
                <c:pt idx="15521">
                  <c:v>45076.79583333333</c:v>
                </c:pt>
                <c:pt idx="15522">
                  <c:v>45076.796527777777</c:v>
                </c:pt>
                <c:pt idx="15523">
                  <c:v>45076.796527777777</c:v>
                </c:pt>
                <c:pt idx="15524">
                  <c:v>45076.796527777777</c:v>
                </c:pt>
                <c:pt idx="15525">
                  <c:v>45076.796527777777</c:v>
                </c:pt>
                <c:pt idx="15526">
                  <c:v>45076.796527777777</c:v>
                </c:pt>
                <c:pt idx="15527">
                  <c:v>45076.796527777777</c:v>
                </c:pt>
                <c:pt idx="15528">
                  <c:v>45076.797222222223</c:v>
                </c:pt>
                <c:pt idx="15529">
                  <c:v>45076.797222222223</c:v>
                </c:pt>
                <c:pt idx="15530">
                  <c:v>45076.797222222223</c:v>
                </c:pt>
                <c:pt idx="15531">
                  <c:v>45076.797222222223</c:v>
                </c:pt>
                <c:pt idx="15532">
                  <c:v>45076.797222222223</c:v>
                </c:pt>
                <c:pt idx="15533">
                  <c:v>45076.797222222223</c:v>
                </c:pt>
                <c:pt idx="15534">
                  <c:v>45076.79791666667</c:v>
                </c:pt>
                <c:pt idx="15535">
                  <c:v>45076.79791666667</c:v>
                </c:pt>
                <c:pt idx="15536">
                  <c:v>45076.79791666667</c:v>
                </c:pt>
                <c:pt idx="15537">
                  <c:v>45076.79791666667</c:v>
                </c:pt>
                <c:pt idx="15538">
                  <c:v>45076.79791666667</c:v>
                </c:pt>
                <c:pt idx="15539">
                  <c:v>45076.79791666667</c:v>
                </c:pt>
                <c:pt idx="15540">
                  <c:v>45076.798611111109</c:v>
                </c:pt>
                <c:pt idx="15541">
                  <c:v>45076.798611111109</c:v>
                </c:pt>
                <c:pt idx="15542">
                  <c:v>45076.798611111109</c:v>
                </c:pt>
                <c:pt idx="15543">
                  <c:v>45076.798611111109</c:v>
                </c:pt>
                <c:pt idx="15544">
                  <c:v>45076.798611111109</c:v>
                </c:pt>
                <c:pt idx="15545">
                  <c:v>45076.798611111109</c:v>
                </c:pt>
                <c:pt idx="15546">
                  <c:v>45076.799305555556</c:v>
                </c:pt>
                <c:pt idx="15547">
                  <c:v>45076.799305555556</c:v>
                </c:pt>
                <c:pt idx="15548">
                  <c:v>45076.799305555556</c:v>
                </c:pt>
                <c:pt idx="15549">
                  <c:v>45076.799305555556</c:v>
                </c:pt>
                <c:pt idx="15550">
                  <c:v>45076.799305555556</c:v>
                </c:pt>
                <c:pt idx="15551">
                  <c:v>45076.799305555556</c:v>
                </c:pt>
                <c:pt idx="15552">
                  <c:v>45076.800000000003</c:v>
                </c:pt>
                <c:pt idx="15553">
                  <c:v>45076.800000000003</c:v>
                </c:pt>
                <c:pt idx="15554">
                  <c:v>45076.800000000003</c:v>
                </c:pt>
                <c:pt idx="15555">
                  <c:v>45076.800000000003</c:v>
                </c:pt>
                <c:pt idx="15556">
                  <c:v>45076.800000000003</c:v>
                </c:pt>
                <c:pt idx="15557">
                  <c:v>45076.800000000003</c:v>
                </c:pt>
                <c:pt idx="15558">
                  <c:v>45076.800694444442</c:v>
                </c:pt>
                <c:pt idx="15559">
                  <c:v>45076.800694444442</c:v>
                </c:pt>
                <c:pt idx="15560">
                  <c:v>45076.800694444442</c:v>
                </c:pt>
                <c:pt idx="15561">
                  <c:v>45076.800694444442</c:v>
                </c:pt>
                <c:pt idx="15562">
                  <c:v>45076.800694444442</c:v>
                </c:pt>
                <c:pt idx="15563">
                  <c:v>45076.800694444442</c:v>
                </c:pt>
                <c:pt idx="15564">
                  <c:v>45076.801388888889</c:v>
                </c:pt>
                <c:pt idx="15565">
                  <c:v>45076.801388888889</c:v>
                </c:pt>
                <c:pt idx="15566">
                  <c:v>45076.801388888889</c:v>
                </c:pt>
                <c:pt idx="15567">
                  <c:v>45076.801388888889</c:v>
                </c:pt>
                <c:pt idx="15568">
                  <c:v>45076.801388888889</c:v>
                </c:pt>
                <c:pt idx="15569">
                  <c:v>45076.801388888889</c:v>
                </c:pt>
                <c:pt idx="15570">
                  <c:v>45076.802083333336</c:v>
                </c:pt>
                <c:pt idx="15571">
                  <c:v>45076.802083333336</c:v>
                </c:pt>
                <c:pt idx="15572">
                  <c:v>45076.802083333336</c:v>
                </c:pt>
                <c:pt idx="15573">
                  <c:v>45076.802083333336</c:v>
                </c:pt>
                <c:pt idx="15574">
                  <c:v>45076.802083333336</c:v>
                </c:pt>
                <c:pt idx="15575">
                  <c:v>45076.802083333336</c:v>
                </c:pt>
                <c:pt idx="15576">
                  <c:v>45076.802777777775</c:v>
                </c:pt>
                <c:pt idx="15577">
                  <c:v>45076.802777777775</c:v>
                </c:pt>
                <c:pt idx="15578">
                  <c:v>45076.802777777775</c:v>
                </c:pt>
                <c:pt idx="15579">
                  <c:v>45076.802777777775</c:v>
                </c:pt>
                <c:pt idx="15580">
                  <c:v>45076.802777777775</c:v>
                </c:pt>
                <c:pt idx="15581">
                  <c:v>45076.802777777775</c:v>
                </c:pt>
                <c:pt idx="15582">
                  <c:v>45076.803472222222</c:v>
                </c:pt>
                <c:pt idx="15583">
                  <c:v>45076.803472222222</c:v>
                </c:pt>
                <c:pt idx="15584">
                  <c:v>45076.803472222222</c:v>
                </c:pt>
                <c:pt idx="15585">
                  <c:v>45076.803472222222</c:v>
                </c:pt>
                <c:pt idx="15586">
                  <c:v>45076.803472222222</c:v>
                </c:pt>
                <c:pt idx="15587">
                  <c:v>45076.803472222222</c:v>
                </c:pt>
                <c:pt idx="15588">
                  <c:v>45076.804166666669</c:v>
                </c:pt>
                <c:pt idx="15589">
                  <c:v>45076.804166666669</c:v>
                </c:pt>
                <c:pt idx="15590">
                  <c:v>45076.804166666669</c:v>
                </c:pt>
                <c:pt idx="15591">
                  <c:v>45076.804166666669</c:v>
                </c:pt>
                <c:pt idx="15592">
                  <c:v>45076.804166666669</c:v>
                </c:pt>
                <c:pt idx="15593">
                  <c:v>45076.804166666669</c:v>
                </c:pt>
                <c:pt idx="15594">
                  <c:v>45076.804861111108</c:v>
                </c:pt>
                <c:pt idx="15595">
                  <c:v>45076.804861111108</c:v>
                </c:pt>
                <c:pt idx="15596">
                  <c:v>45076.804861111108</c:v>
                </c:pt>
                <c:pt idx="15597">
                  <c:v>45076.804861111108</c:v>
                </c:pt>
                <c:pt idx="15598">
                  <c:v>45076.804861111108</c:v>
                </c:pt>
                <c:pt idx="15599">
                  <c:v>45076.804861111108</c:v>
                </c:pt>
                <c:pt idx="15600">
                  <c:v>45076.805555555555</c:v>
                </c:pt>
                <c:pt idx="15601">
                  <c:v>45076.805555555555</c:v>
                </c:pt>
                <c:pt idx="15602">
                  <c:v>45076.805555555555</c:v>
                </c:pt>
                <c:pt idx="15603">
                  <c:v>45076.805555555555</c:v>
                </c:pt>
                <c:pt idx="15604">
                  <c:v>45076.805555555555</c:v>
                </c:pt>
                <c:pt idx="15605">
                  <c:v>45076.805555555555</c:v>
                </c:pt>
                <c:pt idx="15606">
                  <c:v>45076.806250000001</c:v>
                </c:pt>
                <c:pt idx="15607">
                  <c:v>45076.806250000001</c:v>
                </c:pt>
                <c:pt idx="15608">
                  <c:v>45076.806250000001</c:v>
                </c:pt>
                <c:pt idx="15609">
                  <c:v>45076.806250000001</c:v>
                </c:pt>
                <c:pt idx="15610">
                  <c:v>45076.806250000001</c:v>
                </c:pt>
                <c:pt idx="15611">
                  <c:v>45076.806250000001</c:v>
                </c:pt>
                <c:pt idx="15612">
                  <c:v>45076.806944444441</c:v>
                </c:pt>
                <c:pt idx="15613">
                  <c:v>45076.806944444441</c:v>
                </c:pt>
                <c:pt idx="15614">
                  <c:v>45076.806944444441</c:v>
                </c:pt>
                <c:pt idx="15615">
                  <c:v>45076.806944444441</c:v>
                </c:pt>
                <c:pt idx="15616">
                  <c:v>45076.806944444441</c:v>
                </c:pt>
                <c:pt idx="15617">
                  <c:v>45076.806944444441</c:v>
                </c:pt>
                <c:pt idx="15618">
                  <c:v>45076.807638888888</c:v>
                </c:pt>
                <c:pt idx="15619">
                  <c:v>45076.807638888888</c:v>
                </c:pt>
                <c:pt idx="15620">
                  <c:v>45076.807638888888</c:v>
                </c:pt>
                <c:pt idx="15621">
                  <c:v>45076.807638888888</c:v>
                </c:pt>
                <c:pt idx="15622">
                  <c:v>45076.807638888888</c:v>
                </c:pt>
                <c:pt idx="15623">
                  <c:v>45076.807638888888</c:v>
                </c:pt>
                <c:pt idx="15624">
                  <c:v>45076.808333333334</c:v>
                </c:pt>
                <c:pt idx="15625">
                  <c:v>45076.808333333334</c:v>
                </c:pt>
                <c:pt idx="15626">
                  <c:v>45076.808333333334</c:v>
                </c:pt>
                <c:pt idx="15627">
                  <c:v>45076.808333333334</c:v>
                </c:pt>
                <c:pt idx="15628">
                  <c:v>45076.808333333334</c:v>
                </c:pt>
                <c:pt idx="15629">
                  <c:v>45076.808333333334</c:v>
                </c:pt>
                <c:pt idx="15630">
                  <c:v>45076.809027777781</c:v>
                </c:pt>
                <c:pt idx="15631">
                  <c:v>45076.809027777781</c:v>
                </c:pt>
                <c:pt idx="15632">
                  <c:v>45076.809027777781</c:v>
                </c:pt>
                <c:pt idx="15633">
                  <c:v>45076.809027777781</c:v>
                </c:pt>
                <c:pt idx="15634">
                  <c:v>45076.809027777781</c:v>
                </c:pt>
                <c:pt idx="15635">
                  <c:v>45076.809027777781</c:v>
                </c:pt>
                <c:pt idx="15636">
                  <c:v>45076.80972222222</c:v>
                </c:pt>
                <c:pt idx="15637">
                  <c:v>45076.80972222222</c:v>
                </c:pt>
                <c:pt idx="15638">
                  <c:v>45076.80972222222</c:v>
                </c:pt>
                <c:pt idx="15639">
                  <c:v>45076.80972222222</c:v>
                </c:pt>
                <c:pt idx="15640">
                  <c:v>45076.80972222222</c:v>
                </c:pt>
                <c:pt idx="15641">
                  <c:v>45076.80972222222</c:v>
                </c:pt>
                <c:pt idx="15642">
                  <c:v>45076.810416666667</c:v>
                </c:pt>
                <c:pt idx="15643">
                  <c:v>45076.810416666667</c:v>
                </c:pt>
                <c:pt idx="15644">
                  <c:v>45076.810416666667</c:v>
                </c:pt>
                <c:pt idx="15645">
                  <c:v>45076.810416666667</c:v>
                </c:pt>
                <c:pt idx="15646">
                  <c:v>45076.810416666667</c:v>
                </c:pt>
                <c:pt idx="15647">
                  <c:v>45076.810416666667</c:v>
                </c:pt>
                <c:pt idx="15648">
                  <c:v>45076.811111111114</c:v>
                </c:pt>
                <c:pt idx="15649">
                  <c:v>45076.811111111114</c:v>
                </c:pt>
                <c:pt idx="15650">
                  <c:v>45076.811111111114</c:v>
                </c:pt>
                <c:pt idx="15651">
                  <c:v>45076.811111111114</c:v>
                </c:pt>
                <c:pt idx="15652">
                  <c:v>45076.811111111114</c:v>
                </c:pt>
                <c:pt idx="15653">
                  <c:v>45076.811111111114</c:v>
                </c:pt>
                <c:pt idx="15654">
                  <c:v>45076.811805555553</c:v>
                </c:pt>
                <c:pt idx="15655">
                  <c:v>45076.811805555553</c:v>
                </c:pt>
                <c:pt idx="15656">
                  <c:v>45076.811805555553</c:v>
                </c:pt>
                <c:pt idx="15657">
                  <c:v>45076.811805555553</c:v>
                </c:pt>
                <c:pt idx="15658">
                  <c:v>45076.811805555553</c:v>
                </c:pt>
                <c:pt idx="15659">
                  <c:v>45076.811805555553</c:v>
                </c:pt>
                <c:pt idx="15660">
                  <c:v>45076.8125</c:v>
                </c:pt>
                <c:pt idx="15661">
                  <c:v>45076.8125</c:v>
                </c:pt>
                <c:pt idx="15662">
                  <c:v>45076.8125</c:v>
                </c:pt>
                <c:pt idx="15663">
                  <c:v>45076.8125</c:v>
                </c:pt>
                <c:pt idx="15664">
                  <c:v>45076.8125</c:v>
                </c:pt>
                <c:pt idx="15665">
                  <c:v>45076.8125</c:v>
                </c:pt>
                <c:pt idx="15666">
                  <c:v>45076.813194444447</c:v>
                </c:pt>
                <c:pt idx="15667">
                  <c:v>45076.813194444447</c:v>
                </c:pt>
                <c:pt idx="15668">
                  <c:v>45076.813194444447</c:v>
                </c:pt>
                <c:pt idx="15669">
                  <c:v>45076.813194444447</c:v>
                </c:pt>
                <c:pt idx="15670">
                  <c:v>45076.813194444447</c:v>
                </c:pt>
                <c:pt idx="15671">
                  <c:v>45076.813194444447</c:v>
                </c:pt>
                <c:pt idx="15672">
                  <c:v>45076.813888888886</c:v>
                </c:pt>
                <c:pt idx="15673">
                  <c:v>45076.813888888886</c:v>
                </c:pt>
                <c:pt idx="15674">
                  <c:v>45076.813888888886</c:v>
                </c:pt>
                <c:pt idx="15675">
                  <c:v>45076.813888888886</c:v>
                </c:pt>
                <c:pt idx="15676">
                  <c:v>45076.813888888886</c:v>
                </c:pt>
                <c:pt idx="15677">
                  <c:v>45076.813888888886</c:v>
                </c:pt>
                <c:pt idx="15678">
                  <c:v>45076.814583333333</c:v>
                </c:pt>
                <c:pt idx="15679">
                  <c:v>45076.814583333333</c:v>
                </c:pt>
                <c:pt idx="15680">
                  <c:v>45076.814583333333</c:v>
                </c:pt>
                <c:pt idx="15681">
                  <c:v>45076.814583333333</c:v>
                </c:pt>
                <c:pt idx="15682">
                  <c:v>45076.814583333333</c:v>
                </c:pt>
                <c:pt idx="15683">
                  <c:v>45076.814583333333</c:v>
                </c:pt>
                <c:pt idx="15684">
                  <c:v>45076.81527777778</c:v>
                </c:pt>
                <c:pt idx="15685">
                  <c:v>45076.81527777778</c:v>
                </c:pt>
                <c:pt idx="15686">
                  <c:v>45076.81527777778</c:v>
                </c:pt>
                <c:pt idx="15687">
                  <c:v>45076.81527777778</c:v>
                </c:pt>
                <c:pt idx="15688">
                  <c:v>45076.81527777778</c:v>
                </c:pt>
                <c:pt idx="15689">
                  <c:v>45076.81527777778</c:v>
                </c:pt>
                <c:pt idx="15690">
                  <c:v>45076.815972222219</c:v>
                </c:pt>
                <c:pt idx="15691">
                  <c:v>45076.815972222219</c:v>
                </c:pt>
                <c:pt idx="15692">
                  <c:v>45076.815972222219</c:v>
                </c:pt>
                <c:pt idx="15693">
                  <c:v>45076.815972222219</c:v>
                </c:pt>
                <c:pt idx="15694">
                  <c:v>45076.815972222219</c:v>
                </c:pt>
                <c:pt idx="15695">
                  <c:v>45076.815972222219</c:v>
                </c:pt>
                <c:pt idx="15696">
                  <c:v>45076.816666666666</c:v>
                </c:pt>
                <c:pt idx="15697">
                  <c:v>45076.816666666666</c:v>
                </c:pt>
                <c:pt idx="15698">
                  <c:v>45076.816666666666</c:v>
                </c:pt>
                <c:pt idx="15699">
                  <c:v>45076.816666666666</c:v>
                </c:pt>
                <c:pt idx="15700">
                  <c:v>45076.816666666666</c:v>
                </c:pt>
                <c:pt idx="15701">
                  <c:v>45076.816666666666</c:v>
                </c:pt>
                <c:pt idx="15702">
                  <c:v>45076.817361111112</c:v>
                </c:pt>
                <c:pt idx="15703">
                  <c:v>45076.817361111112</c:v>
                </c:pt>
                <c:pt idx="15704">
                  <c:v>45076.817361111112</c:v>
                </c:pt>
                <c:pt idx="15705">
                  <c:v>45076.817361111112</c:v>
                </c:pt>
                <c:pt idx="15706">
                  <c:v>45076.817361111112</c:v>
                </c:pt>
                <c:pt idx="15707">
                  <c:v>45076.817361111112</c:v>
                </c:pt>
                <c:pt idx="15708">
                  <c:v>45076.818055555559</c:v>
                </c:pt>
                <c:pt idx="15709">
                  <c:v>45076.818055555559</c:v>
                </c:pt>
                <c:pt idx="15710">
                  <c:v>45076.818055555559</c:v>
                </c:pt>
                <c:pt idx="15711">
                  <c:v>45076.818055555559</c:v>
                </c:pt>
                <c:pt idx="15712">
                  <c:v>45076.818055555559</c:v>
                </c:pt>
                <c:pt idx="15713">
                  <c:v>45076.818055555559</c:v>
                </c:pt>
                <c:pt idx="15714">
                  <c:v>45076.818749999999</c:v>
                </c:pt>
                <c:pt idx="15715">
                  <c:v>45076.818749999999</c:v>
                </c:pt>
                <c:pt idx="15716">
                  <c:v>45076.818749999999</c:v>
                </c:pt>
                <c:pt idx="15717">
                  <c:v>45076.818749999999</c:v>
                </c:pt>
                <c:pt idx="15718">
                  <c:v>45076.818749999999</c:v>
                </c:pt>
                <c:pt idx="15719">
                  <c:v>45076.818749999999</c:v>
                </c:pt>
                <c:pt idx="15720">
                  <c:v>45076.819444444445</c:v>
                </c:pt>
                <c:pt idx="15721">
                  <c:v>45076.819444444445</c:v>
                </c:pt>
                <c:pt idx="15722">
                  <c:v>45076.819444444445</c:v>
                </c:pt>
                <c:pt idx="15723">
                  <c:v>45076.819444444445</c:v>
                </c:pt>
                <c:pt idx="15724">
                  <c:v>45076.819444444445</c:v>
                </c:pt>
                <c:pt idx="15725">
                  <c:v>45076.819444444445</c:v>
                </c:pt>
                <c:pt idx="15726">
                  <c:v>45076.820138888892</c:v>
                </c:pt>
                <c:pt idx="15727">
                  <c:v>45076.820138888892</c:v>
                </c:pt>
                <c:pt idx="15728">
                  <c:v>45076.820138888892</c:v>
                </c:pt>
                <c:pt idx="15729">
                  <c:v>45076.820138888892</c:v>
                </c:pt>
                <c:pt idx="15730">
                  <c:v>45076.820138888892</c:v>
                </c:pt>
                <c:pt idx="15731">
                  <c:v>45076.820138888892</c:v>
                </c:pt>
                <c:pt idx="15732">
                  <c:v>45076.820833333331</c:v>
                </c:pt>
                <c:pt idx="15733">
                  <c:v>45076.820833333331</c:v>
                </c:pt>
                <c:pt idx="15734">
                  <c:v>45076.820833333331</c:v>
                </c:pt>
                <c:pt idx="15735">
                  <c:v>45076.820833333331</c:v>
                </c:pt>
                <c:pt idx="15736">
                  <c:v>45076.820833333331</c:v>
                </c:pt>
                <c:pt idx="15737">
                  <c:v>45076.820833333331</c:v>
                </c:pt>
                <c:pt idx="15738">
                  <c:v>45076.821527777778</c:v>
                </c:pt>
                <c:pt idx="15739">
                  <c:v>45076.821527777778</c:v>
                </c:pt>
                <c:pt idx="15740">
                  <c:v>45076.821527777778</c:v>
                </c:pt>
                <c:pt idx="15741">
                  <c:v>45076.821527777778</c:v>
                </c:pt>
                <c:pt idx="15742">
                  <c:v>45076.821527777778</c:v>
                </c:pt>
                <c:pt idx="15743">
                  <c:v>45076.821527777778</c:v>
                </c:pt>
                <c:pt idx="15744">
                  <c:v>45076.822222222225</c:v>
                </c:pt>
                <c:pt idx="15745">
                  <c:v>45076.822222222225</c:v>
                </c:pt>
                <c:pt idx="15746">
                  <c:v>45076.822222222225</c:v>
                </c:pt>
                <c:pt idx="15747">
                  <c:v>45076.822222222225</c:v>
                </c:pt>
                <c:pt idx="15748">
                  <c:v>45076.822222222225</c:v>
                </c:pt>
                <c:pt idx="15749">
                  <c:v>45076.822222222225</c:v>
                </c:pt>
                <c:pt idx="15750">
                  <c:v>45076.822916666664</c:v>
                </c:pt>
                <c:pt idx="15751">
                  <c:v>45076.822916666664</c:v>
                </c:pt>
                <c:pt idx="15752">
                  <c:v>45076.822916666664</c:v>
                </c:pt>
                <c:pt idx="15753">
                  <c:v>45076.822916666664</c:v>
                </c:pt>
                <c:pt idx="15754">
                  <c:v>45076.822916666664</c:v>
                </c:pt>
                <c:pt idx="15755">
                  <c:v>45076.822916666664</c:v>
                </c:pt>
                <c:pt idx="15756">
                  <c:v>45076.823611111111</c:v>
                </c:pt>
                <c:pt idx="15757">
                  <c:v>45076.823611111111</c:v>
                </c:pt>
                <c:pt idx="15758">
                  <c:v>45076.823611111111</c:v>
                </c:pt>
                <c:pt idx="15759">
                  <c:v>45076.823611111111</c:v>
                </c:pt>
                <c:pt idx="15760">
                  <c:v>45076.823611111111</c:v>
                </c:pt>
                <c:pt idx="15761">
                  <c:v>45076.823611111111</c:v>
                </c:pt>
                <c:pt idx="15762">
                  <c:v>45076.824305555558</c:v>
                </c:pt>
                <c:pt idx="15763">
                  <c:v>45076.824305555558</c:v>
                </c:pt>
                <c:pt idx="15764">
                  <c:v>45076.824305555558</c:v>
                </c:pt>
                <c:pt idx="15765">
                  <c:v>45076.824305555558</c:v>
                </c:pt>
                <c:pt idx="15766">
                  <c:v>45076.824305555558</c:v>
                </c:pt>
                <c:pt idx="15767">
                  <c:v>45076.824305555558</c:v>
                </c:pt>
                <c:pt idx="15768">
                  <c:v>45076.824999999997</c:v>
                </c:pt>
                <c:pt idx="15769">
                  <c:v>45076.824999999997</c:v>
                </c:pt>
                <c:pt idx="15770">
                  <c:v>45076.824999999997</c:v>
                </c:pt>
                <c:pt idx="15771">
                  <c:v>45076.824999999997</c:v>
                </c:pt>
                <c:pt idx="15772">
                  <c:v>45076.824999999997</c:v>
                </c:pt>
                <c:pt idx="15773">
                  <c:v>45076.824999999997</c:v>
                </c:pt>
                <c:pt idx="15774">
                  <c:v>45076.825694444444</c:v>
                </c:pt>
                <c:pt idx="15775">
                  <c:v>45076.825694444444</c:v>
                </c:pt>
                <c:pt idx="15776">
                  <c:v>45076.825694444444</c:v>
                </c:pt>
                <c:pt idx="15777">
                  <c:v>45076.825694444444</c:v>
                </c:pt>
                <c:pt idx="15778">
                  <c:v>45076.825694444444</c:v>
                </c:pt>
                <c:pt idx="15779">
                  <c:v>45076.825694444444</c:v>
                </c:pt>
                <c:pt idx="15780">
                  <c:v>45076.826388888891</c:v>
                </c:pt>
                <c:pt idx="15781">
                  <c:v>45076.826388888891</c:v>
                </c:pt>
                <c:pt idx="15782">
                  <c:v>45076.826388888891</c:v>
                </c:pt>
                <c:pt idx="15783">
                  <c:v>45076.826388888891</c:v>
                </c:pt>
                <c:pt idx="15784">
                  <c:v>45076.826388888891</c:v>
                </c:pt>
                <c:pt idx="15785">
                  <c:v>45076.826388888891</c:v>
                </c:pt>
                <c:pt idx="15786">
                  <c:v>45076.82708333333</c:v>
                </c:pt>
                <c:pt idx="15787">
                  <c:v>45076.82708333333</c:v>
                </c:pt>
                <c:pt idx="15788">
                  <c:v>45076.82708333333</c:v>
                </c:pt>
                <c:pt idx="15789">
                  <c:v>45076.82708333333</c:v>
                </c:pt>
                <c:pt idx="15790">
                  <c:v>45076.82708333333</c:v>
                </c:pt>
                <c:pt idx="15791">
                  <c:v>45076.82708333333</c:v>
                </c:pt>
                <c:pt idx="15792">
                  <c:v>45076.827777777777</c:v>
                </c:pt>
                <c:pt idx="15793">
                  <c:v>45076.827777777777</c:v>
                </c:pt>
                <c:pt idx="15794">
                  <c:v>45076.827777777777</c:v>
                </c:pt>
                <c:pt idx="15795">
                  <c:v>45076.827777777777</c:v>
                </c:pt>
                <c:pt idx="15796">
                  <c:v>45076.827777777777</c:v>
                </c:pt>
                <c:pt idx="15797">
                  <c:v>45076.827777777777</c:v>
                </c:pt>
                <c:pt idx="15798">
                  <c:v>45076.828472222223</c:v>
                </c:pt>
                <c:pt idx="15799">
                  <c:v>45076.828472222223</c:v>
                </c:pt>
                <c:pt idx="15800">
                  <c:v>45076.828472222223</c:v>
                </c:pt>
                <c:pt idx="15801">
                  <c:v>45076.828472222223</c:v>
                </c:pt>
                <c:pt idx="15802">
                  <c:v>45076.828472222223</c:v>
                </c:pt>
                <c:pt idx="15803">
                  <c:v>45076.828472222223</c:v>
                </c:pt>
                <c:pt idx="15804">
                  <c:v>45076.82916666667</c:v>
                </c:pt>
                <c:pt idx="15805">
                  <c:v>45076.82916666667</c:v>
                </c:pt>
                <c:pt idx="15806">
                  <c:v>45076.82916666667</c:v>
                </c:pt>
                <c:pt idx="15807">
                  <c:v>45076.82916666667</c:v>
                </c:pt>
                <c:pt idx="15808">
                  <c:v>45076.82916666667</c:v>
                </c:pt>
                <c:pt idx="15809">
                  <c:v>45076.82916666667</c:v>
                </c:pt>
                <c:pt idx="15810">
                  <c:v>45076.829861111109</c:v>
                </c:pt>
                <c:pt idx="15811">
                  <c:v>45076.829861111109</c:v>
                </c:pt>
                <c:pt idx="15812">
                  <c:v>45076.829861111109</c:v>
                </c:pt>
                <c:pt idx="15813">
                  <c:v>45076.829861111109</c:v>
                </c:pt>
                <c:pt idx="15814">
                  <c:v>45076.829861111109</c:v>
                </c:pt>
                <c:pt idx="15815">
                  <c:v>45076.829861111109</c:v>
                </c:pt>
                <c:pt idx="15816">
                  <c:v>45076.830555555556</c:v>
                </c:pt>
                <c:pt idx="15817">
                  <c:v>45076.830555555556</c:v>
                </c:pt>
                <c:pt idx="15818">
                  <c:v>45076.830555555556</c:v>
                </c:pt>
                <c:pt idx="15819">
                  <c:v>45076.830555555556</c:v>
                </c:pt>
                <c:pt idx="15820">
                  <c:v>45076.830555555556</c:v>
                </c:pt>
                <c:pt idx="15821">
                  <c:v>45076.830555555556</c:v>
                </c:pt>
                <c:pt idx="15822">
                  <c:v>45076.831250000003</c:v>
                </c:pt>
                <c:pt idx="15823">
                  <c:v>45076.831250000003</c:v>
                </c:pt>
                <c:pt idx="15824">
                  <c:v>45076.831250000003</c:v>
                </c:pt>
                <c:pt idx="15825">
                  <c:v>45076.831250000003</c:v>
                </c:pt>
                <c:pt idx="15826">
                  <c:v>45076.831250000003</c:v>
                </c:pt>
                <c:pt idx="15827">
                  <c:v>45076.831250000003</c:v>
                </c:pt>
                <c:pt idx="15828">
                  <c:v>45076.831944444442</c:v>
                </c:pt>
                <c:pt idx="15829">
                  <c:v>45076.831944444442</c:v>
                </c:pt>
                <c:pt idx="15830">
                  <c:v>45076.831944444442</c:v>
                </c:pt>
                <c:pt idx="15831">
                  <c:v>45076.831944444442</c:v>
                </c:pt>
                <c:pt idx="15832">
                  <c:v>45076.831944444442</c:v>
                </c:pt>
                <c:pt idx="15833">
                  <c:v>45076.831944444442</c:v>
                </c:pt>
                <c:pt idx="15834">
                  <c:v>45076.832638888889</c:v>
                </c:pt>
                <c:pt idx="15835">
                  <c:v>45076.832638888889</c:v>
                </c:pt>
                <c:pt idx="15836">
                  <c:v>45076.832638888889</c:v>
                </c:pt>
                <c:pt idx="15837">
                  <c:v>45076.832638888889</c:v>
                </c:pt>
                <c:pt idx="15838">
                  <c:v>45076.832638888889</c:v>
                </c:pt>
                <c:pt idx="15839">
                  <c:v>45076.832638888889</c:v>
                </c:pt>
                <c:pt idx="15840">
                  <c:v>45076.833333333336</c:v>
                </c:pt>
                <c:pt idx="15841">
                  <c:v>45076.833333333336</c:v>
                </c:pt>
                <c:pt idx="15842">
                  <c:v>45076.833333333336</c:v>
                </c:pt>
                <c:pt idx="15843">
                  <c:v>45076.833333333336</c:v>
                </c:pt>
                <c:pt idx="15844">
                  <c:v>45076.833333333336</c:v>
                </c:pt>
                <c:pt idx="15845">
                  <c:v>45076.833333333336</c:v>
                </c:pt>
                <c:pt idx="15846">
                  <c:v>45076.834027777775</c:v>
                </c:pt>
                <c:pt idx="15847">
                  <c:v>45076.834027777775</c:v>
                </c:pt>
                <c:pt idx="15848">
                  <c:v>45076.834027777775</c:v>
                </c:pt>
                <c:pt idx="15849">
                  <c:v>45076.834027777775</c:v>
                </c:pt>
                <c:pt idx="15850">
                  <c:v>45076.834027777775</c:v>
                </c:pt>
                <c:pt idx="15851">
                  <c:v>45076.834027777775</c:v>
                </c:pt>
                <c:pt idx="15852">
                  <c:v>45076.834722222222</c:v>
                </c:pt>
                <c:pt idx="15853">
                  <c:v>45076.834722222222</c:v>
                </c:pt>
                <c:pt idx="15854">
                  <c:v>45076.834722222222</c:v>
                </c:pt>
                <c:pt idx="15855">
                  <c:v>45076.834722222222</c:v>
                </c:pt>
                <c:pt idx="15856">
                  <c:v>45076.834722222222</c:v>
                </c:pt>
                <c:pt idx="15857">
                  <c:v>45076.834722222222</c:v>
                </c:pt>
                <c:pt idx="15858">
                  <c:v>45076.835416666669</c:v>
                </c:pt>
                <c:pt idx="15859">
                  <c:v>45076.835416666669</c:v>
                </c:pt>
                <c:pt idx="15860">
                  <c:v>45076.835416666669</c:v>
                </c:pt>
                <c:pt idx="15861">
                  <c:v>45076.835416666669</c:v>
                </c:pt>
                <c:pt idx="15862">
                  <c:v>45076.835416666669</c:v>
                </c:pt>
                <c:pt idx="15863">
                  <c:v>45076.835416666669</c:v>
                </c:pt>
                <c:pt idx="15864">
                  <c:v>45076.836111111108</c:v>
                </c:pt>
                <c:pt idx="15865">
                  <c:v>45076.836111111108</c:v>
                </c:pt>
                <c:pt idx="15866">
                  <c:v>45076.836111111108</c:v>
                </c:pt>
                <c:pt idx="15867">
                  <c:v>45076.836111111108</c:v>
                </c:pt>
                <c:pt idx="15868">
                  <c:v>45076.836111111108</c:v>
                </c:pt>
                <c:pt idx="15869">
                  <c:v>45076.836111111108</c:v>
                </c:pt>
                <c:pt idx="15870">
                  <c:v>45076.836805555555</c:v>
                </c:pt>
                <c:pt idx="15871">
                  <c:v>45076.836805555555</c:v>
                </c:pt>
                <c:pt idx="15872">
                  <c:v>45076.836805555555</c:v>
                </c:pt>
                <c:pt idx="15873">
                  <c:v>45076.836805555555</c:v>
                </c:pt>
                <c:pt idx="15874">
                  <c:v>45076.836805555555</c:v>
                </c:pt>
                <c:pt idx="15875">
                  <c:v>45076.836805555555</c:v>
                </c:pt>
                <c:pt idx="15876">
                  <c:v>45076.837500000001</c:v>
                </c:pt>
                <c:pt idx="15877">
                  <c:v>45076.837500000001</c:v>
                </c:pt>
                <c:pt idx="15878">
                  <c:v>45076.837500000001</c:v>
                </c:pt>
                <c:pt idx="15879">
                  <c:v>45076.837500000001</c:v>
                </c:pt>
                <c:pt idx="15880">
                  <c:v>45076.837500000001</c:v>
                </c:pt>
                <c:pt idx="15881">
                  <c:v>45076.837500000001</c:v>
                </c:pt>
                <c:pt idx="15882">
                  <c:v>45076.838194444441</c:v>
                </c:pt>
                <c:pt idx="15883">
                  <c:v>45076.838194444441</c:v>
                </c:pt>
                <c:pt idx="15884">
                  <c:v>45076.838194444441</c:v>
                </c:pt>
                <c:pt idx="15885">
                  <c:v>45076.838194444441</c:v>
                </c:pt>
                <c:pt idx="15886">
                  <c:v>45076.838194444441</c:v>
                </c:pt>
                <c:pt idx="15887">
                  <c:v>45076.838194444441</c:v>
                </c:pt>
                <c:pt idx="15888">
                  <c:v>45076.838888888888</c:v>
                </c:pt>
                <c:pt idx="15889">
                  <c:v>45076.838888888888</c:v>
                </c:pt>
                <c:pt idx="15890">
                  <c:v>45076.838888888888</c:v>
                </c:pt>
                <c:pt idx="15891">
                  <c:v>45076.838888888888</c:v>
                </c:pt>
                <c:pt idx="15892">
                  <c:v>45076.838888888888</c:v>
                </c:pt>
                <c:pt idx="15893">
                  <c:v>45076.838888888888</c:v>
                </c:pt>
                <c:pt idx="15894">
                  <c:v>45076.839583333334</c:v>
                </c:pt>
                <c:pt idx="15895">
                  <c:v>45076.839583333334</c:v>
                </c:pt>
                <c:pt idx="15896">
                  <c:v>45076.839583333334</c:v>
                </c:pt>
                <c:pt idx="15897">
                  <c:v>45076.839583333334</c:v>
                </c:pt>
                <c:pt idx="15898">
                  <c:v>45076.839583333334</c:v>
                </c:pt>
                <c:pt idx="15899">
                  <c:v>45076.839583333334</c:v>
                </c:pt>
                <c:pt idx="15900">
                  <c:v>45076.840277777781</c:v>
                </c:pt>
                <c:pt idx="15901">
                  <c:v>45076.840277777781</c:v>
                </c:pt>
                <c:pt idx="15902">
                  <c:v>45076.840277777781</c:v>
                </c:pt>
                <c:pt idx="15903">
                  <c:v>45076.840277777781</c:v>
                </c:pt>
                <c:pt idx="15904">
                  <c:v>45076.840277777781</c:v>
                </c:pt>
                <c:pt idx="15905">
                  <c:v>45076.840277777781</c:v>
                </c:pt>
                <c:pt idx="15906">
                  <c:v>45076.84097222222</c:v>
                </c:pt>
                <c:pt idx="15907">
                  <c:v>45076.84097222222</c:v>
                </c:pt>
                <c:pt idx="15908">
                  <c:v>45076.84097222222</c:v>
                </c:pt>
                <c:pt idx="15909">
                  <c:v>45076.84097222222</c:v>
                </c:pt>
                <c:pt idx="15910">
                  <c:v>45076.84097222222</c:v>
                </c:pt>
                <c:pt idx="15911">
                  <c:v>45076.84097222222</c:v>
                </c:pt>
                <c:pt idx="15912">
                  <c:v>45076.841666666667</c:v>
                </c:pt>
                <c:pt idx="15913">
                  <c:v>45076.841666666667</c:v>
                </c:pt>
                <c:pt idx="15914">
                  <c:v>45076.841666666667</c:v>
                </c:pt>
                <c:pt idx="15915">
                  <c:v>45076.841666666667</c:v>
                </c:pt>
                <c:pt idx="15916">
                  <c:v>45076.841666666667</c:v>
                </c:pt>
                <c:pt idx="15917">
                  <c:v>45076.841666666667</c:v>
                </c:pt>
                <c:pt idx="15918">
                  <c:v>45076.842361111114</c:v>
                </c:pt>
                <c:pt idx="15919">
                  <c:v>45076.842361111114</c:v>
                </c:pt>
                <c:pt idx="15920">
                  <c:v>45076.842361111114</c:v>
                </c:pt>
                <c:pt idx="15921">
                  <c:v>45076.842361111114</c:v>
                </c:pt>
                <c:pt idx="15922">
                  <c:v>45076.842361111114</c:v>
                </c:pt>
                <c:pt idx="15923">
                  <c:v>45076.842361111114</c:v>
                </c:pt>
                <c:pt idx="15924">
                  <c:v>45076.843055555553</c:v>
                </c:pt>
                <c:pt idx="15925">
                  <c:v>45076.843055555553</c:v>
                </c:pt>
                <c:pt idx="15926">
                  <c:v>45076.843055555553</c:v>
                </c:pt>
                <c:pt idx="15927">
                  <c:v>45076.843055555553</c:v>
                </c:pt>
                <c:pt idx="15928">
                  <c:v>45076.843055555553</c:v>
                </c:pt>
                <c:pt idx="15929">
                  <c:v>45076.843055555553</c:v>
                </c:pt>
                <c:pt idx="15930">
                  <c:v>45076.84375</c:v>
                </c:pt>
                <c:pt idx="15931">
                  <c:v>45076.84375</c:v>
                </c:pt>
                <c:pt idx="15932">
                  <c:v>45076.84375</c:v>
                </c:pt>
                <c:pt idx="15933">
                  <c:v>45076.84375</c:v>
                </c:pt>
                <c:pt idx="15934">
                  <c:v>45076.84375</c:v>
                </c:pt>
                <c:pt idx="15935">
                  <c:v>45076.84375</c:v>
                </c:pt>
                <c:pt idx="15936">
                  <c:v>45076.844444444447</c:v>
                </c:pt>
                <c:pt idx="15937">
                  <c:v>45076.844444444447</c:v>
                </c:pt>
                <c:pt idx="15938">
                  <c:v>45076.844444444447</c:v>
                </c:pt>
                <c:pt idx="15939">
                  <c:v>45076.844444444447</c:v>
                </c:pt>
                <c:pt idx="15940">
                  <c:v>45076.844444444447</c:v>
                </c:pt>
                <c:pt idx="15941">
                  <c:v>45076.844444444447</c:v>
                </c:pt>
                <c:pt idx="15942">
                  <c:v>45076.845138888886</c:v>
                </c:pt>
                <c:pt idx="15943">
                  <c:v>45076.845138888886</c:v>
                </c:pt>
                <c:pt idx="15944">
                  <c:v>45076.845138888886</c:v>
                </c:pt>
                <c:pt idx="15945">
                  <c:v>45076.845138888886</c:v>
                </c:pt>
                <c:pt idx="15946">
                  <c:v>45076.845138888886</c:v>
                </c:pt>
                <c:pt idx="15947">
                  <c:v>45076.845138888886</c:v>
                </c:pt>
                <c:pt idx="15948">
                  <c:v>45076.845833333333</c:v>
                </c:pt>
                <c:pt idx="15949">
                  <c:v>45076.845833333333</c:v>
                </c:pt>
                <c:pt idx="15950">
                  <c:v>45076.845833333333</c:v>
                </c:pt>
                <c:pt idx="15951">
                  <c:v>45076.845833333333</c:v>
                </c:pt>
                <c:pt idx="15952">
                  <c:v>45076.845833333333</c:v>
                </c:pt>
                <c:pt idx="15953">
                  <c:v>45076.845833333333</c:v>
                </c:pt>
                <c:pt idx="15954">
                  <c:v>45076.84652777778</c:v>
                </c:pt>
                <c:pt idx="15955">
                  <c:v>45076.84652777778</c:v>
                </c:pt>
                <c:pt idx="15956">
                  <c:v>45076.84652777778</c:v>
                </c:pt>
                <c:pt idx="15957">
                  <c:v>45076.84652777778</c:v>
                </c:pt>
                <c:pt idx="15958">
                  <c:v>45076.84652777778</c:v>
                </c:pt>
                <c:pt idx="15959">
                  <c:v>45076.84652777778</c:v>
                </c:pt>
                <c:pt idx="15960">
                  <c:v>45076.847222222219</c:v>
                </c:pt>
                <c:pt idx="15961">
                  <c:v>45076.847222222219</c:v>
                </c:pt>
                <c:pt idx="15962">
                  <c:v>45076.847222222219</c:v>
                </c:pt>
                <c:pt idx="15963">
                  <c:v>45076.847222222219</c:v>
                </c:pt>
                <c:pt idx="15964">
                  <c:v>45076.847222222219</c:v>
                </c:pt>
                <c:pt idx="15965">
                  <c:v>45076.847222222219</c:v>
                </c:pt>
                <c:pt idx="15966">
                  <c:v>45076.847916666666</c:v>
                </c:pt>
                <c:pt idx="15967">
                  <c:v>45076.847916666666</c:v>
                </c:pt>
                <c:pt idx="15968">
                  <c:v>45076.847916666666</c:v>
                </c:pt>
                <c:pt idx="15969">
                  <c:v>45076.847916666666</c:v>
                </c:pt>
                <c:pt idx="15970">
                  <c:v>45076.847916666666</c:v>
                </c:pt>
                <c:pt idx="15971">
                  <c:v>45076.847916666666</c:v>
                </c:pt>
                <c:pt idx="15972">
                  <c:v>45076.848611111112</c:v>
                </c:pt>
                <c:pt idx="15973">
                  <c:v>45076.848611111112</c:v>
                </c:pt>
                <c:pt idx="15974">
                  <c:v>45076.848611111112</c:v>
                </c:pt>
                <c:pt idx="15975">
                  <c:v>45076.848611111112</c:v>
                </c:pt>
                <c:pt idx="15976">
                  <c:v>45076.848611111112</c:v>
                </c:pt>
                <c:pt idx="15977">
                  <c:v>45076.848611111112</c:v>
                </c:pt>
                <c:pt idx="15978">
                  <c:v>45076.849305555559</c:v>
                </c:pt>
                <c:pt idx="15979">
                  <c:v>45076.849305555559</c:v>
                </c:pt>
                <c:pt idx="15980">
                  <c:v>45076.849305555559</c:v>
                </c:pt>
                <c:pt idx="15981">
                  <c:v>45076.849305555559</c:v>
                </c:pt>
                <c:pt idx="15982">
                  <c:v>45076.849305555559</c:v>
                </c:pt>
                <c:pt idx="15983">
                  <c:v>45076.849305555559</c:v>
                </c:pt>
                <c:pt idx="15984">
                  <c:v>45076.85</c:v>
                </c:pt>
                <c:pt idx="15985">
                  <c:v>45076.85</c:v>
                </c:pt>
                <c:pt idx="15986">
                  <c:v>45076.85</c:v>
                </c:pt>
                <c:pt idx="15987">
                  <c:v>45076.85</c:v>
                </c:pt>
                <c:pt idx="15988">
                  <c:v>45076.85</c:v>
                </c:pt>
                <c:pt idx="15989">
                  <c:v>45076.85</c:v>
                </c:pt>
                <c:pt idx="15990">
                  <c:v>45076.850694444445</c:v>
                </c:pt>
                <c:pt idx="15991">
                  <c:v>45076.850694444445</c:v>
                </c:pt>
                <c:pt idx="15992">
                  <c:v>45076.850694444445</c:v>
                </c:pt>
                <c:pt idx="15993">
                  <c:v>45076.850694444445</c:v>
                </c:pt>
                <c:pt idx="15994">
                  <c:v>45076.850694444445</c:v>
                </c:pt>
                <c:pt idx="15995">
                  <c:v>45076.850694444445</c:v>
                </c:pt>
                <c:pt idx="15996">
                  <c:v>45076.851388888892</c:v>
                </c:pt>
                <c:pt idx="15997">
                  <c:v>45076.851388888892</c:v>
                </c:pt>
                <c:pt idx="15998">
                  <c:v>45076.851388888892</c:v>
                </c:pt>
                <c:pt idx="15999">
                  <c:v>45076.851388888892</c:v>
                </c:pt>
                <c:pt idx="16000">
                  <c:v>45076.851388888892</c:v>
                </c:pt>
                <c:pt idx="16001">
                  <c:v>45076.851388888892</c:v>
                </c:pt>
                <c:pt idx="16002">
                  <c:v>45076.852083333331</c:v>
                </c:pt>
                <c:pt idx="16003">
                  <c:v>45076.852083333331</c:v>
                </c:pt>
                <c:pt idx="16004">
                  <c:v>45076.852083333331</c:v>
                </c:pt>
                <c:pt idx="16005">
                  <c:v>45076.852083333331</c:v>
                </c:pt>
                <c:pt idx="16006">
                  <c:v>45076.852083333331</c:v>
                </c:pt>
                <c:pt idx="16007">
                  <c:v>45076.852083333331</c:v>
                </c:pt>
                <c:pt idx="16008">
                  <c:v>45076.852777777778</c:v>
                </c:pt>
                <c:pt idx="16009">
                  <c:v>45076.852777777778</c:v>
                </c:pt>
                <c:pt idx="16010">
                  <c:v>45076.852777777778</c:v>
                </c:pt>
                <c:pt idx="16011">
                  <c:v>45076.852777777778</c:v>
                </c:pt>
                <c:pt idx="16012">
                  <c:v>45076.852777777778</c:v>
                </c:pt>
                <c:pt idx="16013">
                  <c:v>45076.852777777778</c:v>
                </c:pt>
                <c:pt idx="16014">
                  <c:v>45076.853472222225</c:v>
                </c:pt>
                <c:pt idx="16015">
                  <c:v>45076.853472222225</c:v>
                </c:pt>
                <c:pt idx="16016">
                  <c:v>45076.853472222225</c:v>
                </c:pt>
                <c:pt idx="16017">
                  <c:v>45076.853472222225</c:v>
                </c:pt>
                <c:pt idx="16018">
                  <c:v>45076.853472222225</c:v>
                </c:pt>
                <c:pt idx="16019">
                  <c:v>45076.853472222225</c:v>
                </c:pt>
                <c:pt idx="16020">
                  <c:v>45076.854166666664</c:v>
                </c:pt>
                <c:pt idx="16021">
                  <c:v>45076.854166666664</c:v>
                </c:pt>
                <c:pt idx="16022">
                  <c:v>45076.854166666664</c:v>
                </c:pt>
                <c:pt idx="16023">
                  <c:v>45076.854166666664</c:v>
                </c:pt>
                <c:pt idx="16024">
                  <c:v>45076.854166666664</c:v>
                </c:pt>
                <c:pt idx="16025">
                  <c:v>45076.854166666664</c:v>
                </c:pt>
                <c:pt idx="16026">
                  <c:v>45076.854861111111</c:v>
                </c:pt>
                <c:pt idx="16027">
                  <c:v>45076.854861111111</c:v>
                </c:pt>
                <c:pt idx="16028">
                  <c:v>45076.854861111111</c:v>
                </c:pt>
                <c:pt idx="16029">
                  <c:v>45076.854861111111</c:v>
                </c:pt>
                <c:pt idx="16030">
                  <c:v>45076.854861111111</c:v>
                </c:pt>
                <c:pt idx="16031">
                  <c:v>45076.854861111111</c:v>
                </c:pt>
                <c:pt idx="16032">
                  <c:v>45076.855555555558</c:v>
                </c:pt>
                <c:pt idx="16033">
                  <c:v>45076.855555555558</c:v>
                </c:pt>
                <c:pt idx="16034">
                  <c:v>45076.855555555558</c:v>
                </c:pt>
                <c:pt idx="16035">
                  <c:v>45076.855555555558</c:v>
                </c:pt>
                <c:pt idx="16036">
                  <c:v>45076.855555555558</c:v>
                </c:pt>
                <c:pt idx="16037">
                  <c:v>45076.855555555558</c:v>
                </c:pt>
                <c:pt idx="16038">
                  <c:v>45076.856249999997</c:v>
                </c:pt>
                <c:pt idx="16039">
                  <c:v>45076.856249999997</c:v>
                </c:pt>
                <c:pt idx="16040">
                  <c:v>45076.856249999997</c:v>
                </c:pt>
                <c:pt idx="16041">
                  <c:v>45076.856249999997</c:v>
                </c:pt>
                <c:pt idx="16042">
                  <c:v>45076.856249999997</c:v>
                </c:pt>
                <c:pt idx="16043">
                  <c:v>45076.856249999997</c:v>
                </c:pt>
                <c:pt idx="16044">
                  <c:v>45076.856944444444</c:v>
                </c:pt>
                <c:pt idx="16045">
                  <c:v>45076.856944444444</c:v>
                </c:pt>
                <c:pt idx="16046">
                  <c:v>45076.856944444444</c:v>
                </c:pt>
                <c:pt idx="16047">
                  <c:v>45076.856944444444</c:v>
                </c:pt>
                <c:pt idx="16048">
                  <c:v>45076.856944444444</c:v>
                </c:pt>
                <c:pt idx="16049">
                  <c:v>45076.856944444444</c:v>
                </c:pt>
                <c:pt idx="16050">
                  <c:v>45076.857638888891</c:v>
                </c:pt>
                <c:pt idx="16051">
                  <c:v>45076.857638888891</c:v>
                </c:pt>
                <c:pt idx="16052">
                  <c:v>45076.857638888891</c:v>
                </c:pt>
                <c:pt idx="16053">
                  <c:v>45076.857638888891</c:v>
                </c:pt>
                <c:pt idx="16054">
                  <c:v>45076.857638888891</c:v>
                </c:pt>
                <c:pt idx="16055">
                  <c:v>45076.857638888891</c:v>
                </c:pt>
                <c:pt idx="16056">
                  <c:v>45076.85833333333</c:v>
                </c:pt>
                <c:pt idx="16057">
                  <c:v>45076.85833333333</c:v>
                </c:pt>
                <c:pt idx="16058">
                  <c:v>45076.85833333333</c:v>
                </c:pt>
                <c:pt idx="16059">
                  <c:v>45076.85833333333</c:v>
                </c:pt>
                <c:pt idx="16060">
                  <c:v>45076.85833333333</c:v>
                </c:pt>
                <c:pt idx="16061">
                  <c:v>45076.85833333333</c:v>
                </c:pt>
                <c:pt idx="16062">
                  <c:v>45076.859027777777</c:v>
                </c:pt>
                <c:pt idx="16063">
                  <c:v>45076.859027777777</c:v>
                </c:pt>
                <c:pt idx="16064">
                  <c:v>45076.859027777777</c:v>
                </c:pt>
                <c:pt idx="16065">
                  <c:v>45076.859027777777</c:v>
                </c:pt>
                <c:pt idx="16066">
                  <c:v>45076.859027777777</c:v>
                </c:pt>
                <c:pt idx="16067">
                  <c:v>45076.859027777777</c:v>
                </c:pt>
                <c:pt idx="16068">
                  <c:v>45076.859722222223</c:v>
                </c:pt>
                <c:pt idx="16069">
                  <c:v>45076.859722222223</c:v>
                </c:pt>
                <c:pt idx="16070">
                  <c:v>45076.859722222223</c:v>
                </c:pt>
                <c:pt idx="16071">
                  <c:v>45076.859722222223</c:v>
                </c:pt>
                <c:pt idx="16072">
                  <c:v>45076.859722222223</c:v>
                </c:pt>
                <c:pt idx="16073">
                  <c:v>45076.859722222223</c:v>
                </c:pt>
                <c:pt idx="16074">
                  <c:v>45076.86041666667</c:v>
                </c:pt>
                <c:pt idx="16075">
                  <c:v>45076.86041666667</c:v>
                </c:pt>
                <c:pt idx="16076">
                  <c:v>45076.86041666667</c:v>
                </c:pt>
                <c:pt idx="16077">
                  <c:v>45076.86041666667</c:v>
                </c:pt>
                <c:pt idx="16078">
                  <c:v>45076.86041666667</c:v>
                </c:pt>
                <c:pt idx="16079">
                  <c:v>45076.86041666667</c:v>
                </c:pt>
                <c:pt idx="16080">
                  <c:v>45076.861111111109</c:v>
                </c:pt>
                <c:pt idx="16081">
                  <c:v>45076.861111111109</c:v>
                </c:pt>
                <c:pt idx="16082">
                  <c:v>45076.861111111109</c:v>
                </c:pt>
                <c:pt idx="16083">
                  <c:v>45076.861111111109</c:v>
                </c:pt>
                <c:pt idx="16084">
                  <c:v>45076.861111111109</c:v>
                </c:pt>
                <c:pt idx="16085">
                  <c:v>45076.861111111109</c:v>
                </c:pt>
                <c:pt idx="16086">
                  <c:v>45076.861805555556</c:v>
                </c:pt>
                <c:pt idx="16087">
                  <c:v>45076.861805555556</c:v>
                </c:pt>
                <c:pt idx="16088">
                  <c:v>45076.861805555556</c:v>
                </c:pt>
                <c:pt idx="16089">
                  <c:v>45076.861805555556</c:v>
                </c:pt>
                <c:pt idx="16090">
                  <c:v>45076.861805555556</c:v>
                </c:pt>
                <c:pt idx="16091">
                  <c:v>45076.861805555556</c:v>
                </c:pt>
                <c:pt idx="16092">
                  <c:v>45076.862500000003</c:v>
                </c:pt>
                <c:pt idx="16093">
                  <c:v>45076.862500000003</c:v>
                </c:pt>
                <c:pt idx="16094">
                  <c:v>45076.862500000003</c:v>
                </c:pt>
                <c:pt idx="16095">
                  <c:v>45076.862500000003</c:v>
                </c:pt>
                <c:pt idx="16096">
                  <c:v>45076.862500000003</c:v>
                </c:pt>
                <c:pt idx="16097">
                  <c:v>45076.862500000003</c:v>
                </c:pt>
                <c:pt idx="16098">
                  <c:v>45076.863194444442</c:v>
                </c:pt>
                <c:pt idx="16099">
                  <c:v>45076.863194444442</c:v>
                </c:pt>
                <c:pt idx="16100">
                  <c:v>45076.863194444442</c:v>
                </c:pt>
                <c:pt idx="16101">
                  <c:v>45076.863194444442</c:v>
                </c:pt>
                <c:pt idx="16102">
                  <c:v>45076.863194444442</c:v>
                </c:pt>
                <c:pt idx="16103">
                  <c:v>45076.863194444442</c:v>
                </c:pt>
                <c:pt idx="16104">
                  <c:v>45076.863888888889</c:v>
                </c:pt>
                <c:pt idx="16105">
                  <c:v>45076.863888888889</c:v>
                </c:pt>
                <c:pt idx="16106">
                  <c:v>45076.863888888889</c:v>
                </c:pt>
                <c:pt idx="16107">
                  <c:v>45076.863888888889</c:v>
                </c:pt>
                <c:pt idx="16108">
                  <c:v>45076.863888888889</c:v>
                </c:pt>
                <c:pt idx="16109">
                  <c:v>45076.863888888889</c:v>
                </c:pt>
                <c:pt idx="16110">
                  <c:v>45076.864583333336</c:v>
                </c:pt>
                <c:pt idx="16111">
                  <c:v>45076.864583333336</c:v>
                </c:pt>
                <c:pt idx="16112">
                  <c:v>45076.864583333336</c:v>
                </c:pt>
                <c:pt idx="16113">
                  <c:v>45076.864583333336</c:v>
                </c:pt>
                <c:pt idx="16114">
                  <c:v>45076.864583333336</c:v>
                </c:pt>
                <c:pt idx="16115">
                  <c:v>45076.864583333336</c:v>
                </c:pt>
                <c:pt idx="16116">
                  <c:v>45076.865277777775</c:v>
                </c:pt>
                <c:pt idx="16117">
                  <c:v>45076.865277777775</c:v>
                </c:pt>
                <c:pt idx="16118">
                  <c:v>45076.865277777775</c:v>
                </c:pt>
                <c:pt idx="16119">
                  <c:v>45076.865277777775</c:v>
                </c:pt>
                <c:pt idx="16120">
                  <c:v>45076.865277777775</c:v>
                </c:pt>
                <c:pt idx="16121">
                  <c:v>45076.865277777775</c:v>
                </c:pt>
                <c:pt idx="16122">
                  <c:v>45076.865972222222</c:v>
                </c:pt>
                <c:pt idx="16123">
                  <c:v>45076.865972222222</c:v>
                </c:pt>
                <c:pt idx="16124">
                  <c:v>45076.865972222222</c:v>
                </c:pt>
                <c:pt idx="16125">
                  <c:v>45076.865972222222</c:v>
                </c:pt>
                <c:pt idx="16126">
                  <c:v>45076.865972222222</c:v>
                </c:pt>
                <c:pt idx="16127">
                  <c:v>45076.865972222222</c:v>
                </c:pt>
                <c:pt idx="16128">
                  <c:v>45076.866666666669</c:v>
                </c:pt>
                <c:pt idx="16129">
                  <c:v>45076.866666666669</c:v>
                </c:pt>
                <c:pt idx="16130">
                  <c:v>45076.866666666669</c:v>
                </c:pt>
                <c:pt idx="16131">
                  <c:v>45076.866666666669</c:v>
                </c:pt>
                <c:pt idx="16132">
                  <c:v>45076.866666666669</c:v>
                </c:pt>
                <c:pt idx="16133">
                  <c:v>45076.866666666669</c:v>
                </c:pt>
                <c:pt idx="16134">
                  <c:v>45076.867361111108</c:v>
                </c:pt>
                <c:pt idx="16135">
                  <c:v>45076.867361111108</c:v>
                </c:pt>
                <c:pt idx="16136">
                  <c:v>45076.867361111108</c:v>
                </c:pt>
                <c:pt idx="16137">
                  <c:v>45076.867361111108</c:v>
                </c:pt>
                <c:pt idx="16138">
                  <c:v>45076.867361111108</c:v>
                </c:pt>
                <c:pt idx="16139">
                  <c:v>45076.867361111108</c:v>
                </c:pt>
                <c:pt idx="16140">
                  <c:v>45076.868055555555</c:v>
                </c:pt>
                <c:pt idx="16141">
                  <c:v>45076.868055555555</c:v>
                </c:pt>
                <c:pt idx="16142">
                  <c:v>45076.868055555555</c:v>
                </c:pt>
                <c:pt idx="16143">
                  <c:v>45076.868055555555</c:v>
                </c:pt>
                <c:pt idx="16144">
                  <c:v>45076.868055555555</c:v>
                </c:pt>
                <c:pt idx="16145">
                  <c:v>45076.868055555555</c:v>
                </c:pt>
                <c:pt idx="16146">
                  <c:v>45076.868750000001</c:v>
                </c:pt>
                <c:pt idx="16147">
                  <c:v>45076.868750000001</c:v>
                </c:pt>
                <c:pt idx="16148">
                  <c:v>45076.868750000001</c:v>
                </c:pt>
                <c:pt idx="16149">
                  <c:v>45076.868750000001</c:v>
                </c:pt>
                <c:pt idx="16150">
                  <c:v>45076.868750000001</c:v>
                </c:pt>
                <c:pt idx="16151">
                  <c:v>45076.868750000001</c:v>
                </c:pt>
                <c:pt idx="16152">
                  <c:v>45076.869444444441</c:v>
                </c:pt>
                <c:pt idx="16153">
                  <c:v>45076.869444444441</c:v>
                </c:pt>
                <c:pt idx="16154">
                  <c:v>45076.869444444441</c:v>
                </c:pt>
                <c:pt idx="16155">
                  <c:v>45076.869444444441</c:v>
                </c:pt>
                <c:pt idx="16156">
                  <c:v>45076.869444444441</c:v>
                </c:pt>
                <c:pt idx="16157">
                  <c:v>45076.869444444441</c:v>
                </c:pt>
                <c:pt idx="16158">
                  <c:v>45076.870138888888</c:v>
                </c:pt>
                <c:pt idx="16159">
                  <c:v>45076.870138888888</c:v>
                </c:pt>
                <c:pt idx="16160">
                  <c:v>45076.870138888888</c:v>
                </c:pt>
                <c:pt idx="16161">
                  <c:v>45076.870138888888</c:v>
                </c:pt>
                <c:pt idx="16162">
                  <c:v>45076.870138888888</c:v>
                </c:pt>
                <c:pt idx="16163">
                  <c:v>45076.870138888888</c:v>
                </c:pt>
                <c:pt idx="16164">
                  <c:v>45076.870833333334</c:v>
                </c:pt>
                <c:pt idx="16165">
                  <c:v>45076.870833333334</c:v>
                </c:pt>
                <c:pt idx="16166">
                  <c:v>45076.870833333334</c:v>
                </c:pt>
                <c:pt idx="16167">
                  <c:v>45076.870833333334</c:v>
                </c:pt>
                <c:pt idx="16168">
                  <c:v>45076.870833333334</c:v>
                </c:pt>
                <c:pt idx="16169">
                  <c:v>45076.870833333334</c:v>
                </c:pt>
                <c:pt idx="16170">
                  <c:v>45076.871527777781</c:v>
                </c:pt>
                <c:pt idx="16171">
                  <c:v>45076.871527777781</c:v>
                </c:pt>
                <c:pt idx="16172">
                  <c:v>45076.871527777781</c:v>
                </c:pt>
                <c:pt idx="16173">
                  <c:v>45076.871527777781</c:v>
                </c:pt>
                <c:pt idx="16174">
                  <c:v>45076.871527777781</c:v>
                </c:pt>
                <c:pt idx="16175">
                  <c:v>45076.871527777781</c:v>
                </c:pt>
                <c:pt idx="16176">
                  <c:v>45076.87222222222</c:v>
                </c:pt>
                <c:pt idx="16177">
                  <c:v>45076.87222222222</c:v>
                </c:pt>
                <c:pt idx="16178">
                  <c:v>45076.87222222222</c:v>
                </c:pt>
                <c:pt idx="16179">
                  <c:v>45076.87222222222</c:v>
                </c:pt>
                <c:pt idx="16180">
                  <c:v>45076.87222222222</c:v>
                </c:pt>
                <c:pt idx="16181">
                  <c:v>45076.87222222222</c:v>
                </c:pt>
                <c:pt idx="16182">
                  <c:v>45076.872916666667</c:v>
                </c:pt>
                <c:pt idx="16183">
                  <c:v>45076.872916666667</c:v>
                </c:pt>
                <c:pt idx="16184">
                  <c:v>45076.872916666667</c:v>
                </c:pt>
                <c:pt idx="16185">
                  <c:v>45076.872916666667</c:v>
                </c:pt>
                <c:pt idx="16186">
                  <c:v>45076.872916666667</c:v>
                </c:pt>
                <c:pt idx="16187">
                  <c:v>45076.872916666667</c:v>
                </c:pt>
                <c:pt idx="16188">
                  <c:v>45076.873611111114</c:v>
                </c:pt>
                <c:pt idx="16189">
                  <c:v>45076.873611111114</c:v>
                </c:pt>
                <c:pt idx="16190">
                  <c:v>45076.873611111114</c:v>
                </c:pt>
                <c:pt idx="16191">
                  <c:v>45076.873611111114</c:v>
                </c:pt>
                <c:pt idx="16192">
                  <c:v>45076.873611111114</c:v>
                </c:pt>
                <c:pt idx="16193">
                  <c:v>45076.873611111114</c:v>
                </c:pt>
                <c:pt idx="16194">
                  <c:v>45076.874305555553</c:v>
                </c:pt>
                <c:pt idx="16195">
                  <c:v>45076.874305555553</c:v>
                </c:pt>
                <c:pt idx="16196">
                  <c:v>45076.874305555553</c:v>
                </c:pt>
                <c:pt idx="16197">
                  <c:v>45076.874305555553</c:v>
                </c:pt>
                <c:pt idx="16198">
                  <c:v>45076.874305555553</c:v>
                </c:pt>
                <c:pt idx="16199">
                  <c:v>45076.874305555553</c:v>
                </c:pt>
                <c:pt idx="16200">
                  <c:v>45076.875</c:v>
                </c:pt>
                <c:pt idx="16201">
                  <c:v>45076.875</c:v>
                </c:pt>
                <c:pt idx="16202">
                  <c:v>45076.875</c:v>
                </c:pt>
                <c:pt idx="16203">
                  <c:v>45076.875</c:v>
                </c:pt>
                <c:pt idx="16204">
                  <c:v>45076.875</c:v>
                </c:pt>
                <c:pt idx="16205">
                  <c:v>45076.875</c:v>
                </c:pt>
                <c:pt idx="16206">
                  <c:v>45076.875694444447</c:v>
                </c:pt>
                <c:pt idx="16207">
                  <c:v>45076.875694444447</c:v>
                </c:pt>
                <c:pt idx="16208">
                  <c:v>45076.875694444447</c:v>
                </c:pt>
                <c:pt idx="16209">
                  <c:v>45076.875694444447</c:v>
                </c:pt>
                <c:pt idx="16210">
                  <c:v>45076.875694444447</c:v>
                </c:pt>
                <c:pt idx="16211">
                  <c:v>45076.875694444447</c:v>
                </c:pt>
                <c:pt idx="16212">
                  <c:v>45076.876388888886</c:v>
                </c:pt>
                <c:pt idx="16213">
                  <c:v>45076.876388888886</c:v>
                </c:pt>
                <c:pt idx="16214">
                  <c:v>45076.876388888886</c:v>
                </c:pt>
                <c:pt idx="16215">
                  <c:v>45076.876388888886</c:v>
                </c:pt>
                <c:pt idx="16216">
                  <c:v>45076.876388888886</c:v>
                </c:pt>
                <c:pt idx="16217">
                  <c:v>45076.876388888886</c:v>
                </c:pt>
                <c:pt idx="16218">
                  <c:v>45076.877083333333</c:v>
                </c:pt>
                <c:pt idx="16219">
                  <c:v>45076.877083333333</c:v>
                </c:pt>
                <c:pt idx="16220">
                  <c:v>45076.877083333333</c:v>
                </c:pt>
                <c:pt idx="16221">
                  <c:v>45076.877083333333</c:v>
                </c:pt>
                <c:pt idx="16222">
                  <c:v>45076.877083333333</c:v>
                </c:pt>
                <c:pt idx="16223">
                  <c:v>45076.877083333333</c:v>
                </c:pt>
                <c:pt idx="16224">
                  <c:v>45076.87777777778</c:v>
                </c:pt>
                <c:pt idx="16225">
                  <c:v>45076.87777777778</c:v>
                </c:pt>
                <c:pt idx="16226">
                  <c:v>45076.87777777778</c:v>
                </c:pt>
                <c:pt idx="16227">
                  <c:v>45076.87777777778</c:v>
                </c:pt>
                <c:pt idx="16228">
                  <c:v>45076.87777777778</c:v>
                </c:pt>
                <c:pt idx="16229">
                  <c:v>45076.87777777778</c:v>
                </c:pt>
                <c:pt idx="16230">
                  <c:v>45076.878472222219</c:v>
                </c:pt>
                <c:pt idx="16231">
                  <c:v>45076.878472222219</c:v>
                </c:pt>
                <c:pt idx="16232">
                  <c:v>45076.878472222219</c:v>
                </c:pt>
                <c:pt idx="16233">
                  <c:v>45076.878472222219</c:v>
                </c:pt>
                <c:pt idx="16234">
                  <c:v>45076.878472222219</c:v>
                </c:pt>
                <c:pt idx="16235">
                  <c:v>45076.878472222219</c:v>
                </c:pt>
                <c:pt idx="16236">
                  <c:v>45076.879166666666</c:v>
                </c:pt>
                <c:pt idx="16237">
                  <c:v>45076.879166666666</c:v>
                </c:pt>
                <c:pt idx="16238">
                  <c:v>45076.879166666666</c:v>
                </c:pt>
                <c:pt idx="16239">
                  <c:v>45076.879166666666</c:v>
                </c:pt>
                <c:pt idx="16240">
                  <c:v>45076.879166666666</c:v>
                </c:pt>
                <c:pt idx="16241">
                  <c:v>45076.879166666666</c:v>
                </c:pt>
                <c:pt idx="16242">
                  <c:v>45076.879861111112</c:v>
                </c:pt>
                <c:pt idx="16243">
                  <c:v>45076.879861111112</c:v>
                </c:pt>
                <c:pt idx="16244">
                  <c:v>45076.879861111112</c:v>
                </c:pt>
                <c:pt idx="16245">
                  <c:v>45076.879861111112</c:v>
                </c:pt>
                <c:pt idx="16246">
                  <c:v>45076.879861111112</c:v>
                </c:pt>
                <c:pt idx="16247">
                  <c:v>45076.879861111112</c:v>
                </c:pt>
                <c:pt idx="16248">
                  <c:v>45076.880555555559</c:v>
                </c:pt>
                <c:pt idx="16249">
                  <c:v>45076.880555555559</c:v>
                </c:pt>
                <c:pt idx="16250">
                  <c:v>45076.880555555559</c:v>
                </c:pt>
                <c:pt idx="16251">
                  <c:v>45076.880555555559</c:v>
                </c:pt>
                <c:pt idx="16252">
                  <c:v>45076.880555555559</c:v>
                </c:pt>
                <c:pt idx="16253">
                  <c:v>45076.880555555559</c:v>
                </c:pt>
                <c:pt idx="16254">
                  <c:v>45076.881249999999</c:v>
                </c:pt>
                <c:pt idx="16255">
                  <c:v>45076.881249999999</c:v>
                </c:pt>
                <c:pt idx="16256">
                  <c:v>45076.881249999999</c:v>
                </c:pt>
                <c:pt idx="16257">
                  <c:v>45076.881249999999</c:v>
                </c:pt>
                <c:pt idx="16258">
                  <c:v>45076.881249999999</c:v>
                </c:pt>
                <c:pt idx="16259">
                  <c:v>45076.881249999999</c:v>
                </c:pt>
                <c:pt idx="16260">
                  <c:v>45076.881944444445</c:v>
                </c:pt>
                <c:pt idx="16261">
                  <c:v>45076.881944444445</c:v>
                </c:pt>
                <c:pt idx="16262">
                  <c:v>45076.881944444445</c:v>
                </c:pt>
                <c:pt idx="16263">
                  <c:v>45076.881944444445</c:v>
                </c:pt>
                <c:pt idx="16264">
                  <c:v>45076.881944444445</c:v>
                </c:pt>
                <c:pt idx="16265">
                  <c:v>45076.881944444445</c:v>
                </c:pt>
                <c:pt idx="16266">
                  <c:v>45076.882638888892</c:v>
                </c:pt>
                <c:pt idx="16267">
                  <c:v>45076.882638888892</c:v>
                </c:pt>
                <c:pt idx="16268">
                  <c:v>45076.882638888892</c:v>
                </c:pt>
                <c:pt idx="16269">
                  <c:v>45076.882638888892</c:v>
                </c:pt>
                <c:pt idx="16270">
                  <c:v>45076.882638888892</c:v>
                </c:pt>
                <c:pt idx="16271">
                  <c:v>45076.882638888892</c:v>
                </c:pt>
                <c:pt idx="16272">
                  <c:v>45076.883333333331</c:v>
                </c:pt>
                <c:pt idx="16273">
                  <c:v>45076.883333333331</c:v>
                </c:pt>
                <c:pt idx="16274">
                  <c:v>45076.883333333331</c:v>
                </c:pt>
                <c:pt idx="16275">
                  <c:v>45076.883333333331</c:v>
                </c:pt>
                <c:pt idx="16276">
                  <c:v>45076.883333333331</c:v>
                </c:pt>
                <c:pt idx="16277">
                  <c:v>45076.883333333331</c:v>
                </c:pt>
                <c:pt idx="16278">
                  <c:v>45076.884027777778</c:v>
                </c:pt>
                <c:pt idx="16279">
                  <c:v>45076.884027777778</c:v>
                </c:pt>
                <c:pt idx="16280">
                  <c:v>45076.884027777778</c:v>
                </c:pt>
                <c:pt idx="16281">
                  <c:v>45076.884027777778</c:v>
                </c:pt>
                <c:pt idx="16282">
                  <c:v>45076.884027777778</c:v>
                </c:pt>
                <c:pt idx="16283">
                  <c:v>45076.884027777778</c:v>
                </c:pt>
                <c:pt idx="16284">
                  <c:v>45076.884722222225</c:v>
                </c:pt>
                <c:pt idx="16285">
                  <c:v>45076.884722222225</c:v>
                </c:pt>
                <c:pt idx="16286">
                  <c:v>45076.884722222225</c:v>
                </c:pt>
                <c:pt idx="16287">
                  <c:v>45076.884722222225</c:v>
                </c:pt>
                <c:pt idx="16288">
                  <c:v>45076.884722222225</c:v>
                </c:pt>
                <c:pt idx="16289">
                  <c:v>45076.884722222225</c:v>
                </c:pt>
                <c:pt idx="16290">
                  <c:v>45076.885416666664</c:v>
                </c:pt>
                <c:pt idx="16291">
                  <c:v>45076.885416666664</c:v>
                </c:pt>
                <c:pt idx="16292">
                  <c:v>45076.885416666664</c:v>
                </c:pt>
                <c:pt idx="16293">
                  <c:v>45076.885416666664</c:v>
                </c:pt>
                <c:pt idx="16294">
                  <c:v>45076.885416666664</c:v>
                </c:pt>
                <c:pt idx="16295">
                  <c:v>45076.885416666664</c:v>
                </c:pt>
                <c:pt idx="16296">
                  <c:v>45076.886111111111</c:v>
                </c:pt>
                <c:pt idx="16297">
                  <c:v>45076.886111111111</c:v>
                </c:pt>
                <c:pt idx="16298">
                  <c:v>45076.886111111111</c:v>
                </c:pt>
                <c:pt idx="16299">
                  <c:v>45076.886111111111</c:v>
                </c:pt>
                <c:pt idx="16300">
                  <c:v>45076.886111111111</c:v>
                </c:pt>
                <c:pt idx="16301">
                  <c:v>45076.886111111111</c:v>
                </c:pt>
                <c:pt idx="16302">
                  <c:v>45076.886805555558</c:v>
                </c:pt>
                <c:pt idx="16303">
                  <c:v>45076.886805555558</c:v>
                </c:pt>
                <c:pt idx="16304">
                  <c:v>45076.886805555558</c:v>
                </c:pt>
                <c:pt idx="16305">
                  <c:v>45076.886805555558</c:v>
                </c:pt>
                <c:pt idx="16306">
                  <c:v>45076.886805555558</c:v>
                </c:pt>
                <c:pt idx="16307">
                  <c:v>45076.886805555558</c:v>
                </c:pt>
                <c:pt idx="16308">
                  <c:v>45076.887499999997</c:v>
                </c:pt>
                <c:pt idx="16309">
                  <c:v>45076.887499999997</c:v>
                </c:pt>
                <c:pt idx="16310">
                  <c:v>45076.887499999997</c:v>
                </c:pt>
                <c:pt idx="16311">
                  <c:v>45076.887499999997</c:v>
                </c:pt>
                <c:pt idx="16312">
                  <c:v>45076.887499999997</c:v>
                </c:pt>
                <c:pt idx="16313">
                  <c:v>45076.887499999997</c:v>
                </c:pt>
                <c:pt idx="16314">
                  <c:v>45076.888194444444</c:v>
                </c:pt>
                <c:pt idx="16315">
                  <c:v>45076.888194444444</c:v>
                </c:pt>
                <c:pt idx="16316">
                  <c:v>45076.888194444444</c:v>
                </c:pt>
                <c:pt idx="16317">
                  <c:v>45076.888194444444</c:v>
                </c:pt>
                <c:pt idx="16318">
                  <c:v>45076.888194444444</c:v>
                </c:pt>
                <c:pt idx="16319">
                  <c:v>45076.888194444444</c:v>
                </c:pt>
                <c:pt idx="16320">
                  <c:v>45076.888888888891</c:v>
                </c:pt>
                <c:pt idx="16321">
                  <c:v>45076.888888888891</c:v>
                </c:pt>
                <c:pt idx="16322">
                  <c:v>45076.888888888891</c:v>
                </c:pt>
                <c:pt idx="16323">
                  <c:v>45076.888888888891</c:v>
                </c:pt>
                <c:pt idx="16324">
                  <c:v>45076.888888888891</c:v>
                </c:pt>
                <c:pt idx="16325">
                  <c:v>45076.888888888891</c:v>
                </c:pt>
                <c:pt idx="16326">
                  <c:v>45076.88958333333</c:v>
                </c:pt>
                <c:pt idx="16327">
                  <c:v>45076.88958333333</c:v>
                </c:pt>
                <c:pt idx="16328">
                  <c:v>45076.88958333333</c:v>
                </c:pt>
                <c:pt idx="16329">
                  <c:v>45076.88958333333</c:v>
                </c:pt>
                <c:pt idx="16330">
                  <c:v>45076.88958333333</c:v>
                </c:pt>
                <c:pt idx="16331">
                  <c:v>45076.88958333333</c:v>
                </c:pt>
                <c:pt idx="16332">
                  <c:v>45076.890277777777</c:v>
                </c:pt>
                <c:pt idx="16333">
                  <c:v>45076.890277777777</c:v>
                </c:pt>
                <c:pt idx="16334">
                  <c:v>45076.890277777777</c:v>
                </c:pt>
                <c:pt idx="16335">
                  <c:v>45076.890277777777</c:v>
                </c:pt>
                <c:pt idx="16336">
                  <c:v>45076.890277777777</c:v>
                </c:pt>
                <c:pt idx="16337">
                  <c:v>45076.890277777777</c:v>
                </c:pt>
                <c:pt idx="16338">
                  <c:v>45076.890972222223</c:v>
                </c:pt>
                <c:pt idx="16339">
                  <c:v>45076.890972222223</c:v>
                </c:pt>
                <c:pt idx="16340">
                  <c:v>45076.890972222223</c:v>
                </c:pt>
                <c:pt idx="16341">
                  <c:v>45076.890972222223</c:v>
                </c:pt>
                <c:pt idx="16342">
                  <c:v>45076.890972222223</c:v>
                </c:pt>
                <c:pt idx="16343">
                  <c:v>45076.890972222223</c:v>
                </c:pt>
                <c:pt idx="16344">
                  <c:v>45076.89166666667</c:v>
                </c:pt>
                <c:pt idx="16345">
                  <c:v>45076.89166666667</c:v>
                </c:pt>
                <c:pt idx="16346">
                  <c:v>45076.89166666667</c:v>
                </c:pt>
                <c:pt idx="16347">
                  <c:v>45076.89166666667</c:v>
                </c:pt>
                <c:pt idx="16348">
                  <c:v>45076.89166666667</c:v>
                </c:pt>
                <c:pt idx="16349">
                  <c:v>45076.89166666667</c:v>
                </c:pt>
                <c:pt idx="16350">
                  <c:v>45076.892361111109</c:v>
                </c:pt>
                <c:pt idx="16351">
                  <c:v>45076.892361111109</c:v>
                </c:pt>
                <c:pt idx="16352">
                  <c:v>45076.892361111109</c:v>
                </c:pt>
                <c:pt idx="16353">
                  <c:v>45076.892361111109</c:v>
                </c:pt>
                <c:pt idx="16354">
                  <c:v>45076.892361111109</c:v>
                </c:pt>
                <c:pt idx="16355">
                  <c:v>45076.892361111109</c:v>
                </c:pt>
                <c:pt idx="16356">
                  <c:v>45076.893055555556</c:v>
                </c:pt>
                <c:pt idx="16357">
                  <c:v>45076.893055555556</c:v>
                </c:pt>
                <c:pt idx="16358">
                  <c:v>45076.893055555556</c:v>
                </c:pt>
                <c:pt idx="16359">
                  <c:v>45076.893055555556</c:v>
                </c:pt>
                <c:pt idx="16360">
                  <c:v>45076.893055555556</c:v>
                </c:pt>
                <c:pt idx="16361">
                  <c:v>45076.893055555556</c:v>
                </c:pt>
                <c:pt idx="16362">
                  <c:v>45076.893750000003</c:v>
                </c:pt>
                <c:pt idx="16363">
                  <c:v>45076.893750000003</c:v>
                </c:pt>
                <c:pt idx="16364">
                  <c:v>45076.893750000003</c:v>
                </c:pt>
                <c:pt idx="16365">
                  <c:v>45076.893750000003</c:v>
                </c:pt>
                <c:pt idx="16366">
                  <c:v>45076.893750000003</c:v>
                </c:pt>
                <c:pt idx="16367">
                  <c:v>45076.893750000003</c:v>
                </c:pt>
                <c:pt idx="16368">
                  <c:v>45076.894444444442</c:v>
                </c:pt>
                <c:pt idx="16369">
                  <c:v>45076.894444444442</c:v>
                </c:pt>
                <c:pt idx="16370">
                  <c:v>45076.894444444442</c:v>
                </c:pt>
                <c:pt idx="16371">
                  <c:v>45076.894444444442</c:v>
                </c:pt>
                <c:pt idx="16372">
                  <c:v>45076.894444444442</c:v>
                </c:pt>
                <c:pt idx="16373">
                  <c:v>45076.894444444442</c:v>
                </c:pt>
                <c:pt idx="16374">
                  <c:v>45076.895138888889</c:v>
                </c:pt>
                <c:pt idx="16375">
                  <c:v>45076.895138888889</c:v>
                </c:pt>
                <c:pt idx="16376">
                  <c:v>45076.895138888889</c:v>
                </c:pt>
                <c:pt idx="16377">
                  <c:v>45076.895138888889</c:v>
                </c:pt>
                <c:pt idx="16378">
                  <c:v>45076.895138888889</c:v>
                </c:pt>
                <c:pt idx="16379">
                  <c:v>45076.895138888889</c:v>
                </c:pt>
                <c:pt idx="16380">
                  <c:v>45076.895833333336</c:v>
                </c:pt>
                <c:pt idx="16381">
                  <c:v>45076.895833333336</c:v>
                </c:pt>
                <c:pt idx="16382">
                  <c:v>45076.895833333336</c:v>
                </c:pt>
                <c:pt idx="16383">
                  <c:v>45076.895833333336</c:v>
                </c:pt>
                <c:pt idx="16384">
                  <c:v>45076.895833333336</c:v>
                </c:pt>
                <c:pt idx="16385">
                  <c:v>45076.895833333336</c:v>
                </c:pt>
                <c:pt idx="16386">
                  <c:v>45076.896527777775</c:v>
                </c:pt>
                <c:pt idx="16387">
                  <c:v>45076.896527777775</c:v>
                </c:pt>
                <c:pt idx="16388">
                  <c:v>45076.896527777775</c:v>
                </c:pt>
                <c:pt idx="16389">
                  <c:v>45076.896527777775</c:v>
                </c:pt>
                <c:pt idx="16390">
                  <c:v>45076.896527777775</c:v>
                </c:pt>
                <c:pt idx="16391">
                  <c:v>45076.896527777775</c:v>
                </c:pt>
                <c:pt idx="16392">
                  <c:v>45076.897222222222</c:v>
                </c:pt>
                <c:pt idx="16393">
                  <c:v>45076.897222222222</c:v>
                </c:pt>
                <c:pt idx="16394">
                  <c:v>45076.897222222222</c:v>
                </c:pt>
                <c:pt idx="16395">
                  <c:v>45076.897222222222</c:v>
                </c:pt>
                <c:pt idx="16396">
                  <c:v>45076.897222222222</c:v>
                </c:pt>
                <c:pt idx="16397">
                  <c:v>45076.897222222222</c:v>
                </c:pt>
                <c:pt idx="16398">
                  <c:v>45076.897916666669</c:v>
                </c:pt>
                <c:pt idx="16399">
                  <c:v>45076.897916666669</c:v>
                </c:pt>
                <c:pt idx="16400">
                  <c:v>45076.897916666669</c:v>
                </c:pt>
                <c:pt idx="16401">
                  <c:v>45076.897916666669</c:v>
                </c:pt>
                <c:pt idx="16402">
                  <c:v>45076.897916666669</c:v>
                </c:pt>
                <c:pt idx="16403">
                  <c:v>45076.897916666669</c:v>
                </c:pt>
                <c:pt idx="16404">
                  <c:v>45076.898611111108</c:v>
                </c:pt>
                <c:pt idx="16405">
                  <c:v>45076.898611111108</c:v>
                </c:pt>
                <c:pt idx="16406">
                  <c:v>45076.898611111108</c:v>
                </c:pt>
                <c:pt idx="16407">
                  <c:v>45076.898611111108</c:v>
                </c:pt>
                <c:pt idx="16408">
                  <c:v>45076.898611111108</c:v>
                </c:pt>
                <c:pt idx="16409">
                  <c:v>45076.898611111108</c:v>
                </c:pt>
                <c:pt idx="16410">
                  <c:v>45076.899305555555</c:v>
                </c:pt>
                <c:pt idx="16411">
                  <c:v>45076.899305555555</c:v>
                </c:pt>
                <c:pt idx="16412">
                  <c:v>45076.899305555555</c:v>
                </c:pt>
                <c:pt idx="16413">
                  <c:v>45076.899305555555</c:v>
                </c:pt>
                <c:pt idx="16414">
                  <c:v>45076.899305555555</c:v>
                </c:pt>
                <c:pt idx="16415">
                  <c:v>45076.899305555555</c:v>
                </c:pt>
                <c:pt idx="16416">
                  <c:v>45076.9</c:v>
                </c:pt>
                <c:pt idx="16417">
                  <c:v>45076.9</c:v>
                </c:pt>
                <c:pt idx="16418">
                  <c:v>45076.9</c:v>
                </c:pt>
                <c:pt idx="16419">
                  <c:v>45076.9</c:v>
                </c:pt>
                <c:pt idx="16420">
                  <c:v>45076.9</c:v>
                </c:pt>
                <c:pt idx="16421">
                  <c:v>45076.9</c:v>
                </c:pt>
                <c:pt idx="16422">
                  <c:v>45076.900694444441</c:v>
                </c:pt>
                <c:pt idx="16423">
                  <c:v>45076.900694444441</c:v>
                </c:pt>
                <c:pt idx="16424">
                  <c:v>45076.900694444441</c:v>
                </c:pt>
                <c:pt idx="16425">
                  <c:v>45076.900694444441</c:v>
                </c:pt>
                <c:pt idx="16426">
                  <c:v>45076.900694444441</c:v>
                </c:pt>
                <c:pt idx="16427">
                  <c:v>45076.900694444441</c:v>
                </c:pt>
                <c:pt idx="16428">
                  <c:v>45076.901388888888</c:v>
                </c:pt>
                <c:pt idx="16429">
                  <c:v>45076.901388888888</c:v>
                </c:pt>
                <c:pt idx="16430">
                  <c:v>45076.901388888888</c:v>
                </c:pt>
                <c:pt idx="16431">
                  <c:v>45076.901388888888</c:v>
                </c:pt>
                <c:pt idx="16432">
                  <c:v>45076.901388888888</c:v>
                </c:pt>
                <c:pt idx="16433">
                  <c:v>45076.901388888888</c:v>
                </c:pt>
                <c:pt idx="16434">
                  <c:v>45076.902083333334</c:v>
                </c:pt>
                <c:pt idx="16435">
                  <c:v>45076.902083333334</c:v>
                </c:pt>
                <c:pt idx="16436">
                  <c:v>45076.902083333334</c:v>
                </c:pt>
                <c:pt idx="16437">
                  <c:v>45076.902083333334</c:v>
                </c:pt>
                <c:pt idx="16438">
                  <c:v>45076.902083333334</c:v>
                </c:pt>
                <c:pt idx="16439">
                  <c:v>45076.902083333334</c:v>
                </c:pt>
                <c:pt idx="16440">
                  <c:v>45076.902777777781</c:v>
                </c:pt>
                <c:pt idx="16441">
                  <c:v>45076.902777777781</c:v>
                </c:pt>
                <c:pt idx="16442">
                  <c:v>45076.902777777781</c:v>
                </c:pt>
                <c:pt idx="16443">
                  <c:v>45076.902777777781</c:v>
                </c:pt>
                <c:pt idx="16444">
                  <c:v>45076.902777777781</c:v>
                </c:pt>
                <c:pt idx="16445">
                  <c:v>45076.902777777781</c:v>
                </c:pt>
                <c:pt idx="16446">
                  <c:v>45076.90347222222</c:v>
                </c:pt>
                <c:pt idx="16447">
                  <c:v>45076.90347222222</c:v>
                </c:pt>
                <c:pt idx="16448">
                  <c:v>45076.90347222222</c:v>
                </c:pt>
                <c:pt idx="16449">
                  <c:v>45076.90347222222</c:v>
                </c:pt>
                <c:pt idx="16450">
                  <c:v>45076.90347222222</c:v>
                </c:pt>
                <c:pt idx="16451">
                  <c:v>45076.90347222222</c:v>
                </c:pt>
                <c:pt idx="16452">
                  <c:v>45076.904166666667</c:v>
                </c:pt>
                <c:pt idx="16453">
                  <c:v>45076.904166666667</c:v>
                </c:pt>
                <c:pt idx="16454">
                  <c:v>45076.904166666667</c:v>
                </c:pt>
                <c:pt idx="16455">
                  <c:v>45076.904166666667</c:v>
                </c:pt>
                <c:pt idx="16456">
                  <c:v>45076.904166666667</c:v>
                </c:pt>
                <c:pt idx="16457">
                  <c:v>45076.904166666667</c:v>
                </c:pt>
                <c:pt idx="16458">
                  <c:v>45076.904861111114</c:v>
                </c:pt>
                <c:pt idx="16459">
                  <c:v>45076.904861111114</c:v>
                </c:pt>
                <c:pt idx="16460">
                  <c:v>45076.904861111114</c:v>
                </c:pt>
                <c:pt idx="16461">
                  <c:v>45076.904861111114</c:v>
                </c:pt>
                <c:pt idx="16462">
                  <c:v>45076.904861111114</c:v>
                </c:pt>
                <c:pt idx="16463">
                  <c:v>45076.904861111114</c:v>
                </c:pt>
                <c:pt idx="16464">
                  <c:v>45076.905555555553</c:v>
                </c:pt>
                <c:pt idx="16465">
                  <c:v>45076.905555555553</c:v>
                </c:pt>
                <c:pt idx="16466">
                  <c:v>45076.905555555553</c:v>
                </c:pt>
                <c:pt idx="16467">
                  <c:v>45076.905555555553</c:v>
                </c:pt>
                <c:pt idx="16468">
                  <c:v>45076.905555555553</c:v>
                </c:pt>
                <c:pt idx="16469">
                  <c:v>45076.905555555553</c:v>
                </c:pt>
                <c:pt idx="16470">
                  <c:v>45076.90625</c:v>
                </c:pt>
                <c:pt idx="16471">
                  <c:v>45076.90625</c:v>
                </c:pt>
                <c:pt idx="16472">
                  <c:v>45076.90625</c:v>
                </c:pt>
                <c:pt idx="16473">
                  <c:v>45076.90625</c:v>
                </c:pt>
                <c:pt idx="16474">
                  <c:v>45076.90625</c:v>
                </c:pt>
                <c:pt idx="16475">
                  <c:v>45076.90625</c:v>
                </c:pt>
                <c:pt idx="16476">
                  <c:v>45076.906944444447</c:v>
                </c:pt>
                <c:pt idx="16477">
                  <c:v>45076.906944444447</c:v>
                </c:pt>
                <c:pt idx="16478">
                  <c:v>45076.906944444447</c:v>
                </c:pt>
                <c:pt idx="16479">
                  <c:v>45076.906944444447</c:v>
                </c:pt>
                <c:pt idx="16480">
                  <c:v>45076.906944444447</c:v>
                </c:pt>
                <c:pt idx="16481">
                  <c:v>45076.906944444447</c:v>
                </c:pt>
                <c:pt idx="16482">
                  <c:v>45076.907638888886</c:v>
                </c:pt>
                <c:pt idx="16483">
                  <c:v>45076.907638888886</c:v>
                </c:pt>
                <c:pt idx="16484">
                  <c:v>45076.907638888886</c:v>
                </c:pt>
                <c:pt idx="16485">
                  <c:v>45076.907638888886</c:v>
                </c:pt>
                <c:pt idx="16486">
                  <c:v>45076.907638888886</c:v>
                </c:pt>
                <c:pt idx="16487">
                  <c:v>45076.907638888886</c:v>
                </c:pt>
                <c:pt idx="16488">
                  <c:v>45076.908333333333</c:v>
                </c:pt>
                <c:pt idx="16489">
                  <c:v>45076.908333333333</c:v>
                </c:pt>
                <c:pt idx="16490">
                  <c:v>45076.908333333333</c:v>
                </c:pt>
                <c:pt idx="16491">
                  <c:v>45076.908333333333</c:v>
                </c:pt>
                <c:pt idx="16492">
                  <c:v>45076.908333333333</c:v>
                </c:pt>
                <c:pt idx="16493">
                  <c:v>45076.908333333333</c:v>
                </c:pt>
                <c:pt idx="16494">
                  <c:v>45076.90902777778</c:v>
                </c:pt>
                <c:pt idx="16495">
                  <c:v>45076.90902777778</c:v>
                </c:pt>
                <c:pt idx="16496">
                  <c:v>45076.90902777778</c:v>
                </c:pt>
                <c:pt idx="16497">
                  <c:v>45076.90902777778</c:v>
                </c:pt>
                <c:pt idx="16498">
                  <c:v>45076.90902777778</c:v>
                </c:pt>
                <c:pt idx="16499">
                  <c:v>45076.90902777778</c:v>
                </c:pt>
                <c:pt idx="16500">
                  <c:v>45076.909722222219</c:v>
                </c:pt>
                <c:pt idx="16501">
                  <c:v>45076.909722222219</c:v>
                </c:pt>
                <c:pt idx="16502">
                  <c:v>45076.909722222219</c:v>
                </c:pt>
                <c:pt idx="16503">
                  <c:v>45076.909722222219</c:v>
                </c:pt>
                <c:pt idx="16504">
                  <c:v>45076.909722222219</c:v>
                </c:pt>
                <c:pt idx="16505">
                  <c:v>45076.909722222219</c:v>
                </c:pt>
                <c:pt idx="16506">
                  <c:v>45076.910416666666</c:v>
                </c:pt>
                <c:pt idx="16507">
                  <c:v>45076.910416666666</c:v>
                </c:pt>
                <c:pt idx="16508">
                  <c:v>45076.910416666666</c:v>
                </c:pt>
                <c:pt idx="16509">
                  <c:v>45076.910416666666</c:v>
                </c:pt>
                <c:pt idx="16510">
                  <c:v>45076.910416666666</c:v>
                </c:pt>
                <c:pt idx="16511">
                  <c:v>45076.910416666666</c:v>
                </c:pt>
                <c:pt idx="16512">
                  <c:v>45076.911111111112</c:v>
                </c:pt>
                <c:pt idx="16513">
                  <c:v>45076.911111111112</c:v>
                </c:pt>
                <c:pt idx="16514">
                  <c:v>45076.911111111112</c:v>
                </c:pt>
                <c:pt idx="16515">
                  <c:v>45076.911111111112</c:v>
                </c:pt>
                <c:pt idx="16516">
                  <c:v>45076.911111111112</c:v>
                </c:pt>
                <c:pt idx="16517">
                  <c:v>45076.911111111112</c:v>
                </c:pt>
                <c:pt idx="16518">
                  <c:v>45076.911805555559</c:v>
                </c:pt>
                <c:pt idx="16519">
                  <c:v>45076.911805555559</c:v>
                </c:pt>
                <c:pt idx="16520">
                  <c:v>45076.911805555559</c:v>
                </c:pt>
                <c:pt idx="16521">
                  <c:v>45076.911805555559</c:v>
                </c:pt>
                <c:pt idx="16522">
                  <c:v>45076.911805555559</c:v>
                </c:pt>
                <c:pt idx="16523">
                  <c:v>45076.911805555559</c:v>
                </c:pt>
                <c:pt idx="16524">
                  <c:v>45076.912499999999</c:v>
                </c:pt>
                <c:pt idx="16525">
                  <c:v>45076.912499999999</c:v>
                </c:pt>
                <c:pt idx="16526">
                  <c:v>45076.912499999999</c:v>
                </c:pt>
                <c:pt idx="16527">
                  <c:v>45076.912499999999</c:v>
                </c:pt>
                <c:pt idx="16528">
                  <c:v>45076.912499999999</c:v>
                </c:pt>
                <c:pt idx="16529">
                  <c:v>45076.912499999999</c:v>
                </c:pt>
                <c:pt idx="16530">
                  <c:v>45076.913194444445</c:v>
                </c:pt>
                <c:pt idx="16531">
                  <c:v>45076.913194444445</c:v>
                </c:pt>
                <c:pt idx="16532">
                  <c:v>45076.913194444445</c:v>
                </c:pt>
                <c:pt idx="16533">
                  <c:v>45076.913194444445</c:v>
                </c:pt>
                <c:pt idx="16534">
                  <c:v>45076.913194444445</c:v>
                </c:pt>
                <c:pt idx="16535">
                  <c:v>45076.913194444445</c:v>
                </c:pt>
                <c:pt idx="16536">
                  <c:v>45076.913888888892</c:v>
                </c:pt>
                <c:pt idx="16537">
                  <c:v>45076.913888888892</c:v>
                </c:pt>
                <c:pt idx="16538">
                  <c:v>45076.913888888892</c:v>
                </c:pt>
                <c:pt idx="16539">
                  <c:v>45076.913888888892</c:v>
                </c:pt>
                <c:pt idx="16540">
                  <c:v>45076.913888888892</c:v>
                </c:pt>
                <c:pt idx="16541">
                  <c:v>45076.913888888892</c:v>
                </c:pt>
                <c:pt idx="16542">
                  <c:v>45076.914583333331</c:v>
                </c:pt>
                <c:pt idx="16543">
                  <c:v>45076.914583333331</c:v>
                </c:pt>
                <c:pt idx="16544">
                  <c:v>45076.914583333331</c:v>
                </c:pt>
                <c:pt idx="16545">
                  <c:v>45076.914583333331</c:v>
                </c:pt>
                <c:pt idx="16546">
                  <c:v>45076.914583333331</c:v>
                </c:pt>
                <c:pt idx="16547">
                  <c:v>45076.914583333331</c:v>
                </c:pt>
                <c:pt idx="16548">
                  <c:v>45076.915277777778</c:v>
                </c:pt>
                <c:pt idx="16549">
                  <c:v>45076.915277777778</c:v>
                </c:pt>
                <c:pt idx="16550">
                  <c:v>45076.915277777778</c:v>
                </c:pt>
                <c:pt idx="16551">
                  <c:v>45076.915277777778</c:v>
                </c:pt>
                <c:pt idx="16552">
                  <c:v>45076.915277777778</c:v>
                </c:pt>
                <c:pt idx="16553">
                  <c:v>45076.915277777778</c:v>
                </c:pt>
                <c:pt idx="16554">
                  <c:v>45076.915972222225</c:v>
                </c:pt>
                <c:pt idx="16555">
                  <c:v>45076.915972222225</c:v>
                </c:pt>
                <c:pt idx="16556">
                  <c:v>45076.915972222225</c:v>
                </c:pt>
                <c:pt idx="16557">
                  <c:v>45076.915972222225</c:v>
                </c:pt>
                <c:pt idx="16558">
                  <c:v>45076.915972222225</c:v>
                </c:pt>
                <c:pt idx="16559">
                  <c:v>45076.915972222225</c:v>
                </c:pt>
                <c:pt idx="16560">
                  <c:v>45076.916666666664</c:v>
                </c:pt>
                <c:pt idx="16561">
                  <c:v>45076.916666666664</c:v>
                </c:pt>
                <c:pt idx="16562">
                  <c:v>45076.916666666664</c:v>
                </c:pt>
                <c:pt idx="16563">
                  <c:v>45076.916666666664</c:v>
                </c:pt>
                <c:pt idx="16564">
                  <c:v>45076.916666666664</c:v>
                </c:pt>
                <c:pt idx="16565">
                  <c:v>45076.916666666664</c:v>
                </c:pt>
                <c:pt idx="16566">
                  <c:v>45076.917361111111</c:v>
                </c:pt>
                <c:pt idx="16567">
                  <c:v>45076.917361111111</c:v>
                </c:pt>
                <c:pt idx="16568">
                  <c:v>45076.917361111111</c:v>
                </c:pt>
                <c:pt idx="16569">
                  <c:v>45076.917361111111</c:v>
                </c:pt>
                <c:pt idx="16570">
                  <c:v>45076.917361111111</c:v>
                </c:pt>
                <c:pt idx="16571">
                  <c:v>45076.917361111111</c:v>
                </c:pt>
                <c:pt idx="16572">
                  <c:v>45076.918055555558</c:v>
                </c:pt>
                <c:pt idx="16573">
                  <c:v>45076.918055555558</c:v>
                </c:pt>
                <c:pt idx="16574">
                  <c:v>45076.918055555558</c:v>
                </c:pt>
                <c:pt idx="16575">
                  <c:v>45076.918055555558</c:v>
                </c:pt>
                <c:pt idx="16576">
                  <c:v>45076.918055555558</c:v>
                </c:pt>
                <c:pt idx="16577">
                  <c:v>45076.918055555558</c:v>
                </c:pt>
                <c:pt idx="16578">
                  <c:v>45076.918749999997</c:v>
                </c:pt>
                <c:pt idx="16579">
                  <c:v>45076.918749999997</c:v>
                </c:pt>
                <c:pt idx="16580">
                  <c:v>45076.918749999997</c:v>
                </c:pt>
                <c:pt idx="16581">
                  <c:v>45076.918749999997</c:v>
                </c:pt>
                <c:pt idx="16582">
                  <c:v>45076.918749999997</c:v>
                </c:pt>
                <c:pt idx="16583">
                  <c:v>45076.918749999997</c:v>
                </c:pt>
                <c:pt idx="16584">
                  <c:v>45076.919444444444</c:v>
                </c:pt>
                <c:pt idx="16585">
                  <c:v>45076.919444444444</c:v>
                </c:pt>
                <c:pt idx="16586">
                  <c:v>45076.919444444444</c:v>
                </c:pt>
                <c:pt idx="16587">
                  <c:v>45076.919444444444</c:v>
                </c:pt>
                <c:pt idx="16588">
                  <c:v>45076.919444444444</c:v>
                </c:pt>
                <c:pt idx="16589">
                  <c:v>45076.919444444444</c:v>
                </c:pt>
                <c:pt idx="16590">
                  <c:v>45076.920138888891</c:v>
                </c:pt>
                <c:pt idx="16591">
                  <c:v>45076.920138888891</c:v>
                </c:pt>
                <c:pt idx="16592">
                  <c:v>45076.920138888891</c:v>
                </c:pt>
                <c:pt idx="16593">
                  <c:v>45076.920138888891</c:v>
                </c:pt>
                <c:pt idx="16594">
                  <c:v>45076.920138888891</c:v>
                </c:pt>
                <c:pt idx="16595">
                  <c:v>45076.920138888891</c:v>
                </c:pt>
                <c:pt idx="16596">
                  <c:v>45076.92083333333</c:v>
                </c:pt>
                <c:pt idx="16597">
                  <c:v>45076.92083333333</c:v>
                </c:pt>
                <c:pt idx="16598">
                  <c:v>45076.92083333333</c:v>
                </c:pt>
                <c:pt idx="16599">
                  <c:v>45076.92083333333</c:v>
                </c:pt>
                <c:pt idx="16600">
                  <c:v>45076.92083333333</c:v>
                </c:pt>
                <c:pt idx="16601">
                  <c:v>45076.92083333333</c:v>
                </c:pt>
                <c:pt idx="16602">
                  <c:v>45076.921527777777</c:v>
                </c:pt>
                <c:pt idx="16603">
                  <c:v>45076.921527777777</c:v>
                </c:pt>
                <c:pt idx="16604">
                  <c:v>45076.921527777777</c:v>
                </c:pt>
                <c:pt idx="16605">
                  <c:v>45076.921527777777</c:v>
                </c:pt>
                <c:pt idx="16606">
                  <c:v>45076.921527777777</c:v>
                </c:pt>
                <c:pt idx="16607">
                  <c:v>45076.921527777777</c:v>
                </c:pt>
                <c:pt idx="16608">
                  <c:v>45076.922222222223</c:v>
                </c:pt>
                <c:pt idx="16609">
                  <c:v>45076.922222222223</c:v>
                </c:pt>
                <c:pt idx="16610">
                  <c:v>45076.922222222223</c:v>
                </c:pt>
                <c:pt idx="16611">
                  <c:v>45076.922222222223</c:v>
                </c:pt>
                <c:pt idx="16612">
                  <c:v>45076.922222222223</c:v>
                </c:pt>
                <c:pt idx="16613">
                  <c:v>45076.922222222223</c:v>
                </c:pt>
                <c:pt idx="16614">
                  <c:v>45076.92291666667</c:v>
                </c:pt>
                <c:pt idx="16615">
                  <c:v>45076.92291666667</c:v>
                </c:pt>
                <c:pt idx="16616">
                  <c:v>45076.92291666667</c:v>
                </c:pt>
                <c:pt idx="16617">
                  <c:v>45076.92291666667</c:v>
                </c:pt>
                <c:pt idx="16618">
                  <c:v>45076.92291666667</c:v>
                </c:pt>
                <c:pt idx="16619">
                  <c:v>45076.92291666667</c:v>
                </c:pt>
                <c:pt idx="16620">
                  <c:v>45076.923611111109</c:v>
                </c:pt>
                <c:pt idx="16621">
                  <c:v>45076.923611111109</c:v>
                </c:pt>
                <c:pt idx="16622">
                  <c:v>45076.923611111109</c:v>
                </c:pt>
                <c:pt idx="16623">
                  <c:v>45076.923611111109</c:v>
                </c:pt>
                <c:pt idx="16624">
                  <c:v>45076.923611111109</c:v>
                </c:pt>
                <c:pt idx="16625">
                  <c:v>45076.923611111109</c:v>
                </c:pt>
                <c:pt idx="16626">
                  <c:v>45076.924305555556</c:v>
                </c:pt>
                <c:pt idx="16627">
                  <c:v>45076.924305555556</c:v>
                </c:pt>
                <c:pt idx="16628">
                  <c:v>45076.924305555556</c:v>
                </c:pt>
                <c:pt idx="16629">
                  <c:v>45076.924305555556</c:v>
                </c:pt>
                <c:pt idx="16630">
                  <c:v>45076.924305555556</c:v>
                </c:pt>
                <c:pt idx="16631">
                  <c:v>45076.924305555556</c:v>
                </c:pt>
                <c:pt idx="16632">
                  <c:v>45076.925000000003</c:v>
                </c:pt>
                <c:pt idx="16633">
                  <c:v>45076.925000000003</c:v>
                </c:pt>
                <c:pt idx="16634">
                  <c:v>45076.925000000003</c:v>
                </c:pt>
                <c:pt idx="16635">
                  <c:v>45076.925000000003</c:v>
                </c:pt>
                <c:pt idx="16636">
                  <c:v>45076.925000000003</c:v>
                </c:pt>
                <c:pt idx="16637">
                  <c:v>45076.925000000003</c:v>
                </c:pt>
                <c:pt idx="16638">
                  <c:v>45076.925694444442</c:v>
                </c:pt>
                <c:pt idx="16639">
                  <c:v>45076.925694444442</c:v>
                </c:pt>
                <c:pt idx="16640">
                  <c:v>45076.925694444442</c:v>
                </c:pt>
                <c:pt idx="16641">
                  <c:v>45076.925694444442</c:v>
                </c:pt>
                <c:pt idx="16642">
                  <c:v>45076.925694444442</c:v>
                </c:pt>
                <c:pt idx="16643">
                  <c:v>45076.925694444442</c:v>
                </c:pt>
                <c:pt idx="16644">
                  <c:v>45076.926388888889</c:v>
                </c:pt>
                <c:pt idx="16645">
                  <c:v>45076.926388888889</c:v>
                </c:pt>
                <c:pt idx="16646">
                  <c:v>45076.926388888889</c:v>
                </c:pt>
                <c:pt idx="16647">
                  <c:v>45076.926388888889</c:v>
                </c:pt>
                <c:pt idx="16648">
                  <c:v>45076.926388888889</c:v>
                </c:pt>
                <c:pt idx="16649">
                  <c:v>45076.926388888889</c:v>
                </c:pt>
                <c:pt idx="16650">
                  <c:v>45076.927083333336</c:v>
                </c:pt>
                <c:pt idx="16651">
                  <c:v>45076.927083333336</c:v>
                </c:pt>
                <c:pt idx="16652">
                  <c:v>45076.927083333336</c:v>
                </c:pt>
                <c:pt idx="16653">
                  <c:v>45076.927083333336</c:v>
                </c:pt>
                <c:pt idx="16654">
                  <c:v>45076.927083333336</c:v>
                </c:pt>
                <c:pt idx="16655">
                  <c:v>45076.927083333336</c:v>
                </c:pt>
                <c:pt idx="16656">
                  <c:v>45076.927777777775</c:v>
                </c:pt>
                <c:pt idx="16657">
                  <c:v>45076.927777777775</c:v>
                </c:pt>
                <c:pt idx="16658">
                  <c:v>45076.927777777775</c:v>
                </c:pt>
                <c:pt idx="16659">
                  <c:v>45076.927777777775</c:v>
                </c:pt>
                <c:pt idx="16660">
                  <c:v>45076.927777777775</c:v>
                </c:pt>
                <c:pt idx="16661">
                  <c:v>45076.927777777775</c:v>
                </c:pt>
                <c:pt idx="16662">
                  <c:v>45076.928472222222</c:v>
                </c:pt>
                <c:pt idx="16663">
                  <c:v>45076.928472222222</c:v>
                </c:pt>
                <c:pt idx="16664">
                  <c:v>45076.928472222222</c:v>
                </c:pt>
                <c:pt idx="16665">
                  <c:v>45076.928472222222</c:v>
                </c:pt>
                <c:pt idx="16666">
                  <c:v>45076.928472222222</c:v>
                </c:pt>
                <c:pt idx="16667">
                  <c:v>45076.928472222222</c:v>
                </c:pt>
                <c:pt idx="16668">
                  <c:v>45076.929166666669</c:v>
                </c:pt>
                <c:pt idx="16669">
                  <c:v>45076.929166666669</c:v>
                </c:pt>
                <c:pt idx="16670">
                  <c:v>45076.929166666669</c:v>
                </c:pt>
                <c:pt idx="16671">
                  <c:v>45076.929166666669</c:v>
                </c:pt>
                <c:pt idx="16672">
                  <c:v>45076.929166666669</c:v>
                </c:pt>
                <c:pt idx="16673">
                  <c:v>45076.929166666669</c:v>
                </c:pt>
                <c:pt idx="16674">
                  <c:v>45076.929861111108</c:v>
                </c:pt>
                <c:pt idx="16675">
                  <c:v>45076.929861111108</c:v>
                </c:pt>
                <c:pt idx="16676">
                  <c:v>45076.929861111108</c:v>
                </c:pt>
                <c:pt idx="16677">
                  <c:v>45076.929861111108</c:v>
                </c:pt>
                <c:pt idx="16678">
                  <c:v>45076.929861111108</c:v>
                </c:pt>
                <c:pt idx="16679">
                  <c:v>45076.929861111108</c:v>
                </c:pt>
                <c:pt idx="16680">
                  <c:v>45076.930555555555</c:v>
                </c:pt>
                <c:pt idx="16681">
                  <c:v>45076.930555555555</c:v>
                </c:pt>
                <c:pt idx="16682">
                  <c:v>45076.930555555555</c:v>
                </c:pt>
                <c:pt idx="16683">
                  <c:v>45076.930555555555</c:v>
                </c:pt>
                <c:pt idx="16684">
                  <c:v>45076.930555555555</c:v>
                </c:pt>
                <c:pt idx="16685">
                  <c:v>45076.930555555555</c:v>
                </c:pt>
                <c:pt idx="16686">
                  <c:v>45076.931250000001</c:v>
                </c:pt>
                <c:pt idx="16687">
                  <c:v>45076.931250000001</c:v>
                </c:pt>
                <c:pt idx="16688">
                  <c:v>45076.931250000001</c:v>
                </c:pt>
                <c:pt idx="16689">
                  <c:v>45076.931250000001</c:v>
                </c:pt>
                <c:pt idx="16690">
                  <c:v>45076.931250000001</c:v>
                </c:pt>
                <c:pt idx="16691">
                  <c:v>45076.931250000001</c:v>
                </c:pt>
                <c:pt idx="16692">
                  <c:v>45076.931944444441</c:v>
                </c:pt>
                <c:pt idx="16693">
                  <c:v>45076.931944444441</c:v>
                </c:pt>
                <c:pt idx="16694">
                  <c:v>45076.931944444441</c:v>
                </c:pt>
                <c:pt idx="16695">
                  <c:v>45076.931944444441</c:v>
                </c:pt>
                <c:pt idx="16696">
                  <c:v>45076.931944444441</c:v>
                </c:pt>
                <c:pt idx="16697">
                  <c:v>45076.931944444441</c:v>
                </c:pt>
                <c:pt idx="16698">
                  <c:v>45076.932638888888</c:v>
                </c:pt>
                <c:pt idx="16699">
                  <c:v>45076.932638888888</c:v>
                </c:pt>
                <c:pt idx="16700">
                  <c:v>45076.932638888888</c:v>
                </c:pt>
                <c:pt idx="16701">
                  <c:v>45076.932638888888</c:v>
                </c:pt>
                <c:pt idx="16702">
                  <c:v>45076.932638888888</c:v>
                </c:pt>
                <c:pt idx="16703">
                  <c:v>45076.932638888888</c:v>
                </c:pt>
                <c:pt idx="16704">
                  <c:v>45076.933333333334</c:v>
                </c:pt>
                <c:pt idx="16705">
                  <c:v>45076.933333333334</c:v>
                </c:pt>
                <c:pt idx="16706">
                  <c:v>45076.933333333334</c:v>
                </c:pt>
                <c:pt idx="16707">
                  <c:v>45076.933333333334</c:v>
                </c:pt>
                <c:pt idx="16708">
                  <c:v>45076.933333333334</c:v>
                </c:pt>
                <c:pt idx="16709">
                  <c:v>45076.933333333334</c:v>
                </c:pt>
                <c:pt idx="16710">
                  <c:v>45076.934027777781</c:v>
                </c:pt>
                <c:pt idx="16711">
                  <c:v>45076.934027777781</c:v>
                </c:pt>
                <c:pt idx="16712">
                  <c:v>45076.934027777781</c:v>
                </c:pt>
                <c:pt idx="16713">
                  <c:v>45076.934027777781</c:v>
                </c:pt>
                <c:pt idx="16714">
                  <c:v>45076.934027777781</c:v>
                </c:pt>
                <c:pt idx="16715">
                  <c:v>45076.934027777781</c:v>
                </c:pt>
                <c:pt idx="16716">
                  <c:v>45076.93472222222</c:v>
                </c:pt>
                <c:pt idx="16717">
                  <c:v>45076.93472222222</c:v>
                </c:pt>
                <c:pt idx="16718">
                  <c:v>45076.93472222222</c:v>
                </c:pt>
                <c:pt idx="16719">
                  <c:v>45076.93472222222</c:v>
                </c:pt>
                <c:pt idx="16720">
                  <c:v>45076.93472222222</c:v>
                </c:pt>
                <c:pt idx="16721">
                  <c:v>45076.93472222222</c:v>
                </c:pt>
                <c:pt idx="16722">
                  <c:v>45076.935416666667</c:v>
                </c:pt>
                <c:pt idx="16723">
                  <c:v>45076.935416666667</c:v>
                </c:pt>
                <c:pt idx="16724">
                  <c:v>45076.935416666667</c:v>
                </c:pt>
                <c:pt idx="16725">
                  <c:v>45076.935416666667</c:v>
                </c:pt>
                <c:pt idx="16726">
                  <c:v>45076.935416666667</c:v>
                </c:pt>
                <c:pt idx="16727">
                  <c:v>45076.935416666667</c:v>
                </c:pt>
                <c:pt idx="16728">
                  <c:v>45076.936111111114</c:v>
                </c:pt>
                <c:pt idx="16729">
                  <c:v>45076.936111111114</c:v>
                </c:pt>
                <c:pt idx="16730">
                  <c:v>45076.936111111114</c:v>
                </c:pt>
                <c:pt idx="16731">
                  <c:v>45076.936111111114</c:v>
                </c:pt>
                <c:pt idx="16732">
                  <c:v>45076.936111111114</c:v>
                </c:pt>
                <c:pt idx="16733">
                  <c:v>45076.936111111114</c:v>
                </c:pt>
                <c:pt idx="16734">
                  <c:v>45076.936805555553</c:v>
                </c:pt>
                <c:pt idx="16735">
                  <c:v>45076.936805555553</c:v>
                </c:pt>
                <c:pt idx="16736">
                  <c:v>45076.936805555553</c:v>
                </c:pt>
                <c:pt idx="16737">
                  <c:v>45076.936805555553</c:v>
                </c:pt>
                <c:pt idx="16738">
                  <c:v>45076.936805555553</c:v>
                </c:pt>
                <c:pt idx="16739">
                  <c:v>45076.936805555553</c:v>
                </c:pt>
                <c:pt idx="16740">
                  <c:v>45076.9375</c:v>
                </c:pt>
                <c:pt idx="16741">
                  <c:v>45076.9375</c:v>
                </c:pt>
                <c:pt idx="16742">
                  <c:v>45076.9375</c:v>
                </c:pt>
                <c:pt idx="16743">
                  <c:v>45076.9375</c:v>
                </c:pt>
                <c:pt idx="16744">
                  <c:v>45076.9375</c:v>
                </c:pt>
                <c:pt idx="16745">
                  <c:v>45076.9375</c:v>
                </c:pt>
                <c:pt idx="16746">
                  <c:v>45076.938194444447</c:v>
                </c:pt>
                <c:pt idx="16747">
                  <c:v>45076.938194444447</c:v>
                </c:pt>
                <c:pt idx="16748">
                  <c:v>45076.938194444447</c:v>
                </c:pt>
                <c:pt idx="16749">
                  <c:v>45076.938194444447</c:v>
                </c:pt>
                <c:pt idx="16750">
                  <c:v>45076.938194444447</c:v>
                </c:pt>
                <c:pt idx="16751">
                  <c:v>45076.938194444447</c:v>
                </c:pt>
                <c:pt idx="16752">
                  <c:v>45076.938888888886</c:v>
                </c:pt>
                <c:pt idx="16753">
                  <c:v>45076.938888888886</c:v>
                </c:pt>
                <c:pt idx="16754">
                  <c:v>45076.938888888886</c:v>
                </c:pt>
                <c:pt idx="16755">
                  <c:v>45076.938888888886</c:v>
                </c:pt>
                <c:pt idx="16756">
                  <c:v>45076.938888888886</c:v>
                </c:pt>
                <c:pt idx="16757">
                  <c:v>45076.938888888886</c:v>
                </c:pt>
                <c:pt idx="16758">
                  <c:v>45076.939583333333</c:v>
                </c:pt>
                <c:pt idx="16759">
                  <c:v>45076.939583333333</c:v>
                </c:pt>
                <c:pt idx="16760">
                  <c:v>45076.939583333333</c:v>
                </c:pt>
                <c:pt idx="16761">
                  <c:v>45076.939583333333</c:v>
                </c:pt>
                <c:pt idx="16762">
                  <c:v>45076.939583333333</c:v>
                </c:pt>
                <c:pt idx="16763">
                  <c:v>45076.939583333333</c:v>
                </c:pt>
                <c:pt idx="16764">
                  <c:v>45076.94027777778</c:v>
                </c:pt>
                <c:pt idx="16765">
                  <c:v>45076.94027777778</c:v>
                </c:pt>
                <c:pt idx="16766">
                  <c:v>45076.94027777778</c:v>
                </c:pt>
                <c:pt idx="16767">
                  <c:v>45076.94027777778</c:v>
                </c:pt>
                <c:pt idx="16768">
                  <c:v>45076.94027777778</c:v>
                </c:pt>
                <c:pt idx="16769">
                  <c:v>45076.94027777778</c:v>
                </c:pt>
                <c:pt idx="16770">
                  <c:v>45076.940972222219</c:v>
                </c:pt>
                <c:pt idx="16771">
                  <c:v>45076.940972222219</c:v>
                </c:pt>
                <c:pt idx="16772">
                  <c:v>45076.940972222219</c:v>
                </c:pt>
                <c:pt idx="16773">
                  <c:v>45076.940972222219</c:v>
                </c:pt>
                <c:pt idx="16774">
                  <c:v>45076.940972222219</c:v>
                </c:pt>
                <c:pt idx="16775">
                  <c:v>45076.940972222219</c:v>
                </c:pt>
                <c:pt idx="16776">
                  <c:v>45076.941666666666</c:v>
                </c:pt>
                <c:pt idx="16777">
                  <c:v>45076.941666666666</c:v>
                </c:pt>
                <c:pt idx="16778">
                  <c:v>45076.941666666666</c:v>
                </c:pt>
                <c:pt idx="16779">
                  <c:v>45076.941666666666</c:v>
                </c:pt>
                <c:pt idx="16780">
                  <c:v>45076.941666666666</c:v>
                </c:pt>
                <c:pt idx="16781">
                  <c:v>45076.941666666666</c:v>
                </c:pt>
                <c:pt idx="16782">
                  <c:v>45076.942361111112</c:v>
                </c:pt>
                <c:pt idx="16783">
                  <c:v>45076.942361111112</c:v>
                </c:pt>
                <c:pt idx="16784">
                  <c:v>45076.942361111112</c:v>
                </c:pt>
                <c:pt idx="16785">
                  <c:v>45076.942361111112</c:v>
                </c:pt>
                <c:pt idx="16786">
                  <c:v>45076.942361111112</c:v>
                </c:pt>
                <c:pt idx="16787">
                  <c:v>45076.942361111112</c:v>
                </c:pt>
                <c:pt idx="16788">
                  <c:v>45076.943055555559</c:v>
                </c:pt>
                <c:pt idx="16789">
                  <c:v>45076.943055555559</c:v>
                </c:pt>
                <c:pt idx="16790">
                  <c:v>45076.943055555559</c:v>
                </c:pt>
                <c:pt idx="16791">
                  <c:v>45076.943055555559</c:v>
                </c:pt>
                <c:pt idx="16792">
                  <c:v>45076.943055555559</c:v>
                </c:pt>
                <c:pt idx="16793">
                  <c:v>45076.943055555559</c:v>
                </c:pt>
                <c:pt idx="16794">
                  <c:v>45076.943749999999</c:v>
                </c:pt>
                <c:pt idx="16795">
                  <c:v>45076.943749999999</c:v>
                </c:pt>
                <c:pt idx="16796">
                  <c:v>45076.943749999999</c:v>
                </c:pt>
                <c:pt idx="16797">
                  <c:v>45076.943749999999</c:v>
                </c:pt>
                <c:pt idx="16798">
                  <c:v>45076.943749999999</c:v>
                </c:pt>
                <c:pt idx="16799">
                  <c:v>45076.943749999999</c:v>
                </c:pt>
                <c:pt idx="16800">
                  <c:v>45076.944444444445</c:v>
                </c:pt>
                <c:pt idx="16801">
                  <c:v>45076.944444444445</c:v>
                </c:pt>
                <c:pt idx="16802">
                  <c:v>45076.944444444445</c:v>
                </c:pt>
                <c:pt idx="16803">
                  <c:v>45076.944444444445</c:v>
                </c:pt>
                <c:pt idx="16804">
                  <c:v>45076.944444444445</c:v>
                </c:pt>
                <c:pt idx="16805">
                  <c:v>45076.944444444445</c:v>
                </c:pt>
                <c:pt idx="16806">
                  <c:v>45076.945138888892</c:v>
                </c:pt>
                <c:pt idx="16807">
                  <c:v>45076.945138888892</c:v>
                </c:pt>
                <c:pt idx="16808">
                  <c:v>45076.945138888892</c:v>
                </c:pt>
                <c:pt idx="16809">
                  <c:v>45076.945138888892</c:v>
                </c:pt>
                <c:pt idx="16810">
                  <c:v>45076.945138888892</c:v>
                </c:pt>
                <c:pt idx="16811">
                  <c:v>45076.945138888892</c:v>
                </c:pt>
                <c:pt idx="16812">
                  <c:v>45076.945833333331</c:v>
                </c:pt>
                <c:pt idx="16813">
                  <c:v>45076.945833333331</c:v>
                </c:pt>
                <c:pt idx="16814">
                  <c:v>45076.945833333331</c:v>
                </c:pt>
                <c:pt idx="16815">
                  <c:v>45076.945833333331</c:v>
                </c:pt>
                <c:pt idx="16816">
                  <c:v>45076.945833333331</c:v>
                </c:pt>
                <c:pt idx="16817">
                  <c:v>45076.945833333331</c:v>
                </c:pt>
                <c:pt idx="16818">
                  <c:v>45076.946527777778</c:v>
                </c:pt>
                <c:pt idx="16819">
                  <c:v>45076.946527777778</c:v>
                </c:pt>
                <c:pt idx="16820">
                  <c:v>45076.946527777778</c:v>
                </c:pt>
                <c:pt idx="16821">
                  <c:v>45076.946527777778</c:v>
                </c:pt>
                <c:pt idx="16822">
                  <c:v>45076.946527777778</c:v>
                </c:pt>
                <c:pt idx="16823">
                  <c:v>45076.946527777778</c:v>
                </c:pt>
                <c:pt idx="16824">
                  <c:v>45076.947222222225</c:v>
                </c:pt>
                <c:pt idx="16825">
                  <c:v>45076.947222222225</c:v>
                </c:pt>
                <c:pt idx="16826">
                  <c:v>45076.947222222225</c:v>
                </c:pt>
                <c:pt idx="16827">
                  <c:v>45076.947222222225</c:v>
                </c:pt>
                <c:pt idx="16828">
                  <c:v>45076.947222222225</c:v>
                </c:pt>
                <c:pt idx="16829">
                  <c:v>45076.947222222225</c:v>
                </c:pt>
                <c:pt idx="16830">
                  <c:v>45076.947916666664</c:v>
                </c:pt>
                <c:pt idx="16831">
                  <c:v>45076.947916666664</c:v>
                </c:pt>
                <c:pt idx="16832">
                  <c:v>45076.947916666664</c:v>
                </c:pt>
                <c:pt idx="16833">
                  <c:v>45076.947916666664</c:v>
                </c:pt>
                <c:pt idx="16834">
                  <c:v>45076.947916666664</c:v>
                </c:pt>
                <c:pt idx="16835">
                  <c:v>45076.947916666664</c:v>
                </c:pt>
                <c:pt idx="16836">
                  <c:v>45076.948611111111</c:v>
                </c:pt>
                <c:pt idx="16837">
                  <c:v>45076.948611111111</c:v>
                </c:pt>
                <c:pt idx="16838">
                  <c:v>45076.948611111111</c:v>
                </c:pt>
                <c:pt idx="16839">
                  <c:v>45076.948611111111</c:v>
                </c:pt>
                <c:pt idx="16840">
                  <c:v>45076.948611111111</c:v>
                </c:pt>
                <c:pt idx="16841">
                  <c:v>45076.948611111111</c:v>
                </c:pt>
                <c:pt idx="16842">
                  <c:v>45076.949305555558</c:v>
                </c:pt>
                <c:pt idx="16843">
                  <c:v>45076.949305555558</c:v>
                </c:pt>
                <c:pt idx="16844">
                  <c:v>45076.949305555558</c:v>
                </c:pt>
                <c:pt idx="16845">
                  <c:v>45076.949305555558</c:v>
                </c:pt>
                <c:pt idx="16846">
                  <c:v>45076.949305555558</c:v>
                </c:pt>
                <c:pt idx="16847">
                  <c:v>45076.949305555558</c:v>
                </c:pt>
                <c:pt idx="16848">
                  <c:v>45076.95</c:v>
                </c:pt>
                <c:pt idx="16849">
                  <c:v>45076.95</c:v>
                </c:pt>
                <c:pt idx="16850">
                  <c:v>45076.95</c:v>
                </c:pt>
                <c:pt idx="16851">
                  <c:v>45076.95</c:v>
                </c:pt>
                <c:pt idx="16852">
                  <c:v>45076.95</c:v>
                </c:pt>
                <c:pt idx="16853">
                  <c:v>45076.95</c:v>
                </c:pt>
                <c:pt idx="16854">
                  <c:v>45076.950694444444</c:v>
                </c:pt>
                <c:pt idx="16855">
                  <c:v>45076.950694444444</c:v>
                </c:pt>
                <c:pt idx="16856">
                  <c:v>45076.950694444444</c:v>
                </c:pt>
                <c:pt idx="16857">
                  <c:v>45076.950694444444</c:v>
                </c:pt>
                <c:pt idx="16858">
                  <c:v>45076.950694444444</c:v>
                </c:pt>
                <c:pt idx="16859">
                  <c:v>45076.950694444444</c:v>
                </c:pt>
                <c:pt idx="16860">
                  <c:v>45076.951388888891</c:v>
                </c:pt>
                <c:pt idx="16861">
                  <c:v>45076.951388888891</c:v>
                </c:pt>
                <c:pt idx="16862">
                  <c:v>45076.951388888891</c:v>
                </c:pt>
                <c:pt idx="16863">
                  <c:v>45076.951388888891</c:v>
                </c:pt>
                <c:pt idx="16864">
                  <c:v>45076.951388888891</c:v>
                </c:pt>
                <c:pt idx="16865">
                  <c:v>45076.951388888891</c:v>
                </c:pt>
                <c:pt idx="16866">
                  <c:v>45076.95208333333</c:v>
                </c:pt>
                <c:pt idx="16867">
                  <c:v>45076.95208333333</c:v>
                </c:pt>
                <c:pt idx="16868">
                  <c:v>45076.95208333333</c:v>
                </c:pt>
                <c:pt idx="16869">
                  <c:v>45076.95208333333</c:v>
                </c:pt>
                <c:pt idx="16870">
                  <c:v>45076.95208333333</c:v>
                </c:pt>
                <c:pt idx="16871">
                  <c:v>45076.95208333333</c:v>
                </c:pt>
                <c:pt idx="16872">
                  <c:v>45076.952777777777</c:v>
                </c:pt>
                <c:pt idx="16873">
                  <c:v>45076.952777777777</c:v>
                </c:pt>
                <c:pt idx="16874">
                  <c:v>45076.952777777777</c:v>
                </c:pt>
                <c:pt idx="16875">
                  <c:v>45076.952777777777</c:v>
                </c:pt>
                <c:pt idx="16876">
                  <c:v>45076.952777777777</c:v>
                </c:pt>
                <c:pt idx="16877">
                  <c:v>45076.952777777777</c:v>
                </c:pt>
                <c:pt idx="16878">
                  <c:v>45076.953472222223</c:v>
                </c:pt>
                <c:pt idx="16879">
                  <c:v>45076.953472222223</c:v>
                </c:pt>
                <c:pt idx="16880">
                  <c:v>45076.953472222223</c:v>
                </c:pt>
                <c:pt idx="16881">
                  <c:v>45076.953472222223</c:v>
                </c:pt>
                <c:pt idx="16882">
                  <c:v>45076.953472222223</c:v>
                </c:pt>
                <c:pt idx="16883">
                  <c:v>45076.953472222223</c:v>
                </c:pt>
                <c:pt idx="16884">
                  <c:v>45076.95416666667</c:v>
                </c:pt>
                <c:pt idx="16885">
                  <c:v>45076.95416666667</c:v>
                </c:pt>
                <c:pt idx="16886">
                  <c:v>45076.95416666667</c:v>
                </c:pt>
                <c:pt idx="16887">
                  <c:v>45076.95416666667</c:v>
                </c:pt>
                <c:pt idx="16888">
                  <c:v>45076.95416666667</c:v>
                </c:pt>
                <c:pt idx="16889">
                  <c:v>45076.95416666667</c:v>
                </c:pt>
                <c:pt idx="16890">
                  <c:v>45076.954861111109</c:v>
                </c:pt>
                <c:pt idx="16891">
                  <c:v>45076.954861111109</c:v>
                </c:pt>
                <c:pt idx="16892">
                  <c:v>45076.954861111109</c:v>
                </c:pt>
                <c:pt idx="16893">
                  <c:v>45076.954861111109</c:v>
                </c:pt>
                <c:pt idx="16894">
                  <c:v>45076.954861111109</c:v>
                </c:pt>
                <c:pt idx="16895">
                  <c:v>45076.954861111109</c:v>
                </c:pt>
                <c:pt idx="16896">
                  <c:v>45076.955555555556</c:v>
                </c:pt>
                <c:pt idx="16897">
                  <c:v>45076.955555555556</c:v>
                </c:pt>
                <c:pt idx="16898">
                  <c:v>45076.955555555556</c:v>
                </c:pt>
                <c:pt idx="16899">
                  <c:v>45076.955555555556</c:v>
                </c:pt>
                <c:pt idx="16900">
                  <c:v>45076.955555555556</c:v>
                </c:pt>
                <c:pt idx="16901">
                  <c:v>45076.955555555556</c:v>
                </c:pt>
                <c:pt idx="16902">
                  <c:v>45076.956250000003</c:v>
                </c:pt>
                <c:pt idx="16903">
                  <c:v>45076.956250000003</c:v>
                </c:pt>
                <c:pt idx="16904">
                  <c:v>45076.956250000003</c:v>
                </c:pt>
                <c:pt idx="16905">
                  <c:v>45076.956250000003</c:v>
                </c:pt>
                <c:pt idx="16906">
                  <c:v>45076.956250000003</c:v>
                </c:pt>
                <c:pt idx="16907">
                  <c:v>45076.956250000003</c:v>
                </c:pt>
                <c:pt idx="16908">
                  <c:v>45076.956944444442</c:v>
                </c:pt>
                <c:pt idx="16909">
                  <c:v>45076.956944444442</c:v>
                </c:pt>
                <c:pt idx="16910">
                  <c:v>45076.956944444442</c:v>
                </c:pt>
                <c:pt idx="16911">
                  <c:v>45076.956944444442</c:v>
                </c:pt>
                <c:pt idx="16912">
                  <c:v>45076.956944444442</c:v>
                </c:pt>
                <c:pt idx="16913">
                  <c:v>45076.956944444442</c:v>
                </c:pt>
                <c:pt idx="16914">
                  <c:v>45076.957638888889</c:v>
                </c:pt>
                <c:pt idx="16915">
                  <c:v>45076.957638888889</c:v>
                </c:pt>
                <c:pt idx="16916">
                  <c:v>45076.957638888889</c:v>
                </c:pt>
                <c:pt idx="16917">
                  <c:v>45076.957638888889</c:v>
                </c:pt>
                <c:pt idx="16918">
                  <c:v>45076.957638888889</c:v>
                </c:pt>
                <c:pt idx="16919">
                  <c:v>45076.957638888889</c:v>
                </c:pt>
                <c:pt idx="16920">
                  <c:v>45076.958333333336</c:v>
                </c:pt>
                <c:pt idx="16921">
                  <c:v>45076.958333333336</c:v>
                </c:pt>
                <c:pt idx="16922">
                  <c:v>45076.958333333336</c:v>
                </c:pt>
                <c:pt idx="16923">
                  <c:v>45076.958333333336</c:v>
                </c:pt>
                <c:pt idx="16924">
                  <c:v>45076.958333333336</c:v>
                </c:pt>
                <c:pt idx="16925">
                  <c:v>45076.958333333336</c:v>
                </c:pt>
                <c:pt idx="16926">
                  <c:v>45076.959027777775</c:v>
                </c:pt>
                <c:pt idx="16927">
                  <c:v>45076.959027777775</c:v>
                </c:pt>
                <c:pt idx="16928">
                  <c:v>45076.959027777775</c:v>
                </c:pt>
                <c:pt idx="16929">
                  <c:v>45076.959027777775</c:v>
                </c:pt>
                <c:pt idx="16930">
                  <c:v>45076.959027777775</c:v>
                </c:pt>
                <c:pt idx="16931">
                  <c:v>45076.959027777775</c:v>
                </c:pt>
                <c:pt idx="16932">
                  <c:v>45076.959722222222</c:v>
                </c:pt>
                <c:pt idx="16933">
                  <c:v>45076.959722222222</c:v>
                </c:pt>
                <c:pt idx="16934">
                  <c:v>45076.959722222222</c:v>
                </c:pt>
                <c:pt idx="16935">
                  <c:v>45076.959722222222</c:v>
                </c:pt>
                <c:pt idx="16936">
                  <c:v>45076.959722222222</c:v>
                </c:pt>
                <c:pt idx="16937">
                  <c:v>45076.959722222222</c:v>
                </c:pt>
                <c:pt idx="16938">
                  <c:v>45076.960416666669</c:v>
                </c:pt>
                <c:pt idx="16939">
                  <c:v>45076.960416666669</c:v>
                </c:pt>
                <c:pt idx="16940">
                  <c:v>45076.960416666669</c:v>
                </c:pt>
                <c:pt idx="16941">
                  <c:v>45076.960416666669</c:v>
                </c:pt>
                <c:pt idx="16942">
                  <c:v>45076.960416666669</c:v>
                </c:pt>
                <c:pt idx="16943">
                  <c:v>45076.960416666669</c:v>
                </c:pt>
                <c:pt idx="16944">
                  <c:v>45076.961111111108</c:v>
                </c:pt>
                <c:pt idx="16945">
                  <c:v>45076.961111111108</c:v>
                </c:pt>
                <c:pt idx="16946">
                  <c:v>45076.961111111108</c:v>
                </c:pt>
                <c:pt idx="16947">
                  <c:v>45076.961111111108</c:v>
                </c:pt>
                <c:pt idx="16948">
                  <c:v>45076.961111111108</c:v>
                </c:pt>
                <c:pt idx="16949">
                  <c:v>45076.961111111108</c:v>
                </c:pt>
                <c:pt idx="16950">
                  <c:v>45076.961805555555</c:v>
                </c:pt>
                <c:pt idx="16951">
                  <c:v>45076.961805555555</c:v>
                </c:pt>
                <c:pt idx="16952">
                  <c:v>45076.961805555555</c:v>
                </c:pt>
                <c:pt idx="16953">
                  <c:v>45076.961805555555</c:v>
                </c:pt>
                <c:pt idx="16954">
                  <c:v>45076.961805555555</c:v>
                </c:pt>
                <c:pt idx="16955">
                  <c:v>45076.961805555555</c:v>
                </c:pt>
                <c:pt idx="16956">
                  <c:v>45076.962500000001</c:v>
                </c:pt>
                <c:pt idx="16957">
                  <c:v>45076.962500000001</c:v>
                </c:pt>
                <c:pt idx="16958">
                  <c:v>45076.962500000001</c:v>
                </c:pt>
                <c:pt idx="16959">
                  <c:v>45076.962500000001</c:v>
                </c:pt>
                <c:pt idx="16960">
                  <c:v>45076.962500000001</c:v>
                </c:pt>
                <c:pt idx="16961">
                  <c:v>45076.962500000001</c:v>
                </c:pt>
                <c:pt idx="16962">
                  <c:v>45076.963194444441</c:v>
                </c:pt>
                <c:pt idx="16963">
                  <c:v>45076.963194444441</c:v>
                </c:pt>
                <c:pt idx="16964">
                  <c:v>45076.963194444441</c:v>
                </c:pt>
                <c:pt idx="16965">
                  <c:v>45076.963194444441</c:v>
                </c:pt>
                <c:pt idx="16966">
                  <c:v>45076.963194444441</c:v>
                </c:pt>
                <c:pt idx="16967">
                  <c:v>45076.963194444441</c:v>
                </c:pt>
                <c:pt idx="16968">
                  <c:v>45076.963888888888</c:v>
                </c:pt>
                <c:pt idx="16969">
                  <c:v>45076.963888888888</c:v>
                </c:pt>
                <c:pt idx="16970">
                  <c:v>45076.963888888888</c:v>
                </c:pt>
                <c:pt idx="16971">
                  <c:v>45076.963888888888</c:v>
                </c:pt>
                <c:pt idx="16972">
                  <c:v>45076.963888888888</c:v>
                </c:pt>
                <c:pt idx="16973">
                  <c:v>45076.963888888888</c:v>
                </c:pt>
                <c:pt idx="16974">
                  <c:v>45076.964583333334</c:v>
                </c:pt>
                <c:pt idx="16975">
                  <c:v>45076.964583333334</c:v>
                </c:pt>
                <c:pt idx="16976">
                  <c:v>45076.964583333334</c:v>
                </c:pt>
                <c:pt idx="16977">
                  <c:v>45076.964583333334</c:v>
                </c:pt>
                <c:pt idx="16978">
                  <c:v>45076.964583333334</c:v>
                </c:pt>
                <c:pt idx="16979">
                  <c:v>45076.964583333334</c:v>
                </c:pt>
                <c:pt idx="16980">
                  <c:v>45076.965277777781</c:v>
                </c:pt>
                <c:pt idx="16981">
                  <c:v>45076.965277777781</c:v>
                </c:pt>
                <c:pt idx="16982">
                  <c:v>45076.965277777781</c:v>
                </c:pt>
                <c:pt idx="16983">
                  <c:v>45076.965277777781</c:v>
                </c:pt>
                <c:pt idx="16984">
                  <c:v>45076.965277777781</c:v>
                </c:pt>
                <c:pt idx="16985">
                  <c:v>45076.965277777781</c:v>
                </c:pt>
                <c:pt idx="16986">
                  <c:v>45076.96597222222</c:v>
                </c:pt>
                <c:pt idx="16987">
                  <c:v>45076.96597222222</c:v>
                </c:pt>
                <c:pt idx="16988">
                  <c:v>45076.96597222222</c:v>
                </c:pt>
                <c:pt idx="16989">
                  <c:v>45076.96597222222</c:v>
                </c:pt>
                <c:pt idx="16990">
                  <c:v>45076.96597222222</c:v>
                </c:pt>
                <c:pt idx="16991">
                  <c:v>45076.96597222222</c:v>
                </c:pt>
                <c:pt idx="16992">
                  <c:v>45076.966666666667</c:v>
                </c:pt>
                <c:pt idx="16993">
                  <c:v>45076.966666666667</c:v>
                </c:pt>
                <c:pt idx="16994">
                  <c:v>45076.966666666667</c:v>
                </c:pt>
                <c:pt idx="16995">
                  <c:v>45076.966666666667</c:v>
                </c:pt>
                <c:pt idx="16996">
                  <c:v>45076.966666666667</c:v>
                </c:pt>
                <c:pt idx="16997">
                  <c:v>45076.966666666667</c:v>
                </c:pt>
                <c:pt idx="16998">
                  <c:v>45076.967361111114</c:v>
                </c:pt>
                <c:pt idx="16999">
                  <c:v>45076.967361111114</c:v>
                </c:pt>
                <c:pt idx="17000">
                  <c:v>45076.967361111114</c:v>
                </c:pt>
                <c:pt idx="17001">
                  <c:v>45076.967361111114</c:v>
                </c:pt>
                <c:pt idx="17002">
                  <c:v>45076.967361111114</c:v>
                </c:pt>
                <c:pt idx="17003">
                  <c:v>45076.967361111114</c:v>
                </c:pt>
                <c:pt idx="17004">
                  <c:v>45076.968055555553</c:v>
                </c:pt>
                <c:pt idx="17005">
                  <c:v>45076.968055555553</c:v>
                </c:pt>
                <c:pt idx="17006">
                  <c:v>45076.968055555553</c:v>
                </c:pt>
                <c:pt idx="17007">
                  <c:v>45076.968055555553</c:v>
                </c:pt>
                <c:pt idx="17008">
                  <c:v>45076.968055555553</c:v>
                </c:pt>
                <c:pt idx="17009">
                  <c:v>45076.968055555553</c:v>
                </c:pt>
                <c:pt idx="17010">
                  <c:v>45076.96875</c:v>
                </c:pt>
                <c:pt idx="17011">
                  <c:v>45076.96875</c:v>
                </c:pt>
                <c:pt idx="17012">
                  <c:v>45076.96875</c:v>
                </c:pt>
                <c:pt idx="17013">
                  <c:v>45076.96875</c:v>
                </c:pt>
                <c:pt idx="17014">
                  <c:v>45076.96875</c:v>
                </c:pt>
                <c:pt idx="17015">
                  <c:v>45076.96875</c:v>
                </c:pt>
                <c:pt idx="17016">
                  <c:v>45076.969444444447</c:v>
                </c:pt>
                <c:pt idx="17017">
                  <c:v>45076.969444444447</c:v>
                </c:pt>
                <c:pt idx="17018">
                  <c:v>45076.969444444447</c:v>
                </c:pt>
                <c:pt idx="17019">
                  <c:v>45076.969444444447</c:v>
                </c:pt>
                <c:pt idx="17020">
                  <c:v>45076.969444444447</c:v>
                </c:pt>
                <c:pt idx="17021">
                  <c:v>45076.969444444447</c:v>
                </c:pt>
                <c:pt idx="17022">
                  <c:v>45076.970138888886</c:v>
                </c:pt>
                <c:pt idx="17023">
                  <c:v>45076.970138888886</c:v>
                </c:pt>
                <c:pt idx="17024">
                  <c:v>45076.970138888886</c:v>
                </c:pt>
                <c:pt idx="17025">
                  <c:v>45076.970138888886</c:v>
                </c:pt>
                <c:pt idx="17026">
                  <c:v>45076.970138888886</c:v>
                </c:pt>
                <c:pt idx="17027">
                  <c:v>45076.970138888886</c:v>
                </c:pt>
                <c:pt idx="17028">
                  <c:v>45076.970833333333</c:v>
                </c:pt>
                <c:pt idx="17029">
                  <c:v>45076.970833333333</c:v>
                </c:pt>
                <c:pt idx="17030">
                  <c:v>45076.970833333333</c:v>
                </c:pt>
                <c:pt idx="17031">
                  <c:v>45076.970833333333</c:v>
                </c:pt>
                <c:pt idx="17032">
                  <c:v>45076.970833333333</c:v>
                </c:pt>
                <c:pt idx="17033">
                  <c:v>45076.970833333333</c:v>
                </c:pt>
                <c:pt idx="17034">
                  <c:v>45076.97152777778</c:v>
                </c:pt>
                <c:pt idx="17035">
                  <c:v>45076.97152777778</c:v>
                </c:pt>
                <c:pt idx="17036">
                  <c:v>45076.97152777778</c:v>
                </c:pt>
                <c:pt idx="17037">
                  <c:v>45076.97152777778</c:v>
                </c:pt>
                <c:pt idx="17038">
                  <c:v>45076.97152777778</c:v>
                </c:pt>
                <c:pt idx="17039">
                  <c:v>45076.97152777778</c:v>
                </c:pt>
                <c:pt idx="17040">
                  <c:v>45076.972222222219</c:v>
                </c:pt>
                <c:pt idx="17041">
                  <c:v>45076.972222222219</c:v>
                </c:pt>
                <c:pt idx="17042">
                  <c:v>45076.972222222219</c:v>
                </c:pt>
                <c:pt idx="17043">
                  <c:v>45076.972222222219</c:v>
                </c:pt>
                <c:pt idx="17044">
                  <c:v>45076.972222222219</c:v>
                </c:pt>
                <c:pt idx="17045">
                  <c:v>45076.972222222219</c:v>
                </c:pt>
                <c:pt idx="17046">
                  <c:v>45076.972916666666</c:v>
                </c:pt>
                <c:pt idx="17047">
                  <c:v>45076.972916666666</c:v>
                </c:pt>
                <c:pt idx="17048">
                  <c:v>45076.972916666666</c:v>
                </c:pt>
                <c:pt idx="17049">
                  <c:v>45076.972916666666</c:v>
                </c:pt>
                <c:pt idx="17050">
                  <c:v>45076.972916666666</c:v>
                </c:pt>
                <c:pt idx="17051">
                  <c:v>45076.972916666666</c:v>
                </c:pt>
                <c:pt idx="17052">
                  <c:v>45076.973611111112</c:v>
                </c:pt>
                <c:pt idx="17053">
                  <c:v>45076.973611111112</c:v>
                </c:pt>
                <c:pt idx="17054">
                  <c:v>45076.973611111112</c:v>
                </c:pt>
                <c:pt idx="17055">
                  <c:v>45076.973611111112</c:v>
                </c:pt>
                <c:pt idx="17056">
                  <c:v>45076.973611111112</c:v>
                </c:pt>
                <c:pt idx="17057">
                  <c:v>45076.973611111112</c:v>
                </c:pt>
                <c:pt idx="17058">
                  <c:v>45076.974305555559</c:v>
                </c:pt>
                <c:pt idx="17059">
                  <c:v>45076.974305555559</c:v>
                </c:pt>
                <c:pt idx="17060">
                  <c:v>45076.974305555559</c:v>
                </c:pt>
                <c:pt idx="17061">
                  <c:v>45076.974305555559</c:v>
                </c:pt>
                <c:pt idx="17062">
                  <c:v>45076.974305555559</c:v>
                </c:pt>
                <c:pt idx="17063">
                  <c:v>45076.974305555559</c:v>
                </c:pt>
                <c:pt idx="17064">
                  <c:v>45076.974999999999</c:v>
                </c:pt>
                <c:pt idx="17065">
                  <c:v>45076.974999999999</c:v>
                </c:pt>
                <c:pt idx="17066">
                  <c:v>45076.974999999999</c:v>
                </c:pt>
                <c:pt idx="17067">
                  <c:v>45076.974999999999</c:v>
                </c:pt>
                <c:pt idx="17068">
                  <c:v>45076.974999999999</c:v>
                </c:pt>
                <c:pt idx="17069">
                  <c:v>45076.974999999999</c:v>
                </c:pt>
                <c:pt idx="17070">
                  <c:v>45076.975694444445</c:v>
                </c:pt>
                <c:pt idx="17071">
                  <c:v>45076.975694444445</c:v>
                </c:pt>
                <c:pt idx="17072">
                  <c:v>45076.975694444445</c:v>
                </c:pt>
                <c:pt idx="17073">
                  <c:v>45076.975694444445</c:v>
                </c:pt>
                <c:pt idx="17074">
                  <c:v>45076.975694444445</c:v>
                </c:pt>
                <c:pt idx="17075">
                  <c:v>45076.975694444445</c:v>
                </c:pt>
                <c:pt idx="17076">
                  <c:v>45076.976388888892</c:v>
                </c:pt>
                <c:pt idx="17077">
                  <c:v>45076.976388888892</c:v>
                </c:pt>
                <c:pt idx="17078">
                  <c:v>45076.976388888892</c:v>
                </c:pt>
                <c:pt idx="17079">
                  <c:v>45076.976388888892</c:v>
                </c:pt>
                <c:pt idx="17080">
                  <c:v>45076.976388888892</c:v>
                </c:pt>
                <c:pt idx="17081">
                  <c:v>45076.976388888892</c:v>
                </c:pt>
                <c:pt idx="17082">
                  <c:v>45076.977083333331</c:v>
                </c:pt>
                <c:pt idx="17083">
                  <c:v>45076.977083333331</c:v>
                </c:pt>
                <c:pt idx="17084">
                  <c:v>45076.977083333331</c:v>
                </c:pt>
                <c:pt idx="17085">
                  <c:v>45076.977083333331</c:v>
                </c:pt>
                <c:pt idx="17086">
                  <c:v>45076.977083333331</c:v>
                </c:pt>
                <c:pt idx="17087">
                  <c:v>45076.977083333331</c:v>
                </c:pt>
                <c:pt idx="17088">
                  <c:v>45076.977777777778</c:v>
                </c:pt>
                <c:pt idx="17089">
                  <c:v>45076.977777777778</c:v>
                </c:pt>
                <c:pt idx="17090">
                  <c:v>45076.977777777778</c:v>
                </c:pt>
                <c:pt idx="17091">
                  <c:v>45076.977777777778</c:v>
                </c:pt>
                <c:pt idx="17092">
                  <c:v>45076.977777777778</c:v>
                </c:pt>
                <c:pt idx="17093">
                  <c:v>45076.977777777778</c:v>
                </c:pt>
                <c:pt idx="17094">
                  <c:v>45076.978472222225</c:v>
                </c:pt>
                <c:pt idx="17095">
                  <c:v>45076.978472222225</c:v>
                </c:pt>
                <c:pt idx="17096">
                  <c:v>45076.978472222225</c:v>
                </c:pt>
                <c:pt idx="17097">
                  <c:v>45076.978472222225</c:v>
                </c:pt>
                <c:pt idx="17098">
                  <c:v>45076.978472222225</c:v>
                </c:pt>
                <c:pt idx="17099">
                  <c:v>45076.978472222225</c:v>
                </c:pt>
                <c:pt idx="17100">
                  <c:v>45076.979166666664</c:v>
                </c:pt>
                <c:pt idx="17101">
                  <c:v>45076.979166666664</c:v>
                </c:pt>
                <c:pt idx="17102">
                  <c:v>45076.979166666664</c:v>
                </c:pt>
                <c:pt idx="17103">
                  <c:v>45076.979166666664</c:v>
                </c:pt>
                <c:pt idx="17104">
                  <c:v>45076.979166666664</c:v>
                </c:pt>
                <c:pt idx="17105">
                  <c:v>45076.979166666664</c:v>
                </c:pt>
                <c:pt idx="17106">
                  <c:v>45076.979861111111</c:v>
                </c:pt>
                <c:pt idx="17107">
                  <c:v>45076.979861111111</c:v>
                </c:pt>
                <c:pt idx="17108">
                  <c:v>45076.979861111111</c:v>
                </c:pt>
                <c:pt idx="17109">
                  <c:v>45076.979861111111</c:v>
                </c:pt>
                <c:pt idx="17110">
                  <c:v>45076.979861111111</c:v>
                </c:pt>
                <c:pt idx="17111">
                  <c:v>45076.979861111111</c:v>
                </c:pt>
                <c:pt idx="17112">
                  <c:v>45076.980555555558</c:v>
                </c:pt>
                <c:pt idx="17113">
                  <c:v>45076.980555555558</c:v>
                </c:pt>
                <c:pt idx="17114">
                  <c:v>45076.980555555558</c:v>
                </c:pt>
                <c:pt idx="17115">
                  <c:v>45076.980555555558</c:v>
                </c:pt>
                <c:pt idx="17116">
                  <c:v>45076.980555555558</c:v>
                </c:pt>
                <c:pt idx="17117">
                  <c:v>45076.980555555558</c:v>
                </c:pt>
                <c:pt idx="17118">
                  <c:v>45076.981249999997</c:v>
                </c:pt>
                <c:pt idx="17119">
                  <c:v>45076.981249999997</c:v>
                </c:pt>
                <c:pt idx="17120">
                  <c:v>45076.981249999997</c:v>
                </c:pt>
                <c:pt idx="17121">
                  <c:v>45076.981249999997</c:v>
                </c:pt>
                <c:pt idx="17122">
                  <c:v>45076.981249999997</c:v>
                </c:pt>
                <c:pt idx="17123">
                  <c:v>45076.981249999997</c:v>
                </c:pt>
                <c:pt idx="17124">
                  <c:v>45076.981944444444</c:v>
                </c:pt>
                <c:pt idx="17125">
                  <c:v>45076.981944444444</c:v>
                </c:pt>
                <c:pt idx="17126">
                  <c:v>45076.981944444444</c:v>
                </c:pt>
                <c:pt idx="17127">
                  <c:v>45076.981944444444</c:v>
                </c:pt>
                <c:pt idx="17128">
                  <c:v>45076.981944444444</c:v>
                </c:pt>
                <c:pt idx="17129">
                  <c:v>45076.981944444444</c:v>
                </c:pt>
                <c:pt idx="17130">
                  <c:v>45076.982638888891</c:v>
                </c:pt>
                <c:pt idx="17131">
                  <c:v>45076.982638888891</c:v>
                </c:pt>
                <c:pt idx="17132">
                  <c:v>45076.982638888891</c:v>
                </c:pt>
                <c:pt idx="17133">
                  <c:v>45076.982638888891</c:v>
                </c:pt>
                <c:pt idx="17134">
                  <c:v>45076.982638888891</c:v>
                </c:pt>
                <c:pt idx="17135">
                  <c:v>45076.982638888891</c:v>
                </c:pt>
                <c:pt idx="17136">
                  <c:v>45076.98333333333</c:v>
                </c:pt>
                <c:pt idx="17137">
                  <c:v>45076.98333333333</c:v>
                </c:pt>
                <c:pt idx="17138">
                  <c:v>45076.98333333333</c:v>
                </c:pt>
                <c:pt idx="17139">
                  <c:v>45076.98333333333</c:v>
                </c:pt>
                <c:pt idx="17140">
                  <c:v>45076.98333333333</c:v>
                </c:pt>
                <c:pt idx="17141">
                  <c:v>45076.98333333333</c:v>
                </c:pt>
                <c:pt idx="17142">
                  <c:v>45076.984027777777</c:v>
                </c:pt>
                <c:pt idx="17143">
                  <c:v>45076.984027777777</c:v>
                </c:pt>
                <c:pt idx="17144">
                  <c:v>45076.984027777777</c:v>
                </c:pt>
                <c:pt idx="17145">
                  <c:v>45076.984027777777</c:v>
                </c:pt>
                <c:pt idx="17146">
                  <c:v>45076.984027777777</c:v>
                </c:pt>
                <c:pt idx="17147">
                  <c:v>45076.984027777777</c:v>
                </c:pt>
                <c:pt idx="17148">
                  <c:v>45076.984722222223</c:v>
                </c:pt>
                <c:pt idx="17149">
                  <c:v>45076.984722222223</c:v>
                </c:pt>
                <c:pt idx="17150">
                  <c:v>45076.984722222223</c:v>
                </c:pt>
                <c:pt idx="17151">
                  <c:v>45076.984722222223</c:v>
                </c:pt>
                <c:pt idx="17152">
                  <c:v>45076.984722222223</c:v>
                </c:pt>
                <c:pt idx="17153">
                  <c:v>45076.984722222223</c:v>
                </c:pt>
                <c:pt idx="17154">
                  <c:v>45076.98541666667</c:v>
                </c:pt>
                <c:pt idx="17155">
                  <c:v>45076.98541666667</c:v>
                </c:pt>
                <c:pt idx="17156">
                  <c:v>45076.98541666667</c:v>
                </c:pt>
                <c:pt idx="17157">
                  <c:v>45076.98541666667</c:v>
                </c:pt>
                <c:pt idx="17158">
                  <c:v>45076.98541666667</c:v>
                </c:pt>
                <c:pt idx="17159">
                  <c:v>45076.98541666667</c:v>
                </c:pt>
                <c:pt idx="17160">
                  <c:v>45076.986111111109</c:v>
                </c:pt>
                <c:pt idx="17161">
                  <c:v>45076.986111111109</c:v>
                </c:pt>
                <c:pt idx="17162">
                  <c:v>45076.986111111109</c:v>
                </c:pt>
                <c:pt idx="17163">
                  <c:v>45076.986111111109</c:v>
                </c:pt>
                <c:pt idx="17164">
                  <c:v>45076.986111111109</c:v>
                </c:pt>
                <c:pt idx="17165">
                  <c:v>45076.986111111109</c:v>
                </c:pt>
                <c:pt idx="17166">
                  <c:v>45076.986805555556</c:v>
                </c:pt>
                <c:pt idx="17167">
                  <c:v>45076.986805555556</c:v>
                </c:pt>
                <c:pt idx="17168">
                  <c:v>45076.986805555556</c:v>
                </c:pt>
                <c:pt idx="17169">
                  <c:v>45076.986805555556</c:v>
                </c:pt>
                <c:pt idx="17170">
                  <c:v>45076.986805555556</c:v>
                </c:pt>
                <c:pt idx="17171">
                  <c:v>45076.986805555556</c:v>
                </c:pt>
                <c:pt idx="17172">
                  <c:v>45076.987500000003</c:v>
                </c:pt>
                <c:pt idx="17173">
                  <c:v>45076.987500000003</c:v>
                </c:pt>
                <c:pt idx="17174">
                  <c:v>45076.987500000003</c:v>
                </c:pt>
                <c:pt idx="17175">
                  <c:v>45076.987500000003</c:v>
                </c:pt>
                <c:pt idx="17176">
                  <c:v>45076.987500000003</c:v>
                </c:pt>
                <c:pt idx="17177">
                  <c:v>45076.987500000003</c:v>
                </c:pt>
                <c:pt idx="17178">
                  <c:v>45076.988194444442</c:v>
                </c:pt>
                <c:pt idx="17179">
                  <c:v>45076.988194444442</c:v>
                </c:pt>
                <c:pt idx="17180">
                  <c:v>45076.988194444442</c:v>
                </c:pt>
                <c:pt idx="17181">
                  <c:v>45076.988194444442</c:v>
                </c:pt>
                <c:pt idx="17182">
                  <c:v>45076.988194444442</c:v>
                </c:pt>
                <c:pt idx="17183">
                  <c:v>45076.988194444442</c:v>
                </c:pt>
                <c:pt idx="17184">
                  <c:v>45076.988888888889</c:v>
                </c:pt>
                <c:pt idx="17185">
                  <c:v>45076.988888888889</c:v>
                </c:pt>
                <c:pt idx="17186">
                  <c:v>45076.988888888889</c:v>
                </c:pt>
                <c:pt idx="17187">
                  <c:v>45076.988888888889</c:v>
                </c:pt>
                <c:pt idx="17188">
                  <c:v>45076.988888888889</c:v>
                </c:pt>
                <c:pt idx="17189">
                  <c:v>45076.988888888889</c:v>
                </c:pt>
                <c:pt idx="17190">
                  <c:v>45076.989583333336</c:v>
                </c:pt>
                <c:pt idx="17191">
                  <c:v>45076.989583333336</c:v>
                </c:pt>
                <c:pt idx="17192">
                  <c:v>45076.989583333336</c:v>
                </c:pt>
                <c:pt idx="17193">
                  <c:v>45076.989583333336</c:v>
                </c:pt>
                <c:pt idx="17194">
                  <c:v>45076.989583333336</c:v>
                </c:pt>
                <c:pt idx="17195">
                  <c:v>45076.989583333336</c:v>
                </c:pt>
                <c:pt idx="17196">
                  <c:v>45076.990277777775</c:v>
                </c:pt>
                <c:pt idx="17197">
                  <c:v>45076.990277777775</c:v>
                </c:pt>
                <c:pt idx="17198">
                  <c:v>45076.990277777775</c:v>
                </c:pt>
                <c:pt idx="17199">
                  <c:v>45076.990277777775</c:v>
                </c:pt>
                <c:pt idx="17200">
                  <c:v>45076.990277777775</c:v>
                </c:pt>
                <c:pt idx="17201">
                  <c:v>45076.990277777775</c:v>
                </c:pt>
                <c:pt idx="17202">
                  <c:v>45076.990972222222</c:v>
                </c:pt>
                <c:pt idx="17203">
                  <c:v>45076.990972222222</c:v>
                </c:pt>
                <c:pt idx="17204">
                  <c:v>45076.990972222222</c:v>
                </c:pt>
                <c:pt idx="17205">
                  <c:v>45076.990972222222</c:v>
                </c:pt>
                <c:pt idx="17206">
                  <c:v>45076.990972222222</c:v>
                </c:pt>
                <c:pt idx="17207">
                  <c:v>45076.990972222222</c:v>
                </c:pt>
                <c:pt idx="17208">
                  <c:v>45076.991666666669</c:v>
                </c:pt>
                <c:pt idx="17209">
                  <c:v>45076.991666666669</c:v>
                </c:pt>
                <c:pt idx="17210">
                  <c:v>45076.991666666669</c:v>
                </c:pt>
                <c:pt idx="17211">
                  <c:v>45076.991666666669</c:v>
                </c:pt>
                <c:pt idx="17212">
                  <c:v>45076.991666666669</c:v>
                </c:pt>
                <c:pt idx="17213">
                  <c:v>45076.991666666669</c:v>
                </c:pt>
                <c:pt idx="17214">
                  <c:v>45076.992361111108</c:v>
                </c:pt>
                <c:pt idx="17215">
                  <c:v>45076.992361111108</c:v>
                </c:pt>
                <c:pt idx="17216">
                  <c:v>45076.992361111108</c:v>
                </c:pt>
                <c:pt idx="17217">
                  <c:v>45076.992361111108</c:v>
                </c:pt>
                <c:pt idx="17218">
                  <c:v>45076.992361111108</c:v>
                </c:pt>
                <c:pt idx="17219">
                  <c:v>45076.992361111108</c:v>
                </c:pt>
                <c:pt idx="17220">
                  <c:v>45076.993055555555</c:v>
                </c:pt>
                <c:pt idx="17221">
                  <c:v>45076.993055555555</c:v>
                </c:pt>
                <c:pt idx="17222">
                  <c:v>45076.993055555555</c:v>
                </c:pt>
                <c:pt idx="17223">
                  <c:v>45076.993055555555</c:v>
                </c:pt>
                <c:pt idx="17224">
                  <c:v>45076.993055555555</c:v>
                </c:pt>
                <c:pt idx="17225">
                  <c:v>45076.993055555555</c:v>
                </c:pt>
                <c:pt idx="17226">
                  <c:v>45076.993750000001</c:v>
                </c:pt>
                <c:pt idx="17227">
                  <c:v>45076.993750000001</c:v>
                </c:pt>
                <c:pt idx="17228">
                  <c:v>45076.993750000001</c:v>
                </c:pt>
                <c:pt idx="17229">
                  <c:v>45076.993750000001</c:v>
                </c:pt>
                <c:pt idx="17230">
                  <c:v>45076.993750000001</c:v>
                </c:pt>
                <c:pt idx="17231">
                  <c:v>45076.993750000001</c:v>
                </c:pt>
                <c:pt idx="17232">
                  <c:v>45076.994444444441</c:v>
                </c:pt>
                <c:pt idx="17233">
                  <c:v>45076.994444444441</c:v>
                </c:pt>
                <c:pt idx="17234">
                  <c:v>45076.994444444441</c:v>
                </c:pt>
                <c:pt idx="17235">
                  <c:v>45076.994444444441</c:v>
                </c:pt>
                <c:pt idx="17236">
                  <c:v>45076.994444444441</c:v>
                </c:pt>
                <c:pt idx="17237">
                  <c:v>45076.994444444441</c:v>
                </c:pt>
                <c:pt idx="17238">
                  <c:v>45076.995138888888</c:v>
                </c:pt>
                <c:pt idx="17239">
                  <c:v>45076.995138888888</c:v>
                </c:pt>
                <c:pt idx="17240">
                  <c:v>45076.995138888888</c:v>
                </c:pt>
                <c:pt idx="17241">
                  <c:v>45076.995138888888</c:v>
                </c:pt>
                <c:pt idx="17242">
                  <c:v>45076.995138888888</c:v>
                </c:pt>
                <c:pt idx="17243">
                  <c:v>45076.995138888888</c:v>
                </c:pt>
                <c:pt idx="17244">
                  <c:v>45076.995833333334</c:v>
                </c:pt>
                <c:pt idx="17245">
                  <c:v>45076.995833333334</c:v>
                </c:pt>
                <c:pt idx="17246">
                  <c:v>45076.995833333334</c:v>
                </c:pt>
                <c:pt idx="17247">
                  <c:v>45076.995833333334</c:v>
                </c:pt>
                <c:pt idx="17248">
                  <c:v>45076.995833333334</c:v>
                </c:pt>
                <c:pt idx="17249">
                  <c:v>45076.995833333334</c:v>
                </c:pt>
                <c:pt idx="17250">
                  <c:v>45076.996527777781</c:v>
                </c:pt>
                <c:pt idx="17251">
                  <c:v>45076.996527777781</c:v>
                </c:pt>
                <c:pt idx="17252">
                  <c:v>45076.996527777781</c:v>
                </c:pt>
                <c:pt idx="17253">
                  <c:v>45076.996527777781</c:v>
                </c:pt>
                <c:pt idx="17254">
                  <c:v>45076.996527777781</c:v>
                </c:pt>
                <c:pt idx="17255">
                  <c:v>45076.996527777781</c:v>
                </c:pt>
                <c:pt idx="17256">
                  <c:v>45076.99722222222</c:v>
                </c:pt>
                <c:pt idx="17257">
                  <c:v>45076.99722222222</c:v>
                </c:pt>
                <c:pt idx="17258">
                  <c:v>45076.99722222222</c:v>
                </c:pt>
                <c:pt idx="17259">
                  <c:v>45076.99722222222</c:v>
                </c:pt>
                <c:pt idx="17260">
                  <c:v>45076.99722222222</c:v>
                </c:pt>
                <c:pt idx="17261">
                  <c:v>45076.99722222222</c:v>
                </c:pt>
                <c:pt idx="17262">
                  <c:v>45076.997916666667</c:v>
                </c:pt>
                <c:pt idx="17263">
                  <c:v>45076.997916666667</c:v>
                </c:pt>
                <c:pt idx="17264">
                  <c:v>45076.997916666667</c:v>
                </c:pt>
                <c:pt idx="17265">
                  <c:v>45076.997916666667</c:v>
                </c:pt>
                <c:pt idx="17266">
                  <c:v>45076.997916666667</c:v>
                </c:pt>
                <c:pt idx="17267">
                  <c:v>45076.997916666667</c:v>
                </c:pt>
                <c:pt idx="17268">
                  <c:v>45076.998611111114</c:v>
                </c:pt>
                <c:pt idx="17269">
                  <c:v>45076.998611111114</c:v>
                </c:pt>
                <c:pt idx="17270">
                  <c:v>45076.998611111114</c:v>
                </c:pt>
                <c:pt idx="17271">
                  <c:v>45076.998611111114</c:v>
                </c:pt>
                <c:pt idx="17272">
                  <c:v>45076.998611111114</c:v>
                </c:pt>
                <c:pt idx="17273">
                  <c:v>45076.998611111114</c:v>
                </c:pt>
                <c:pt idx="17274">
                  <c:v>45076.999305555553</c:v>
                </c:pt>
                <c:pt idx="17275">
                  <c:v>45076.999305555553</c:v>
                </c:pt>
                <c:pt idx="17276">
                  <c:v>45076.999305555553</c:v>
                </c:pt>
                <c:pt idx="17277">
                  <c:v>45076.999305555553</c:v>
                </c:pt>
                <c:pt idx="17278">
                  <c:v>45076.999305555553</c:v>
                </c:pt>
                <c:pt idx="17279">
                  <c:v>45076.999305555553</c:v>
                </c:pt>
                <c:pt idx="17280">
                  <c:v>45077</c:v>
                </c:pt>
                <c:pt idx="17281">
                  <c:v>45077</c:v>
                </c:pt>
                <c:pt idx="17282">
                  <c:v>45077</c:v>
                </c:pt>
                <c:pt idx="17283">
                  <c:v>45077</c:v>
                </c:pt>
                <c:pt idx="17284">
                  <c:v>45077</c:v>
                </c:pt>
                <c:pt idx="17285">
                  <c:v>45077</c:v>
                </c:pt>
                <c:pt idx="17286">
                  <c:v>45077.000694444447</c:v>
                </c:pt>
                <c:pt idx="17287">
                  <c:v>45077.000694444447</c:v>
                </c:pt>
                <c:pt idx="17288">
                  <c:v>45077.000694444447</c:v>
                </c:pt>
                <c:pt idx="17289">
                  <c:v>45077.000694444447</c:v>
                </c:pt>
                <c:pt idx="17290">
                  <c:v>45077.000694444447</c:v>
                </c:pt>
                <c:pt idx="17291">
                  <c:v>45077.000694444447</c:v>
                </c:pt>
                <c:pt idx="17292">
                  <c:v>45077.001388888886</c:v>
                </c:pt>
                <c:pt idx="17293">
                  <c:v>45077.001388888886</c:v>
                </c:pt>
                <c:pt idx="17294">
                  <c:v>45077.001388888886</c:v>
                </c:pt>
                <c:pt idx="17295">
                  <c:v>45077.001388888886</c:v>
                </c:pt>
                <c:pt idx="17296">
                  <c:v>45077.001388888886</c:v>
                </c:pt>
                <c:pt idx="17297">
                  <c:v>45077.001388888886</c:v>
                </c:pt>
                <c:pt idx="17298">
                  <c:v>45077.002083333333</c:v>
                </c:pt>
                <c:pt idx="17299">
                  <c:v>45077.002083333333</c:v>
                </c:pt>
                <c:pt idx="17300">
                  <c:v>45077.002083333333</c:v>
                </c:pt>
                <c:pt idx="17301">
                  <c:v>45077.002083333333</c:v>
                </c:pt>
                <c:pt idx="17302">
                  <c:v>45077.002083333333</c:v>
                </c:pt>
                <c:pt idx="17303">
                  <c:v>45077.002083333333</c:v>
                </c:pt>
                <c:pt idx="17304">
                  <c:v>45077.00277777778</c:v>
                </c:pt>
                <c:pt idx="17305">
                  <c:v>45077.00277777778</c:v>
                </c:pt>
                <c:pt idx="17306">
                  <c:v>45077.00277777778</c:v>
                </c:pt>
                <c:pt idx="17307">
                  <c:v>45077.00277777778</c:v>
                </c:pt>
                <c:pt idx="17308">
                  <c:v>45077.00277777778</c:v>
                </c:pt>
                <c:pt idx="17309">
                  <c:v>45077.00277777778</c:v>
                </c:pt>
                <c:pt idx="17310">
                  <c:v>45077.003472222219</c:v>
                </c:pt>
                <c:pt idx="17311">
                  <c:v>45077.003472222219</c:v>
                </c:pt>
                <c:pt idx="17312">
                  <c:v>45077.003472222219</c:v>
                </c:pt>
                <c:pt idx="17313">
                  <c:v>45077.003472222219</c:v>
                </c:pt>
                <c:pt idx="17314">
                  <c:v>45077.003472222219</c:v>
                </c:pt>
                <c:pt idx="17315">
                  <c:v>45077.003472222219</c:v>
                </c:pt>
                <c:pt idx="17316">
                  <c:v>45077.004166666666</c:v>
                </c:pt>
                <c:pt idx="17317">
                  <c:v>45077.004166666666</c:v>
                </c:pt>
                <c:pt idx="17318">
                  <c:v>45077.004166666666</c:v>
                </c:pt>
                <c:pt idx="17319">
                  <c:v>45077.004166666666</c:v>
                </c:pt>
                <c:pt idx="17320">
                  <c:v>45077.004166666666</c:v>
                </c:pt>
                <c:pt idx="17321">
                  <c:v>45077.004166666666</c:v>
                </c:pt>
                <c:pt idx="17322">
                  <c:v>45077.004861111112</c:v>
                </c:pt>
                <c:pt idx="17323">
                  <c:v>45077.004861111112</c:v>
                </c:pt>
                <c:pt idx="17324">
                  <c:v>45077.004861111112</c:v>
                </c:pt>
                <c:pt idx="17325">
                  <c:v>45077.004861111112</c:v>
                </c:pt>
                <c:pt idx="17326">
                  <c:v>45077.004861111112</c:v>
                </c:pt>
                <c:pt idx="17327">
                  <c:v>45077.004861111112</c:v>
                </c:pt>
                <c:pt idx="17328">
                  <c:v>45077.005555555559</c:v>
                </c:pt>
                <c:pt idx="17329">
                  <c:v>45077.005555555559</c:v>
                </c:pt>
                <c:pt idx="17330">
                  <c:v>45077.005555555559</c:v>
                </c:pt>
                <c:pt idx="17331">
                  <c:v>45077.005555555559</c:v>
                </c:pt>
                <c:pt idx="17332">
                  <c:v>45077.005555555559</c:v>
                </c:pt>
                <c:pt idx="17333">
                  <c:v>45077.005555555559</c:v>
                </c:pt>
                <c:pt idx="17334">
                  <c:v>45077.006249999999</c:v>
                </c:pt>
                <c:pt idx="17335">
                  <c:v>45077.006249999999</c:v>
                </c:pt>
                <c:pt idx="17336">
                  <c:v>45077.006249999999</c:v>
                </c:pt>
                <c:pt idx="17337">
                  <c:v>45077.006249999999</c:v>
                </c:pt>
                <c:pt idx="17338">
                  <c:v>45077.006249999999</c:v>
                </c:pt>
                <c:pt idx="17339">
                  <c:v>45077.006249999999</c:v>
                </c:pt>
                <c:pt idx="17340">
                  <c:v>45077.006944444445</c:v>
                </c:pt>
                <c:pt idx="17341">
                  <c:v>45077.006944444445</c:v>
                </c:pt>
                <c:pt idx="17342">
                  <c:v>45077.006944444445</c:v>
                </c:pt>
                <c:pt idx="17343">
                  <c:v>45077.006944444445</c:v>
                </c:pt>
                <c:pt idx="17344">
                  <c:v>45077.006944444445</c:v>
                </c:pt>
                <c:pt idx="17345">
                  <c:v>45077.006944444445</c:v>
                </c:pt>
                <c:pt idx="17346">
                  <c:v>45077.007638888892</c:v>
                </c:pt>
                <c:pt idx="17347">
                  <c:v>45077.007638888892</c:v>
                </c:pt>
                <c:pt idx="17348">
                  <c:v>45077.007638888892</c:v>
                </c:pt>
                <c:pt idx="17349">
                  <c:v>45077.007638888892</c:v>
                </c:pt>
                <c:pt idx="17350">
                  <c:v>45077.007638888892</c:v>
                </c:pt>
                <c:pt idx="17351">
                  <c:v>45077.007638888892</c:v>
                </c:pt>
                <c:pt idx="17352">
                  <c:v>45077.008333333331</c:v>
                </c:pt>
                <c:pt idx="17353">
                  <c:v>45077.008333333331</c:v>
                </c:pt>
                <c:pt idx="17354">
                  <c:v>45077.008333333331</c:v>
                </c:pt>
                <c:pt idx="17355">
                  <c:v>45077.008333333331</c:v>
                </c:pt>
                <c:pt idx="17356">
                  <c:v>45077.008333333331</c:v>
                </c:pt>
                <c:pt idx="17357">
                  <c:v>45077.008333333331</c:v>
                </c:pt>
                <c:pt idx="17358">
                  <c:v>45077.009027777778</c:v>
                </c:pt>
                <c:pt idx="17359">
                  <c:v>45077.009027777778</c:v>
                </c:pt>
                <c:pt idx="17360">
                  <c:v>45077.009027777778</c:v>
                </c:pt>
                <c:pt idx="17361">
                  <c:v>45077.009027777778</c:v>
                </c:pt>
                <c:pt idx="17362">
                  <c:v>45077.009027777778</c:v>
                </c:pt>
                <c:pt idx="17363">
                  <c:v>45077.009027777778</c:v>
                </c:pt>
                <c:pt idx="17364">
                  <c:v>45077.009722222225</c:v>
                </c:pt>
                <c:pt idx="17365">
                  <c:v>45077.009722222225</c:v>
                </c:pt>
                <c:pt idx="17366">
                  <c:v>45077.009722222225</c:v>
                </c:pt>
                <c:pt idx="17367">
                  <c:v>45077.009722222225</c:v>
                </c:pt>
                <c:pt idx="17368">
                  <c:v>45077.009722222225</c:v>
                </c:pt>
                <c:pt idx="17369">
                  <c:v>45077.009722222225</c:v>
                </c:pt>
                <c:pt idx="17370">
                  <c:v>45077.010416666664</c:v>
                </c:pt>
                <c:pt idx="17371">
                  <c:v>45077.010416666664</c:v>
                </c:pt>
                <c:pt idx="17372">
                  <c:v>45077.010416666664</c:v>
                </c:pt>
                <c:pt idx="17373">
                  <c:v>45077.010416666664</c:v>
                </c:pt>
                <c:pt idx="17374">
                  <c:v>45077.010416666664</c:v>
                </c:pt>
                <c:pt idx="17375">
                  <c:v>45077.010416666664</c:v>
                </c:pt>
                <c:pt idx="17376">
                  <c:v>45077.011111111111</c:v>
                </c:pt>
                <c:pt idx="17377">
                  <c:v>45077.011111111111</c:v>
                </c:pt>
                <c:pt idx="17378">
                  <c:v>45077.011111111111</c:v>
                </c:pt>
                <c:pt idx="17379">
                  <c:v>45077.011111111111</c:v>
                </c:pt>
                <c:pt idx="17380">
                  <c:v>45077.011111111111</c:v>
                </c:pt>
                <c:pt idx="17381">
                  <c:v>45077.011111111111</c:v>
                </c:pt>
                <c:pt idx="17382">
                  <c:v>45077.011805555558</c:v>
                </c:pt>
                <c:pt idx="17383">
                  <c:v>45077.011805555558</c:v>
                </c:pt>
                <c:pt idx="17384">
                  <c:v>45077.011805555558</c:v>
                </c:pt>
                <c:pt idx="17385">
                  <c:v>45077.011805555558</c:v>
                </c:pt>
                <c:pt idx="17386">
                  <c:v>45077.011805555558</c:v>
                </c:pt>
                <c:pt idx="17387">
                  <c:v>45077.011805555558</c:v>
                </c:pt>
                <c:pt idx="17388">
                  <c:v>45077.012499999997</c:v>
                </c:pt>
                <c:pt idx="17389">
                  <c:v>45077.012499999997</c:v>
                </c:pt>
                <c:pt idx="17390">
                  <c:v>45077.012499999997</c:v>
                </c:pt>
                <c:pt idx="17391">
                  <c:v>45077.012499999997</c:v>
                </c:pt>
                <c:pt idx="17392">
                  <c:v>45077.012499999997</c:v>
                </c:pt>
                <c:pt idx="17393">
                  <c:v>45077.012499999997</c:v>
                </c:pt>
                <c:pt idx="17394">
                  <c:v>45077.013194444444</c:v>
                </c:pt>
                <c:pt idx="17395">
                  <c:v>45077.013194444444</c:v>
                </c:pt>
                <c:pt idx="17396">
                  <c:v>45077.013194444444</c:v>
                </c:pt>
                <c:pt idx="17397">
                  <c:v>45077.013194444444</c:v>
                </c:pt>
                <c:pt idx="17398">
                  <c:v>45077.013194444444</c:v>
                </c:pt>
                <c:pt idx="17399">
                  <c:v>45077.013194444444</c:v>
                </c:pt>
                <c:pt idx="17400">
                  <c:v>45077.013888888891</c:v>
                </c:pt>
                <c:pt idx="17401">
                  <c:v>45077.013888888891</c:v>
                </c:pt>
                <c:pt idx="17402">
                  <c:v>45077.013888888891</c:v>
                </c:pt>
                <c:pt idx="17403">
                  <c:v>45077.013888888891</c:v>
                </c:pt>
                <c:pt idx="17404">
                  <c:v>45077.013888888891</c:v>
                </c:pt>
                <c:pt idx="17405">
                  <c:v>45077.013888888891</c:v>
                </c:pt>
                <c:pt idx="17406">
                  <c:v>45077.01458333333</c:v>
                </c:pt>
                <c:pt idx="17407">
                  <c:v>45077.01458333333</c:v>
                </c:pt>
                <c:pt idx="17408">
                  <c:v>45077.01458333333</c:v>
                </c:pt>
                <c:pt idx="17409">
                  <c:v>45077.01458333333</c:v>
                </c:pt>
                <c:pt idx="17410">
                  <c:v>45077.01458333333</c:v>
                </c:pt>
                <c:pt idx="17411">
                  <c:v>45077.01458333333</c:v>
                </c:pt>
                <c:pt idx="17412">
                  <c:v>45077.015277777777</c:v>
                </c:pt>
                <c:pt idx="17413">
                  <c:v>45077.015277777777</c:v>
                </c:pt>
                <c:pt idx="17414">
                  <c:v>45077.015277777777</c:v>
                </c:pt>
                <c:pt idx="17415">
                  <c:v>45077.015277777777</c:v>
                </c:pt>
                <c:pt idx="17416">
                  <c:v>45077.015277777777</c:v>
                </c:pt>
                <c:pt idx="17417">
                  <c:v>45077.015277777777</c:v>
                </c:pt>
                <c:pt idx="17418">
                  <c:v>45077.015972222223</c:v>
                </c:pt>
                <c:pt idx="17419">
                  <c:v>45077.015972222223</c:v>
                </c:pt>
                <c:pt idx="17420">
                  <c:v>45077.015972222223</c:v>
                </c:pt>
                <c:pt idx="17421">
                  <c:v>45077.015972222223</c:v>
                </c:pt>
                <c:pt idx="17422">
                  <c:v>45077.015972222223</c:v>
                </c:pt>
                <c:pt idx="17423">
                  <c:v>45077.015972222223</c:v>
                </c:pt>
                <c:pt idx="17424">
                  <c:v>45077.01666666667</c:v>
                </c:pt>
                <c:pt idx="17425">
                  <c:v>45077.01666666667</c:v>
                </c:pt>
                <c:pt idx="17426">
                  <c:v>45077.01666666667</c:v>
                </c:pt>
                <c:pt idx="17427">
                  <c:v>45077.01666666667</c:v>
                </c:pt>
                <c:pt idx="17428">
                  <c:v>45077.01666666667</c:v>
                </c:pt>
                <c:pt idx="17429">
                  <c:v>45077.01666666667</c:v>
                </c:pt>
                <c:pt idx="17430">
                  <c:v>45077.017361111109</c:v>
                </c:pt>
                <c:pt idx="17431">
                  <c:v>45077.017361111109</c:v>
                </c:pt>
                <c:pt idx="17432">
                  <c:v>45077.017361111109</c:v>
                </c:pt>
                <c:pt idx="17433">
                  <c:v>45077.017361111109</c:v>
                </c:pt>
                <c:pt idx="17434">
                  <c:v>45077.017361111109</c:v>
                </c:pt>
                <c:pt idx="17435">
                  <c:v>45077.017361111109</c:v>
                </c:pt>
                <c:pt idx="17436">
                  <c:v>45077.018055555556</c:v>
                </c:pt>
                <c:pt idx="17437">
                  <c:v>45077.018055555556</c:v>
                </c:pt>
                <c:pt idx="17438">
                  <c:v>45077.018055555556</c:v>
                </c:pt>
                <c:pt idx="17439">
                  <c:v>45077.018055555556</c:v>
                </c:pt>
                <c:pt idx="17440">
                  <c:v>45077.018055555556</c:v>
                </c:pt>
                <c:pt idx="17441">
                  <c:v>45077.018055555556</c:v>
                </c:pt>
                <c:pt idx="17442">
                  <c:v>45077.018750000003</c:v>
                </c:pt>
                <c:pt idx="17443">
                  <c:v>45077.018750000003</c:v>
                </c:pt>
                <c:pt idx="17444">
                  <c:v>45077.018750000003</c:v>
                </c:pt>
                <c:pt idx="17445">
                  <c:v>45077.018750000003</c:v>
                </c:pt>
                <c:pt idx="17446">
                  <c:v>45077.018750000003</c:v>
                </c:pt>
                <c:pt idx="17447">
                  <c:v>45077.018750000003</c:v>
                </c:pt>
                <c:pt idx="17448">
                  <c:v>45077.019444444442</c:v>
                </c:pt>
                <c:pt idx="17449">
                  <c:v>45077.019444444442</c:v>
                </c:pt>
                <c:pt idx="17450">
                  <c:v>45077.019444444442</c:v>
                </c:pt>
                <c:pt idx="17451">
                  <c:v>45077.019444444442</c:v>
                </c:pt>
                <c:pt idx="17452">
                  <c:v>45077.019444444442</c:v>
                </c:pt>
                <c:pt idx="17453">
                  <c:v>45077.019444444442</c:v>
                </c:pt>
                <c:pt idx="17454">
                  <c:v>45077.020138888889</c:v>
                </c:pt>
                <c:pt idx="17455">
                  <c:v>45077.020138888889</c:v>
                </c:pt>
                <c:pt idx="17456">
                  <c:v>45077.020138888889</c:v>
                </c:pt>
                <c:pt idx="17457">
                  <c:v>45077.020138888889</c:v>
                </c:pt>
                <c:pt idx="17458">
                  <c:v>45077.020138888889</c:v>
                </c:pt>
                <c:pt idx="17459">
                  <c:v>45077.020138888889</c:v>
                </c:pt>
                <c:pt idx="17460">
                  <c:v>45077.020833333336</c:v>
                </c:pt>
                <c:pt idx="17461">
                  <c:v>45077.020833333336</c:v>
                </c:pt>
                <c:pt idx="17462">
                  <c:v>45077.020833333336</c:v>
                </c:pt>
                <c:pt idx="17463">
                  <c:v>45077.020833333336</c:v>
                </c:pt>
                <c:pt idx="17464">
                  <c:v>45077.020833333336</c:v>
                </c:pt>
                <c:pt idx="17465">
                  <c:v>45077.020833333336</c:v>
                </c:pt>
                <c:pt idx="17466">
                  <c:v>45077.021527777775</c:v>
                </c:pt>
                <c:pt idx="17467">
                  <c:v>45077.021527777775</c:v>
                </c:pt>
                <c:pt idx="17468">
                  <c:v>45077.021527777775</c:v>
                </c:pt>
                <c:pt idx="17469">
                  <c:v>45077.021527777775</c:v>
                </c:pt>
                <c:pt idx="17470">
                  <c:v>45077.021527777775</c:v>
                </c:pt>
                <c:pt idx="17471">
                  <c:v>45077.021527777775</c:v>
                </c:pt>
                <c:pt idx="17472">
                  <c:v>45077.022222222222</c:v>
                </c:pt>
                <c:pt idx="17473">
                  <c:v>45077.022222222222</c:v>
                </c:pt>
                <c:pt idx="17474">
                  <c:v>45077.022222222222</c:v>
                </c:pt>
                <c:pt idx="17475">
                  <c:v>45077.022222222222</c:v>
                </c:pt>
                <c:pt idx="17476">
                  <c:v>45077.022222222222</c:v>
                </c:pt>
                <c:pt idx="17477">
                  <c:v>45077.022222222222</c:v>
                </c:pt>
                <c:pt idx="17478">
                  <c:v>45077.022916666669</c:v>
                </c:pt>
                <c:pt idx="17479">
                  <c:v>45077.022916666669</c:v>
                </c:pt>
                <c:pt idx="17480">
                  <c:v>45077.022916666669</c:v>
                </c:pt>
                <c:pt idx="17481">
                  <c:v>45077.022916666669</c:v>
                </c:pt>
                <c:pt idx="17482">
                  <c:v>45077.022916666669</c:v>
                </c:pt>
                <c:pt idx="17483">
                  <c:v>45077.022916666669</c:v>
                </c:pt>
                <c:pt idx="17484">
                  <c:v>45077.023611111108</c:v>
                </c:pt>
                <c:pt idx="17485">
                  <c:v>45077.023611111108</c:v>
                </c:pt>
                <c:pt idx="17486">
                  <c:v>45077.023611111108</c:v>
                </c:pt>
                <c:pt idx="17487">
                  <c:v>45077.023611111108</c:v>
                </c:pt>
                <c:pt idx="17488">
                  <c:v>45077.023611111108</c:v>
                </c:pt>
                <c:pt idx="17489">
                  <c:v>45077.023611111108</c:v>
                </c:pt>
                <c:pt idx="17490">
                  <c:v>45077.024305555555</c:v>
                </c:pt>
                <c:pt idx="17491">
                  <c:v>45077.024305555555</c:v>
                </c:pt>
                <c:pt idx="17492">
                  <c:v>45077.024305555555</c:v>
                </c:pt>
                <c:pt idx="17493">
                  <c:v>45077.024305555555</c:v>
                </c:pt>
                <c:pt idx="17494">
                  <c:v>45077.024305555555</c:v>
                </c:pt>
                <c:pt idx="17495">
                  <c:v>45077.024305555555</c:v>
                </c:pt>
                <c:pt idx="17496">
                  <c:v>45077.025000000001</c:v>
                </c:pt>
                <c:pt idx="17497">
                  <c:v>45077.025000000001</c:v>
                </c:pt>
                <c:pt idx="17498">
                  <c:v>45077.025000000001</c:v>
                </c:pt>
                <c:pt idx="17499">
                  <c:v>45077.025000000001</c:v>
                </c:pt>
                <c:pt idx="17500">
                  <c:v>45077.025000000001</c:v>
                </c:pt>
                <c:pt idx="17501">
                  <c:v>45077.025000000001</c:v>
                </c:pt>
                <c:pt idx="17502">
                  <c:v>45077.025694444441</c:v>
                </c:pt>
                <c:pt idx="17503">
                  <c:v>45077.025694444441</c:v>
                </c:pt>
                <c:pt idx="17504">
                  <c:v>45077.025694444441</c:v>
                </c:pt>
                <c:pt idx="17505">
                  <c:v>45077.025694444441</c:v>
                </c:pt>
                <c:pt idx="17506">
                  <c:v>45077.025694444441</c:v>
                </c:pt>
                <c:pt idx="17507">
                  <c:v>45077.025694444441</c:v>
                </c:pt>
                <c:pt idx="17508">
                  <c:v>45077.026388888888</c:v>
                </c:pt>
                <c:pt idx="17509">
                  <c:v>45077.026388888888</c:v>
                </c:pt>
                <c:pt idx="17510">
                  <c:v>45077.026388888888</c:v>
                </c:pt>
                <c:pt idx="17511">
                  <c:v>45077.026388888888</c:v>
                </c:pt>
                <c:pt idx="17512">
                  <c:v>45077.026388888888</c:v>
                </c:pt>
                <c:pt idx="17513">
                  <c:v>45077.026388888888</c:v>
                </c:pt>
                <c:pt idx="17514">
                  <c:v>45077.027083333334</c:v>
                </c:pt>
                <c:pt idx="17515">
                  <c:v>45077.027083333334</c:v>
                </c:pt>
                <c:pt idx="17516">
                  <c:v>45077.027083333334</c:v>
                </c:pt>
                <c:pt idx="17517">
                  <c:v>45077.027083333334</c:v>
                </c:pt>
                <c:pt idx="17518">
                  <c:v>45077.027083333334</c:v>
                </c:pt>
                <c:pt idx="17519">
                  <c:v>45077.027083333334</c:v>
                </c:pt>
                <c:pt idx="17520">
                  <c:v>45077.027777777781</c:v>
                </c:pt>
                <c:pt idx="17521">
                  <c:v>45077.027777777781</c:v>
                </c:pt>
                <c:pt idx="17522">
                  <c:v>45077.027777777781</c:v>
                </c:pt>
                <c:pt idx="17523">
                  <c:v>45077.027777777781</c:v>
                </c:pt>
                <c:pt idx="17524">
                  <c:v>45077.027777777781</c:v>
                </c:pt>
                <c:pt idx="17525">
                  <c:v>45077.027777777781</c:v>
                </c:pt>
                <c:pt idx="17526">
                  <c:v>45077.02847222222</c:v>
                </c:pt>
                <c:pt idx="17527">
                  <c:v>45077.02847222222</c:v>
                </c:pt>
                <c:pt idx="17528">
                  <c:v>45077.02847222222</c:v>
                </c:pt>
                <c:pt idx="17529">
                  <c:v>45077.02847222222</c:v>
                </c:pt>
                <c:pt idx="17530">
                  <c:v>45077.02847222222</c:v>
                </c:pt>
                <c:pt idx="17531">
                  <c:v>45077.02847222222</c:v>
                </c:pt>
                <c:pt idx="17532">
                  <c:v>45077.029166666667</c:v>
                </c:pt>
                <c:pt idx="17533">
                  <c:v>45077.029166666667</c:v>
                </c:pt>
                <c:pt idx="17534">
                  <c:v>45077.029166666667</c:v>
                </c:pt>
                <c:pt idx="17535">
                  <c:v>45077.029166666667</c:v>
                </c:pt>
                <c:pt idx="17536">
                  <c:v>45077.029166666667</c:v>
                </c:pt>
                <c:pt idx="17537">
                  <c:v>45077.029166666667</c:v>
                </c:pt>
                <c:pt idx="17538">
                  <c:v>45077.029861111114</c:v>
                </c:pt>
                <c:pt idx="17539">
                  <c:v>45077.029861111114</c:v>
                </c:pt>
                <c:pt idx="17540">
                  <c:v>45077.029861111114</c:v>
                </c:pt>
                <c:pt idx="17541">
                  <c:v>45077.029861111114</c:v>
                </c:pt>
                <c:pt idx="17542">
                  <c:v>45077.029861111114</c:v>
                </c:pt>
                <c:pt idx="17543">
                  <c:v>45077.029861111114</c:v>
                </c:pt>
                <c:pt idx="17544">
                  <c:v>45077.030555555553</c:v>
                </c:pt>
                <c:pt idx="17545">
                  <c:v>45077.030555555553</c:v>
                </c:pt>
                <c:pt idx="17546">
                  <c:v>45077.030555555553</c:v>
                </c:pt>
                <c:pt idx="17547">
                  <c:v>45077.030555555553</c:v>
                </c:pt>
                <c:pt idx="17548">
                  <c:v>45077.030555555553</c:v>
                </c:pt>
                <c:pt idx="17549">
                  <c:v>45077.030555555553</c:v>
                </c:pt>
                <c:pt idx="17550">
                  <c:v>45077.03125</c:v>
                </c:pt>
                <c:pt idx="17551">
                  <c:v>45077.03125</c:v>
                </c:pt>
                <c:pt idx="17552">
                  <c:v>45077.03125</c:v>
                </c:pt>
                <c:pt idx="17553">
                  <c:v>45077.03125</c:v>
                </c:pt>
                <c:pt idx="17554">
                  <c:v>45077.03125</c:v>
                </c:pt>
                <c:pt idx="17555">
                  <c:v>45077.03125</c:v>
                </c:pt>
                <c:pt idx="17556">
                  <c:v>45077.031944444447</c:v>
                </c:pt>
                <c:pt idx="17557">
                  <c:v>45077.031944444447</c:v>
                </c:pt>
                <c:pt idx="17558">
                  <c:v>45077.031944444447</c:v>
                </c:pt>
                <c:pt idx="17559">
                  <c:v>45077.031944444447</c:v>
                </c:pt>
                <c:pt idx="17560">
                  <c:v>45077.031944444447</c:v>
                </c:pt>
                <c:pt idx="17561">
                  <c:v>45077.031944444447</c:v>
                </c:pt>
                <c:pt idx="17562">
                  <c:v>45077.032638888886</c:v>
                </c:pt>
                <c:pt idx="17563">
                  <c:v>45077.032638888886</c:v>
                </c:pt>
                <c:pt idx="17564">
                  <c:v>45077.032638888886</c:v>
                </c:pt>
                <c:pt idx="17565">
                  <c:v>45077.032638888886</c:v>
                </c:pt>
                <c:pt idx="17566">
                  <c:v>45077.032638888886</c:v>
                </c:pt>
                <c:pt idx="17567">
                  <c:v>45077.032638888886</c:v>
                </c:pt>
                <c:pt idx="17568">
                  <c:v>45077.033333333333</c:v>
                </c:pt>
                <c:pt idx="17569">
                  <c:v>45077.033333333333</c:v>
                </c:pt>
                <c:pt idx="17570">
                  <c:v>45077.033333333333</c:v>
                </c:pt>
                <c:pt idx="17571">
                  <c:v>45077.033333333333</c:v>
                </c:pt>
                <c:pt idx="17572">
                  <c:v>45077.033333333333</c:v>
                </c:pt>
                <c:pt idx="17573">
                  <c:v>45077.033333333333</c:v>
                </c:pt>
                <c:pt idx="17574">
                  <c:v>45077.03402777778</c:v>
                </c:pt>
                <c:pt idx="17575">
                  <c:v>45077.03402777778</c:v>
                </c:pt>
                <c:pt idx="17576">
                  <c:v>45077.03402777778</c:v>
                </c:pt>
                <c:pt idx="17577">
                  <c:v>45077.03402777778</c:v>
                </c:pt>
                <c:pt idx="17578">
                  <c:v>45077.03402777778</c:v>
                </c:pt>
                <c:pt idx="17579">
                  <c:v>45077.03402777778</c:v>
                </c:pt>
                <c:pt idx="17580">
                  <c:v>45077.034722222219</c:v>
                </c:pt>
                <c:pt idx="17581">
                  <c:v>45077.034722222219</c:v>
                </c:pt>
                <c:pt idx="17582">
                  <c:v>45077.034722222219</c:v>
                </c:pt>
                <c:pt idx="17583">
                  <c:v>45077.034722222219</c:v>
                </c:pt>
                <c:pt idx="17584">
                  <c:v>45077.034722222219</c:v>
                </c:pt>
                <c:pt idx="17585">
                  <c:v>45077.034722222219</c:v>
                </c:pt>
                <c:pt idx="17586">
                  <c:v>45077.035416666666</c:v>
                </c:pt>
                <c:pt idx="17587">
                  <c:v>45077.035416666666</c:v>
                </c:pt>
                <c:pt idx="17588">
                  <c:v>45077.035416666666</c:v>
                </c:pt>
                <c:pt idx="17589">
                  <c:v>45077.035416666666</c:v>
                </c:pt>
                <c:pt idx="17590">
                  <c:v>45077.035416666666</c:v>
                </c:pt>
                <c:pt idx="17591">
                  <c:v>45077.035416666666</c:v>
                </c:pt>
                <c:pt idx="17592">
                  <c:v>45077.036111111112</c:v>
                </c:pt>
                <c:pt idx="17593">
                  <c:v>45077.036111111112</c:v>
                </c:pt>
                <c:pt idx="17594">
                  <c:v>45077.036111111112</c:v>
                </c:pt>
                <c:pt idx="17595">
                  <c:v>45077.036111111112</c:v>
                </c:pt>
                <c:pt idx="17596">
                  <c:v>45077.036111111112</c:v>
                </c:pt>
                <c:pt idx="17597">
                  <c:v>45077.036111111112</c:v>
                </c:pt>
                <c:pt idx="17598">
                  <c:v>45077.036805555559</c:v>
                </c:pt>
                <c:pt idx="17599">
                  <c:v>45077.036805555559</c:v>
                </c:pt>
                <c:pt idx="17600">
                  <c:v>45077.036805555559</c:v>
                </c:pt>
                <c:pt idx="17601">
                  <c:v>45077.036805555559</c:v>
                </c:pt>
                <c:pt idx="17602">
                  <c:v>45077.036805555559</c:v>
                </c:pt>
                <c:pt idx="17603">
                  <c:v>45077.036805555559</c:v>
                </c:pt>
                <c:pt idx="17604">
                  <c:v>45077.037499999999</c:v>
                </c:pt>
                <c:pt idx="17605">
                  <c:v>45077.037499999999</c:v>
                </c:pt>
                <c:pt idx="17606">
                  <c:v>45077.037499999999</c:v>
                </c:pt>
                <c:pt idx="17607">
                  <c:v>45077.037499999999</c:v>
                </c:pt>
                <c:pt idx="17608">
                  <c:v>45077.037499999999</c:v>
                </c:pt>
                <c:pt idx="17609">
                  <c:v>45077.037499999999</c:v>
                </c:pt>
                <c:pt idx="17610">
                  <c:v>45077.038194444445</c:v>
                </c:pt>
                <c:pt idx="17611">
                  <c:v>45077.038194444445</c:v>
                </c:pt>
                <c:pt idx="17612">
                  <c:v>45077.038194444445</c:v>
                </c:pt>
                <c:pt idx="17613">
                  <c:v>45077.038194444445</c:v>
                </c:pt>
                <c:pt idx="17614">
                  <c:v>45077.038194444445</c:v>
                </c:pt>
                <c:pt idx="17615">
                  <c:v>45077.038194444445</c:v>
                </c:pt>
                <c:pt idx="17616">
                  <c:v>45077.038888888892</c:v>
                </c:pt>
                <c:pt idx="17617">
                  <c:v>45077.038888888892</c:v>
                </c:pt>
                <c:pt idx="17618">
                  <c:v>45077.038888888892</c:v>
                </c:pt>
                <c:pt idx="17619">
                  <c:v>45077.038888888892</c:v>
                </c:pt>
                <c:pt idx="17620">
                  <c:v>45077.038888888892</c:v>
                </c:pt>
                <c:pt idx="17621">
                  <c:v>45077.038888888892</c:v>
                </c:pt>
                <c:pt idx="17622">
                  <c:v>45077.039583333331</c:v>
                </c:pt>
                <c:pt idx="17623">
                  <c:v>45077.039583333331</c:v>
                </c:pt>
                <c:pt idx="17624">
                  <c:v>45077.039583333331</c:v>
                </c:pt>
                <c:pt idx="17625">
                  <c:v>45077.039583333331</c:v>
                </c:pt>
                <c:pt idx="17626">
                  <c:v>45077.039583333331</c:v>
                </c:pt>
                <c:pt idx="17627">
                  <c:v>45077.039583333331</c:v>
                </c:pt>
                <c:pt idx="17628">
                  <c:v>45077.040277777778</c:v>
                </c:pt>
                <c:pt idx="17629">
                  <c:v>45077.040277777778</c:v>
                </c:pt>
                <c:pt idx="17630">
                  <c:v>45077.040277777778</c:v>
                </c:pt>
                <c:pt idx="17631">
                  <c:v>45077.040277777778</c:v>
                </c:pt>
                <c:pt idx="17632">
                  <c:v>45077.040277777778</c:v>
                </c:pt>
                <c:pt idx="17633">
                  <c:v>45077.040277777778</c:v>
                </c:pt>
                <c:pt idx="17634">
                  <c:v>45077.040972222225</c:v>
                </c:pt>
                <c:pt idx="17635">
                  <c:v>45077.040972222225</c:v>
                </c:pt>
                <c:pt idx="17636">
                  <c:v>45077.040972222225</c:v>
                </c:pt>
                <c:pt idx="17637">
                  <c:v>45077.040972222225</c:v>
                </c:pt>
                <c:pt idx="17638">
                  <c:v>45077.040972222225</c:v>
                </c:pt>
                <c:pt idx="17639">
                  <c:v>45077.040972222225</c:v>
                </c:pt>
                <c:pt idx="17640">
                  <c:v>45077.041666666664</c:v>
                </c:pt>
                <c:pt idx="17641">
                  <c:v>45077.041666666664</c:v>
                </c:pt>
                <c:pt idx="17642">
                  <c:v>45077.041666666664</c:v>
                </c:pt>
                <c:pt idx="17643">
                  <c:v>45077.041666666664</c:v>
                </c:pt>
                <c:pt idx="17644">
                  <c:v>45077.041666666664</c:v>
                </c:pt>
                <c:pt idx="17645">
                  <c:v>45077.041666666664</c:v>
                </c:pt>
                <c:pt idx="17646">
                  <c:v>45077.042361111111</c:v>
                </c:pt>
                <c:pt idx="17647">
                  <c:v>45077.042361111111</c:v>
                </c:pt>
                <c:pt idx="17648">
                  <c:v>45077.042361111111</c:v>
                </c:pt>
                <c:pt idx="17649">
                  <c:v>45077.042361111111</c:v>
                </c:pt>
                <c:pt idx="17650">
                  <c:v>45077.042361111111</c:v>
                </c:pt>
                <c:pt idx="17651">
                  <c:v>45077.042361111111</c:v>
                </c:pt>
                <c:pt idx="17652">
                  <c:v>45077.043055555558</c:v>
                </c:pt>
                <c:pt idx="17653">
                  <c:v>45077.043055555558</c:v>
                </c:pt>
                <c:pt idx="17654">
                  <c:v>45077.043055555558</c:v>
                </c:pt>
                <c:pt idx="17655">
                  <c:v>45077.043055555558</c:v>
                </c:pt>
                <c:pt idx="17656">
                  <c:v>45077.043055555558</c:v>
                </c:pt>
                <c:pt idx="17657">
                  <c:v>45077.043055555558</c:v>
                </c:pt>
                <c:pt idx="17658">
                  <c:v>45077.043749999997</c:v>
                </c:pt>
                <c:pt idx="17659">
                  <c:v>45077.043749999997</c:v>
                </c:pt>
                <c:pt idx="17660">
                  <c:v>45077.043749999997</c:v>
                </c:pt>
                <c:pt idx="17661">
                  <c:v>45077.043749999997</c:v>
                </c:pt>
                <c:pt idx="17662">
                  <c:v>45077.043749999997</c:v>
                </c:pt>
                <c:pt idx="17663">
                  <c:v>45077.043749999997</c:v>
                </c:pt>
                <c:pt idx="17664">
                  <c:v>45077.044444444444</c:v>
                </c:pt>
                <c:pt idx="17665">
                  <c:v>45077.044444444444</c:v>
                </c:pt>
                <c:pt idx="17666">
                  <c:v>45077.044444444444</c:v>
                </c:pt>
                <c:pt idx="17667">
                  <c:v>45077.044444444444</c:v>
                </c:pt>
                <c:pt idx="17668">
                  <c:v>45077.044444444444</c:v>
                </c:pt>
                <c:pt idx="17669">
                  <c:v>45077.044444444444</c:v>
                </c:pt>
                <c:pt idx="17670">
                  <c:v>45077.045138888891</c:v>
                </c:pt>
                <c:pt idx="17671">
                  <c:v>45077.045138888891</c:v>
                </c:pt>
                <c:pt idx="17672">
                  <c:v>45077.045138888891</c:v>
                </c:pt>
                <c:pt idx="17673">
                  <c:v>45077.045138888891</c:v>
                </c:pt>
                <c:pt idx="17674">
                  <c:v>45077.045138888891</c:v>
                </c:pt>
                <c:pt idx="17675">
                  <c:v>45077.045138888891</c:v>
                </c:pt>
                <c:pt idx="17676">
                  <c:v>45077.04583333333</c:v>
                </c:pt>
                <c:pt idx="17677">
                  <c:v>45077.04583333333</c:v>
                </c:pt>
                <c:pt idx="17678">
                  <c:v>45077.04583333333</c:v>
                </c:pt>
                <c:pt idx="17679">
                  <c:v>45077.04583333333</c:v>
                </c:pt>
                <c:pt idx="17680">
                  <c:v>45077.04583333333</c:v>
                </c:pt>
                <c:pt idx="17681">
                  <c:v>45077.04583333333</c:v>
                </c:pt>
                <c:pt idx="17682">
                  <c:v>45077.046527777777</c:v>
                </c:pt>
                <c:pt idx="17683">
                  <c:v>45077.046527777777</c:v>
                </c:pt>
                <c:pt idx="17684">
                  <c:v>45077.046527777777</c:v>
                </c:pt>
                <c:pt idx="17685">
                  <c:v>45077.046527777777</c:v>
                </c:pt>
                <c:pt idx="17686">
                  <c:v>45077.046527777777</c:v>
                </c:pt>
                <c:pt idx="17687">
                  <c:v>45077.046527777777</c:v>
                </c:pt>
                <c:pt idx="17688">
                  <c:v>45077.047222222223</c:v>
                </c:pt>
                <c:pt idx="17689">
                  <c:v>45077.047222222223</c:v>
                </c:pt>
                <c:pt idx="17690">
                  <c:v>45077.047222222223</c:v>
                </c:pt>
                <c:pt idx="17691">
                  <c:v>45077.047222222223</c:v>
                </c:pt>
                <c:pt idx="17692">
                  <c:v>45077.047222222223</c:v>
                </c:pt>
                <c:pt idx="17693">
                  <c:v>45077.047222222223</c:v>
                </c:pt>
                <c:pt idx="17694">
                  <c:v>45077.04791666667</c:v>
                </c:pt>
                <c:pt idx="17695">
                  <c:v>45077.04791666667</c:v>
                </c:pt>
                <c:pt idx="17696">
                  <c:v>45077.04791666667</c:v>
                </c:pt>
                <c:pt idx="17697">
                  <c:v>45077.04791666667</c:v>
                </c:pt>
                <c:pt idx="17698">
                  <c:v>45077.04791666667</c:v>
                </c:pt>
                <c:pt idx="17699">
                  <c:v>45077.04791666667</c:v>
                </c:pt>
                <c:pt idx="17700">
                  <c:v>45077.048611111109</c:v>
                </c:pt>
                <c:pt idx="17701">
                  <c:v>45077.048611111109</c:v>
                </c:pt>
                <c:pt idx="17702">
                  <c:v>45077.048611111109</c:v>
                </c:pt>
                <c:pt idx="17703">
                  <c:v>45077.048611111109</c:v>
                </c:pt>
                <c:pt idx="17704">
                  <c:v>45077.048611111109</c:v>
                </c:pt>
                <c:pt idx="17705">
                  <c:v>45077.048611111109</c:v>
                </c:pt>
                <c:pt idx="17706">
                  <c:v>45077.049305555556</c:v>
                </c:pt>
                <c:pt idx="17707">
                  <c:v>45077.049305555556</c:v>
                </c:pt>
                <c:pt idx="17708">
                  <c:v>45077.049305555556</c:v>
                </c:pt>
                <c:pt idx="17709">
                  <c:v>45077.049305555556</c:v>
                </c:pt>
                <c:pt idx="17710">
                  <c:v>45077.049305555556</c:v>
                </c:pt>
                <c:pt idx="17711">
                  <c:v>45077.049305555556</c:v>
                </c:pt>
                <c:pt idx="17712">
                  <c:v>45077.05</c:v>
                </c:pt>
                <c:pt idx="17713">
                  <c:v>45077.05</c:v>
                </c:pt>
                <c:pt idx="17714">
                  <c:v>45077.05</c:v>
                </c:pt>
                <c:pt idx="17715">
                  <c:v>45077.05</c:v>
                </c:pt>
                <c:pt idx="17716">
                  <c:v>45077.05</c:v>
                </c:pt>
                <c:pt idx="17717">
                  <c:v>45077.05</c:v>
                </c:pt>
                <c:pt idx="17718">
                  <c:v>45077.050694444442</c:v>
                </c:pt>
                <c:pt idx="17719">
                  <c:v>45077.050694444442</c:v>
                </c:pt>
                <c:pt idx="17720">
                  <c:v>45077.050694444442</c:v>
                </c:pt>
                <c:pt idx="17721">
                  <c:v>45077.050694444442</c:v>
                </c:pt>
                <c:pt idx="17722">
                  <c:v>45077.050694444442</c:v>
                </c:pt>
                <c:pt idx="17723">
                  <c:v>45077.050694444442</c:v>
                </c:pt>
                <c:pt idx="17724">
                  <c:v>45077.051388888889</c:v>
                </c:pt>
                <c:pt idx="17725">
                  <c:v>45077.051388888889</c:v>
                </c:pt>
                <c:pt idx="17726">
                  <c:v>45077.051388888889</c:v>
                </c:pt>
                <c:pt idx="17727">
                  <c:v>45077.051388888889</c:v>
                </c:pt>
                <c:pt idx="17728">
                  <c:v>45077.051388888889</c:v>
                </c:pt>
                <c:pt idx="17729">
                  <c:v>45077.051388888889</c:v>
                </c:pt>
                <c:pt idx="17730">
                  <c:v>45077.052083333336</c:v>
                </c:pt>
                <c:pt idx="17731">
                  <c:v>45077.052083333336</c:v>
                </c:pt>
                <c:pt idx="17732">
                  <c:v>45077.052083333336</c:v>
                </c:pt>
                <c:pt idx="17733">
                  <c:v>45077.052083333336</c:v>
                </c:pt>
                <c:pt idx="17734">
                  <c:v>45077.052083333336</c:v>
                </c:pt>
                <c:pt idx="17735">
                  <c:v>45077.052083333336</c:v>
                </c:pt>
                <c:pt idx="17736">
                  <c:v>45077.052777777775</c:v>
                </c:pt>
                <c:pt idx="17737">
                  <c:v>45077.052777777775</c:v>
                </c:pt>
                <c:pt idx="17738">
                  <c:v>45077.052777777775</c:v>
                </c:pt>
                <c:pt idx="17739">
                  <c:v>45077.052777777775</c:v>
                </c:pt>
                <c:pt idx="17740">
                  <c:v>45077.052777777775</c:v>
                </c:pt>
                <c:pt idx="17741">
                  <c:v>45077.052777777775</c:v>
                </c:pt>
                <c:pt idx="17742">
                  <c:v>45077.053472222222</c:v>
                </c:pt>
                <c:pt idx="17743">
                  <c:v>45077.053472222222</c:v>
                </c:pt>
                <c:pt idx="17744">
                  <c:v>45077.053472222222</c:v>
                </c:pt>
                <c:pt idx="17745">
                  <c:v>45077.053472222222</c:v>
                </c:pt>
                <c:pt idx="17746">
                  <c:v>45077.053472222222</c:v>
                </c:pt>
                <c:pt idx="17747">
                  <c:v>45077.053472222222</c:v>
                </c:pt>
                <c:pt idx="17748">
                  <c:v>45077.054166666669</c:v>
                </c:pt>
                <c:pt idx="17749">
                  <c:v>45077.054166666669</c:v>
                </c:pt>
                <c:pt idx="17750">
                  <c:v>45077.054166666669</c:v>
                </c:pt>
                <c:pt idx="17751">
                  <c:v>45077.054166666669</c:v>
                </c:pt>
                <c:pt idx="17752">
                  <c:v>45077.054166666669</c:v>
                </c:pt>
                <c:pt idx="17753">
                  <c:v>45077.054166666669</c:v>
                </c:pt>
                <c:pt idx="17754">
                  <c:v>45077.054861111108</c:v>
                </c:pt>
                <c:pt idx="17755">
                  <c:v>45077.054861111108</c:v>
                </c:pt>
                <c:pt idx="17756">
                  <c:v>45077.054861111108</c:v>
                </c:pt>
                <c:pt idx="17757">
                  <c:v>45077.054861111108</c:v>
                </c:pt>
                <c:pt idx="17758">
                  <c:v>45077.054861111108</c:v>
                </c:pt>
                <c:pt idx="17759">
                  <c:v>45077.054861111108</c:v>
                </c:pt>
                <c:pt idx="17760">
                  <c:v>45077.055555555555</c:v>
                </c:pt>
                <c:pt idx="17761">
                  <c:v>45077.055555555555</c:v>
                </c:pt>
                <c:pt idx="17762">
                  <c:v>45077.055555555555</c:v>
                </c:pt>
                <c:pt idx="17763">
                  <c:v>45077.055555555555</c:v>
                </c:pt>
                <c:pt idx="17764">
                  <c:v>45077.055555555555</c:v>
                </c:pt>
                <c:pt idx="17765">
                  <c:v>45077.055555555555</c:v>
                </c:pt>
                <c:pt idx="17766">
                  <c:v>45077.056250000001</c:v>
                </c:pt>
                <c:pt idx="17767">
                  <c:v>45077.056250000001</c:v>
                </c:pt>
                <c:pt idx="17768">
                  <c:v>45077.056250000001</c:v>
                </c:pt>
                <c:pt idx="17769">
                  <c:v>45077.056250000001</c:v>
                </c:pt>
                <c:pt idx="17770">
                  <c:v>45077.056250000001</c:v>
                </c:pt>
                <c:pt idx="17771">
                  <c:v>45077.056250000001</c:v>
                </c:pt>
                <c:pt idx="17772">
                  <c:v>45077.056944444441</c:v>
                </c:pt>
                <c:pt idx="17773">
                  <c:v>45077.056944444441</c:v>
                </c:pt>
                <c:pt idx="17774">
                  <c:v>45077.056944444441</c:v>
                </c:pt>
                <c:pt idx="17775">
                  <c:v>45077.056944444441</c:v>
                </c:pt>
                <c:pt idx="17776">
                  <c:v>45077.056944444441</c:v>
                </c:pt>
                <c:pt idx="17777">
                  <c:v>45077.056944444441</c:v>
                </c:pt>
                <c:pt idx="17778">
                  <c:v>45077.057638888888</c:v>
                </c:pt>
                <c:pt idx="17779">
                  <c:v>45077.057638888888</c:v>
                </c:pt>
                <c:pt idx="17780">
                  <c:v>45077.057638888888</c:v>
                </c:pt>
                <c:pt idx="17781">
                  <c:v>45077.057638888888</c:v>
                </c:pt>
                <c:pt idx="17782">
                  <c:v>45077.057638888888</c:v>
                </c:pt>
                <c:pt idx="17783">
                  <c:v>45077.057638888888</c:v>
                </c:pt>
                <c:pt idx="17784">
                  <c:v>45077.058333333334</c:v>
                </c:pt>
                <c:pt idx="17785">
                  <c:v>45077.058333333334</c:v>
                </c:pt>
                <c:pt idx="17786">
                  <c:v>45077.058333333334</c:v>
                </c:pt>
                <c:pt idx="17787">
                  <c:v>45077.058333333334</c:v>
                </c:pt>
                <c:pt idx="17788">
                  <c:v>45077.058333333334</c:v>
                </c:pt>
                <c:pt idx="17789">
                  <c:v>45077.058333333334</c:v>
                </c:pt>
                <c:pt idx="17790">
                  <c:v>45077.059027777781</c:v>
                </c:pt>
                <c:pt idx="17791">
                  <c:v>45077.059027777781</c:v>
                </c:pt>
                <c:pt idx="17792">
                  <c:v>45077.059027777781</c:v>
                </c:pt>
                <c:pt idx="17793">
                  <c:v>45077.059027777781</c:v>
                </c:pt>
                <c:pt idx="17794">
                  <c:v>45077.059027777781</c:v>
                </c:pt>
                <c:pt idx="17795">
                  <c:v>45077.059027777781</c:v>
                </c:pt>
                <c:pt idx="17796">
                  <c:v>45077.05972222222</c:v>
                </c:pt>
                <c:pt idx="17797">
                  <c:v>45077.05972222222</c:v>
                </c:pt>
                <c:pt idx="17798">
                  <c:v>45077.05972222222</c:v>
                </c:pt>
                <c:pt idx="17799">
                  <c:v>45077.05972222222</c:v>
                </c:pt>
                <c:pt idx="17800">
                  <c:v>45077.05972222222</c:v>
                </c:pt>
                <c:pt idx="17801">
                  <c:v>45077.05972222222</c:v>
                </c:pt>
                <c:pt idx="17802">
                  <c:v>45077.060416666667</c:v>
                </c:pt>
                <c:pt idx="17803">
                  <c:v>45077.060416666667</c:v>
                </c:pt>
                <c:pt idx="17804">
                  <c:v>45077.060416666667</c:v>
                </c:pt>
                <c:pt idx="17805">
                  <c:v>45077.060416666667</c:v>
                </c:pt>
                <c:pt idx="17806">
                  <c:v>45077.060416666667</c:v>
                </c:pt>
                <c:pt idx="17807">
                  <c:v>45077.060416666667</c:v>
                </c:pt>
                <c:pt idx="17808">
                  <c:v>45077.061111111114</c:v>
                </c:pt>
                <c:pt idx="17809">
                  <c:v>45077.061111111114</c:v>
                </c:pt>
                <c:pt idx="17810">
                  <c:v>45077.061111111114</c:v>
                </c:pt>
                <c:pt idx="17811">
                  <c:v>45077.061111111114</c:v>
                </c:pt>
                <c:pt idx="17812">
                  <c:v>45077.061111111114</c:v>
                </c:pt>
                <c:pt idx="17813">
                  <c:v>45077.061111111114</c:v>
                </c:pt>
                <c:pt idx="17814">
                  <c:v>45077.061805555553</c:v>
                </c:pt>
                <c:pt idx="17815">
                  <c:v>45077.061805555553</c:v>
                </c:pt>
                <c:pt idx="17816">
                  <c:v>45077.061805555553</c:v>
                </c:pt>
                <c:pt idx="17817">
                  <c:v>45077.061805555553</c:v>
                </c:pt>
                <c:pt idx="17818">
                  <c:v>45077.061805555553</c:v>
                </c:pt>
                <c:pt idx="17819">
                  <c:v>45077.061805555553</c:v>
                </c:pt>
                <c:pt idx="17820">
                  <c:v>45077.0625</c:v>
                </c:pt>
                <c:pt idx="17821">
                  <c:v>45077.0625</c:v>
                </c:pt>
                <c:pt idx="17822">
                  <c:v>45077.0625</c:v>
                </c:pt>
                <c:pt idx="17823">
                  <c:v>45077.0625</c:v>
                </c:pt>
                <c:pt idx="17824">
                  <c:v>45077.0625</c:v>
                </c:pt>
                <c:pt idx="17825">
                  <c:v>45077.0625</c:v>
                </c:pt>
                <c:pt idx="17826">
                  <c:v>45077.063194444447</c:v>
                </c:pt>
                <c:pt idx="17827">
                  <c:v>45077.063194444447</c:v>
                </c:pt>
                <c:pt idx="17828">
                  <c:v>45077.063194444447</c:v>
                </c:pt>
                <c:pt idx="17829">
                  <c:v>45077.063194444447</c:v>
                </c:pt>
                <c:pt idx="17830">
                  <c:v>45077.063194444447</c:v>
                </c:pt>
                <c:pt idx="17831">
                  <c:v>45077.063194444447</c:v>
                </c:pt>
                <c:pt idx="17832">
                  <c:v>45077.063888888886</c:v>
                </c:pt>
                <c:pt idx="17833">
                  <c:v>45077.063888888886</c:v>
                </c:pt>
                <c:pt idx="17834">
                  <c:v>45077.063888888886</c:v>
                </c:pt>
                <c:pt idx="17835">
                  <c:v>45077.063888888886</c:v>
                </c:pt>
                <c:pt idx="17836">
                  <c:v>45077.063888888886</c:v>
                </c:pt>
                <c:pt idx="17837">
                  <c:v>45077.063888888886</c:v>
                </c:pt>
                <c:pt idx="17838">
                  <c:v>45077.064583333333</c:v>
                </c:pt>
                <c:pt idx="17839">
                  <c:v>45077.064583333333</c:v>
                </c:pt>
                <c:pt idx="17840">
                  <c:v>45077.064583333333</c:v>
                </c:pt>
                <c:pt idx="17841">
                  <c:v>45077.064583333333</c:v>
                </c:pt>
                <c:pt idx="17842">
                  <c:v>45077.064583333333</c:v>
                </c:pt>
                <c:pt idx="17843">
                  <c:v>45077.064583333333</c:v>
                </c:pt>
                <c:pt idx="17844">
                  <c:v>45077.06527777778</c:v>
                </c:pt>
                <c:pt idx="17845">
                  <c:v>45077.06527777778</c:v>
                </c:pt>
                <c:pt idx="17846">
                  <c:v>45077.06527777778</c:v>
                </c:pt>
                <c:pt idx="17847">
                  <c:v>45077.06527777778</c:v>
                </c:pt>
                <c:pt idx="17848">
                  <c:v>45077.06527777778</c:v>
                </c:pt>
                <c:pt idx="17849">
                  <c:v>45077.06527777778</c:v>
                </c:pt>
                <c:pt idx="17850">
                  <c:v>45077.065972222219</c:v>
                </c:pt>
                <c:pt idx="17851">
                  <c:v>45077.065972222219</c:v>
                </c:pt>
                <c:pt idx="17852">
                  <c:v>45077.065972222219</c:v>
                </c:pt>
                <c:pt idx="17853">
                  <c:v>45077.065972222219</c:v>
                </c:pt>
                <c:pt idx="17854">
                  <c:v>45077.065972222219</c:v>
                </c:pt>
                <c:pt idx="17855">
                  <c:v>45077.065972222219</c:v>
                </c:pt>
                <c:pt idx="17856">
                  <c:v>45077.066666666666</c:v>
                </c:pt>
                <c:pt idx="17857">
                  <c:v>45077.066666666666</c:v>
                </c:pt>
                <c:pt idx="17858">
                  <c:v>45077.066666666666</c:v>
                </c:pt>
                <c:pt idx="17859">
                  <c:v>45077.066666666666</c:v>
                </c:pt>
                <c:pt idx="17860">
                  <c:v>45077.066666666666</c:v>
                </c:pt>
                <c:pt idx="17861">
                  <c:v>45077.066666666666</c:v>
                </c:pt>
                <c:pt idx="17862">
                  <c:v>45077.067361111112</c:v>
                </c:pt>
                <c:pt idx="17863">
                  <c:v>45077.067361111112</c:v>
                </c:pt>
                <c:pt idx="17864">
                  <c:v>45077.067361111112</c:v>
                </c:pt>
                <c:pt idx="17865">
                  <c:v>45077.067361111112</c:v>
                </c:pt>
                <c:pt idx="17866">
                  <c:v>45077.067361111112</c:v>
                </c:pt>
                <c:pt idx="17867">
                  <c:v>45077.067361111112</c:v>
                </c:pt>
                <c:pt idx="17868">
                  <c:v>45077.068055555559</c:v>
                </c:pt>
                <c:pt idx="17869">
                  <c:v>45077.068055555559</c:v>
                </c:pt>
                <c:pt idx="17870">
                  <c:v>45077.068055555559</c:v>
                </c:pt>
                <c:pt idx="17871">
                  <c:v>45077.068055555559</c:v>
                </c:pt>
                <c:pt idx="17872">
                  <c:v>45077.068055555559</c:v>
                </c:pt>
                <c:pt idx="17873">
                  <c:v>45077.068055555559</c:v>
                </c:pt>
                <c:pt idx="17874">
                  <c:v>45077.068749999999</c:v>
                </c:pt>
                <c:pt idx="17875">
                  <c:v>45077.068749999999</c:v>
                </c:pt>
                <c:pt idx="17876">
                  <c:v>45077.068749999999</c:v>
                </c:pt>
                <c:pt idx="17877">
                  <c:v>45077.068749999999</c:v>
                </c:pt>
                <c:pt idx="17878">
                  <c:v>45077.068749999999</c:v>
                </c:pt>
                <c:pt idx="17879">
                  <c:v>45077.068749999999</c:v>
                </c:pt>
                <c:pt idx="17880">
                  <c:v>45077.069444444445</c:v>
                </c:pt>
                <c:pt idx="17881">
                  <c:v>45077.069444444445</c:v>
                </c:pt>
                <c:pt idx="17882">
                  <c:v>45077.069444444445</c:v>
                </c:pt>
                <c:pt idx="17883">
                  <c:v>45077.069444444445</c:v>
                </c:pt>
                <c:pt idx="17884">
                  <c:v>45077.069444444445</c:v>
                </c:pt>
                <c:pt idx="17885">
                  <c:v>45077.069444444445</c:v>
                </c:pt>
                <c:pt idx="17886">
                  <c:v>45077.070138888892</c:v>
                </c:pt>
                <c:pt idx="17887">
                  <c:v>45077.070138888892</c:v>
                </c:pt>
                <c:pt idx="17888">
                  <c:v>45077.070138888892</c:v>
                </c:pt>
                <c:pt idx="17889">
                  <c:v>45077.070138888892</c:v>
                </c:pt>
                <c:pt idx="17890">
                  <c:v>45077.070138888892</c:v>
                </c:pt>
                <c:pt idx="17891">
                  <c:v>45077.070138888892</c:v>
                </c:pt>
                <c:pt idx="17892">
                  <c:v>45077.070833333331</c:v>
                </c:pt>
                <c:pt idx="17893">
                  <c:v>45077.070833333331</c:v>
                </c:pt>
                <c:pt idx="17894">
                  <c:v>45077.070833333331</c:v>
                </c:pt>
                <c:pt idx="17895">
                  <c:v>45077.070833333331</c:v>
                </c:pt>
                <c:pt idx="17896">
                  <c:v>45077.070833333331</c:v>
                </c:pt>
                <c:pt idx="17897">
                  <c:v>45077.070833333331</c:v>
                </c:pt>
                <c:pt idx="17898">
                  <c:v>45077.071527777778</c:v>
                </c:pt>
                <c:pt idx="17899">
                  <c:v>45077.071527777778</c:v>
                </c:pt>
                <c:pt idx="17900">
                  <c:v>45077.071527777778</c:v>
                </c:pt>
                <c:pt idx="17901">
                  <c:v>45077.071527777778</c:v>
                </c:pt>
                <c:pt idx="17902">
                  <c:v>45077.071527777778</c:v>
                </c:pt>
                <c:pt idx="17903">
                  <c:v>45077.071527777778</c:v>
                </c:pt>
                <c:pt idx="17904">
                  <c:v>45077.072222222225</c:v>
                </c:pt>
                <c:pt idx="17905">
                  <c:v>45077.072222222225</c:v>
                </c:pt>
                <c:pt idx="17906">
                  <c:v>45077.072222222225</c:v>
                </c:pt>
                <c:pt idx="17907">
                  <c:v>45077.072222222225</c:v>
                </c:pt>
                <c:pt idx="17908">
                  <c:v>45077.072222222225</c:v>
                </c:pt>
                <c:pt idx="17909">
                  <c:v>45077.072222222225</c:v>
                </c:pt>
                <c:pt idx="17910">
                  <c:v>45077.072916666664</c:v>
                </c:pt>
                <c:pt idx="17911">
                  <c:v>45077.072916666664</c:v>
                </c:pt>
                <c:pt idx="17912">
                  <c:v>45077.072916666664</c:v>
                </c:pt>
                <c:pt idx="17913">
                  <c:v>45077.072916666664</c:v>
                </c:pt>
                <c:pt idx="17914">
                  <c:v>45077.072916666664</c:v>
                </c:pt>
                <c:pt idx="17915">
                  <c:v>45077.072916666664</c:v>
                </c:pt>
                <c:pt idx="17916">
                  <c:v>45077.073611111111</c:v>
                </c:pt>
                <c:pt idx="17917">
                  <c:v>45077.073611111111</c:v>
                </c:pt>
                <c:pt idx="17918">
                  <c:v>45077.073611111111</c:v>
                </c:pt>
                <c:pt idx="17919">
                  <c:v>45077.073611111111</c:v>
                </c:pt>
                <c:pt idx="17920">
                  <c:v>45077.073611111111</c:v>
                </c:pt>
                <c:pt idx="17921">
                  <c:v>45077.073611111111</c:v>
                </c:pt>
                <c:pt idx="17922">
                  <c:v>45077.074305555558</c:v>
                </c:pt>
                <c:pt idx="17923">
                  <c:v>45077.074305555558</c:v>
                </c:pt>
                <c:pt idx="17924">
                  <c:v>45077.074305555558</c:v>
                </c:pt>
                <c:pt idx="17925">
                  <c:v>45077.074305555558</c:v>
                </c:pt>
                <c:pt idx="17926">
                  <c:v>45077.074305555558</c:v>
                </c:pt>
                <c:pt idx="17927">
                  <c:v>45077.074305555558</c:v>
                </c:pt>
                <c:pt idx="17928">
                  <c:v>45077.074999999997</c:v>
                </c:pt>
                <c:pt idx="17929">
                  <c:v>45077.074999999997</c:v>
                </c:pt>
                <c:pt idx="17930">
                  <c:v>45077.074999999997</c:v>
                </c:pt>
                <c:pt idx="17931">
                  <c:v>45077.074999999997</c:v>
                </c:pt>
                <c:pt idx="17932">
                  <c:v>45077.074999999997</c:v>
                </c:pt>
                <c:pt idx="17933">
                  <c:v>45077.074999999997</c:v>
                </c:pt>
                <c:pt idx="17934">
                  <c:v>45077.075694444444</c:v>
                </c:pt>
                <c:pt idx="17935">
                  <c:v>45077.075694444444</c:v>
                </c:pt>
                <c:pt idx="17936">
                  <c:v>45077.075694444444</c:v>
                </c:pt>
                <c:pt idx="17937">
                  <c:v>45077.075694444444</c:v>
                </c:pt>
                <c:pt idx="17938">
                  <c:v>45077.075694444444</c:v>
                </c:pt>
                <c:pt idx="17939">
                  <c:v>45077.075694444444</c:v>
                </c:pt>
                <c:pt idx="17940">
                  <c:v>45077.076388888891</c:v>
                </c:pt>
                <c:pt idx="17941">
                  <c:v>45077.076388888891</c:v>
                </c:pt>
                <c:pt idx="17942">
                  <c:v>45077.076388888891</c:v>
                </c:pt>
                <c:pt idx="17943">
                  <c:v>45077.076388888891</c:v>
                </c:pt>
                <c:pt idx="17944">
                  <c:v>45077.076388888891</c:v>
                </c:pt>
                <c:pt idx="17945">
                  <c:v>45077.076388888891</c:v>
                </c:pt>
                <c:pt idx="17946">
                  <c:v>45077.07708333333</c:v>
                </c:pt>
                <c:pt idx="17947">
                  <c:v>45077.07708333333</c:v>
                </c:pt>
                <c:pt idx="17948">
                  <c:v>45077.07708333333</c:v>
                </c:pt>
                <c:pt idx="17949">
                  <c:v>45077.07708333333</c:v>
                </c:pt>
                <c:pt idx="17950">
                  <c:v>45077.07708333333</c:v>
                </c:pt>
                <c:pt idx="17951">
                  <c:v>45077.07708333333</c:v>
                </c:pt>
                <c:pt idx="17952">
                  <c:v>45077.077777777777</c:v>
                </c:pt>
                <c:pt idx="17953">
                  <c:v>45077.077777777777</c:v>
                </c:pt>
                <c:pt idx="17954">
                  <c:v>45077.077777777777</c:v>
                </c:pt>
                <c:pt idx="17955">
                  <c:v>45077.077777777777</c:v>
                </c:pt>
                <c:pt idx="17956">
                  <c:v>45077.077777777777</c:v>
                </c:pt>
                <c:pt idx="17957">
                  <c:v>45077.077777777777</c:v>
                </c:pt>
                <c:pt idx="17958">
                  <c:v>45077.078472222223</c:v>
                </c:pt>
                <c:pt idx="17959">
                  <c:v>45077.078472222223</c:v>
                </c:pt>
                <c:pt idx="17960">
                  <c:v>45077.078472222223</c:v>
                </c:pt>
                <c:pt idx="17961">
                  <c:v>45077.078472222223</c:v>
                </c:pt>
                <c:pt idx="17962">
                  <c:v>45077.078472222223</c:v>
                </c:pt>
                <c:pt idx="17963">
                  <c:v>45077.078472222223</c:v>
                </c:pt>
                <c:pt idx="17964">
                  <c:v>45077.07916666667</c:v>
                </c:pt>
                <c:pt idx="17965">
                  <c:v>45077.07916666667</c:v>
                </c:pt>
                <c:pt idx="17966">
                  <c:v>45077.07916666667</c:v>
                </c:pt>
                <c:pt idx="17967">
                  <c:v>45077.07916666667</c:v>
                </c:pt>
                <c:pt idx="17968">
                  <c:v>45077.07916666667</c:v>
                </c:pt>
                <c:pt idx="17969">
                  <c:v>45077.07916666667</c:v>
                </c:pt>
                <c:pt idx="17970">
                  <c:v>45077.079861111109</c:v>
                </c:pt>
                <c:pt idx="17971">
                  <c:v>45077.079861111109</c:v>
                </c:pt>
                <c:pt idx="17972">
                  <c:v>45077.079861111109</c:v>
                </c:pt>
                <c:pt idx="17973">
                  <c:v>45077.079861111109</c:v>
                </c:pt>
                <c:pt idx="17974">
                  <c:v>45077.079861111109</c:v>
                </c:pt>
                <c:pt idx="17975">
                  <c:v>45077.079861111109</c:v>
                </c:pt>
                <c:pt idx="17976">
                  <c:v>45077.080555555556</c:v>
                </c:pt>
                <c:pt idx="17977">
                  <c:v>45077.080555555556</c:v>
                </c:pt>
                <c:pt idx="17978">
                  <c:v>45077.080555555556</c:v>
                </c:pt>
                <c:pt idx="17979">
                  <c:v>45077.080555555556</c:v>
                </c:pt>
                <c:pt idx="17980">
                  <c:v>45077.080555555556</c:v>
                </c:pt>
                <c:pt idx="17981">
                  <c:v>45077.080555555556</c:v>
                </c:pt>
                <c:pt idx="17982">
                  <c:v>45077.081250000003</c:v>
                </c:pt>
                <c:pt idx="17983">
                  <c:v>45077.081250000003</c:v>
                </c:pt>
                <c:pt idx="17984">
                  <c:v>45077.081250000003</c:v>
                </c:pt>
                <c:pt idx="17985">
                  <c:v>45077.081250000003</c:v>
                </c:pt>
                <c:pt idx="17986">
                  <c:v>45077.081250000003</c:v>
                </c:pt>
                <c:pt idx="17987">
                  <c:v>45077.081250000003</c:v>
                </c:pt>
                <c:pt idx="17988">
                  <c:v>45077.081944444442</c:v>
                </c:pt>
                <c:pt idx="17989">
                  <c:v>45077.081944444442</c:v>
                </c:pt>
                <c:pt idx="17990">
                  <c:v>45077.081944444442</c:v>
                </c:pt>
                <c:pt idx="17991">
                  <c:v>45077.081944444442</c:v>
                </c:pt>
                <c:pt idx="17992">
                  <c:v>45077.081944444442</c:v>
                </c:pt>
                <c:pt idx="17993">
                  <c:v>45077.081944444442</c:v>
                </c:pt>
                <c:pt idx="17994">
                  <c:v>45077.082638888889</c:v>
                </c:pt>
                <c:pt idx="17995">
                  <c:v>45077.082638888889</c:v>
                </c:pt>
                <c:pt idx="17996">
                  <c:v>45077.082638888889</c:v>
                </c:pt>
                <c:pt idx="17997">
                  <c:v>45077.082638888889</c:v>
                </c:pt>
                <c:pt idx="17998">
                  <c:v>45077.082638888889</c:v>
                </c:pt>
                <c:pt idx="17999">
                  <c:v>45077.082638888889</c:v>
                </c:pt>
                <c:pt idx="18000">
                  <c:v>45077.083333333336</c:v>
                </c:pt>
                <c:pt idx="18001">
                  <c:v>45077.083333333336</c:v>
                </c:pt>
                <c:pt idx="18002">
                  <c:v>45077.083333333336</c:v>
                </c:pt>
                <c:pt idx="18003">
                  <c:v>45077.083333333336</c:v>
                </c:pt>
                <c:pt idx="18004">
                  <c:v>45077.083333333336</c:v>
                </c:pt>
                <c:pt idx="18005">
                  <c:v>45077.083333333336</c:v>
                </c:pt>
                <c:pt idx="18006">
                  <c:v>45077.084027777775</c:v>
                </c:pt>
                <c:pt idx="18007">
                  <c:v>45077.084027777775</c:v>
                </c:pt>
                <c:pt idx="18008">
                  <c:v>45077.084027777775</c:v>
                </c:pt>
                <c:pt idx="18009">
                  <c:v>45077.084027777775</c:v>
                </c:pt>
                <c:pt idx="18010">
                  <c:v>45077.084027777775</c:v>
                </c:pt>
                <c:pt idx="18011">
                  <c:v>45077.084027777775</c:v>
                </c:pt>
                <c:pt idx="18012">
                  <c:v>45077.084722222222</c:v>
                </c:pt>
                <c:pt idx="18013">
                  <c:v>45077.084722222222</c:v>
                </c:pt>
                <c:pt idx="18014">
                  <c:v>45077.084722222222</c:v>
                </c:pt>
                <c:pt idx="18015">
                  <c:v>45077.084722222222</c:v>
                </c:pt>
                <c:pt idx="18016">
                  <c:v>45077.084722222222</c:v>
                </c:pt>
                <c:pt idx="18017">
                  <c:v>45077.084722222222</c:v>
                </c:pt>
                <c:pt idx="18018">
                  <c:v>45077.085416666669</c:v>
                </c:pt>
                <c:pt idx="18019">
                  <c:v>45077.085416666669</c:v>
                </c:pt>
                <c:pt idx="18020">
                  <c:v>45077.085416666669</c:v>
                </c:pt>
                <c:pt idx="18021">
                  <c:v>45077.085416666669</c:v>
                </c:pt>
                <c:pt idx="18022">
                  <c:v>45077.085416666669</c:v>
                </c:pt>
                <c:pt idx="18023">
                  <c:v>45077.085416666669</c:v>
                </c:pt>
                <c:pt idx="18024">
                  <c:v>45077.086111111108</c:v>
                </c:pt>
                <c:pt idx="18025">
                  <c:v>45077.086111111108</c:v>
                </c:pt>
                <c:pt idx="18026">
                  <c:v>45077.086111111108</c:v>
                </c:pt>
                <c:pt idx="18027">
                  <c:v>45077.086111111108</c:v>
                </c:pt>
                <c:pt idx="18028">
                  <c:v>45077.086111111108</c:v>
                </c:pt>
                <c:pt idx="18029">
                  <c:v>45077.086111111108</c:v>
                </c:pt>
                <c:pt idx="18030">
                  <c:v>45077.086805555555</c:v>
                </c:pt>
                <c:pt idx="18031">
                  <c:v>45077.086805555555</c:v>
                </c:pt>
                <c:pt idx="18032">
                  <c:v>45077.086805555555</c:v>
                </c:pt>
                <c:pt idx="18033">
                  <c:v>45077.086805555555</c:v>
                </c:pt>
                <c:pt idx="18034">
                  <c:v>45077.086805555555</c:v>
                </c:pt>
                <c:pt idx="18035">
                  <c:v>45077.086805555555</c:v>
                </c:pt>
                <c:pt idx="18036">
                  <c:v>45077.087500000001</c:v>
                </c:pt>
                <c:pt idx="18037">
                  <c:v>45077.087500000001</c:v>
                </c:pt>
                <c:pt idx="18038">
                  <c:v>45077.087500000001</c:v>
                </c:pt>
                <c:pt idx="18039">
                  <c:v>45077.087500000001</c:v>
                </c:pt>
                <c:pt idx="18040">
                  <c:v>45077.087500000001</c:v>
                </c:pt>
                <c:pt idx="18041">
                  <c:v>45077.087500000001</c:v>
                </c:pt>
                <c:pt idx="18042">
                  <c:v>45077.088194444441</c:v>
                </c:pt>
                <c:pt idx="18043">
                  <c:v>45077.088194444441</c:v>
                </c:pt>
                <c:pt idx="18044">
                  <c:v>45077.088194444441</c:v>
                </c:pt>
                <c:pt idx="18045">
                  <c:v>45077.088194444441</c:v>
                </c:pt>
                <c:pt idx="18046">
                  <c:v>45077.088194444441</c:v>
                </c:pt>
                <c:pt idx="18047">
                  <c:v>45077.088194444441</c:v>
                </c:pt>
                <c:pt idx="18048">
                  <c:v>45077.088888888888</c:v>
                </c:pt>
                <c:pt idx="18049">
                  <c:v>45077.088888888888</c:v>
                </c:pt>
                <c:pt idx="18050">
                  <c:v>45077.088888888888</c:v>
                </c:pt>
                <c:pt idx="18051">
                  <c:v>45077.088888888888</c:v>
                </c:pt>
                <c:pt idx="18052">
                  <c:v>45077.088888888888</c:v>
                </c:pt>
                <c:pt idx="18053">
                  <c:v>45077.088888888888</c:v>
                </c:pt>
                <c:pt idx="18054">
                  <c:v>45077.089583333334</c:v>
                </c:pt>
                <c:pt idx="18055">
                  <c:v>45077.089583333334</c:v>
                </c:pt>
                <c:pt idx="18056">
                  <c:v>45077.089583333334</c:v>
                </c:pt>
                <c:pt idx="18057">
                  <c:v>45077.089583333334</c:v>
                </c:pt>
                <c:pt idx="18058">
                  <c:v>45077.089583333334</c:v>
                </c:pt>
                <c:pt idx="18059">
                  <c:v>45077.089583333334</c:v>
                </c:pt>
                <c:pt idx="18060">
                  <c:v>45077.090277777781</c:v>
                </c:pt>
                <c:pt idx="18061">
                  <c:v>45077.090277777781</c:v>
                </c:pt>
                <c:pt idx="18062">
                  <c:v>45077.090277777781</c:v>
                </c:pt>
                <c:pt idx="18063">
                  <c:v>45077.090277777781</c:v>
                </c:pt>
                <c:pt idx="18064">
                  <c:v>45077.090277777781</c:v>
                </c:pt>
                <c:pt idx="18065">
                  <c:v>45077.090277777781</c:v>
                </c:pt>
                <c:pt idx="18066">
                  <c:v>45077.09097222222</c:v>
                </c:pt>
                <c:pt idx="18067">
                  <c:v>45077.09097222222</c:v>
                </c:pt>
                <c:pt idx="18068">
                  <c:v>45077.09097222222</c:v>
                </c:pt>
                <c:pt idx="18069">
                  <c:v>45077.09097222222</c:v>
                </c:pt>
                <c:pt idx="18070">
                  <c:v>45077.09097222222</c:v>
                </c:pt>
                <c:pt idx="18071">
                  <c:v>45077.09097222222</c:v>
                </c:pt>
                <c:pt idx="18072">
                  <c:v>45077.091666666667</c:v>
                </c:pt>
                <c:pt idx="18073">
                  <c:v>45077.091666666667</c:v>
                </c:pt>
                <c:pt idx="18074">
                  <c:v>45077.091666666667</c:v>
                </c:pt>
                <c:pt idx="18075">
                  <c:v>45077.091666666667</c:v>
                </c:pt>
                <c:pt idx="18076">
                  <c:v>45077.091666666667</c:v>
                </c:pt>
                <c:pt idx="18077">
                  <c:v>45077.091666666667</c:v>
                </c:pt>
                <c:pt idx="18078">
                  <c:v>45077.092361111114</c:v>
                </c:pt>
                <c:pt idx="18079">
                  <c:v>45077.092361111114</c:v>
                </c:pt>
                <c:pt idx="18080">
                  <c:v>45077.092361111114</c:v>
                </c:pt>
                <c:pt idx="18081">
                  <c:v>45077.092361111114</c:v>
                </c:pt>
                <c:pt idx="18082">
                  <c:v>45077.092361111114</c:v>
                </c:pt>
                <c:pt idx="18083">
                  <c:v>45077.092361111114</c:v>
                </c:pt>
                <c:pt idx="18084">
                  <c:v>45077.093055555553</c:v>
                </c:pt>
                <c:pt idx="18085">
                  <c:v>45077.093055555553</c:v>
                </c:pt>
                <c:pt idx="18086">
                  <c:v>45077.093055555553</c:v>
                </c:pt>
                <c:pt idx="18087">
                  <c:v>45077.093055555553</c:v>
                </c:pt>
                <c:pt idx="18088">
                  <c:v>45077.093055555553</c:v>
                </c:pt>
                <c:pt idx="18089">
                  <c:v>45077.093055555553</c:v>
                </c:pt>
                <c:pt idx="18090">
                  <c:v>45077.09375</c:v>
                </c:pt>
                <c:pt idx="18091">
                  <c:v>45077.09375</c:v>
                </c:pt>
                <c:pt idx="18092">
                  <c:v>45077.09375</c:v>
                </c:pt>
                <c:pt idx="18093">
                  <c:v>45077.09375</c:v>
                </c:pt>
                <c:pt idx="18094">
                  <c:v>45077.09375</c:v>
                </c:pt>
                <c:pt idx="18095">
                  <c:v>45077.09375</c:v>
                </c:pt>
                <c:pt idx="18096">
                  <c:v>45077.094444444447</c:v>
                </c:pt>
                <c:pt idx="18097">
                  <c:v>45077.094444444447</c:v>
                </c:pt>
                <c:pt idx="18098">
                  <c:v>45077.094444444447</c:v>
                </c:pt>
                <c:pt idx="18099">
                  <c:v>45077.094444444447</c:v>
                </c:pt>
                <c:pt idx="18100">
                  <c:v>45077.094444444447</c:v>
                </c:pt>
                <c:pt idx="18101">
                  <c:v>45077.094444444447</c:v>
                </c:pt>
                <c:pt idx="18102">
                  <c:v>45077.095138888886</c:v>
                </c:pt>
                <c:pt idx="18103">
                  <c:v>45077.095138888886</c:v>
                </c:pt>
                <c:pt idx="18104">
                  <c:v>45077.095138888886</c:v>
                </c:pt>
                <c:pt idx="18105">
                  <c:v>45077.095138888886</c:v>
                </c:pt>
                <c:pt idx="18106">
                  <c:v>45077.095138888886</c:v>
                </c:pt>
                <c:pt idx="18107">
                  <c:v>45077.095138888886</c:v>
                </c:pt>
                <c:pt idx="18108">
                  <c:v>45077.095833333333</c:v>
                </c:pt>
                <c:pt idx="18109">
                  <c:v>45077.095833333333</c:v>
                </c:pt>
                <c:pt idx="18110">
                  <c:v>45077.095833333333</c:v>
                </c:pt>
                <c:pt idx="18111">
                  <c:v>45077.095833333333</c:v>
                </c:pt>
                <c:pt idx="18112">
                  <c:v>45077.095833333333</c:v>
                </c:pt>
                <c:pt idx="18113">
                  <c:v>45077.095833333333</c:v>
                </c:pt>
                <c:pt idx="18114">
                  <c:v>45077.09652777778</c:v>
                </c:pt>
                <c:pt idx="18115">
                  <c:v>45077.09652777778</c:v>
                </c:pt>
                <c:pt idx="18116">
                  <c:v>45077.09652777778</c:v>
                </c:pt>
                <c:pt idx="18117">
                  <c:v>45077.09652777778</c:v>
                </c:pt>
                <c:pt idx="18118">
                  <c:v>45077.09652777778</c:v>
                </c:pt>
                <c:pt idx="18119">
                  <c:v>45077.09652777778</c:v>
                </c:pt>
                <c:pt idx="18120">
                  <c:v>45077.097222222219</c:v>
                </c:pt>
                <c:pt idx="18121">
                  <c:v>45077.097222222219</c:v>
                </c:pt>
                <c:pt idx="18122">
                  <c:v>45077.097222222219</c:v>
                </c:pt>
                <c:pt idx="18123">
                  <c:v>45077.097222222219</c:v>
                </c:pt>
                <c:pt idx="18124">
                  <c:v>45077.097222222219</c:v>
                </c:pt>
                <c:pt idx="18125">
                  <c:v>45077.097222222219</c:v>
                </c:pt>
                <c:pt idx="18126">
                  <c:v>45077.097916666666</c:v>
                </c:pt>
                <c:pt idx="18127">
                  <c:v>45077.097916666666</c:v>
                </c:pt>
                <c:pt idx="18128">
                  <c:v>45077.097916666666</c:v>
                </c:pt>
                <c:pt idx="18129">
                  <c:v>45077.097916666666</c:v>
                </c:pt>
                <c:pt idx="18130">
                  <c:v>45077.097916666666</c:v>
                </c:pt>
                <c:pt idx="18131">
                  <c:v>45077.097916666666</c:v>
                </c:pt>
                <c:pt idx="18132">
                  <c:v>45077.098611111112</c:v>
                </c:pt>
                <c:pt idx="18133">
                  <c:v>45077.098611111112</c:v>
                </c:pt>
                <c:pt idx="18134">
                  <c:v>45077.098611111112</c:v>
                </c:pt>
                <c:pt idx="18135">
                  <c:v>45077.098611111112</c:v>
                </c:pt>
                <c:pt idx="18136">
                  <c:v>45077.098611111112</c:v>
                </c:pt>
                <c:pt idx="18137">
                  <c:v>45077.098611111112</c:v>
                </c:pt>
                <c:pt idx="18138">
                  <c:v>45077.099305555559</c:v>
                </c:pt>
                <c:pt idx="18139">
                  <c:v>45077.099305555559</c:v>
                </c:pt>
                <c:pt idx="18140">
                  <c:v>45077.099305555559</c:v>
                </c:pt>
                <c:pt idx="18141">
                  <c:v>45077.099305555559</c:v>
                </c:pt>
                <c:pt idx="18142">
                  <c:v>45077.099305555559</c:v>
                </c:pt>
                <c:pt idx="18143">
                  <c:v>45077.099305555559</c:v>
                </c:pt>
                <c:pt idx="18144">
                  <c:v>45077.1</c:v>
                </c:pt>
                <c:pt idx="18145">
                  <c:v>45077.1</c:v>
                </c:pt>
                <c:pt idx="18146">
                  <c:v>45077.1</c:v>
                </c:pt>
                <c:pt idx="18147">
                  <c:v>45077.1</c:v>
                </c:pt>
                <c:pt idx="18148">
                  <c:v>45077.1</c:v>
                </c:pt>
                <c:pt idx="18149">
                  <c:v>45077.1</c:v>
                </c:pt>
                <c:pt idx="18150">
                  <c:v>45077.100694444445</c:v>
                </c:pt>
                <c:pt idx="18151">
                  <c:v>45077.100694444445</c:v>
                </c:pt>
                <c:pt idx="18152">
                  <c:v>45077.100694444445</c:v>
                </c:pt>
                <c:pt idx="18153">
                  <c:v>45077.100694444445</c:v>
                </c:pt>
                <c:pt idx="18154">
                  <c:v>45077.100694444445</c:v>
                </c:pt>
                <c:pt idx="18155">
                  <c:v>45077.100694444445</c:v>
                </c:pt>
                <c:pt idx="18156">
                  <c:v>45077.101388888892</c:v>
                </c:pt>
                <c:pt idx="18157">
                  <c:v>45077.101388888892</c:v>
                </c:pt>
                <c:pt idx="18158">
                  <c:v>45077.101388888892</c:v>
                </c:pt>
                <c:pt idx="18159">
                  <c:v>45077.101388888892</c:v>
                </c:pt>
                <c:pt idx="18160">
                  <c:v>45077.101388888892</c:v>
                </c:pt>
                <c:pt idx="18161">
                  <c:v>45077.101388888892</c:v>
                </c:pt>
                <c:pt idx="18162">
                  <c:v>45077.102083333331</c:v>
                </c:pt>
                <c:pt idx="18163">
                  <c:v>45077.102083333331</c:v>
                </c:pt>
                <c:pt idx="18164">
                  <c:v>45077.102083333331</c:v>
                </c:pt>
                <c:pt idx="18165">
                  <c:v>45077.102083333331</c:v>
                </c:pt>
                <c:pt idx="18166">
                  <c:v>45077.102083333331</c:v>
                </c:pt>
                <c:pt idx="18167">
                  <c:v>45077.102083333331</c:v>
                </c:pt>
                <c:pt idx="18168">
                  <c:v>45077.102777777778</c:v>
                </c:pt>
                <c:pt idx="18169">
                  <c:v>45077.102777777778</c:v>
                </c:pt>
                <c:pt idx="18170">
                  <c:v>45077.102777777778</c:v>
                </c:pt>
                <c:pt idx="18171">
                  <c:v>45077.102777777778</c:v>
                </c:pt>
                <c:pt idx="18172">
                  <c:v>45077.102777777778</c:v>
                </c:pt>
                <c:pt idx="18173">
                  <c:v>45077.102777777778</c:v>
                </c:pt>
                <c:pt idx="18174">
                  <c:v>45077.103472222225</c:v>
                </c:pt>
                <c:pt idx="18175">
                  <c:v>45077.103472222225</c:v>
                </c:pt>
                <c:pt idx="18176">
                  <c:v>45077.103472222225</c:v>
                </c:pt>
                <c:pt idx="18177">
                  <c:v>45077.103472222225</c:v>
                </c:pt>
                <c:pt idx="18178">
                  <c:v>45077.103472222225</c:v>
                </c:pt>
                <c:pt idx="18179">
                  <c:v>45077.103472222225</c:v>
                </c:pt>
                <c:pt idx="18180">
                  <c:v>45077.104166666664</c:v>
                </c:pt>
                <c:pt idx="18181">
                  <c:v>45077.104166666664</c:v>
                </c:pt>
                <c:pt idx="18182">
                  <c:v>45077.104166666664</c:v>
                </c:pt>
                <c:pt idx="18183">
                  <c:v>45077.104166666664</c:v>
                </c:pt>
                <c:pt idx="18184">
                  <c:v>45077.104166666664</c:v>
                </c:pt>
                <c:pt idx="18185">
                  <c:v>45077.104166666664</c:v>
                </c:pt>
                <c:pt idx="18186">
                  <c:v>45077.104861111111</c:v>
                </c:pt>
                <c:pt idx="18187">
                  <c:v>45077.104861111111</c:v>
                </c:pt>
                <c:pt idx="18188">
                  <c:v>45077.104861111111</c:v>
                </c:pt>
                <c:pt idx="18189">
                  <c:v>45077.104861111111</c:v>
                </c:pt>
                <c:pt idx="18190">
                  <c:v>45077.104861111111</c:v>
                </c:pt>
                <c:pt idx="18191">
                  <c:v>45077.104861111111</c:v>
                </c:pt>
                <c:pt idx="18192">
                  <c:v>45077.105555555558</c:v>
                </c:pt>
                <c:pt idx="18193">
                  <c:v>45077.105555555558</c:v>
                </c:pt>
                <c:pt idx="18194">
                  <c:v>45077.105555555558</c:v>
                </c:pt>
                <c:pt idx="18195">
                  <c:v>45077.105555555558</c:v>
                </c:pt>
                <c:pt idx="18196">
                  <c:v>45077.105555555558</c:v>
                </c:pt>
                <c:pt idx="18197">
                  <c:v>45077.105555555558</c:v>
                </c:pt>
                <c:pt idx="18198">
                  <c:v>45077.106249999997</c:v>
                </c:pt>
                <c:pt idx="18199">
                  <c:v>45077.106249999997</c:v>
                </c:pt>
                <c:pt idx="18200">
                  <c:v>45077.106249999997</c:v>
                </c:pt>
                <c:pt idx="18201">
                  <c:v>45077.106249999997</c:v>
                </c:pt>
                <c:pt idx="18202">
                  <c:v>45077.106249999997</c:v>
                </c:pt>
                <c:pt idx="18203">
                  <c:v>45077.106249999997</c:v>
                </c:pt>
                <c:pt idx="18204">
                  <c:v>45077.106944444444</c:v>
                </c:pt>
                <c:pt idx="18205">
                  <c:v>45077.106944444444</c:v>
                </c:pt>
                <c:pt idx="18206">
                  <c:v>45077.106944444444</c:v>
                </c:pt>
                <c:pt idx="18207">
                  <c:v>45077.106944444444</c:v>
                </c:pt>
                <c:pt idx="18208">
                  <c:v>45077.106944444444</c:v>
                </c:pt>
                <c:pt idx="18209">
                  <c:v>45077.106944444444</c:v>
                </c:pt>
                <c:pt idx="18210">
                  <c:v>45077.107638888891</c:v>
                </c:pt>
                <c:pt idx="18211">
                  <c:v>45077.107638888891</c:v>
                </c:pt>
                <c:pt idx="18212">
                  <c:v>45077.107638888891</c:v>
                </c:pt>
                <c:pt idx="18213">
                  <c:v>45077.107638888891</c:v>
                </c:pt>
                <c:pt idx="18214">
                  <c:v>45077.107638888891</c:v>
                </c:pt>
                <c:pt idx="18215">
                  <c:v>45077.107638888891</c:v>
                </c:pt>
                <c:pt idx="18216">
                  <c:v>45077.10833333333</c:v>
                </c:pt>
                <c:pt idx="18217">
                  <c:v>45077.10833333333</c:v>
                </c:pt>
                <c:pt idx="18218">
                  <c:v>45077.10833333333</c:v>
                </c:pt>
                <c:pt idx="18219">
                  <c:v>45077.10833333333</c:v>
                </c:pt>
                <c:pt idx="18220">
                  <c:v>45077.10833333333</c:v>
                </c:pt>
                <c:pt idx="18221">
                  <c:v>45077.10833333333</c:v>
                </c:pt>
                <c:pt idx="18222">
                  <c:v>45077.109027777777</c:v>
                </c:pt>
                <c:pt idx="18223">
                  <c:v>45077.109027777777</c:v>
                </c:pt>
                <c:pt idx="18224">
                  <c:v>45077.109027777777</c:v>
                </c:pt>
                <c:pt idx="18225">
                  <c:v>45077.109027777777</c:v>
                </c:pt>
                <c:pt idx="18226">
                  <c:v>45077.109027777777</c:v>
                </c:pt>
                <c:pt idx="18227">
                  <c:v>45077.109027777777</c:v>
                </c:pt>
                <c:pt idx="18228">
                  <c:v>45077.109722222223</c:v>
                </c:pt>
                <c:pt idx="18229">
                  <c:v>45077.109722222223</c:v>
                </c:pt>
                <c:pt idx="18230">
                  <c:v>45077.109722222223</c:v>
                </c:pt>
                <c:pt idx="18231">
                  <c:v>45077.109722222223</c:v>
                </c:pt>
                <c:pt idx="18232">
                  <c:v>45077.109722222223</c:v>
                </c:pt>
                <c:pt idx="18233">
                  <c:v>45077.109722222223</c:v>
                </c:pt>
                <c:pt idx="18234">
                  <c:v>45077.11041666667</c:v>
                </c:pt>
                <c:pt idx="18235">
                  <c:v>45077.11041666667</c:v>
                </c:pt>
                <c:pt idx="18236">
                  <c:v>45077.11041666667</c:v>
                </c:pt>
                <c:pt idx="18237">
                  <c:v>45077.11041666667</c:v>
                </c:pt>
                <c:pt idx="18238">
                  <c:v>45077.11041666667</c:v>
                </c:pt>
                <c:pt idx="18239">
                  <c:v>45077.11041666667</c:v>
                </c:pt>
                <c:pt idx="18240">
                  <c:v>45077.111111111109</c:v>
                </c:pt>
                <c:pt idx="18241">
                  <c:v>45077.111111111109</c:v>
                </c:pt>
                <c:pt idx="18242">
                  <c:v>45077.111111111109</c:v>
                </c:pt>
                <c:pt idx="18243">
                  <c:v>45077.111111111109</c:v>
                </c:pt>
                <c:pt idx="18244">
                  <c:v>45077.111111111109</c:v>
                </c:pt>
                <c:pt idx="18245">
                  <c:v>45077.111111111109</c:v>
                </c:pt>
                <c:pt idx="18246">
                  <c:v>45077.111805555556</c:v>
                </c:pt>
                <c:pt idx="18247">
                  <c:v>45077.111805555556</c:v>
                </c:pt>
                <c:pt idx="18248">
                  <c:v>45077.111805555556</c:v>
                </c:pt>
                <c:pt idx="18249">
                  <c:v>45077.111805555556</c:v>
                </c:pt>
                <c:pt idx="18250">
                  <c:v>45077.111805555556</c:v>
                </c:pt>
                <c:pt idx="18251">
                  <c:v>45077.111805555556</c:v>
                </c:pt>
                <c:pt idx="18252">
                  <c:v>45077.112500000003</c:v>
                </c:pt>
                <c:pt idx="18253">
                  <c:v>45077.112500000003</c:v>
                </c:pt>
                <c:pt idx="18254">
                  <c:v>45077.112500000003</c:v>
                </c:pt>
                <c:pt idx="18255">
                  <c:v>45077.112500000003</c:v>
                </c:pt>
                <c:pt idx="18256">
                  <c:v>45077.112500000003</c:v>
                </c:pt>
                <c:pt idx="18257">
                  <c:v>45077.112500000003</c:v>
                </c:pt>
                <c:pt idx="18258">
                  <c:v>45077.113194444442</c:v>
                </c:pt>
                <c:pt idx="18259">
                  <c:v>45077.113194444442</c:v>
                </c:pt>
                <c:pt idx="18260">
                  <c:v>45077.113194444442</c:v>
                </c:pt>
                <c:pt idx="18261">
                  <c:v>45077.113194444442</c:v>
                </c:pt>
                <c:pt idx="18262">
                  <c:v>45077.113194444442</c:v>
                </c:pt>
                <c:pt idx="18263">
                  <c:v>45077.113194444442</c:v>
                </c:pt>
                <c:pt idx="18264">
                  <c:v>45077.113888888889</c:v>
                </c:pt>
                <c:pt idx="18265">
                  <c:v>45077.113888888889</c:v>
                </c:pt>
                <c:pt idx="18266">
                  <c:v>45077.113888888889</c:v>
                </c:pt>
                <c:pt idx="18267">
                  <c:v>45077.113888888889</c:v>
                </c:pt>
                <c:pt idx="18268">
                  <c:v>45077.113888888889</c:v>
                </c:pt>
                <c:pt idx="18269">
                  <c:v>45077.113888888889</c:v>
                </c:pt>
                <c:pt idx="18270">
                  <c:v>45077.114583333336</c:v>
                </c:pt>
                <c:pt idx="18271">
                  <c:v>45077.114583333336</c:v>
                </c:pt>
                <c:pt idx="18272">
                  <c:v>45077.114583333336</c:v>
                </c:pt>
                <c:pt idx="18273">
                  <c:v>45077.114583333336</c:v>
                </c:pt>
                <c:pt idx="18274">
                  <c:v>45077.114583333336</c:v>
                </c:pt>
                <c:pt idx="18275">
                  <c:v>45077.114583333336</c:v>
                </c:pt>
                <c:pt idx="18276">
                  <c:v>45077.115277777775</c:v>
                </c:pt>
                <c:pt idx="18277">
                  <c:v>45077.115277777775</c:v>
                </c:pt>
                <c:pt idx="18278">
                  <c:v>45077.115277777775</c:v>
                </c:pt>
                <c:pt idx="18279">
                  <c:v>45077.115277777775</c:v>
                </c:pt>
                <c:pt idx="18280">
                  <c:v>45077.115277777775</c:v>
                </c:pt>
                <c:pt idx="18281">
                  <c:v>45077.115277777775</c:v>
                </c:pt>
                <c:pt idx="18282">
                  <c:v>45077.115972222222</c:v>
                </c:pt>
                <c:pt idx="18283">
                  <c:v>45077.115972222222</c:v>
                </c:pt>
                <c:pt idx="18284">
                  <c:v>45077.115972222222</c:v>
                </c:pt>
                <c:pt idx="18285">
                  <c:v>45077.115972222222</c:v>
                </c:pt>
                <c:pt idx="18286">
                  <c:v>45077.115972222222</c:v>
                </c:pt>
                <c:pt idx="18287">
                  <c:v>45077.115972222222</c:v>
                </c:pt>
                <c:pt idx="18288">
                  <c:v>45077.116666666669</c:v>
                </c:pt>
                <c:pt idx="18289">
                  <c:v>45077.116666666669</c:v>
                </c:pt>
                <c:pt idx="18290">
                  <c:v>45077.116666666669</c:v>
                </c:pt>
                <c:pt idx="18291">
                  <c:v>45077.116666666669</c:v>
                </c:pt>
                <c:pt idx="18292">
                  <c:v>45077.116666666669</c:v>
                </c:pt>
                <c:pt idx="18293">
                  <c:v>45077.116666666669</c:v>
                </c:pt>
                <c:pt idx="18294">
                  <c:v>45077.117361111108</c:v>
                </c:pt>
                <c:pt idx="18295">
                  <c:v>45077.117361111108</c:v>
                </c:pt>
                <c:pt idx="18296">
                  <c:v>45077.117361111108</c:v>
                </c:pt>
                <c:pt idx="18297">
                  <c:v>45077.117361111108</c:v>
                </c:pt>
                <c:pt idx="18298">
                  <c:v>45077.117361111108</c:v>
                </c:pt>
                <c:pt idx="18299">
                  <c:v>45077.117361111108</c:v>
                </c:pt>
                <c:pt idx="18300">
                  <c:v>45077.118055555555</c:v>
                </c:pt>
                <c:pt idx="18301">
                  <c:v>45077.118055555555</c:v>
                </c:pt>
                <c:pt idx="18302">
                  <c:v>45077.118055555555</c:v>
                </c:pt>
                <c:pt idx="18303">
                  <c:v>45077.118055555555</c:v>
                </c:pt>
                <c:pt idx="18304">
                  <c:v>45077.118055555555</c:v>
                </c:pt>
                <c:pt idx="18305">
                  <c:v>45077.118055555555</c:v>
                </c:pt>
                <c:pt idx="18306">
                  <c:v>45077.118750000001</c:v>
                </c:pt>
                <c:pt idx="18307">
                  <c:v>45077.118750000001</c:v>
                </c:pt>
                <c:pt idx="18308">
                  <c:v>45077.118750000001</c:v>
                </c:pt>
                <c:pt idx="18309">
                  <c:v>45077.118750000001</c:v>
                </c:pt>
                <c:pt idx="18310">
                  <c:v>45077.118750000001</c:v>
                </c:pt>
                <c:pt idx="18311">
                  <c:v>45077.118750000001</c:v>
                </c:pt>
                <c:pt idx="18312">
                  <c:v>45077.119444444441</c:v>
                </c:pt>
                <c:pt idx="18313">
                  <c:v>45077.119444444441</c:v>
                </c:pt>
                <c:pt idx="18314">
                  <c:v>45077.119444444441</c:v>
                </c:pt>
                <c:pt idx="18315">
                  <c:v>45077.119444444441</c:v>
                </c:pt>
                <c:pt idx="18316">
                  <c:v>45077.119444444441</c:v>
                </c:pt>
                <c:pt idx="18317">
                  <c:v>45077.119444444441</c:v>
                </c:pt>
                <c:pt idx="18318">
                  <c:v>45077.120138888888</c:v>
                </c:pt>
                <c:pt idx="18319">
                  <c:v>45077.120138888888</c:v>
                </c:pt>
                <c:pt idx="18320">
                  <c:v>45077.120138888888</c:v>
                </c:pt>
                <c:pt idx="18321">
                  <c:v>45077.120138888888</c:v>
                </c:pt>
                <c:pt idx="18322">
                  <c:v>45077.120138888888</c:v>
                </c:pt>
                <c:pt idx="18323">
                  <c:v>45077.120138888888</c:v>
                </c:pt>
                <c:pt idx="18324">
                  <c:v>45077.120833333334</c:v>
                </c:pt>
                <c:pt idx="18325">
                  <c:v>45077.120833333334</c:v>
                </c:pt>
                <c:pt idx="18326">
                  <c:v>45077.120833333334</c:v>
                </c:pt>
                <c:pt idx="18327">
                  <c:v>45077.120833333334</c:v>
                </c:pt>
                <c:pt idx="18328">
                  <c:v>45077.120833333334</c:v>
                </c:pt>
                <c:pt idx="18329">
                  <c:v>45077.120833333334</c:v>
                </c:pt>
                <c:pt idx="18330">
                  <c:v>45077.121527777781</c:v>
                </c:pt>
                <c:pt idx="18331">
                  <c:v>45077.121527777781</c:v>
                </c:pt>
                <c:pt idx="18332">
                  <c:v>45077.121527777781</c:v>
                </c:pt>
                <c:pt idx="18333">
                  <c:v>45077.121527777781</c:v>
                </c:pt>
                <c:pt idx="18334">
                  <c:v>45077.121527777781</c:v>
                </c:pt>
                <c:pt idx="18335">
                  <c:v>45077.121527777781</c:v>
                </c:pt>
                <c:pt idx="18336">
                  <c:v>45077.12222222222</c:v>
                </c:pt>
                <c:pt idx="18337">
                  <c:v>45077.12222222222</c:v>
                </c:pt>
                <c:pt idx="18338">
                  <c:v>45077.12222222222</c:v>
                </c:pt>
                <c:pt idx="18339">
                  <c:v>45077.12222222222</c:v>
                </c:pt>
                <c:pt idx="18340">
                  <c:v>45077.12222222222</c:v>
                </c:pt>
                <c:pt idx="18341">
                  <c:v>45077.12222222222</c:v>
                </c:pt>
                <c:pt idx="18342">
                  <c:v>45077.122916666667</c:v>
                </c:pt>
                <c:pt idx="18343">
                  <c:v>45077.122916666667</c:v>
                </c:pt>
                <c:pt idx="18344">
                  <c:v>45077.122916666667</c:v>
                </c:pt>
                <c:pt idx="18345">
                  <c:v>45077.122916666667</c:v>
                </c:pt>
                <c:pt idx="18346">
                  <c:v>45077.122916666667</c:v>
                </c:pt>
                <c:pt idx="18347">
                  <c:v>45077.122916666667</c:v>
                </c:pt>
                <c:pt idx="18348">
                  <c:v>45077.123611111114</c:v>
                </c:pt>
                <c:pt idx="18349">
                  <c:v>45077.123611111114</c:v>
                </c:pt>
                <c:pt idx="18350">
                  <c:v>45077.123611111114</c:v>
                </c:pt>
                <c:pt idx="18351">
                  <c:v>45077.123611111114</c:v>
                </c:pt>
                <c:pt idx="18352">
                  <c:v>45077.123611111114</c:v>
                </c:pt>
                <c:pt idx="18353">
                  <c:v>45077.123611111114</c:v>
                </c:pt>
                <c:pt idx="18354">
                  <c:v>45077.124305555553</c:v>
                </c:pt>
                <c:pt idx="18355">
                  <c:v>45077.124305555553</c:v>
                </c:pt>
                <c:pt idx="18356">
                  <c:v>45077.124305555553</c:v>
                </c:pt>
                <c:pt idx="18357">
                  <c:v>45077.124305555553</c:v>
                </c:pt>
                <c:pt idx="18358">
                  <c:v>45077.124305555553</c:v>
                </c:pt>
                <c:pt idx="18359">
                  <c:v>45077.124305555553</c:v>
                </c:pt>
                <c:pt idx="18360">
                  <c:v>45077.125</c:v>
                </c:pt>
                <c:pt idx="18361">
                  <c:v>45077.125</c:v>
                </c:pt>
                <c:pt idx="18362">
                  <c:v>45077.125</c:v>
                </c:pt>
                <c:pt idx="18363">
                  <c:v>45077.125</c:v>
                </c:pt>
                <c:pt idx="18364">
                  <c:v>45077.125</c:v>
                </c:pt>
                <c:pt idx="18365">
                  <c:v>45077.125</c:v>
                </c:pt>
                <c:pt idx="18366">
                  <c:v>45077.125694444447</c:v>
                </c:pt>
                <c:pt idx="18367">
                  <c:v>45077.125694444447</c:v>
                </c:pt>
                <c:pt idx="18368">
                  <c:v>45077.125694444447</c:v>
                </c:pt>
                <c:pt idx="18369">
                  <c:v>45077.125694444447</c:v>
                </c:pt>
                <c:pt idx="18370">
                  <c:v>45077.125694444447</c:v>
                </c:pt>
                <c:pt idx="18371">
                  <c:v>45077.125694444447</c:v>
                </c:pt>
                <c:pt idx="18372">
                  <c:v>45077.126388888886</c:v>
                </c:pt>
                <c:pt idx="18373">
                  <c:v>45077.126388888886</c:v>
                </c:pt>
                <c:pt idx="18374">
                  <c:v>45077.126388888886</c:v>
                </c:pt>
                <c:pt idx="18375">
                  <c:v>45077.126388888886</c:v>
                </c:pt>
                <c:pt idx="18376">
                  <c:v>45077.126388888886</c:v>
                </c:pt>
                <c:pt idx="18377">
                  <c:v>45077.126388888886</c:v>
                </c:pt>
                <c:pt idx="18378">
                  <c:v>45077.127083333333</c:v>
                </c:pt>
                <c:pt idx="18379">
                  <c:v>45077.127083333333</c:v>
                </c:pt>
                <c:pt idx="18380">
                  <c:v>45077.127083333333</c:v>
                </c:pt>
                <c:pt idx="18381">
                  <c:v>45077.127083333333</c:v>
                </c:pt>
                <c:pt idx="18382">
                  <c:v>45077.127083333333</c:v>
                </c:pt>
                <c:pt idx="18383">
                  <c:v>45077.127083333333</c:v>
                </c:pt>
                <c:pt idx="18384">
                  <c:v>45077.12777777778</c:v>
                </c:pt>
                <c:pt idx="18385">
                  <c:v>45077.12777777778</c:v>
                </c:pt>
                <c:pt idx="18386">
                  <c:v>45077.12777777778</c:v>
                </c:pt>
                <c:pt idx="18387">
                  <c:v>45077.12777777778</c:v>
                </c:pt>
                <c:pt idx="18388">
                  <c:v>45077.12777777778</c:v>
                </c:pt>
                <c:pt idx="18389">
                  <c:v>45077.12777777778</c:v>
                </c:pt>
                <c:pt idx="18390">
                  <c:v>45077.128472222219</c:v>
                </c:pt>
                <c:pt idx="18391">
                  <c:v>45077.128472222219</c:v>
                </c:pt>
                <c:pt idx="18392">
                  <c:v>45077.128472222219</c:v>
                </c:pt>
                <c:pt idx="18393">
                  <c:v>45077.128472222219</c:v>
                </c:pt>
                <c:pt idx="18394">
                  <c:v>45077.128472222219</c:v>
                </c:pt>
                <c:pt idx="18395">
                  <c:v>45077.128472222219</c:v>
                </c:pt>
                <c:pt idx="18396">
                  <c:v>45077.129166666666</c:v>
                </c:pt>
                <c:pt idx="18397">
                  <c:v>45077.129166666666</c:v>
                </c:pt>
                <c:pt idx="18398">
                  <c:v>45077.129166666666</c:v>
                </c:pt>
                <c:pt idx="18399">
                  <c:v>45077.129166666666</c:v>
                </c:pt>
                <c:pt idx="18400">
                  <c:v>45077.129166666666</c:v>
                </c:pt>
                <c:pt idx="18401">
                  <c:v>45077.129166666666</c:v>
                </c:pt>
                <c:pt idx="18402">
                  <c:v>45077.129861111112</c:v>
                </c:pt>
                <c:pt idx="18403">
                  <c:v>45077.129861111112</c:v>
                </c:pt>
                <c:pt idx="18404">
                  <c:v>45077.129861111112</c:v>
                </c:pt>
                <c:pt idx="18405">
                  <c:v>45077.129861111112</c:v>
                </c:pt>
                <c:pt idx="18406">
                  <c:v>45077.129861111112</c:v>
                </c:pt>
                <c:pt idx="18407">
                  <c:v>45077.129861111112</c:v>
                </c:pt>
                <c:pt idx="18408">
                  <c:v>45077.130555555559</c:v>
                </c:pt>
                <c:pt idx="18409">
                  <c:v>45077.130555555559</c:v>
                </c:pt>
                <c:pt idx="18410">
                  <c:v>45077.130555555559</c:v>
                </c:pt>
                <c:pt idx="18411">
                  <c:v>45077.130555555559</c:v>
                </c:pt>
                <c:pt idx="18412">
                  <c:v>45077.130555555559</c:v>
                </c:pt>
                <c:pt idx="18413">
                  <c:v>45077.130555555559</c:v>
                </c:pt>
                <c:pt idx="18414">
                  <c:v>45077.131249999999</c:v>
                </c:pt>
                <c:pt idx="18415">
                  <c:v>45077.131249999999</c:v>
                </c:pt>
                <c:pt idx="18416">
                  <c:v>45077.131249999999</c:v>
                </c:pt>
                <c:pt idx="18417">
                  <c:v>45077.131249999999</c:v>
                </c:pt>
                <c:pt idx="18418">
                  <c:v>45077.131249999999</c:v>
                </c:pt>
                <c:pt idx="18419">
                  <c:v>45077.131249999999</c:v>
                </c:pt>
                <c:pt idx="18420">
                  <c:v>45077.131944444445</c:v>
                </c:pt>
                <c:pt idx="18421">
                  <c:v>45077.131944444445</c:v>
                </c:pt>
                <c:pt idx="18422">
                  <c:v>45077.131944444445</c:v>
                </c:pt>
                <c:pt idx="18423">
                  <c:v>45077.131944444445</c:v>
                </c:pt>
                <c:pt idx="18424">
                  <c:v>45077.131944444445</c:v>
                </c:pt>
                <c:pt idx="18425">
                  <c:v>45077.131944444445</c:v>
                </c:pt>
                <c:pt idx="18426">
                  <c:v>45077.132638888892</c:v>
                </c:pt>
                <c:pt idx="18427">
                  <c:v>45077.132638888892</c:v>
                </c:pt>
                <c:pt idx="18428">
                  <c:v>45077.132638888892</c:v>
                </c:pt>
                <c:pt idx="18429">
                  <c:v>45077.132638888892</c:v>
                </c:pt>
                <c:pt idx="18430">
                  <c:v>45077.132638888892</c:v>
                </c:pt>
                <c:pt idx="18431">
                  <c:v>45077.132638888892</c:v>
                </c:pt>
                <c:pt idx="18432">
                  <c:v>45077.133333333331</c:v>
                </c:pt>
                <c:pt idx="18433">
                  <c:v>45077.133333333331</c:v>
                </c:pt>
                <c:pt idx="18434">
                  <c:v>45077.133333333331</c:v>
                </c:pt>
                <c:pt idx="18435">
                  <c:v>45077.133333333331</c:v>
                </c:pt>
                <c:pt idx="18436">
                  <c:v>45077.133333333331</c:v>
                </c:pt>
                <c:pt idx="18437">
                  <c:v>45077.133333333331</c:v>
                </c:pt>
                <c:pt idx="18438">
                  <c:v>45077.134027777778</c:v>
                </c:pt>
                <c:pt idx="18439">
                  <c:v>45077.134027777778</c:v>
                </c:pt>
                <c:pt idx="18440">
                  <c:v>45077.134027777778</c:v>
                </c:pt>
                <c:pt idx="18441">
                  <c:v>45077.134027777778</c:v>
                </c:pt>
                <c:pt idx="18442">
                  <c:v>45077.134027777778</c:v>
                </c:pt>
                <c:pt idx="18443">
                  <c:v>45077.134027777778</c:v>
                </c:pt>
                <c:pt idx="18444">
                  <c:v>45077.134722222225</c:v>
                </c:pt>
                <c:pt idx="18445">
                  <c:v>45077.134722222225</c:v>
                </c:pt>
                <c:pt idx="18446">
                  <c:v>45077.134722222225</c:v>
                </c:pt>
                <c:pt idx="18447">
                  <c:v>45077.134722222225</c:v>
                </c:pt>
                <c:pt idx="18448">
                  <c:v>45077.134722222225</c:v>
                </c:pt>
                <c:pt idx="18449">
                  <c:v>45077.134722222225</c:v>
                </c:pt>
                <c:pt idx="18450">
                  <c:v>45077.135416666664</c:v>
                </c:pt>
                <c:pt idx="18451">
                  <c:v>45077.135416666664</c:v>
                </c:pt>
                <c:pt idx="18452">
                  <c:v>45077.135416666664</c:v>
                </c:pt>
                <c:pt idx="18453">
                  <c:v>45077.135416666664</c:v>
                </c:pt>
                <c:pt idx="18454">
                  <c:v>45077.135416666664</c:v>
                </c:pt>
                <c:pt idx="18455">
                  <c:v>45077.135416666664</c:v>
                </c:pt>
                <c:pt idx="18456">
                  <c:v>45077.136111111111</c:v>
                </c:pt>
                <c:pt idx="18457">
                  <c:v>45077.136111111111</c:v>
                </c:pt>
                <c:pt idx="18458">
                  <c:v>45077.136111111111</c:v>
                </c:pt>
                <c:pt idx="18459">
                  <c:v>45077.136111111111</c:v>
                </c:pt>
                <c:pt idx="18460">
                  <c:v>45077.136111111111</c:v>
                </c:pt>
                <c:pt idx="18461">
                  <c:v>45077.136111111111</c:v>
                </c:pt>
                <c:pt idx="18462">
                  <c:v>45077.136805555558</c:v>
                </c:pt>
                <c:pt idx="18463">
                  <c:v>45077.136805555558</c:v>
                </c:pt>
                <c:pt idx="18464">
                  <c:v>45077.136805555558</c:v>
                </c:pt>
                <c:pt idx="18465">
                  <c:v>45077.136805555558</c:v>
                </c:pt>
                <c:pt idx="18466">
                  <c:v>45077.136805555558</c:v>
                </c:pt>
                <c:pt idx="18467">
                  <c:v>45077.136805555558</c:v>
                </c:pt>
                <c:pt idx="18468">
                  <c:v>45077.137499999997</c:v>
                </c:pt>
                <c:pt idx="18469">
                  <c:v>45077.137499999997</c:v>
                </c:pt>
                <c:pt idx="18470">
                  <c:v>45077.137499999997</c:v>
                </c:pt>
                <c:pt idx="18471">
                  <c:v>45077.137499999997</c:v>
                </c:pt>
                <c:pt idx="18472">
                  <c:v>45077.137499999997</c:v>
                </c:pt>
                <c:pt idx="18473">
                  <c:v>45077.137499999997</c:v>
                </c:pt>
                <c:pt idx="18474">
                  <c:v>45077.138194444444</c:v>
                </c:pt>
                <c:pt idx="18475">
                  <c:v>45077.138194444444</c:v>
                </c:pt>
                <c:pt idx="18476">
                  <c:v>45077.138194444444</c:v>
                </c:pt>
                <c:pt idx="18477">
                  <c:v>45077.138194444444</c:v>
                </c:pt>
                <c:pt idx="18478">
                  <c:v>45077.138194444444</c:v>
                </c:pt>
                <c:pt idx="18479">
                  <c:v>45077.138194444444</c:v>
                </c:pt>
                <c:pt idx="18480">
                  <c:v>45077.138888888891</c:v>
                </c:pt>
                <c:pt idx="18481">
                  <c:v>45077.138888888891</c:v>
                </c:pt>
                <c:pt idx="18482">
                  <c:v>45077.138888888891</c:v>
                </c:pt>
                <c:pt idx="18483">
                  <c:v>45077.138888888891</c:v>
                </c:pt>
                <c:pt idx="18484">
                  <c:v>45077.138888888891</c:v>
                </c:pt>
                <c:pt idx="18485">
                  <c:v>45077.138888888891</c:v>
                </c:pt>
                <c:pt idx="18486">
                  <c:v>45077.13958333333</c:v>
                </c:pt>
                <c:pt idx="18487">
                  <c:v>45077.13958333333</c:v>
                </c:pt>
                <c:pt idx="18488">
                  <c:v>45077.13958333333</c:v>
                </c:pt>
                <c:pt idx="18489">
                  <c:v>45077.13958333333</c:v>
                </c:pt>
                <c:pt idx="18490">
                  <c:v>45077.13958333333</c:v>
                </c:pt>
                <c:pt idx="18491">
                  <c:v>45077.13958333333</c:v>
                </c:pt>
                <c:pt idx="18492">
                  <c:v>45077.140277777777</c:v>
                </c:pt>
                <c:pt idx="18493">
                  <c:v>45077.140277777777</c:v>
                </c:pt>
                <c:pt idx="18494">
                  <c:v>45077.140277777777</c:v>
                </c:pt>
                <c:pt idx="18495">
                  <c:v>45077.140277777777</c:v>
                </c:pt>
                <c:pt idx="18496">
                  <c:v>45077.140277777777</c:v>
                </c:pt>
                <c:pt idx="18497">
                  <c:v>45077.140277777777</c:v>
                </c:pt>
                <c:pt idx="18498">
                  <c:v>45077.140972222223</c:v>
                </c:pt>
                <c:pt idx="18499">
                  <c:v>45077.140972222223</c:v>
                </c:pt>
                <c:pt idx="18500">
                  <c:v>45077.140972222223</c:v>
                </c:pt>
                <c:pt idx="18501">
                  <c:v>45077.140972222223</c:v>
                </c:pt>
                <c:pt idx="18502">
                  <c:v>45077.140972222223</c:v>
                </c:pt>
                <c:pt idx="18503">
                  <c:v>45077.140972222223</c:v>
                </c:pt>
                <c:pt idx="18504">
                  <c:v>45077.14166666667</c:v>
                </c:pt>
                <c:pt idx="18505">
                  <c:v>45077.14166666667</c:v>
                </c:pt>
                <c:pt idx="18506">
                  <c:v>45077.14166666667</c:v>
                </c:pt>
                <c:pt idx="18507">
                  <c:v>45077.14166666667</c:v>
                </c:pt>
                <c:pt idx="18508">
                  <c:v>45077.14166666667</c:v>
                </c:pt>
                <c:pt idx="18509">
                  <c:v>45077.14166666667</c:v>
                </c:pt>
                <c:pt idx="18510">
                  <c:v>45077.142361111109</c:v>
                </c:pt>
                <c:pt idx="18511">
                  <c:v>45077.142361111109</c:v>
                </c:pt>
                <c:pt idx="18512">
                  <c:v>45077.142361111109</c:v>
                </c:pt>
                <c:pt idx="18513">
                  <c:v>45077.142361111109</c:v>
                </c:pt>
                <c:pt idx="18514">
                  <c:v>45077.142361111109</c:v>
                </c:pt>
                <c:pt idx="18515">
                  <c:v>45077.142361111109</c:v>
                </c:pt>
                <c:pt idx="18516">
                  <c:v>45077.143055555556</c:v>
                </c:pt>
                <c:pt idx="18517">
                  <c:v>45077.143055555556</c:v>
                </c:pt>
                <c:pt idx="18518">
                  <c:v>45077.143055555556</c:v>
                </c:pt>
                <c:pt idx="18519">
                  <c:v>45077.143055555556</c:v>
                </c:pt>
                <c:pt idx="18520">
                  <c:v>45077.143055555556</c:v>
                </c:pt>
                <c:pt idx="18521">
                  <c:v>45077.143055555556</c:v>
                </c:pt>
                <c:pt idx="18522">
                  <c:v>45077.143750000003</c:v>
                </c:pt>
                <c:pt idx="18523">
                  <c:v>45077.143750000003</c:v>
                </c:pt>
                <c:pt idx="18524">
                  <c:v>45077.143750000003</c:v>
                </c:pt>
                <c:pt idx="18525">
                  <c:v>45077.143750000003</c:v>
                </c:pt>
                <c:pt idx="18526">
                  <c:v>45077.143750000003</c:v>
                </c:pt>
                <c:pt idx="18527">
                  <c:v>45077.143750000003</c:v>
                </c:pt>
                <c:pt idx="18528">
                  <c:v>45077.144444444442</c:v>
                </c:pt>
                <c:pt idx="18529">
                  <c:v>45077.144444444442</c:v>
                </c:pt>
                <c:pt idx="18530">
                  <c:v>45077.144444444442</c:v>
                </c:pt>
                <c:pt idx="18531">
                  <c:v>45077.144444444442</c:v>
                </c:pt>
                <c:pt idx="18532">
                  <c:v>45077.144444444442</c:v>
                </c:pt>
                <c:pt idx="18533">
                  <c:v>45077.144444444442</c:v>
                </c:pt>
                <c:pt idx="18534">
                  <c:v>45077.145138888889</c:v>
                </c:pt>
                <c:pt idx="18535">
                  <c:v>45077.145138888889</c:v>
                </c:pt>
                <c:pt idx="18536">
                  <c:v>45077.145138888889</c:v>
                </c:pt>
                <c:pt idx="18537">
                  <c:v>45077.145138888889</c:v>
                </c:pt>
                <c:pt idx="18538">
                  <c:v>45077.145138888889</c:v>
                </c:pt>
                <c:pt idx="18539">
                  <c:v>45077.145138888889</c:v>
                </c:pt>
                <c:pt idx="18540">
                  <c:v>45077.145833333336</c:v>
                </c:pt>
                <c:pt idx="18541">
                  <c:v>45077.145833333336</c:v>
                </c:pt>
                <c:pt idx="18542">
                  <c:v>45077.145833333336</c:v>
                </c:pt>
                <c:pt idx="18543">
                  <c:v>45077.145833333336</c:v>
                </c:pt>
                <c:pt idx="18544">
                  <c:v>45077.145833333336</c:v>
                </c:pt>
                <c:pt idx="18545">
                  <c:v>45077.145833333336</c:v>
                </c:pt>
                <c:pt idx="18546">
                  <c:v>45077.146527777775</c:v>
                </c:pt>
                <c:pt idx="18547">
                  <c:v>45077.146527777775</c:v>
                </c:pt>
                <c:pt idx="18548">
                  <c:v>45077.146527777775</c:v>
                </c:pt>
                <c:pt idx="18549">
                  <c:v>45077.146527777775</c:v>
                </c:pt>
                <c:pt idx="18550">
                  <c:v>45077.146527777775</c:v>
                </c:pt>
                <c:pt idx="18551">
                  <c:v>45077.146527777775</c:v>
                </c:pt>
                <c:pt idx="18552">
                  <c:v>45077.147222222222</c:v>
                </c:pt>
                <c:pt idx="18553">
                  <c:v>45077.147222222222</c:v>
                </c:pt>
                <c:pt idx="18554">
                  <c:v>45077.147222222222</c:v>
                </c:pt>
                <c:pt idx="18555">
                  <c:v>45077.147222222222</c:v>
                </c:pt>
                <c:pt idx="18556">
                  <c:v>45077.147222222222</c:v>
                </c:pt>
                <c:pt idx="18557">
                  <c:v>45077.147222222222</c:v>
                </c:pt>
                <c:pt idx="18558">
                  <c:v>45077.147916666669</c:v>
                </c:pt>
                <c:pt idx="18559">
                  <c:v>45077.147916666669</c:v>
                </c:pt>
                <c:pt idx="18560">
                  <c:v>45077.147916666669</c:v>
                </c:pt>
                <c:pt idx="18561">
                  <c:v>45077.147916666669</c:v>
                </c:pt>
                <c:pt idx="18562">
                  <c:v>45077.147916666669</c:v>
                </c:pt>
                <c:pt idx="18563">
                  <c:v>45077.147916666669</c:v>
                </c:pt>
                <c:pt idx="18564">
                  <c:v>45077.148611111108</c:v>
                </c:pt>
                <c:pt idx="18565">
                  <c:v>45077.148611111108</c:v>
                </c:pt>
                <c:pt idx="18566">
                  <c:v>45077.148611111108</c:v>
                </c:pt>
                <c:pt idx="18567">
                  <c:v>45077.148611111108</c:v>
                </c:pt>
                <c:pt idx="18568">
                  <c:v>45077.148611111108</c:v>
                </c:pt>
                <c:pt idx="18569">
                  <c:v>45077.148611111108</c:v>
                </c:pt>
                <c:pt idx="18570">
                  <c:v>45077.149305555555</c:v>
                </c:pt>
                <c:pt idx="18571">
                  <c:v>45077.149305555555</c:v>
                </c:pt>
                <c:pt idx="18572">
                  <c:v>45077.149305555555</c:v>
                </c:pt>
                <c:pt idx="18573">
                  <c:v>45077.149305555555</c:v>
                </c:pt>
                <c:pt idx="18574">
                  <c:v>45077.149305555555</c:v>
                </c:pt>
                <c:pt idx="18575">
                  <c:v>45077.149305555555</c:v>
                </c:pt>
                <c:pt idx="18576">
                  <c:v>45077.15</c:v>
                </c:pt>
                <c:pt idx="18577">
                  <c:v>45077.15</c:v>
                </c:pt>
                <c:pt idx="18578">
                  <c:v>45077.15</c:v>
                </c:pt>
                <c:pt idx="18579">
                  <c:v>45077.15</c:v>
                </c:pt>
                <c:pt idx="18580">
                  <c:v>45077.15</c:v>
                </c:pt>
                <c:pt idx="18581">
                  <c:v>45077.15</c:v>
                </c:pt>
                <c:pt idx="18582">
                  <c:v>45077.150694444441</c:v>
                </c:pt>
                <c:pt idx="18583">
                  <c:v>45077.150694444441</c:v>
                </c:pt>
                <c:pt idx="18584">
                  <c:v>45077.150694444441</c:v>
                </c:pt>
                <c:pt idx="18585">
                  <c:v>45077.150694444441</c:v>
                </c:pt>
                <c:pt idx="18586">
                  <c:v>45077.150694444441</c:v>
                </c:pt>
                <c:pt idx="18587">
                  <c:v>45077.150694444441</c:v>
                </c:pt>
                <c:pt idx="18588">
                  <c:v>45077.151388888888</c:v>
                </c:pt>
                <c:pt idx="18589">
                  <c:v>45077.151388888888</c:v>
                </c:pt>
                <c:pt idx="18590">
                  <c:v>45077.151388888888</c:v>
                </c:pt>
                <c:pt idx="18591">
                  <c:v>45077.151388888888</c:v>
                </c:pt>
                <c:pt idx="18592">
                  <c:v>45077.151388888888</c:v>
                </c:pt>
                <c:pt idx="18593">
                  <c:v>45077.151388888888</c:v>
                </c:pt>
                <c:pt idx="18594">
                  <c:v>45077.152083333334</c:v>
                </c:pt>
                <c:pt idx="18595">
                  <c:v>45077.152083333334</c:v>
                </c:pt>
                <c:pt idx="18596">
                  <c:v>45077.152083333334</c:v>
                </c:pt>
                <c:pt idx="18597">
                  <c:v>45077.152083333334</c:v>
                </c:pt>
                <c:pt idx="18598">
                  <c:v>45077.152083333334</c:v>
                </c:pt>
                <c:pt idx="18599">
                  <c:v>45077.152083333334</c:v>
                </c:pt>
                <c:pt idx="18600">
                  <c:v>45077.152777777781</c:v>
                </c:pt>
                <c:pt idx="18601">
                  <c:v>45077.152777777781</c:v>
                </c:pt>
                <c:pt idx="18602">
                  <c:v>45077.152777777781</c:v>
                </c:pt>
                <c:pt idx="18603">
                  <c:v>45077.152777777781</c:v>
                </c:pt>
                <c:pt idx="18604">
                  <c:v>45077.152777777781</c:v>
                </c:pt>
                <c:pt idx="18605">
                  <c:v>45077.152777777781</c:v>
                </c:pt>
                <c:pt idx="18606">
                  <c:v>45077.15347222222</c:v>
                </c:pt>
                <c:pt idx="18607">
                  <c:v>45077.15347222222</c:v>
                </c:pt>
                <c:pt idx="18608">
                  <c:v>45077.15347222222</c:v>
                </c:pt>
                <c:pt idx="18609">
                  <c:v>45077.15347222222</c:v>
                </c:pt>
                <c:pt idx="18610">
                  <c:v>45077.15347222222</c:v>
                </c:pt>
                <c:pt idx="18611">
                  <c:v>45077.15347222222</c:v>
                </c:pt>
                <c:pt idx="18612">
                  <c:v>45077.154166666667</c:v>
                </c:pt>
                <c:pt idx="18613">
                  <c:v>45077.154166666667</c:v>
                </c:pt>
                <c:pt idx="18614">
                  <c:v>45077.154166666667</c:v>
                </c:pt>
                <c:pt idx="18615">
                  <c:v>45077.154166666667</c:v>
                </c:pt>
                <c:pt idx="18616">
                  <c:v>45077.154166666667</c:v>
                </c:pt>
                <c:pt idx="18617">
                  <c:v>45077.154166666667</c:v>
                </c:pt>
                <c:pt idx="18618">
                  <c:v>45077.154861111114</c:v>
                </c:pt>
                <c:pt idx="18619">
                  <c:v>45077.154861111114</c:v>
                </c:pt>
                <c:pt idx="18620">
                  <c:v>45077.154861111114</c:v>
                </c:pt>
                <c:pt idx="18621">
                  <c:v>45077.154861111114</c:v>
                </c:pt>
                <c:pt idx="18622">
                  <c:v>45077.154861111114</c:v>
                </c:pt>
                <c:pt idx="18623">
                  <c:v>45077.154861111114</c:v>
                </c:pt>
                <c:pt idx="18624">
                  <c:v>45077.155555555553</c:v>
                </c:pt>
                <c:pt idx="18625">
                  <c:v>45077.155555555553</c:v>
                </c:pt>
                <c:pt idx="18626">
                  <c:v>45077.155555555553</c:v>
                </c:pt>
                <c:pt idx="18627">
                  <c:v>45077.155555555553</c:v>
                </c:pt>
                <c:pt idx="18628">
                  <c:v>45077.155555555553</c:v>
                </c:pt>
                <c:pt idx="18629">
                  <c:v>45077.155555555553</c:v>
                </c:pt>
                <c:pt idx="18630">
                  <c:v>45077.15625</c:v>
                </c:pt>
                <c:pt idx="18631">
                  <c:v>45077.15625</c:v>
                </c:pt>
                <c:pt idx="18632">
                  <c:v>45077.15625</c:v>
                </c:pt>
                <c:pt idx="18633">
                  <c:v>45077.15625</c:v>
                </c:pt>
                <c:pt idx="18634">
                  <c:v>45077.15625</c:v>
                </c:pt>
                <c:pt idx="18635">
                  <c:v>45077.15625</c:v>
                </c:pt>
                <c:pt idx="18636">
                  <c:v>45077.156944444447</c:v>
                </c:pt>
                <c:pt idx="18637">
                  <c:v>45077.156944444447</c:v>
                </c:pt>
                <c:pt idx="18638">
                  <c:v>45077.156944444447</c:v>
                </c:pt>
                <c:pt idx="18639">
                  <c:v>45077.156944444447</c:v>
                </c:pt>
                <c:pt idx="18640">
                  <c:v>45077.156944444447</c:v>
                </c:pt>
                <c:pt idx="18641">
                  <c:v>45077.156944444447</c:v>
                </c:pt>
                <c:pt idx="18642">
                  <c:v>45077.157638888886</c:v>
                </c:pt>
                <c:pt idx="18643">
                  <c:v>45077.157638888886</c:v>
                </c:pt>
                <c:pt idx="18644">
                  <c:v>45077.157638888886</c:v>
                </c:pt>
                <c:pt idx="18645">
                  <c:v>45077.157638888886</c:v>
                </c:pt>
                <c:pt idx="18646">
                  <c:v>45077.157638888886</c:v>
                </c:pt>
                <c:pt idx="18647">
                  <c:v>45077.157638888886</c:v>
                </c:pt>
                <c:pt idx="18648">
                  <c:v>45077.158333333333</c:v>
                </c:pt>
                <c:pt idx="18649">
                  <c:v>45077.158333333333</c:v>
                </c:pt>
                <c:pt idx="18650">
                  <c:v>45077.158333333333</c:v>
                </c:pt>
                <c:pt idx="18651">
                  <c:v>45077.158333333333</c:v>
                </c:pt>
                <c:pt idx="18652">
                  <c:v>45077.158333333333</c:v>
                </c:pt>
                <c:pt idx="18653">
                  <c:v>45077.158333333333</c:v>
                </c:pt>
                <c:pt idx="18654">
                  <c:v>45077.15902777778</c:v>
                </c:pt>
                <c:pt idx="18655">
                  <c:v>45077.15902777778</c:v>
                </c:pt>
                <c:pt idx="18656">
                  <c:v>45077.15902777778</c:v>
                </c:pt>
                <c:pt idx="18657">
                  <c:v>45077.15902777778</c:v>
                </c:pt>
                <c:pt idx="18658">
                  <c:v>45077.15902777778</c:v>
                </c:pt>
                <c:pt idx="18659">
                  <c:v>45077.15902777778</c:v>
                </c:pt>
                <c:pt idx="18660">
                  <c:v>45077.159722222219</c:v>
                </c:pt>
                <c:pt idx="18661">
                  <c:v>45077.159722222219</c:v>
                </c:pt>
                <c:pt idx="18662">
                  <c:v>45077.159722222219</c:v>
                </c:pt>
                <c:pt idx="18663">
                  <c:v>45077.159722222219</c:v>
                </c:pt>
                <c:pt idx="18664">
                  <c:v>45077.159722222219</c:v>
                </c:pt>
                <c:pt idx="18665">
                  <c:v>45077.159722222219</c:v>
                </c:pt>
                <c:pt idx="18666">
                  <c:v>45077.160416666666</c:v>
                </c:pt>
                <c:pt idx="18667">
                  <c:v>45077.160416666666</c:v>
                </c:pt>
                <c:pt idx="18668">
                  <c:v>45077.160416666666</c:v>
                </c:pt>
                <c:pt idx="18669">
                  <c:v>45077.160416666666</c:v>
                </c:pt>
                <c:pt idx="18670">
                  <c:v>45077.160416666666</c:v>
                </c:pt>
                <c:pt idx="18671">
                  <c:v>45077.160416666666</c:v>
                </c:pt>
                <c:pt idx="18672">
                  <c:v>45077.161111111112</c:v>
                </c:pt>
                <c:pt idx="18673">
                  <c:v>45077.161111111112</c:v>
                </c:pt>
                <c:pt idx="18674">
                  <c:v>45077.161111111112</c:v>
                </c:pt>
                <c:pt idx="18675">
                  <c:v>45077.161111111112</c:v>
                </c:pt>
                <c:pt idx="18676">
                  <c:v>45077.161111111112</c:v>
                </c:pt>
                <c:pt idx="18677">
                  <c:v>45077.161111111112</c:v>
                </c:pt>
                <c:pt idx="18678">
                  <c:v>45077.161805555559</c:v>
                </c:pt>
                <c:pt idx="18679">
                  <c:v>45077.161805555559</c:v>
                </c:pt>
                <c:pt idx="18680">
                  <c:v>45077.161805555559</c:v>
                </c:pt>
                <c:pt idx="18681">
                  <c:v>45077.161805555559</c:v>
                </c:pt>
                <c:pt idx="18682">
                  <c:v>45077.161805555559</c:v>
                </c:pt>
                <c:pt idx="18683">
                  <c:v>45077.161805555559</c:v>
                </c:pt>
                <c:pt idx="18684">
                  <c:v>45077.162499999999</c:v>
                </c:pt>
                <c:pt idx="18685">
                  <c:v>45077.162499999999</c:v>
                </c:pt>
                <c:pt idx="18686">
                  <c:v>45077.162499999999</c:v>
                </c:pt>
                <c:pt idx="18687">
                  <c:v>45077.162499999999</c:v>
                </c:pt>
                <c:pt idx="18688">
                  <c:v>45077.162499999999</c:v>
                </c:pt>
                <c:pt idx="18689">
                  <c:v>45077.162499999999</c:v>
                </c:pt>
                <c:pt idx="18690">
                  <c:v>45077.163194444445</c:v>
                </c:pt>
                <c:pt idx="18691">
                  <c:v>45077.163194444445</c:v>
                </c:pt>
                <c:pt idx="18692">
                  <c:v>45077.163194444445</c:v>
                </c:pt>
                <c:pt idx="18693">
                  <c:v>45077.163194444445</c:v>
                </c:pt>
                <c:pt idx="18694">
                  <c:v>45077.163194444445</c:v>
                </c:pt>
                <c:pt idx="18695">
                  <c:v>45077.163194444445</c:v>
                </c:pt>
                <c:pt idx="18696">
                  <c:v>45077.163888888892</c:v>
                </c:pt>
                <c:pt idx="18697">
                  <c:v>45077.163888888892</c:v>
                </c:pt>
                <c:pt idx="18698">
                  <c:v>45077.163888888892</c:v>
                </c:pt>
                <c:pt idx="18699">
                  <c:v>45077.163888888892</c:v>
                </c:pt>
                <c:pt idx="18700">
                  <c:v>45077.163888888892</c:v>
                </c:pt>
                <c:pt idx="18701">
                  <c:v>45077.163888888892</c:v>
                </c:pt>
                <c:pt idx="18702">
                  <c:v>45077.164583333331</c:v>
                </c:pt>
                <c:pt idx="18703">
                  <c:v>45077.164583333331</c:v>
                </c:pt>
                <c:pt idx="18704">
                  <c:v>45077.164583333331</c:v>
                </c:pt>
                <c:pt idx="18705">
                  <c:v>45077.164583333331</c:v>
                </c:pt>
                <c:pt idx="18706">
                  <c:v>45077.164583333331</c:v>
                </c:pt>
                <c:pt idx="18707">
                  <c:v>45077.164583333331</c:v>
                </c:pt>
                <c:pt idx="18708">
                  <c:v>45077.165277777778</c:v>
                </c:pt>
                <c:pt idx="18709">
                  <c:v>45077.165277777778</c:v>
                </c:pt>
                <c:pt idx="18710">
                  <c:v>45077.165277777778</c:v>
                </c:pt>
                <c:pt idx="18711">
                  <c:v>45077.165277777778</c:v>
                </c:pt>
                <c:pt idx="18712">
                  <c:v>45077.165277777778</c:v>
                </c:pt>
                <c:pt idx="18713">
                  <c:v>45077.165277777778</c:v>
                </c:pt>
                <c:pt idx="18714">
                  <c:v>45077.165972222225</c:v>
                </c:pt>
                <c:pt idx="18715">
                  <c:v>45077.165972222225</c:v>
                </c:pt>
                <c:pt idx="18716">
                  <c:v>45077.165972222225</c:v>
                </c:pt>
                <c:pt idx="18717">
                  <c:v>45077.165972222225</c:v>
                </c:pt>
                <c:pt idx="18718">
                  <c:v>45077.165972222225</c:v>
                </c:pt>
                <c:pt idx="18719">
                  <c:v>45077.165972222225</c:v>
                </c:pt>
                <c:pt idx="18720">
                  <c:v>45077.166666666664</c:v>
                </c:pt>
                <c:pt idx="18721">
                  <c:v>45077.166666666664</c:v>
                </c:pt>
                <c:pt idx="18722">
                  <c:v>45077.166666666664</c:v>
                </c:pt>
                <c:pt idx="18723">
                  <c:v>45077.166666666664</c:v>
                </c:pt>
                <c:pt idx="18724">
                  <c:v>45077.166666666664</c:v>
                </c:pt>
                <c:pt idx="18725">
                  <c:v>45077.166666666664</c:v>
                </c:pt>
                <c:pt idx="18726">
                  <c:v>45077.167361111111</c:v>
                </c:pt>
                <c:pt idx="18727">
                  <c:v>45077.167361111111</c:v>
                </c:pt>
                <c:pt idx="18728">
                  <c:v>45077.167361111111</c:v>
                </c:pt>
                <c:pt idx="18729">
                  <c:v>45077.167361111111</c:v>
                </c:pt>
                <c:pt idx="18730">
                  <c:v>45077.167361111111</c:v>
                </c:pt>
                <c:pt idx="18731">
                  <c:v>45077.167361111111</c:v>
                </c:pt>
                <c:pt idx="18732">
                  <c:v>45077.168055555558</c:v>
                </c:pt>
                <c:pt idx="18733">
                  <c:v>45077.168055555558</c:v>
                </c:pt>
                <c:pt idx="18734">
                  <c:v>45077.168055555558</c:v>
                </c:pt>
                <c:pt idx="18735">
                  <c:v>45077.168055555558</c:v>
                </c:pt>
                <c:pt idx="18736">
                  <c:v>45077.168055555558</c:v>
                </c:pt>
                <c:pt idx="18737">
                  <c:v>45077.168055555558</c:v>
                </c:pt>
                <c:pt idx="18738">
                  <c:v>45077.168749999997</c:v>
                </c:pt>
                <c:pt idx="18739">
                  <c:v>45077.168749999997</c:v>
                </c:pt>
                <c:pt idx="18740">
                  <c:v>45077.168749999997</c:v>
                </c:pt>
                <c:pt idx="18741">
                  <c:v>45077.168749999997</c:v>
                </c:pt>
                <c:pt idx="18742">
                  <c:v>45077.168749999997</c:v>
                </c:pt>
                <c:pt idx="18743">
                  <c:v>45077.168749999997</c:v>
                </c:pt>
                <c:pt idx="18744">
                  <c:v>45077.169444444444</c:v>
                </c:pt>
                <c:pt idx="18745">
                  <c:v>45077.169444444444</c:v>
                </c:pt>
                <c:pt idx="18746">
                  <c:v>45077.169444444444</c:v>
                </c:pt>
                <c:pt idx="18747">
                  <c:v>45077.169444444444</c:v>
                </c:pt>
                <c:pt idx="18748">
                  <c:v>45077.169444444444</c:v>
                </c:pt>
                <c:pt idx="18749">
                  <c:v>45077.169444444444</c:v>
                </c:pt>
                <c:pt idx="18750">
                  <c:v>45077.170138888891</c:v>
                </c:pt>
                <c:pt idx="18751">
                  <c:v>45077.170138888891</c:v>
                </c:pt>
                <c:pt idx="18752">
                  <c:v>45077.170138888891</c:v>
                </c:pt>
                <c:pt idx="18753">
                  <c:v>45077.170138888891</c:v>
                </c:pt>
                <c:pt idx="18754">
                  <c:v>45077.170138888891</c:v>
                </c:pt>
                <c:pt idx="18755">
                  <c:v>45077.170138888891</c:v>
                </c:pt>
                <c:pt idx="18756">
                  <c:v>45077.17083333333</c:v>
                </c:pt>
                <c:pt idx="18757">
                  <c:v>45077.17083333333</c:v>
                </c:pt>
                <c:pt idx="18758">
                  <c:v>45077.17083333333</c:v>
                </c:pt>
                <c:pt idx="18759">
                  <c:v>45077.17083333333</c:v>
                </c:pt>
                <c:pt idx="18760">
                  <c:v>45077.17083333333</c:v>
                </c:pt>
                <c:pt idx="18761">
                  <c:v>45077.17083333333</c:v>
                </c:pt>
                <c:pt idx="18762">
                  <c:v>45077.171527777777</c:v>
                </c:pt>
                <c:pt idx="18763">
                  <c:v>45077.171527777777</c:v>
                </c:pt>
                <c:pt idx="18764">
                  <c:v>45077.171527777777</c:v>
                </c:pt>
                <c:pt idx="18765">
                  <c:v>45077.171527777777</c:v>
                </c:pt>
                <c:pt idx="18766">
                  <c:v>45077.171527777777</c:v>
                </c:pt>
                <c:pt idx="18767">
                  <c:v>45077.171527777777</c:v>
                </c:pt>
                <c:pt idx="18768">
                  <c:v>45077.172222222223</c:v>
                </c:pt>
                <c:pt idx="18769">
                  <c:v>45077.172222222223</c:v>
                </c:pt>
                <c:pt idx="18770">
                  <c:v>45077.172222222223</c:v>
                </c:pt>
                <c:pt idx="18771">
                  <c:v>45077.172222222223</c:v>
                </c:pt>
                <c:pt idx="18772">
                  <c:v>45077.172222222223</c:v>
                </c:pt>
                <c:pt idx="18773">
                  <c:v>45077.172222222223</c:v>
                </c:pt>
                <c:pt idx="18774">
                  <c:v>45077.17291666667</c:v>
                </c:pt>
                <c:pt idx="18775">
                  <c:v>45077.17291666667</c:v>
                </c:pt>
                <c:pt idx="18776">
                  <c:v>45077.17291666667</c:v>
                </c:pt>
                <c:pt idx="18777">
                  <c:v>45077.17291666667</c:v>
                </c:pt>
                <c:pt idx="18778">
                  <c:v>45077.17291666667</c:v>
                </c:pt>
                <c:pt idx="18779">
                  <c:v>45077.17291666667</c:v>
                </c:pt>
                <c:pt idx="18780">
                  <c:v>45077.173611111109</c:v>
                </c:pt>
                <c:pt idx="18781">
                  <c:v>45077.173611111109</c:v>
                </c:pt>
                <c:pt idx="18782">
                  <c:v>45077.173611111109</c:v>
                </c:pt>
                <c:pt idx="18783">
                  <c:v>45077.173611111109</c:v>
                </c:pt>
                <c:pt idx="18784">
                  <c:v>45077.173611111109</c:v>
                </c:pt>
                <c:pt idx="18785">
                  <c:v>45077.173611111109</c:v>
                </c:pt>
                <c:pt idx="18786">
                  <c:v>45077.174305555556</c:v>
                </c:pt>
                <c:pt idx="18787">
                  <c:v>45077.174305555556</c:v>
                </c:pt>
                <c:pt idx="18788">
                  <c:v>45077.174305555556</c:v>
                </c:pt>
                <c:pt idx="18789">
                  <c:v>45077.174305555556</c:v>
                </c:pt>
                <c:pt idx="18790">
                  <c:v>45077.174305555556</c:v>
                </c:pt>
                <c:pt idx="18791">
                  <c:v>45077.174305555556</c:v>
                </c:pt>
                <c:pt idx="18792">
                  <c:v>45077.175000000003</c:v>
                </c:pt>
                <c:pt idx="18793">
                  <c:v>45077.175000000003</c:v>
                </c:pt>
                <c:pt idx="18794">
                  <c:v>45077.175000000003</c:v>
                </c:pt>
                <c:pt idx="18795">
                  <c:v>45077.175000000003</c:v>
                </c:pt>
                <c:pt idx="18796">
                  <c:v>45077.175000000003</c:v>
                </c:pt>
                <c:pt idx="18797">
                  <c:v>45077.175000000003</c:v>
                </c:pt>
                <c:pt idx="18798">
                  <c:v>45077.175694444442</c:v>
                </c:pt>
                <c:pt idx="18799">
                  <c:v>45077.175694444442</c:v>
                </c:pt>
                <c:pt idx="18800">
                  <c:v>45077.175694444442</c:v>
                </c:pt>
                <c:pt idx="18801">
                  <c:v>45077.175694444442</c:v>
                </c:pt>
                <c:pt idx="18802">
                  <c:v>45077.175694444442</c:v>
                </c:pt>
                <c:pt idx="18803">
                  <c:v>45077.175694444442</c:v>
                </c:pt>
                <c:pt idx="18804">
                  <c:v>45077.176388888889</c:v>
                </c:pt>
                <c:pt idx="18805">
                  <c:v>45077.176388888889</c:v>
                </c:pt>
                <c:pt idx="18806">
                  <c:v>45077.176388888889</c:v>
                </c:pt>
                <c:pt idx="18807">
                  <c:v>45077.176388888889</c:v>
                </c:pt>
                <c:pt idx="18808">
                  <c:v>45077.176388888889</c:v>
                </c:pt>
                <c:pt idx="18809">
                  <c:v>45077.176388888889</c:v>
                </c:pt>
                <c:pt idx="18810">
                  <c:v>45077.177083333336</c:v>
                </c:pt>
                <c:pt idx="18811">
                  <c:v>45077.177083333336</c:v>
                </c:pt>
                <c:pt idx="18812">
                  <c:v>45077.177083333336</c:v>
                </c:pt>
                <c:pt idx="18813">
                  <c:v>45077.177083333336</c:v>
                </c:pt>
                <c:pt idx="18814">
                  <c:v>45077.177083333336</c:v>
                </c:pt>
                <c:pt idx="18815">
                  <c:v>45077.177083333336</c:v>
                </c:pt>
                <c:pt idx="18816">
                  <c:v>45077.177777777775</c:v>
                </c:pt>
                <c:pt idx="18817">
                  <c:v>45077.177777777775</c:v>
                </c:pt>
                <c:pt idx="18818">
                  <c:v>45077.177777777775</c:v>
                </c:pt>
                <c:pt idx="18819">
                  <c:v>45077.177777777775</c:v>
                </c:pt>
                <c:pt idx="18820">
                  <c:v>45077.177777777775</c:v>
                </c:pt>
                <c:pt idx="18821">
                  <c:v>45077.177777777775</c:v>
                </c:pt>
                <c:pt idx="18822">
                  <c:v>45077.178472222222</c:v>
                </c:pt>
                <c:pt idx="18823">
                  <c:v>45077.178472222222</c:v>
                </c:pt>
                <c:pt idx="18824">
                  <c:v>45077.178472222222</c:v>
                </c:pt>
                <c:pt idx="18825">
                  <c:v>45077.178472222222</c:v>
                </c:pt>
                <c:pt idx="18826">
                  <c:v>45077.178472222222</c:v>
                </c:pt>
                <c:pt idx="18827">
                  <c:v>45077.178472222222</c:v>
                </c:pt>
                <c:pt idx="18828">
                  <c:v>45077.179166666669</c:v>
                </c:pt>
                <c:pt idx="18829">
                  <c:v>45077.179166666669</c:v>
                </c:pt>
                <c:pt idx="18830">
                  <c:v>45077.179166666669</c:v>
                </c:pt>
                <c:pt idx="18831">
                  <c:v>45077.179166666669</c:v>
                </c:pt>
                <c:pt idx="18832">
                  <c:v>45077.179166666669</c:v>
                </c:pt>
                <c:pt idx="18833">
                  <c:v>45077.179166666669</c:v>
                </c:pt>
                <c:pt idx="18834">
                  <c:v>45077.179861111108</c:v>
                </c:pt>
                <c:pt idx="18835">
                  <c:v>45077.179861111108</c:v>
                </c:pt>
                <c:pt idx="18836">
                  <c:v>45077.179861111108</c:v>
                </c:pt>
                <c:pt idx="18837">
                  <c:v>45077.179861111108</c:v>
                </c:pt>
                <c:pt idx="18838">
                  <c:v>45077.179861111108</c:v>
                </c:pt>
                <c:pt idx="18839">
                  <c:v>45077.179861111108</c:v>
                </c:pt>
                <c:pt idx="18840">
                  <c:v>45077.180555555555</c:v>
                </c:pt>
                <c:pt idx="18841">
                  <c:v>45077.180555555555</c:v>
                </c:pt>
                <c:pt idx="18842">
                  <c:v>45077.180555555555</c:v>
                </c:pt>
                <c:pt idx="18843">
                  <c:v>45077.180555555555</c:v>
                </c:pt>
                <c:pt idx="18844">
                  <c:v>45077.180555555555</c:v>
                </c:pt>
                <c:pt idx="18845">
                  <c:v>45077.180555555555</c:v>
                </c:pt>
                <c:pt idx="18846">
                  <c:v>45077.181250000001</c:v>
                </c:pt>
                <c:pt idx="18847">
                  <c:v>45077.181250000001</c:v>
                </c:pt>
                <c:pt idx="18848">
                  <c:v>45077.181250000001</c:v>
                </c:pt>
                <c:pt idx="18849">
                  <c:v>45077.181250000001</c:v>
                </c:pt>
                <c:pt idx="18850">
                  <c:v>45077.181250000001</c:v>
                </c:pt>
                <c:pt idx="18851">
                  <c:v>45077.181250000001</c:v>
                </c:pt>
                <c:pt idx="18852">
                  <c:v>45077.181944444441</c:v>
                </c:pt>
                <c:pt idx="18853">
                  <c:v>45077.181944444441</c:v>
                </c:pt>
                <c:pt idx="18854">
                  <c:v>45077.181944444441</c:v>
                </c:pt>
                <c:pt idx="18855">
                  <c:v>45077.181944444441</c:v>
                </c:pt>
                <c:pt idx="18856">
                  <c:v>45077.181944444441</c:v>
                </c:pt>
                <c:pt idx="18857">
                  <c:v>45077.181944444441</c:v>
                </c:pt>
                <c:pt idx="18858">
                  <c:v>45077.182638888888</c:v>
                </c:pt>
                <c:pt idx="18859">
                  <c:v>45077.182638888888</c:v>
                </c:pt>
                <c:pt idx="18860">
                  <c:v>45077.182638888888</c:v>
                </c:pt>
                <c:pt idx="18861">
                  <c:v>45077.182638888888</c:v>
                </c:pt>
                <c:pt idx="18862">
                  <c:v>45077.182638888888</c:v>
                </c:pt>
                <c:pt idx="18863">
                  <c:v>45077.182638888888</c:v>
                </c:pt>
                <c:pt idx="18864">
                  <c:v>45077.183333333334</c:v>
                </c:pt>
                <c:pt idx="18865">
                  <c:v>45077.183333333334</c:v>
                </c:pt>
                <c:pt idx="18866">
                  <c:v>45077.183333333334</c:v>
                </c:pt>
                <c:pt idx="18867">
                  <c:v>45077.183333333334</c:v>
                </c:pt>
                <c:pt idx="18868">
                  <c:v>45077.183333333334</c:v>
                </c:pt>
                <c:pt idx="18869">
                  <c:v>45077.183333333334</c:v>
                </c:pt>
                <c:pt idx="18870">
                  <c:v>45077.184027777781</c:v>
                </c:pt>
                <c:pt idx="18871">
                  <c:v>45077.184027777781</c:v>
                </c:pt>
                <c:pt idx="18872">
                  <c:v>45077.184027777781</c:v>
                </c:pt>
                <c:pt idx="18873">
                  <c:v>45077.184027777781</c:v>
                </c:pt>
                <c:pt idx="18874">
                  <c:v>45077.184027777781</c:v>
                </c:pt>
                <c:pt idx="18875">
                  <c:v>45077.184027777781</c:v>
                </c:pt>
                <c:pt idx="18876">
                  <c:v>45077.18472222222</c:v>
                </c:pt>
                <c:pt idx="18877">
                  <c:v>45077.18472222222</c:v>
                </c:pt>
                <c:pt idx="18878">
                  <c:v>45077.18472222222</c:v>
                </c:pt>
                <c:pt idx="18879">
                  <c:v>45077.18472222222</c:v>
                </c:pt>
                <c:pt idx="18880">
                  <c:v>45077.18472222222</c:v>
                </c:pt>
                <c:pt idx="18881">
                  <c:v>45077.18472222222</c:v>
                </c:pt>
                <c:pt idx="18882">
                  <c:v>45077.185416666667</c:v>
                </c:pt>
                <c:pt idx="18883">
                  <c:v>45077.185416666667</c:v>
                </c:pt>
                <c:pt idx="18884">
                  <c:v>45077.185416666667</c:v>
                </c:pt>
                <c:pt idx="18885">
                  <c:v>45077.185416666667</c:v>
                </c:pt>
                <c:pt idx="18886">
                  <c:v>45077.185416666667</c:v>
                </c:pt>
                <c:pt idx="18887">
                  <c:v>45077.185416666667</c:v>
                </c:pt>
                <c:pt idx="18888">
                  <c:v>45077.186111111114</c:v>
                </c:pt>
                <c:pt idx="18889">
                  <c:v>45077.186111111114</c:v>
                </c:pt>
                <c:pt idx="18890">
                  <c:v>45077.186111111114</c:v>
                </c:pt>
                <c:pt idx="18891">
                  <c:v>45077.186111111114</c:v>
                </c:pt>
                <c:pt idx="18892">
                  <c:v>45077.186111111114</c:v>
                </c:pt>
                <c:pt idx="18893">
                  <c:v>45077.186111111114</c:v>
                </c:pt>
                <c:pt idx="18894">
                  <c:v>45077.186805555553</c:v>
                </c:pt>
                <c:pt idx="18895">
                  <c:v>45077.186805555553</c:v>
                </c:pt>
                <c:pt idx="18896">
                  <c:v>45077.186805555553</c:v>
                </c:pt>
                <c:pt idx="18897">
                  <c:v>45077.186805555553</c:v>
                </c:pt>
                <c:pt idx="18898">
                  <c:v>45077.186805555553</c:v>
                </c:pt>
                <c:pt idx="18899">
                  <c:v>45077.186805555553</c:v>
                </c:pt>
                <c:pt idx="18900">
                  <c:v>45077.1875</c:v>
                </c:pt>
                <c:pt idx="18901">
                  <c:v>45077.1875</c:v>
                </c:pt>
                <c:pt idx="18902">
                  <c:v>45077.1875</c:v>
                </c:pt>
                <c:pt idx="18903">
                  <c:v>45077.1875</c:v>
                </c:pt>
                <c:pt idx="18904">
                  <c:v>45077.1875</c:v>
                </c:pt>
                <c:pt idx="18905">
                  <c:v>45077.1875</c:v>
                </c:pt>
                <c:pt idx="18906">
                  <c:v>45077.188194444447</c:v>
                </c:pt>
                <c:pt idx="18907">
                  <c:v>45077.188194444447</c:v>
                </c:pt>
                <c:pt idx="18908">
                  <c:v>45077.188194444447</c:v>
                </c:pt>
                <c:pt idx="18909">
                  <c:v>45077.188194444447</c:v>
                </c:pt>
                <c:pt idx="18910">
                  <c:v>45077.188194444447</c:v>
                </c:pt>
                <c:pt idx="18911">
                  <c:v>45077.188194444447</c:v>
                </c:pt>
                <c:pt idx="18912">
                  <c:v>45077.188888888886</c:v>
                </c:pt>
                <c:pt idx="18913">
                  <c:v>45077.188888888886</c:v>
                </c:pt>
                <c:pt idx="18914">
                  <c:v>45077.188888888886</c:v>
                </c:pt>
                <c:pt idx="18915">
                  <c:v>45077.188888888886</c:v>
                </c:pt>
                <c:pt idx="18916">
                  <c:v>45077.188888888886</c:v>
                </c:pt>
                <c:pt idx="18917">
                  <c:v>45077.188888888886</c:v>
                </c:pt>
                <c:pt idx="18918">
                  <c:v>45077.189583333333</c:v>
                </c:pt>
                <c:pt idx="18919">
                  <c:v>45077.189583333333</c:v>
                </c:pt>
                <c:pt idx="18920">
                  <c:v>45077.189583333333</c:v>
                </c:pt>
                <c:pt idx="18921">
                  <c:v>45077.189583333333</c:v>
                </c:pt>
                <c:pt idx="18922">
                  <c:v>45077.189583333333</c:v>
                </c:pt>
                <c:pt idx="18923">
                  <c:v>45077.189583333333</c:v>
                </c:pt>
                <c:pt idx="18924">
                  <c:v>45077.19027777778</c:v>
                </c:pt>
                <c:pt idx="18925">
                  <c:v>45077.19027777778</c:v>
                </c:pt>
                <c:pt idx="18926">
                  <c:v>45077.19027777778</c:v>
                </c:pt>
                <c:pt idx="18927">
                  <c:v>45077.19027777778</c:v>
                </c:pt>
                <c:pt idx="18928">
                  <c:v>45077.19027777778</c:v>
                </c:pt>
                <c:pt idx="18929">
                  <c:v>45077.19027777778</c:v>
                </c:pt>
                <c:pt idx="18930">
                  <c:v>45077.190972222219</c:v>
                </c:pt>
                <c:pt idx="18931">
                  <c:v>45077.190972222219</c:v>
                </c:pt>
                <c:pt idx="18932">
                  <c:v>45077.190972222219</c:v>
                </c:pt>
                <c:pt idx="18933">
                  <c:v>45077.190972222219</c:v>
                </c:pt>
                <c:pt idx="18934">
                  <c:v>45077.190972222219</c:v>
                </c:pt>
                <c:pt idx="18935">
                  <c:v>45077.190972222219</c:v>
                </c:pt>
                <c:pt idx="18936">
                  <c:v>45077.191666666666</c:v>
                </c:pt>
                <c:pt idx="18937">
                  <c:v>45077.191666666666</c:v>
                </c:pt>
                <c:pt idx="18938">
                  <c:v>45077.191666666666</c:v>
                </c:pt>
                <c:pt idx="18939">
                  <c:v>45077.191666666666</c:v>
                </c:pt>
                <c:pt idx="18940">
                  <c:v>45077.191666666666</c:v>
                </c:pt>
                <c:pt idx="18941">
                  <c:v>45077.191666666666</c:v>
                </c:pt>
                <c:pt idx="18942">
                  <c:v>45077.192361111112</c:v>
                </c:pt>
                <c:pt idx="18943">
                  <c:v>45077.192361111112</c:v>
                </c:pt>
                <c:pt idx="18944">
                  <c:v>45077.192361111112</c:v>
                </c:pt>
                <c:pt idx="18945">
                  <c:v>45077.192361111112</c:v>
                </c:pt>
                <c:pt idx="18946">
                  <c:v>45077.192361111112</c:v>
                </c:pt>
                <c:pt idx="18947">
                  <c:v>45077.192361111112</c:v>
                </c:pt>
                <c:pt idx="18948">
                  <c:v>45077.193055555559</c:v>
                </c:pt>
                <c:pt idx="18949">
                  <c:v>45077.193055555559</c:v>
                </c:pt>
                <c:pt idx="18950">
                  <c:v>45077.193055555559</c:v>
                </c:pt>
                <c:pt idx="18951">
                  <c:v>45077.193055555559</c:v>
                </c:pt>
                <c:pt idx="18952">
                  <c:v>45077.193055555559</c:v>
                </c:pt>
                <c:pt idx="18953">
                  <c:v>45077.193055555559</c:v>
                </c:pt>
                <c:pt idx="18954">
                  <c:v>45077.193749999999</c:v>
                </c:pt>
                <c:pt idx="18955">
                  <c:v>45077.193749999999</c:v>
                </c:pt>
                <c:pt idx="18956">
                  <c:v>45077.193749999999</c:v>
                </c:pt>
                <c:pt idx="18957">
                  <c:v>45077.193749999999</c:v>
                </c:pt>
                <c:pt idx="18958">
                  <c:v>45077.193749999999</c:v>
                </c:pt>
                <c:pt idx="18959">
                  <c:v>45077.193749999999</c:v>
                </c:pt>
                <c:pt idx="18960">
                  <c:v>45077.194444444445</c:v>
                </c:pt>
                <c:pt idx="18961">
                  <c:v>45077.194444444445</c:v>
                </c:pt>
                <c:pt idx="18962">
                  <c:v>45077.194444444445</c:v>
                </c:pt>
                <c:pt idx="18963">
                  <c:v>45077.194444444445</c:v>
                </c:pt>
                <c:pt idx="18964">
                  <c:v>45077.194444444445</c:v>
                </c:pt>
                <c:pt idx="18965">
                  <c:v>45077.194444444445</c:v>
                </c:pt>
                <c:pt idx="18966">
                  <c:v>45077.195138888892</c:v>
                </c:pt>
                <c:pt idx="18967">
                  <c:v>45077.195138888892</c:v>
                </c:pt>
                <c:pt idx="18968">
                  <c:v>45077.195138888892</c:v>
                </c:pt>
                <c:pt idx="18969">
                  <c:v>45077.195138888892</c:v>
                </c:pt>
                <c:pt idx="18970">
                  <c:v>45077.195138888892</c:v>
                </c:pt>
                <c:pt idx="18971">
                  <c:v>45077.195138888892</c:v>
                </c:pt>
                <c:pt idx="18972">
                  <c:v>45077.195833333331</c:v>
                </c:pt>
                <c:pt idx="18973">
                  <c:v>45077.195833333331</c:v>
                </c:pt>
                <c:pt idx="18974">
                  <c:v>45077.195833333331</c:v>
                </c:pt>
                <c:pt idx="18975">
                  <c:v>45077.195833333331</c:v>
                </c:pt>
                <c:pt idx="18976">
                  <c:v>45077.195833333331</c:v>
                </c:pt>
                <c:pt idx="18977">
                  <c:v>45077.195833333331</c:v>
                </c:pt>
                <c:pt idx="18978">
                  <c:v>45077.196527777778</c:v>
                </c:pt>
                <c:pt idx="18979">
                  <c:v>45077.196527777778</c:v>
                </c:pt>
                <c:pt idx="18980">
                  <c:v>45077.196527777778</c:v>
                </c:pt>
                <c:pt idx="18981">
                  <c:v>45077.196527777778</c:v>
                </c:pt>
                <c:pt idx="18982">
                  <c:v>45077.196527777778</c:v>
                </c:pt>
                <c:pt idx="18983">
                  <c:v>45077.196527777778</c:v>
                </c:pt>
                <c:pt idx="18984">
                  <c:v>45077.197222222225</c:v>
                </c:pt>
                <c:pt idx="18985">
                  <c:v>45077.197222222225</c:v>
                </c:pt>
                <c:pt idx="18986">
                  <c:v>45077.197222222225</c:v>
                </c:pt>
                <c:pt idx="18987">
                  <c:v>45077.197222222225</c:v>
                </c:pt>
                <c:pt idx="18988">
                  <c:v>45077.197222222225</c:v>
                </c:pt>
                <c:pt idx="18989">
                  <c:v>45077.197222222225</c:v>
                </c:pt>
                <c:pt idx="18990">
                  <c:v>45077.197916666664</c:v>
                </c:pt>
                <c:pt idx="18991">
                  <c:v>45077.197916666664</c:v>
                </c:pt>
                <c:pt idx="18992">
                  <c:v>45077.197916666664</c:v>
                </c:pt>
                <c:pt idx="18993">
                  <c:v>45077.197916666664</c:v>
                </c:pt>
                <c:pt idx="18994">
                  <c:v>45077.197916666664</c:v>
                </c:pt>
                <c:pt idx="18995">
                  <c:v>45077.197916666664</c:v>
                </c:pt>
                <c:pt idx="18996">
                  <c:v>45077.198611111111</c:v>
                </c:pt>
                <c:pt idx="18997">
                  <c:v>45077.198611111111</c:v>
                </c:pt>
                <c:pt idx="18998">
                  <c:v>45077.198611111111</c:v>
                </c:pt>
                <c:pt idx="18999">
                  <c:v>45077.198611111111</c:v>
                </c:pt>
                <c:pt idx="19000">
                  <c:v>45077.198611111111</c:v>
                </c:pt>
                <c:pt idx="19001">
                  <c:v>45077.198611111111</c:v>
                </c:pt>
                <c:pt idx="19002">
                  <c:v>45077.199305555558</c:v>
                </c:pt>
                <c:pt idx="19003">
                  <c:v>45077.199305555558</c:v>
                </c:pt>
                <c:pt idx="19004">
                  <c:v>45077.199305555558</c:v>
                </c:pt>
                <c:pt idx="19005">
                  <c:v>45077.199305555558</c:v>
                </c:pt>
                <c:pt idx="19006">
                  <c:v>45077.199305555558</c:v>
                </c:pt>
                <c:pt idx="19007">
                  <c:v>45077.199305555558</c:v>
                </c:pt>
                <c:pt idx="19008">
                  <c:v>45077.2</c:v>
                </c:pt>
                <c:pt idx="19009">
                  <c:v>45077.2</c:v>
                </c:pt>
                <c:pt idx="19010">
                  <c:v>45077.2</c:v>
                </c:pt>
                <c:pt idx="19011">
                  <c:v>45077.2</c:v>
                </c:pt>
                <c:pt idx="19012">
                  <c:v>45077.2</c:v>
                </c:pt>
                <c:pt idx="19013">
                  <c:v>45077.2</c:v>
                </c:pt>
                <c:pt idx="19014">
                  <c:v>45077.200694444444</c:v>
                </c:pt>
                <c:pt idx="19015">
                  <c:v>45077.200694444444</c:v>
                </c:pt>
                <c:pt idx="19016">
                  <c:v>45077.200694444444</c:v>
                </c:pt>
                <c:pt idx="19017">
                  <c:v>45077.200694444444</c:v>
                </c:pt>
                <c:pt idx="19018">
                  <c:v>45077.200694444444</c:v>
                </c:pt>
                <c:pt idx="19019">
                  <c:v>45077.200694444444</c:v>
                </c:pt>
                <c:pt idx="19020">
                  <c:v>45077.201388888891</c:v>
                </c:pt>
                <c:pt idx="19021">
                  <c:v>45077.201388888891</c:v>
                </c:pt>
                <c:pt idx="19022">
                  <c:v>45077.201388888891</c:v>
                </c:pt>
                <c:pt idx="19023">
                  <c:v>45077.201388888891</c:v>
                </c:pt>
                <c:pt idx="19024">
                  <c:v>45077.201388888891</c:v>
                </c:pt>
                <c:pt idx="19025">
                  <c:v>45077.201388888891</c:v>
                </c:pt>
                <c:pt idx="19026">
                  <c:v>45077.20208333333</c:v>
                </c:pt>
                <c:pt idx="19027">
                  <c:v>45077.20208333333</c:v>
                </c:pt>
                <c:pt idx="19028">
                  <c:v>45077.20208333333</c:v>
                </c:pt>
                <c:pt idx="19029">
                  <c:v>45077.20208333333</c:v>
                </c:pt>
                <c:pt idx="19030">
                  <c:v>45077.20208333333</c:v>
                </c:pt>
                <c:pt idx="19031">
                  <c:v>45077.20208333333</c:v>
                </c:pt>
                <c:pt idx="19032">
                  <c:v>45077.202777777777</c:v>
                </c:pt>
                <c:pt idx="19033">
                  <c:v>45077.202777777777</c:v>
                </c:pt>
                <c:pt idx="19034">
                  <c:v>45077.202777777777</c:v>
                </c:pt>
                <c:pt idx="19035">
                  <c:v>45077.202777777777</c:v>
                </c:pt>
                <c:pt idx="19036">
                  <c:v>45077.202777777777</c:v>
                </c:pt>
                <c:pt idx="19037">
                  <c:v>45077.202777777777</c:v>
                </c:pt>
                <c:pt idx="19038">
                  <c:v>45077.203472222223</c:v>
                </c:pt>
                <c:pt idx="19039">
                  <c:v>45077.203472222223</c:v>
                </c:pt>
                <c:pt idx="19040">
                  <c:v>45077.203472222223</c:v>
                </c:pt>
                <c:pt idx="19041">
                  <c:v>45077.203472222223</c:v>
                </c:pt>
                <c:pt idx="19042">
                  <c:v>45077.203472222223</c:v>
                </c:pt>
                <c:pt idx="19043">
                  <c:v>45077.203472222223</c:v>
                </c:pt>
                <c:pt idx="19044">
                  <c:v>45077.20416666667</c:v>
                </c:pt>
                <c:pt idx="19045">
                  <c:v>45077.20416666667</c:v>
                </c:pt>
                <c:pt idx="19046">
                  <c:v>45077.20416666667</c:v>
                </c:pt>
                <c:pt idx="19047">
                  <c:v>45077.20416666667</c:v>
                </c:pt>
                <c:pt idx="19048">
                  <c:v>45077.20416666667</c:v>
                </c:pt>
                <c:pt idx="19049">
                  <c:v>45077.20416666667</c:v>
                </c:pt>
                <c:pt idx="19050">
                  <c:v>45077.204861111109</c:v>
                </c:pt>
                <c:pt idx="19051">
                  <c:v>45077.204861111109</c:v>
                </c:pt>
                <c:pt idx="19052">
                  <c:v>45077.204861111109</c:v>
                </c:pt>
                <c:pt idx="19053">
                  <c:v>45077.204861111109</c:v>
                </c:pt>
                <c:pt idx="19054">
                  <c:v>45077.204861111109</c:v>
                </c:pt>
                <c:pt idx="19055">
                  <c:v>45077.204861111109</c:v>
                </c:pt>
                <c:pt idx="19056">
                  <c:v>45077.205555555556</c:v>
                </c:pt>
                <c:pt idx="19057">
                  <c:v>45077.205555555556</c:v>
                </c:pt>
                <c:pt idx="19058">
                  <c:v>45077.205555555556</c:v>
                </c:pt>
                <c:pt idx="19059">
                  <c:v>45077.205555555556</c:v>
                </c:pt>
                <c:pt idx="19060">
                  <c:v>45077.205555555556</c:v>
                </c:pt>
                <c:pt idx="19061">
                  <c:v>45077.205555555556</c:v>
                </c:pt>
                <c:pt idx="19062">
                  <c:v>45077.206250000003</c:v>
                </c:pt>
                <c:pt idx="19063">
                  <c:v>45077.206250000003</c:v>
                </c:pt>
                <c:pt idx="19064">
                  <c:v>45077.206250000003</c:v>
                </c:pt>
                <c:pt idx="19065">
                  <c:v>45077.206250000003</c:v>
                </c:pt>
                <c:pt idx="19066">
                  <c:v>45077.206250000003</c:v>
                </c:pt>
                <c:pt idx="19067">
                  <c:v>45077.206250000003</c:v>
                </c:pt>
                <c:pt idx="19068">
                  <c:v>45077.206944444442</c:v>
                </c:pt>
                <c:pt idx="19069">
                  <c:v>45077.206944444442</c:v>
                </c:pt>
                <c:pt idx="19070">
                  <c:v>45077.206944444442</c:v>
                </c:pt>
                <c:pt idx="19071">
                  <c:v>45077.206944444442</c:v>
                </c:pt>
                <c:pt idx="19072">
                  <c:v>45077.206944444442</c:v>
                </c:pt>
                <c:pt idx="19073">
                  <c:v>45077.206944444442</c:v>
                </c:pt>
                <c:pt idx="19074">
                  <c:v>45077.207638888889</c:v>
                </c:pt>
                <c:pt idx="19075">
                  <c:v>45077.207638888889</c:v>
                </c:pt>
                <c:pt idx="19076">
                  <c:v>45077.207638888889</c:v>
                </c:pt>
                <c:pt idx="19077">
                  <c:v>45077.207638888889</c:v>
                </c:pt>
                <c:pt idx="19078">
                  <c:v>45077.207638888889</c:v>
                </c:pt>
                <c:pt idx="19079">
                  <c:v>45077.207638888889</c:v>
                </c:pt>
                <c:pt idx="19080">
                  <c:v>45077.208333333336</c:v>
                </c:pt>
                <c:pt idx="19081">
                  <c:v>45077.208333333336</c:v>
                </c:pt>
                <c:pt idx="19082">
                  <c:v>45077.208333333336</c:v>
                </c:pt>
                <c:pt idx="19083">
                  <c:v>45077.208333333336</c:v>
                </c:pt>
                <c:pt idx="19084">
                  <c:v>45077.208333333336</c:v>
                </c:pt>
                <c:pt idx="19085">
                  <c:v>45077.208333333336</c:v>
                </c:pt>
                <c:pt idx="19086">
                  <c:v>45077.209027777775</c:v>
                </c:pt>
                <c:pt idx="19087">
                  <c:v>45077.209027777775</c:v>
                </c:pt>
                <c:pt idx="19088">
                  <c:v>45077.209027777775</c:v>
                </c:pt>
                <c:pt idx="19089">
                  <c:v>45077.209027777775</c:v>
                </c:pt>
                <c:pt idx="19090">
                  <c:v>45077.209027777775</c:v>
                </c:pt>
                <c:pt idx="19091">
                  <c:v>45077.209027777775</c:v>
                </c:pt>
                <c:pt idx="19092">
                  <c:v>45077.209722222222</c:v>
                </c:pt>
                <c:pt idx="19093">
                  <c:v>45077.209722222222</c:v>
                </c:pt>
                <c:pt idx="19094">
                  <c:v>45077.209722222222</c:v>
                </c:pt>
                <c:pt idx="19095">
                  <c:v>45077.209722222222</c:v>
                </c:pt>
                <c:pt idx="19096">
                  <c:v>45077.209722222222</c:v>
                </c:pt>
                <c:pt idx="19097">
                  <c:v>45077.209722222222</c:v>
                </c:pt>
                <c:pt idx="19098">
                  <c:v>45077.210416666669</c:v>
                </c:pt>
                <c:pt idx="19099">
                  <c:v>45077.210416666669</c:v>
                </c:pt>
                <c:pt idx="19100">
                  <c:v>45077.210416666669</c:v>
                </c:pt>
                <c:pt idx="19101">
                  <c:v>45077.210416666669</c:v>
                </c:pt>
                <c:pt idx="19102">
                  <c:v>45077.210416666669</c:v>
                </c:pt>
                <c:pt idx="19103">
                  <c:v>45077.210416666669</c:v>
                </c:pt>
                <c:pt idx="19104">
                  <c:v>45077.211111111108</c:v>
                </c:pt>
                <c:pt idx="19105">
                  <c:v>45077.211111111108</c:v>
                </c:pt>
                <c:pt idx="19106">
                  <c:v>45077.211111111108</c:v>
                </c:pt>
                <c:pt idx="19107">
                  <c:v>45077.211111111108</c:v>
                </c:pt>
                <c:pt idx="19108">
                  <c:v>45077.211111111108</c:v>
                </c:pt>
                <c:pt idx="19109">
                  <c:v>45077.211111111108</c:v>
                </c:pt>
                <c:pt idx="19110">
                  <c:v>45077.211805555555</c:v>
                </c:pt>
                <c:pt idx="19111">
                  <c:v>45077.211805555555</c:v>
                </c:pt>
                <c:pt idx="19112">
                  <c:v>45077.211805555555</c:v>
                </c:pt>
                <c:pt idx="19113">
                  <c:v>45077.211805555555</c:v>
                </c:pt>
                <c:pt idx="19114">
                  <c:v>45077.211805555555</c:v>
                </c:pt>
                <c:pt idx="19115">
                  <c:v>45077.211805555555</c:v>
                </c:pt>
                <c:pt idx="19116">
                  <c:v>45077.212500000001</c:v>
                </c:pt>
                <c:pt idx="19117">
                  <c:v>45077.212500000001</c:v>
                </c:pt>
                <c:pt idx="19118">
                  <c:v>45077.212500000001</c:v>
                </c:pt>
                <c:pt idx="19119">
                  <c:v>45077.212500000001</c:v>
                </c:pt>
                <c:pt idx="19120">
                  <c:v>45077.212500000001</c:v>
                </c:pt>
                <c:pt idx="19121">
                  <c:v>45077.212500000001</c:v>
                </c:pt>
                <c:pt idx="19122">
                  <c:v>45077.213194444441</c:v>
                </c:pt>
                <c:pt idx="19123">
                  <c:v>45077.213194444441</c:v>
                </c:pt>
                <c:pt idx="19124">
                  <c:v>45077.213194444441</c:v>
                </c:pt>
                <c:pt idx="19125">
                  <c:v>45077.213194444441</c:v>
                </c:pt>
                <c:pt idx="19126">
                  <c:v>45077.213194444441</c:v>
                </c:pt>
                <c:pt idx="19127">
                  <c:v>45077.213194444441</c:v>
                </c:pt>
                <c:pt idx="19128">
                  <c:v>45077.213888888888</c:v>
                </c:pt>
                <c:pt idx="19129">
                  <c:v>45077.213888888888</c:v>
                </c:pt>
                <c:pt idx="19130">
                  <c:v>45077.213888888888</c:v>
                </c:pt>
                <c:pt idx="19131">
                  <c:v>45077.213888888888</c:v>
                </c:pt>
                <c:pt idx="19132">
                  <c:v>45077.213888888888</c:v>
                </c:pt>
                <c:pt idx="19133">
                  <c:v>45077.213888888888</c:v>
                </c:pt>
                <c:pt idx="19134">
                  <c:v>45077.214583333334</c:v>
                </c:pt>
                <c:pt idx="19135">
                  <c:v>45077.214583333334</c:v>
                </c:pt>
                <c:pt idx="19136">
                  <c:v>45077.214583333334</c:v>
                </c:pt>
                <c:pt idx="19137">
                  <c:v>45077.214583333334</c:v>
                </c:pt>
                <c:pt idx="19138">
                  <c:v>45077.214583333334</c:v>
                </c:pt>
                <c:pt idx="19139">
                  <c:v>45077.214583333334</c:v>
                </c:pt>
                <c:pt idx="19140">
                  <c:v>45077.215277777781</c:v>
                </c:pt>
                <c:pt idx="19141">
                  <c:v>45077.215277777781</c:v>
                </c:pt>
                <c:pt idx="19142">
                  <c:v>45077.215277777781</c:v>
                </c:pt>
                <c:pt idx="19143">
                  <c:v>45077.215277777781</c:v>
                </c:pt>
                <c:pt idx="19144">
                  <c:v>45077.215277777781</c:v>
                </c:pt>
                <c:pt idx="19145">
                  <c:v>45077.215277777781</c:v>
                </c:pt>
                <c:pt idx="19146">
                  <c:v>45077.21597222222</c:v>
                </c:pt>
                <c:pt idx="19147">
                  <c:v>45077.21597222222</c:v>
                </c:pt>
                <c:pt idx="19148">
                  <c:v>45077.21597222222</c:v>
                </c:pt>
                <c:pt idx="19149">
                  <c:v>45077.21597222222</c:v>
                </c:pt>
                <c:pt idx="19150">
                  <c:v>45077.21597222222</c:v>
                </c:pt>
                <c:pt idx="19151">
                  <c:v>45077.21597222222</c:v>
                </c:pt>
                <c:pt idx="19152">
                  <c:v>45077.216666666667</c:v>
                </c:pt>
                <c:pt idx="19153">
                  <c:v>45077.216666666667</c:v>
                </c:pt>
                <c:pt idx="19154">
                  <c:v>45077.216666666667</c:v>
                </c:pt>
                <c:pt idx="19155">
                  <c:v>45077.216666666667</c:v>
                </c:pt>
                <c:pt idx="19156">
                  <c:v>45077.216666666667</c:v>
                </c:pt>
                <c:pt idx="19157">
                  <c:v>45077.216666666667</c:v>
                </c:pt>
                <c:pt idx="19158">
                  <c:v>45077.217361111114</c:v>
                </c:pt>
                <c:pt idx="19159">
                  <c:v>45077.217361111114</c:v>
                </c:pt>
                <c:pt idx="19160">
                  <c:v>45077.217361111114</c:v>
                </c:pt>
                <c:pt idx="19161">
                  <c:v>45077.217361111114</c:v>
                </c:pt>
                <c:pt idx="19162">
                  <c:v>45077.217361111114</c:v>
                </c:pt>
                <c:pt idx="19163">
                  <c:v>45077.217361111114</c:v>
                </c:pt>
                <c:pt idx="19164">
                  <c:v>45077.218055555553</c:v>
                </c:pt>
                <c:pt idx="19165">
                  <c:v>45077.218055555553</c:v>
                </c:pt>
                <c:pt idx="19166">
                  <c:v>45077.218055555553</c:v>
                </c:pt>
                <c:pt idx="19167">
                  <c:v>45077.218055555553</c:v>
                </c:pt>
                <c:pt idx="19168">
                  <c:v>45077.218055555553</c:v>
                </c:pt>
                <c:pt idx="19169">
                  <c:v>45077.218055555553</c:v>
                </c:pt>
                <c:pt idx="19170">
                  <c:v>45077.21875</c:v>
                </c:pt>
                <c:pt idx="19171">
                  <c:v>45077.21875</c:v>
                </c:pt>
                <c:pt idx="19172">
                  <c:v>45077.21875</c:v>
                </c:pt>
                <c:pt idx="19173">
                  <c:v>45077.21875</c:v>
                </c:pt>
                <c:pt idx="19174">
                  <c:v>45077.21875</c:v>
                </c:pt>
                <c:pt idx="19175">
                  <c:v>45077.21875</c:v>
                </c:pt>
                <c:pt idx="19176">
                  <c:v>45077.219444444447</c:v>
                </c:pt>
                <c:pt idx="19177">
                  <c:v>45077.219444444447</c:v>
                </c:pt>
                <c:pt idx="19178">
                  <c:v>45077.219444444447</c:v>
                </c:pt>
                <c:pt idx="19179">
                  <c:v>45077.219444444447</c:v>
                </c:pt>
                <c:pt idx="19180">
                  <c:v>45077.219444444447</c:v>
                </c:pt>
                <c:pt idx="19181">
                  <c:v>45077.219444444447</c:v>
                </c:pt>
                <c:pt idx="19182">
                  <c:v>45077.220138888886</c:v>
                </c:pt>
                <c:pt idx="19183">
                  <c:v>45077.220138888886</c:v>
                </c:pt>
                <c:pt idx="19184">
                  <c:v>45077.220138888886</c:v>
                </c:pt>
                <c:pt idx="19185">
                  <c:v>45077.220138888886</c:v>
                </c:pt>
                <c:pt idx="19186">
                  <c:v>45077.220138888886</c:v>
                </c:pt>
                <c:pt idx="19187">
                  <c:v>45077.220138888886</c:v>
                </c:pt>
                <c:pt idx="19188">
                  <c:v>45077.220833333333</c:v>
                </c:pt>
                <c:pt idx="19189">
                  <c:v>45077.220833333333</c:v>
                </c:pt>
                <c:pt idx="19190">
                  <c:v>45077.220833333333</c:v>
                </c:pt>
                <c:pt idx="19191">
                  <c:v>45077.220833333333</c:v>
                </c:pt>
                <c:pt idx="19192">
                  <c:v>45077.220833333333</c:v>
                </c:pt>
                <c:pt idx="19193">
                  <c:v>45077.220833333333</c:v>
                </c:pt>
                <c:pt idx="19194">
                  <c:v>45077.22152777778</c:v>
                </c:pt>
                <c:pt idx="19195">
                  <c:v>45077.22152777778</c:v>
                </c:pt>
                <c:pt idx="19196">
                  <c:v>45077.22152777778</c:v>
                </c:pt>
                <c:pt idx="19197">
                  <c:v>45077.22152777778</c:v>
                </c:pt>
                <c:pt idx="19198">
                  <c:v>45077.22152777778</c:v>
                </c:pt>
                <c:pt idx="19199">
                  <c:v>45077.22152777778</c:v>
                </c:pt>
                <c:pt idx="19200">
                  <c:v>45077.222222222219</c:v>
                </c:pt>
                <c:pt idx="19201">
                  <c:v>45077.222222222219</c:v>
                </c:pt>
                <c:pt idx="19202">
                  <c:v>45077.222222222219</c:v>
                </c:pt>
                <c:pt idx="19203">
                  <c:v>45077.222222222219</c:v>
                </c:pt>
                <c:pt idx="19204">
                  <c:v>45077.222222222219</c:v>
                </c:pt>
                <c:pt idx="19205">
                  <c:v>45077.222222222219</c:v>
                </c:pt>
                <c:pt idx="19206">
                  <c:v>45077.222916666666</c:v>
                </c:pt>
                <c:pt idx="19207">
                  <c:v>45077.222916666666</c:v>
                </c:pt>
                <c:pt idx="19208">
                  <c:v>45077.222916666666</c:v>
                </c:pt>
                <c:pt idx="19209">
                  <c:v>45077.222916666666</c:v>
                </c:pt>
                <c:pt idx="19210">
                  <c:v>45077.222916666666</c:v>
                </c:pt>
                <c:pt idx="19211">
                  <c:v>45077.222916666666</c:v>
                </c:pt>
                <c:pt idx="19212">
                  <c:v>45077.223611111112</c:v>
                </c:pt>
                <c:pt idx="19213">
                  <c:v>45077.223611111112</c:v>
                </c:pt>
                <c:pt idx="19214">
                  <c:v>45077.223611111112</c:v>
                </c:pt>
                <c:pt idx="19215">
                  <c:v>45077.223611111112</c:v>
                </c:pt>
                <c:pt idx="19216">
                  <c:v>45077.223611111112</c:v>
                </c:pt>
                <c:pt idx="19217">
                  <c:v>45077.223611111112</c:v>
                </c:pt>
                <c:pt idx="19218">
                  <c:v>45077.224305555559</c:v>
                </c:pt>
                <c:pt idx="19219">
                  <c:v>45077.224305555559</c:v>
                </c:pt>
                <c:pt idx="19220">
                  <c:v>45077.224305555559</c:v>
                </c:pt>
                <c:pt idx="19221">
                  <c:v>45077.224305555559</c:v>
                </c:pt>
                <c:pt idx="19222">
                  <c:v>45077.224305555559</c:v>
                </c:pt>
                <c:pt idx="19223">
                  <c:v>45077.224305555559</c:v>
                </c:pt>
                <c:pt idx="19224">
                  <c:v>45077.224999999999</c:v>
                </c:pt>
                <c:pt idx="19225">
                  <c:v>45077.224999999999</c:v>
                </c:pt>
                <c:pt idx="19226">
                  <c:v>45077.224999999999</c:v>
                </c:pt>
                <c:pt idx="19227">
                  <c:v>45077.224999999999</c:v>
                </c:pt>
                <c:pt idx="19228">
                  <c:v>45077.224999999999</c:v>
                </c:pt>
                <c:pt idx="19229">
                  <c:v>45077.224999999999</c:v>
                </c:pt>
                <c:pt idx="19230">
                  <c:v>45077.225694444445</c:v>
                </c:pt>
                <c:pt idx="19231">
                  <c:v>45077.225694444445</c:v>
                </c:pt>
                <c:pt idx="19232">
                  <c:v>45077.225694444445</c:v>
                </c:pt>
                <c:pt idx="19233">
                  <c:v>45077.225694444445</c:v>
                </c:pt>
                <c:pt idx="19234">
                  <c:v>45077.225694444445</c:v>
                </c:pt>
                <c:pt idx="19235">
                  <c:v>45077.225694444445</c:v>
                </c:pt>
                <c:pt idx="19236">
                  <c:v>45077.226388888892</c:v>
                </c:pt>
                <c:pt idx="19237">
                  <c:v>45077.226388888892</c:v>
                </c:pt>
                <c:pt idx="19238">
                  <c:v>45077.226388888892</c:v>
                </c:pt>
                <c:pt idx="19239">
                  <c:v>45077.226388888892</c:v>
                </c:pt>
                <c:pt idx="19240">
                  <c:v>45077.226388888892</c:v>
                </c:pt>
                <c:pt idx="19241">
                  <c:v>45077.226388888892</c:v>
                </c:pt>
                <c:pt idx="19242">
                  <c:v>45077.227083333331</c:v>
                </c:pt>
                <c:pt idx="19243">
                  <c:v>45077.227083333331</c:v>
                </c:pt>
                <c:pt idx="19244">
                  <c:v>45077.227083333331</c:v>
                </c:pt>
                <c:pt idx="19245">
                  <c:v>45077.227083333331</c:v>
                </c:pt>
                <c:pt idx="19246">
                  <c:v>45077.227083333331</c:v>
                </c:pt>
                <c:pt idx="19247">
                  <c:v>45077.227083333331</c:v>
                </c:pt>
                <c:pt idx="19248">
                  <c:v>45077.227777777778</c:v>
                </c:pt>
                <c:pt idx="19249">
                  <c:v>45077.227777777778</c:v>
                </c:pt>
                <c:pt idx="19250">
                  <c:v>45077.227777777778</c:v>
                </c:pt>
                <c:pt idx="19251">
                  <c:v>45077.227777777778</c:v>
                </c:pt>
                <c:pt idx="19252">
                  <c:v>45077.227777777778</c:v>
                </c:pt>
                <c:pt idx="19253">
                  <c:v>45077.227777777778</c:v>
                </c:pt>
                <c:pt idx="19254">
                  <c:v>45077.228472222225</c:v>
                </c:pt>
                <c:pt idx="19255">
                  <c:v>45077.228472222225</c:v>
                </c:pt>
                <c:pt idx="19256">
                  <c:v>45077.228472222225</c:v>
                </c:pt>
                <c:pt idx="19257">
                  <c:v>45077.228472222225</c:v>
                </c:pt>
                <c:pt idx="19258">
                  <c:v>45077.228472222225</c:v>
                </c:pt>
                <c:pt idx="19259">
                  <c:v>45077.228472222225</c:v>
                </c:pt>
                <c:pt idx="19260">
                  <c:v>45077.229166666664</c:v>
                </c:pt>
                <c:pt idx="19261">
                  <c:v>45077.229166666664</c:v>
                </c:pt>
                <c:pt idx="19262">
                  <c:v>45077.229166666664</c:v>
                </c:pt>
                <c:pt idx="19263">
                  <c:v>45077.229166666664</c:v>
                </c:pt>
                <c:pt idx="19264">
                  <c:v>45077.229166666664</c:v>
                </c:pt>
                <c:pt idx="19265">
                  <c:v>45077.229166666664</c:v>
                </c:pt>
                <c:pt idx="19266">
                  <c:v>45077.229861111111</c:v>
                </c:pt>
                <c:pt idx="19267">
                  <c:v>45077.229861111111</c:v>
                </c:pt>
                <c:pt idx="19268">
                  <c:v>45077.229861111111</c:v>
                </c:pt>
                <c:pt idx="19269">
                  <c:v>45077.229861111111</c:v>
                </c:pt>
                <c:pt idx="19270">
                  <c:v>45077.229861111111</c:v>
                </c:pt>
                <c:pt idx="19271">
                  <c:v>45077.229861111111</c:v>
                </c:pt>
                <c:pt idx="19272">
                  <c:v>45077.230555555558</c:v>
                </c:pt>
                <c:pt idx="19273">
                  <c:v>45077.230555555558</c:v>
                </c:pt>
                <c:pt idx="19274">
                  <c:v>45077.230555555558</c:v>
                </c:pt>
                <c:pt idx="19275">
                  <c:v>45077.230555555558</c:v>
                </c:pt>
                <c:pt idx="19276">
                  <c:v>45077.230555555558</c:v>
                </c:pt>
                <c:pt idx="19277">
                  <c:v>45077.230555555558</c:v>
                </c:pt>
                <c:pt idx="19278">
                  <c:v>45077.231249999997</c:v>
                </c:pt>
                <c:pt idx="19279">
                  <c:v>45077.231249999997</c:v>
                </c:pt>
                <c:pt idx="19280">
                  <c:v>45077.231249999997</c:v>
                </c:pt>
                <c:pt idx="19281">
                  <c:v>45077.231249999997</c:v>
                </c:pt>
                <c:pt idx="19282">
                  <c:v>45077.231249999997</c:v>
                </c:pt>
                <c:pt idx="19283">
                  <c:v>45077.231249999997</c:v>
                </c:pt>
                <c:pt idx="19284">
                  <c:v>45077.231944444444</c:v>
                </c:pt>
                <c:pt idx="19285">
                  <c:v>45077.231944444444</c:v>
                </c:pt>
                <c:pt idx="19286">
                  <c:v>45077.231944444444</c:v>
                </c:pt>
                <c:pt idx="19287">
                  <c:v>45077.231944444444</c:v>
                </c:pt>
                <c:pt idx="19288">
                  <c:v>45077.231944444444</c:v>
                </c:pt>
                <c:pt idx="19289">
                  <c:v>45077.231944444444</c:v>
                </c:pt>
                <c:pt idx="19290">
                  <c:v>45077.232638888891</c:v>
                </c:pt>
                <c:pt idx="19291">
                  <c:v>45077.232638888891</c:v>
                </c:pt>
                <c:pt idx="19292">
                  <c:v>45077.232638888891</c:v>
                </c:pt>
                <c:pt idx="19293">
                  <c:v>45077.232638888891</c:v>
                </c:pt>
                <c:pt idx="19294">
                  <c:v>45077.232638888891</c:v>
                </c:pt>
                <c:pt idx="19295">
                  <c:v>45077.232638888891</c:v>
                </c:pt>
                <c:pt idx="19296">
                  <c:v>45077.23333333333</c:v>
                </c:pt>
                <c:pt idx="19297">
                  <c:v>45077.23333333333</c:v>
                </c:pt>
                <c:pt idx="19298">
                  <c:v>45077.23333333333</c:v>
                </c:pt>
                <c:pt idx="19299">
                  <c:v>45077.23333333333</c:v>
                </c:pt>
                <c:pt idx="19300">
                  <c:v>45077.23333333333</c:v>
                </c:pt>
                <c:pt idx="19301">
                  <c:v>45077.23333333333</c:v>
                </c:pt>
                <c:pt idx="19302">
                  <c:v>45077.234027777777</c:v>
                </c:pt>
                <c:pt idx="19303">
                  <c:v>45077.234027777777</c:v>
                </c:pt>
                <c:pt idx="19304">
                  <c:v>45077.234027777777</c:v>
                </c:pt>
                <c:pt idx="19305">
                  <c:v>45077.234027777777</c:v>
                </c:pt>
                <c:pt idx="19306">
                  <c:v>45077.234027777777</c:v>
                </c:pt>
                <c:pt idx="19307">
                  <c:v>45077.234027777777</c:v>
                </c:pt>
                <c:pt idx="19308">
                  <c:v>45077.234722222223</c:v>
                </c:pt>
                <c:pt idx="19309">
                  <c:v>45077.234722222223</c:v>
                </c:pt>
                <c:pt idx="19310">
                  <c:v>45077.234722222223</c:v>
                </c:pt>
                <c:pt idx="19311">
                  <c:v>45077.234722222223</c:v>
                </c:pt>
                <c:pt idx="19312">
                  <c:v>45077.234722222223</c:v>
                </c:pt>
                <c:pt idx="19313">
                  <c:v>45077.234722222223</c:v>
                </c:pt>
                <c:pt idx="19314">
                  <c:v>45077.23541666667</c:v>
                </c:pt>
                <c:pt idx="19315">
                  <c:v>45077.23541666667</c:v>
                </c:pt>
                <c:pt idx="19316">
                  <c:v>45077.23541666667</c:v>
                </c:pt>
                <c:pt idx="19317">
                  <c:v>45077.23541666667</c:v>
                </c:pt>
                <c:pt idx="19318">
                  <c:v>45077.23541666667</c:v>
                </c:pt>
                <c:pt idx="19319">
                  <c:v>45077.23541666667</c:v>
                </c:pt>
                <c:pt idx="19320">
                  <c:v>45077.236111111109</c:v>
                </c:pt>
                <c:pt idx="19321">
                  <c:v>45077.236111111109</c:v>
                </c:pt>
                <c:pt idx="19322">
                  <c:v>45077.236111111109</c:v>
                </c:pt>
                <c:pt idx="19323">
                  <c:v>45077.236111111109</c:v>
                </c:pt>
                <c:pt idx="19324">
                  <c:v>45077.236111111109</c:v>
                </c:pt>
                <c:pt idx="19325">
                  <c:v>45077.236111111109</c:v>
                </c:pt>
                <c:pt idx="19326">
                  <c:v>45077.236805555556</c:v>
                </c:pt>
                <c:pt idx="19327">
                  <c:v>45077.236805555556</c:v>
                </c:pt>
                <c:pt idx="19328">
                  <c:v>45077.236805555556</c:v>
                </c:pt>
                <c:pt idx="19329">
                  <c:v>45077.236805555556</c:v>
                </c:pt>
                <c:pt idx="19330">
                  <c:v>45077.236805555556</c:v>
                </c:pt>
                <c:pt idx="19331">
                  <c:v>45077.236805555556</c:v>
                </c:pt>
                <c:pt idx="19332">
                  <c:v>45077.237500000003</c:v>
                </c:pt>
                <c:pt idx="19333">
                  <c:v>45077.237500000003</c:v>
                </c:pt>
                <c:pt idx="19334">
                  <c:v>45077.237500000003</c:v>
                </c:pt>
                <c:pt idx="19335">
                  <c:v>45077.237500000003</c:v>
                </c:pt>
                <c:pt idx="19336">
                  <c:v>45077.237500000003</c:v>
                </c:pt>
                <c:pt idx="19337">
                  <c:v>45077.237500000003</c:v>
                </c:pt>
                <c:pt idx="19338">
                  <c:v>45077.238194444442</c:v>
                </c:pt>
                <c:pt idx="19339">
                  <c:v>45077.238194444442</c:v>
                </c:pt>
                <c:pt idx="19340">
                  <c:v>45077.238194444442</c:v>
                </c:pt>
                <c:pt idx="19341">
                  <c:v>45077.238194444442</c:v>
                </c:pt>
                <c:pt idx="19342">
                  <c:v>45077.238194444442</c:v>
                </c:pt>
                <c:pt idx="19343">
                  <c:v>45077.238194444442</c:v>
                </c:pt>
                <c:pt idx="19344">
                  <c:v>45077.238888888889</c:v>
                </c:pt>
                <c:pt idx="19345">
                  <c:v>45077.238888888889</c:v>
                </c:pt>
                <c:pt idx="19346">
                  <c:v>45077.238888888889</c:v>
                </c:pt>
                <c:pt idx="19347">
                  <c:v>45077.238888888889</c:v>
                </c:pt>
                <c:pt idx="19348">
                  <c:v>45077.238888888889</c:v>
                </c:pt>
                <c:pt idx="19349">
                  <c:v>45077.238888888889</c:v>
                </c:pt>
                <c:pt idx="19350">
                  <c:v>45077.239583333336</c:v>
                </c:pt>
                <c:pt idx="19351">
                  <c:v>45077.239583333336</c:v>
                </c:pt>
                <c:pt idx="19352">
                  <c:v>45077.239583333336</c:v>
                </c:pt>
                <c:pt idx="19353">
                  <c:v>45077.239583333336</c:v>
                </c:pt>
                <c:pt idx="19354">
                  <c:v>45077.239583333336</c:v>
                </c:pt>
                <c:pt idx="19355">
                  <c:v>45077.239583333336</c:v>
                </c:pt>
                <c:pt idx="19356">
                  <c:v>45077.240277777775</c:v>
                </c:pt>
                <c:pt idx="19357">
                  <c:v>45077.240277777775</c:v>
                </c:pt>
                <c:pt idx="19358">
                  <c:v>45077.240277777775</c:v>
                </c:pt>
                <c:pt idx="19359">
                  <c:v>45077.240277777775</c:v>
                </c:pt>
                <c:pt idx="19360">
                  <c:v>45077.240277777775</c:v>
                </c:pt>
                <c:pt idx="19361">
                  <c:v>45077.240277777775</c:v>
                </c:pt>
                <c:pt idx="19362">
                  <c:v>45077.240972222222</c:v>
                </c:pt>
                <c:pt idx="19363">
                  <c:v>45077.240972222222</c:v>
                </c:pt>
                <c:pt idx="19364">
                  <c:v>45077.240972222222</c:v>
                </c:pt>
                <c:pt idx="19365">
                  <c:v>45077.240972222222</c:v>
                </c:pt>
                <c:pt idx="19366">
                  <c:v>45077.240972222222</c:v>
                </c:pt>
                <c:pt idx="19367">
                  <c:v>45077.240972222222</c:v>
                </c:pt>
                <c:pt idx="19368">
                  <c:v>45077.241666666669</c:v>
                </c:pt>
                <c:pt idx="19369">
                  <c:v>45077.241666666669</c:v>
                </c:pt>
                <c:pt idx="19370">
                  <c:v>45077.241666666669</c:v>
                </c:pt>
                <c:pt idx="19371">
                  <c:v>45077.241666666669</c:v>
                </c:pt>
                <c:pt idx="19372">
                  <c:v>45077.241666666669</c:v>
                </c:pt>
                <c:pt idx="19373">
                  <c:v>45077.241666666669</c:v>
                </c:pt>
                <c:pt idx="19374">
                  <c:v>45077.242361111108</c:v>
                </c:pt>
                <c:pt idx="19375">
                  <c:v>45077.242361111108</c:v>
                </c:pt>
                <c:pt idx="19376">
                  <c:v>45077.242361111108</c:v>
                </c:pt>
                <c:pt idx="19377">
                  <c:v>45077.242361111108</c:v>
                </c:pt>
                <c:pt idx="19378">
                  <c:v>45077.242361111108</c:v>
                </c:pt>
                <c:pt idx="19379">
                  <c:v>45077.242361111108</c:v>
                </c:pt>
                <c:pt idx="19380">
                  <c:v>45077.243055555555</c:v>
                </c:pt>
                <c:pt idx="19381">
                  <c:v>45077.243055555555</c:v>
                </c:pt>
                <c:pt idx="19382">
                  <c:v>45077.243055555555</c:v>
                </c:pt>
                <c:pt idx="19383">
                  <c:v>45077.243055555555</c:v>
                </c:pt>
                <c:pt idx="19384">
                  <c:v>45077.243055555555</c:v>
                </c:pt>
                <c:pt idx="19385">
                  <c:v>45077.243055555555</c:v>
                </c:pt>
                <c:pt idx="19386">
                  <c:v>45077.243750000001</c:v>
                </c:pt>
                <c:pt idx="19387">
                  <c:v>45077.243750000001</c:v>
                </c:pt>
                <c:pt idx="19388">
                  <c:v>45077.243750000001</c:v>
                </c:pt>
                <c:pt idx="19389">
                  <c:v>45077.243750000001</c:v>
                </c:pt>
                <c:pt idx="19390">
                  <c:v>45077.243750000001</c:v>
                </c:pt>
                <c:pt idx="19391">
                  <c:v>45077.243750000001</c:v>
                </c:pt>
                <c:pt idx="19392">
                  <c:v>45077.244444444441</c:v>
                </c:pt>
                <c:pt idx="19393">
                  <c:v>45077.244444444441</c:v>
                </c:pt>
                <c:pt idx="19394">
                  <c:v>45077.244444444441</c:v>
                </c:pt>
                <c:pt idx="19395">
                  <c:v>45077.244444444441</c:v>
                </c:pt>
                <c:pt idx="19396">
                  <c:v>45077.244444444441</c:v>
                </c:pt>
                <c:pt idx="19397">
                  <c:v>45077.244444444441</c:v>
                </c:pt>
                <c:pt idx="19398">
                  <c:v>45077.245138888888</c:v>
                </c:pt>
                <c:pt idx="19399">
                  <c:v>45077.245138888888</c:v>
                </c:pt>
                <c:pt idx="19400">
                  <c:v>45077.245138888888</c:v>
                </c:pt>
                <c:pt idx="19401">
                  <c:v>45077.245138888888</c:v>
                </c:pt>
                <c:pt idx="19402">
                  <c:v>45077.245138888888</c:v>
                </c:pt>
                <c:pt idx="19403">
                  <c:v>45077.245138888888</c:v>
                </c:pt>
                <c:pt idx="19404">
                  <c:v>45077.245833333334</c:v>
                </c:pt>
                <c:pt idx="19405">
                  <c:v>45077.245833333334</c:v>
                </c:pt>
                <c:pt idx="19406">
                  <c:v>45077.245833333334</c:v>
                </c:pt>
                <c:pt idx="19407">
                  <c:v>45077.245833333334</c:v>
                </c:pt>
                <c:pt idx="19408">
                  <c:v>45077.245833333334</c:v>
                </c:pt>
                <c:pt idx="19409">
                  <c:v>45077.245833333334</c:v>
                </c:pt>
                <c:pt idx="19410">
                  <c:v>45077.246527777781</c:v>
                </c:pt>
                <c:pt idx="19411">
                  <c:v>45077.246527777781</c:v>
                </c:pt>
                <c:pt idx="19412">
                  <c:v>45077.246527777781</c:v>
                </c:pt>
                <c:pt idx="19413">
                  <c:v>45077.246527777781</c:v>
                </c:pt>
                <c:pt idx="19414">
                  <c:v>45077.246527777781</c:v>
                </c:pt>
                <c:pt idx="19415">
                  <c:v>45077.246527777781</c:v>
                </c:pt>
                <c:pt idx="19416">
                  <c:v>45077.24722222222</c:v>
                </c:pt>
                <c:pt idx="19417">
                  <c:v>45077.24722222222</c:v>
                </c:pt>
                <c:pt idx="19418">
                  <c:v>45077.24722222222</c:v>
                </c:pt>
                <c:pt idx="19419">
                  <c:v>45077.24722222222</c:v>
                </c:pt>
                <c:pt idx="19420">
                  <c:v>45077.24722222222</c:v>
                </c:pt>
                <c:pt idx="19421">
                  <c:v>45077.24722222222</c:v>
                </c:pt>
                <c:pt idx="19422">
                  <c:v>45077.247916666667</c:v>
                </c:pt>
                <c:pt idx="19423">
                  <c:v>45077.247916666667</c:v>
                </c:pt>
                <c:pt idx="19424">
                  <c:v>45077.247916666667</c:v>
                </c:pt>
                <c:pt idx="19425">
                  <c:v>45077.247916666667</c:v>
                </c:pt>
                <c:pt idx="19426">
                  <c:v>45077.247916666667</c:v>
                </c:pt>
                <c:pt idx="19427">
                  <c:v>45077.247916666667</c:v>
                </c:pt>
                <c:pt idx="19428">
                  <c:v>45077.248611111114</c:v>
                </c:pt>
                <c:pt idx="19429">
                  <c:v>45077.248611111114</c:v>
                </c:pt>
                <c:pt idx="19430">
                  <c:v>45077.248611111114</c:v>
                </c:pt>
                <c:pt idx="19431">
                  <c:v>45077.248611111114</c:v>
                </c:pt>
                <c:pt idx="19432">
                  <c:v>45077.248611111114</c:v>
                </c:pt>
                <c:pt idx="19433">
                  <c:v>45077.248611111114</c:v>
                </c:pt>
                <c:pt idx="19434">
                  <c:v>45077.249305555553</c:v>
                </c:pt>
                <c:pt idx="19435">
                  <c:v>45077.249305555553</c:v>
                </c:pt>
                <c:pt idx="19436">
                  <c:v>45077.249305555553</c:v>
                </c:pt>
                <c:pt idx="19437">
                  <c:v>45077.249305555553</c:v>
                </c:pt>
                <c:pt idx="19438">
                  <c:v>45077.249305555553</c:v>
                </c:pt>
                <c:pt idx="19439">
                  <c:v>45077.249305555553</c:v>
                </c:pt>
                <c:pt idx="19440">
                  <c:v>45077.25</c:v>
                </c:pt>
                <c:pt idx="19441">
                  <c:v>45077.25</c:v>
                </c:pt>
                <c:pt idx="19442">
                  <c:v>45077.25</c:v>
                </c:pt>
                <c:pt idx="19443">
                  <c:v>45077.25</c:v>
                </c:pt>
                <c:pt idx="19444">
                  <c:v>45077.25</c:v>
                </c:pt>
                <c:pt idx="19445">
                  <c:v>45077.25</c:v>
                </c:pt>
                <c:pt idx="19446">
                  <c:v>45077.250694444447</c:v>
                </c:pt>
                <c:pt idx="19447">
                  <c:v>45077.250694444447</c:v>
                </c:pt>
                <c:pt idx="19448">
                  <c:v>45077.250694444447</c:v>
                </c:pt>
                <c:pt idx="19449">
                  <c:v>45077.250694444447</c:v>
                </c:pt>
                <c:pt idx="19450">
                  <c:v>45077.250694444447</c:v>
                </c:pt>
                <c:pt idx="19451">
                  <c:v>45077.250694444447</c:v>
                </c:pt>
                <c:pt idx="19452">
                  <c:v>45077.251388888886</c:v>
                </c:pt>
                <c:pt idx="19453">
                  <c:v>45077.251388888886</c:v>
                </c:pt>
                <c:pt idx="19454">
                  <c:v>45077.251388888886</c:v>
                </c:pt>
                <c:pt idx="19455">
                  <c:v>45077.251388888886</c:v>
                </c:pt>
                <c:pt idx="19456">
                  <c:v>45077.251388888886</c:v>
                </c:pt>
                <c:pt idx="19457">
                  <c:v>45077.251388888886</c:v>
                </c:pt>
                <c:pt idx="19458">
                  <c:v>45077.252083333333</c:v>
                </c:pt>
                <c:pt idx="19459">
                  <c:v>45077.252083333333</c:v>
                </c:pt>
                <c:pt idx="19460">
                  <c:v>45077.252083333333</c:v>
                </c:pt>
                <c:pt idx="19461">
                  <c:v>45077.252083333333</c:v>
                </c:pt>
                <c:pt idx="19462">
                  <c:v>45077.252083333333</c:v>
                </c:pt>
                <c:pt idx="19463">
                  <c:v>45077.252083333333</c:v>
                </c:pt>
                <c:pt idx="19464">
                  <c:v>45077.25277777778</c:v>
                </c:pt>
                <c:pt idx="19465">
                  <c:v>45077.25277777778</c:v>
                </c:pt>
                <c:pt idx="19466">
                  <c:v>45077.25277777778</c:v>
                </c:pt>
                <c:pt idx="19467">
                  <c:v>45077.25277777778</c:v>
                </c:pt>
                <c:pt idx="19468">
                  <c:v>45077.25277777778</c:v>
                </c:pt>
                <c:pt idx="19469">
                  <c:v>45077.25277777778</c:v>
                </c:pt>
                <c:pt idx="19470">
                  <c:v>45077.253472222219</c:v>
                </c:pt>
                <c:pt idx="19471">
                  <c:v>45077.253472222219</c:v>
                </c:pt>
                <c:pt idx="19472">
                  <c:v>45077.253472222219</c:v>
                </c:pt>
                <c:pt idx="19473">
                  <c:v>45077.253472222219</c:v>
                </c:pt>
                <c:pt idx="19474">
                  <c:v>45077.253472222219</c:v>
                </c:pt>
                <c:pt idx="19475">
                  <c:v>45077.253472222219</c:v>
                </c:pt>
                <c:pt idx="19476">
                  <c:v>45077.254166666666</c:v>
                </c:pt>
                <c:pt idx="19477">
                  <c:v>45077.254166666666</c:v>
                </c:pt>
                <c:pt idx="19478">
                  <c:v>45077.254166666666</c:v>
                </c:pt>
                <c:pt idx="19479">
                  <c:v>45077.254166666666</c:v>
                </c:pt>
                <c:pt idx="19480">
                  <c:v>45077.254166666666</c:v>
                </c:pt>
                <c:pt idx="19481">
                  <c:v>45077.254166666666</c:v>
                </c:pt>
                <c:pt idx="19482">
                  <c:v>45077.254861111112</c:v>
                </c:pt>
                <c:pt idx="19483">
                  <c:v>45077.254861111112</c:v>
                </c:pt>
                <c:pt idx="19484">
                  <c:v>45077.254861111112</c:v>
                </c:pt>
                <c:pt idx="19485">
                  <c:v>45077.254861111112</c:v>
                </c:pt>
                <c:pt idx="19486">
                  <c:v>45077.254861111112</c:v>
                </c:pt>
                <c:pt idx="19487">
                  <c:v>45077.254861111112</c:v>
                </c:pt>
                <c:pt idx="19488">
                  <c:v>45077.255555555559</c:v>
                </c:pt>
                <c:pt idx="19489">
                  <c:v>45077.255555555559</c:v>
                </c:pt>
                <c:pt idx="19490">
                  <c:v>45077.255555555559</c:v>
                </c:pt>
                <c:pt idx="19491">
                  <c:v>45077.255555555559</c:v>
                </c:pt>
                <c:pt idx="19492">
                  <c:v>45077.255555555559</c:v>
                </c:pt>
                <c:pt idx="19493">
                  <c:v>45077.255555555559</c:v>
                </c:pt>
                <c:pt idx="19494">
                  <c:v>45077.256249999999</c:v>
                </c:pt>
                <c:pt idx="19495">
                  <c:v>45077.256249999999</c:v>
                </c:pt>
                <c:pt idx="19496">
                  <c:v>45077.256249999999</c:v>
                </c:pt>
                <c:pt idx="19497">
                  <c:v>45077.256249999999</c:v>
                </c:pt>
                <c:pt idx="19498">
                  <c:v>45077.256249999999</c:v>
                </c:pt>
                <c:pt idx="19499">
                  <c:v>45077.256249999999</c:v>
                </c:pt>
                <c:pt idx="19500">
                  <c:v>45077.256944444445</c:v>
                </c:pt>
                <c:pt idx="19501">
                  <c:v>45077.256944444445</c:v>
                </c:pt>
                <c:pt idx="19502">
                  <c:v>45077.256944444445</c:v>
                </c:pt>
                <c:pt idx="19503">
                  <c:v>45077.256944444445</c:v>
                </c:pt>
                <c:pt idx="19504">
                  <c:v>45077.256944444445</c:v>
                </c:pt>
                <c:pt idx="19505">
                  <c:v>45077.256944444445</c:v>
                </c:pt>
                <c:pt idx="19506">
                  <c:v>45077.257638888892</c:v>
                </c:pt>
                <c:pt idx="19507">
                  <c:v>45077.257638888892</c:v>
                </c:pt>
                <c:pt idx="19508">
                  <c:v>45077.257638888892</c:v>
                </c:pt>
                <c:pt idx="19509">
                  <c:v>45077.257638888892</c:v>
                </c:pt>
                <c:pt idx="19510">
                  <c:v>45077.257638888892</c:v>
                </c:pt>
                <c:pt idx="19511">
                  <c:v>45077.257638888892</c:v>
                </c:pt>
                <c:pt idx="19512">
                  <c:v>45077.258333333331</c:v>
                </c:pt>
                <c:pt idx="19513">
                  <c:v>45077.258333333331</c:v>
                </c:pt>
                <c:pt idx="19514">
                  <c:v>45077.258333333331</c:v>
                </c:pt>
                <c:pt idx="19515">
                  <c:v>45077.258333333331</c:v>
                </c:pt>
                <c:pt idx="19516">
                  <c:v>45077.258333333331</c:v>
                </c:pt>
                <c:pt idx="19517">
                  <c:v>45077.258333333331</c:v>
                </c:pt>
                <c:pt idx="19518">
                  <c:v>45077.259027777778</c:v>
                </c:pt>
                <c:pt idx="19519">
                  <c:v>45077.259027777778</c:v>
                </c:pt>
                <c:pt idx="19520">
                  <c:v>45077.259027777778</c:v>
                </c:pt>
                <c:pt idx="19521">
                  <c:v>45077.259027777778</c:v>
                </c:pt>
                <c:pt idx="19522">
                  <c:v>45077.259027777778</c:v>
                </c:pt>
                <c:pt idx="19523">
                  <c:v>45077.259027777778</c:v>
                </c:pt>
                <c:pt idx="19524">
                  <c:v>45077.259722222225</c:v>
                </c:pt>
                <c:pt idx="19525">
                  <c:v>45077.259722222225</c:v>
                </c:pt>
                <c:pt idx="19526">
                  <c:v>45077.259722222225</c:v>
                </c:pt>
                <c:pt idx="19527">
                  <c:v>45077.259722222225</c:v>
                </c:pt>
                <c:pt idx="19528">
                  <c:v>45077.259722222225</c:v>
                </c:pt>
                <c:pt idx="19529">
                  <c:v>45077.259722222225</c:v>
                </c:pt>
                <c:pt idx="19530">
                  <c:v>45077.260416666664</c:v>
                </c:pt>
                <c:pt idx="19531">
                  <c:v>45077.260416666664</c:v>
                </c:pt>
                <c:pt idx="19532">
                  <c:v>45077.260416666664</c:v>
                </c:pt>
                <c:pt idx="19533">
                  <c:v>45077.260416666664</c:v>
                </c:pt>
                <c:pt idx="19534">
                  <c:v>45077.260416666664</c:v>
                </c:pt>
                <c:pt idx="19535">
                  <c:v>45077.260416666664</c:v>
                </c:pt>
                <c:pt idx="19536">
                  <c:v>45077.261111111111</c:v>
                </c:pt>
                <c:pt idx="19537">
                  <c:v>45077.261111111111</c:v>
                </c:pt>
                <c:pt idx="19538">
                  <c:v>45077.261111111111</c:v>
                </c:pt>
                <c:pt idx="19539">
                  <c:v>45077.261111111111</c:v>
                </c:pt>
                <c:pt idx="19540">
                  <c:v>45077.261111111111</c:v>
                </c:pt>
                <c:pt idx="19541">
                  <c:v>45077.261111111111</c:v>
                </c:pt>
                <c:pt idx="19542">
                  <c:v>45077.261805555558</c:v>
                </c:pt>
                <c:pt idx="19543">
                  <c:v>45077.261805555558</c:v>
                </c:pt>
                <c:pt idx="19544">
                  <c:v>45077.261805555558</c:v>
                </c:pt>
                <c:pt idx="19545">
                  <c:v>45077.261805555558</c:v>
                </c:pt>
                <c:pt idx="19546">
                  <c:v>45077.261805555558</c:v>
                </c:pt>
                <c:pt idx="19547">
                  <c:v>45077.261805555558</c:v>
                </c:pt>
                <c:pt idx="19548">
                  <c:v>45077.262499999997</c:v>
                </c:pt>
                <c:pt idx="19549">
                  <c:v>45077.262499999997</c:v>
                </c:pt>
                <c:pt idx="19550">
                  <c:v>45077.262499999997</c:v>
                </c:pt>
                <c:pt idx="19551">
                  <c:v>45077.262499999997</c:v>
                </c:pt>
                <c:pt idx="19552">
                  <c:v>45077.262499999997</c:v>
                </c:pt>
                <c:pt idx="19553">
                  <c:v>45077.262499999997</c:v>
                </c:pt>
                <c:pt idx="19554">
                  <c:v>45077.263194444444</c:v>
                </c:pt>
                <c:pt idx="19555">
                  <c:v>45077.263194444444</c:v>
                </c:pt>
                <c:pt idx="19556">
                  <c:v>45077.263194444444</c:v>
                </c:pt>
                <c:pt idx="19557">
                  <c:v>45077.263194444444</c:v>
                </c:pt>
                <c:pt idx="19558">
                  <c:v>45077.263194444444</c:v>
                </c:pt>
                <c:pt idx="19559">
                  <c:v>45077.263194444444</c:v>
                </c:pt>
                <c:pt idx="19560">
                  <c:v>45077.263888888891</c:v>
                </c:pt>
                <c:pt idx="19561">
                  <c:v>45077.263888888891</c:v>
                </c:pt>
                <c:pt idx="19562">
                  <c:v>45077.263888888891</c:v>
                </c:pt>
                <c:pt idx="19563">
                  <c:v>45077.263888888891</c:v>
                </c:pt>
                <c:pt idx="19564">
                  <c:v>45077.263888888891</c:v>
                </c:pt>
                <c:pt idx="19565">
                  <c:v>45077.263888888891</c:v>
                </c:pt>
                <c:pt idx="19566">
                  <c:v>45077.26458333333</c:v>
                </c:pt>
                <c:pt idx="19567">
                  <c:v>45077.26458333333</c:v>
                </c:pt>
                <c:pt idx="19568">
                  <c:v>45077.26458333333</c:v>
                </c:pt>
                <c:pt idx="19569">
                  <c:v>45077.26458333333</c:v>
                </c:pt>
                <c:pt idx="19570">
                  <c:v>45077.26458333333</c:v>
                </c:pt>
                <c:pt idx="19571">
                  <c:v>45077.26458333333</c:v>
                </c:pt>
                <c:pt idx="19572">
                  <c:v>45077.265277777777</c:v>
                </c:pt>
                <c:pt idx="19573">
                  <c:v>45077.265277777777</c:v>
                </c:pt>
                <c:pt idx="19574">
                  <c:v>45077.265277777777</c:v>
                </c:pt>
                <c:pt idx="19575">
                  <c:v>45077.265277777777</c:v>
                </c:pt>
                <c:pt idx="19576">
                  <c:v>45077.265277777777</c:v>
                </c:pt>
                <c:pt idx="19577">
                  <c:v>45077.265277777777</c:v>
                </c:pt>
                <c:pt idx="19578">
                  <c:v>45077.265972222223</c:v>
                </c:pt>
                <c:pt idx="19579">
                  <c:v>45077.265972222223</c:v>
                </c:pt>
                <c:pt idx="19580">
                  <c:v>45077.265972222223</c:v>
                </c:pt>
                <c:pt idx="19581">
                  <c:v>45077.265972222223</c:v>
                </c:pt>
                <c:pt idx="19582">
                  <c:v>45077.265972222223</c:v>
                </c:pt>
                <c:pt idx="19583">
                  <c:v>45077.265972222223</c:v>
                </c:pt>
                <c:pt idx="19584">
                  <c:v>45077.26666666667</c:v>
                </c:pt>
                <c:pt idx="19585">
                  <c:v>45077.26666666667</c:v>
                </c:pt>
                <c:pt idx="19586">
                  <c:v>45077.26666666667</c:v>
                </c:pt>
                <c:pt idx="19587">
                  <c:v>45077.26666666667</c:v>
                </c:pt>
                <c:pt idx="19588">
                  <c:v>45077.26666666667</c:v>
                </c:pt>
                <c:pt idx="19589">
                  <c:v>45077.26666666667</c:v>
                </c:pt>
                <c:pt idx="19590">
                  <c:v>45077.267361111109</c:v>
                </c:pt>
                <c:pt idx="19591">
                  <c:v>45077.267361111109</c:v>
                </c:pt>
                <c:pt idx="19592">
                  <c:v>45077.267361111109</c:v>
                </c:pt>
                <c:pt idx="19593">
                  <c:v>45077.267361111109</c:v>
                </c:pt>
                <c:pt idx="19594">
                  <c:v>45077.267361111109</c:v>
                </c:pt>
                <c:pt idx="19595">
                  <c:v>45077.267361111109</c:v>
                </c:pt>
                <c:pt idx="19596">
                  <c:v>45077.268055555556</c:v>
                </c:pt>
                <c:pt idx="19597">
                  <c:v>45077.268055555556</c:v>
                </c:pt>
                <c:pt idx="19598">
                  <c:v>45077.268055555556</c:v>
                </c:pt>
                <c:pt idx="19599">
                  <c:v>45077.268055555556</c:v>
                </c:pt>
                <c:pt idx="19600">
                  <c:v>45077.268055555556</c:v>
                </c:pt>
                <c:pt idx="19601">
                  <c:v>45077.268055555556</c:v>
                </c:pt>
                <c:pt idx="19602">
                  <c:v>45077.268750000003</c:v>
                </c:pt>
                <c:pt idx="19603">
                  <c:v>45077.268750000003</c:v>
                </c:pt>
                <c:pt idx="19604">
                  <c:v>45077.268750000003</c:v>
                </c:pt>
                <c:pt idx="19605">
                  <c:v>45077.268750000003</c:v>
                </c:pt>
                <c:pt idx="19606">
                  <c:v>45077.268750000003</c:v>
                </c:pt>
                <c:pt idx="19607">
                  <c:v>45077.268750000003</c:v>
                </c:pt>
                <c:pt idx="19608">
                  <c:v>45077.269444444442</c:v>
                </c:pt>
                <c:pt idx="19609">
                  <c:v>45077.269444444442</c:v>
                </c:pt>
                <c:pt idx="19610">
                  <c:v>45077.269444444442</c:v>
                </c:pt>
                <c:pt idx="19611">
                  <c:v>45077.269444444442</c:v>
                </c:pt>
                <c:pt idx="19612">
                  <c:v>45077.269444444442</c:v>
                </c:pt>
                <c:pt idx="19613">
                  <c:v>45077.269444444442</c:v>
                </c:pt>
                <c:pt idx="19614">
                  <c:v>45077.270138888889</c:v>
                </c:pt>
                <c:pt idx="19615">
                  <c:v>45077.270138888889</c:v>
                </c:pt>
                <c:pt idx="19616">
                  <c:v>45077.270138888889</c:v>
                </c:pt>
                <c:pt idx="19617">
                  <c:v>45077.270138888889</c:v>
                </c:pt>
                <c:pt idx="19618">
                  <c:v>45077.270138888889</c:v>
                </c:pt>
                <c:pt idx="19619">
                  <c:v>45077.270138888889</c:v>
                </c:pt>
                <c:pt idx="19620">
                  <c:v>45077.270833333336</c:v>
                </c:pt>
                <c:pt idx="19621">
                  <c:v>45077.270833333336</c:v>
                </c:pt>
                <c:pt idx="19622">
                  <c:v>45077.270833333336</c:v>
                </c:pt>
                <c:pt idx="19623">
                  <c:v>45077.270833333336</c:v>
                </c:pt>
                <c:pt idx="19624">
                  <c:v>45077.270833333336</c:v>
                </c:pt>
                <c:pt idx="19625">
                  <c:v>45077.270833333336</c:v>
                </c:pt>
                <c:pt idx="19626">
                  <c:v>45077.271527777775</c:v>
                </c:pt>
                <c:pt idx="19627">
                  <c:v>45077.271527777775</c:v>
                </c:pt>
                <c:pt idx="19628">
                  <c:v>45077.271527777775</c:v>
                </c:pt>
                <c:pt idx="19629">
                  <c:v>45077.271527777775</c:v>
                </c:pt>
                <c:pt idx="19630">
                  <c:v>45077.271527777775</c:v>
                </c:pt>
                <c:pt idx="19631">
                  <c:v>45077.271527777775</c:v>
                </c:pt>
                <c:pt idx="19632">
                  <c:v>45077.272222222222</c:v>
                </c:pt>
                <c:pt idx="19633">
                  <c:v>45077.272222222222</c:v>
                </c:pt>
                <c:pt idx="19634">
                  <c:v>45077.272222222222</c:v>
                </c:pt>
                <c:pt idx="19635">
                  <c:v>45077.272222222222</c:v>
                </c:pt>
                <c:pt idx="19636">
                  <c:v>45077.272222222222</c:v>
                </c:pt>
                <c:pt idx="19637">
                  <c:v>45077.272222222222</c:v>
                </c:pt>
                <c:pt idx="19638">
                  <c:v>45077.272916666669</c:v>
                </c:pt>
                <c:pt idx="19639">
                  <c:v>45077.272916666669</c:v>
                </c:pt>
                <c:pt idx="19640">
                  <c:v>45077.272916666669</c:v>
                </c:pt>
                <c:pt idx="19641">
                  <c:v>45077.272916666669</c:v>
                </c:pt>
                <c:pt idx="19642">
                  <c:v>45077.272916666669</c:v>
                </c:pt>
                <c:pt idx="19643">
                  <c:v>45077.272916666669</c:v>
                </c:pt>
                <c:pt idx="19644">
                  <c:v>45077.273611111108</c:v>
                </c:pt>
                <c:pt idx="19645">
                  <c:v>45077.273611111108</c:v>
                </c:pt>
                <c:pt idx="19646">
                  <c:v>45077.273611111108</c:v>
                </c:pt>
                <c:pt idx="19647">
                  <c:v>45077.273611111108</c:v>
                </c:pt>
                <c:pt idx="19648">
                  <c:v>45077.273611111108</c:v>
                </c:pt>
                <c:pt idx="19649">
                  <c:v>45077.273611111108</c:v>
                </c:pt>
                <c:pt idx="19650">
                  <c:v>45077.274305555555</c:v>
                </c:pt>
                <c:pt idx="19651">
                  <c:v>45077.274305555555</c:v>
                </c:pt>
                <c:pt idx="19652">
                  <c:v>45077.274305555555</c:v>
                </c:pt>
                <c:pt idx="19653">
                  <c:v>45077.274305555555</c:v>
                </c:pt>
                <c:pt idx="19654">
                  <c:v>45077.274305555555</c:v>
                </c:pt>
                <c:pt idx="19655">
                  <c:v>45077.274305555555</c:v>
                </c:pt>
                <c:pt idx="19656">
                  <c:v>45077.275000000001</c:v>
                </c:pt>
                <c:pt idx="19657">
                  <c:v>45077.275000000001</c:v>
                </c:pt>
                <c:pt idx="19658">
                  <c:v>45077.275000000001</c:v>
                </c:pt>
                <c:pt idx="19659">
                  <c:v>45077.275000000001</c:v>
                </c:pt>
                <c:pt idx="19660">
                  <c:v>45077.275000000001</c:v>
                </c:pt>
                <c:pt idx="19661">
                  <c:v>45077.275000000001</c:v>
                </c:pt>
                <c:pt idx="19662">
                  <c:v>45077.275694444441</c:v>
                </c:pt>
                <c:pt idx="19663">
                  <c:v>45077.275694444441</c:v>
                </c:pt>
                <c:pt idx="19664">
                  <c:v>45077.275694444441</c:v>
                </c:pt>
                <c:pt idx="19665">
                  <c:v>45077.275694444441</c:v>
                </c:pt>
                <c:pt idx="19666">
                  <c:v>45077.275694444441</c:v>
                </c:pt>
                <c:pt idx="19667">
                  <c:v>45077.275694444441</c:v>
                </c:pt>
                <c:pt idx="19668">
                  <c:v>45077.276388888888</c:v>
                </c:pt>
                <c:pt idx="19669">
                  <c:v>45077.276388888888</c:v>
                </c:pt>
                <c:pt idx="19670">
                  <c:v>45077.276388888888</c:v>
                </c:pt>
                <c:pt idx="19671">
                  <c:v>45077.276388888888</c:v>
                </c:pt>
                <c:pt idx="19672">
                  <c:v>45077.276388888888</c:v>
                </c:pt>
                <c:pt idx="19673">
                  <c:v>45077.276388888888</c:v>
                </c:pt>
                <c:pt idx="19674">
                  <c:v>45077.277083333334</c:v>
                </c:pt>
                <c:pt idx="19675">
                  <c:v>45077.277083333334</c:v>
                </c:pt>
                <c:pt idx="19676">
                  <c:v>45077.277083333334</c:v>
                </c:pt>
                <c:pt idx="19677">
                  <c:v>45077.277083333334</c:v>
                </c:pt>
                <c:pt idx="19678">
                  <c:v>45077.277083333334</c:v>
                </c:pt>
                <c:pt idx="19679">
                  <c:v>45077.277083333334</c:v>
                </c:pt>
                <c:pt idx="19680">
                  <c:v>45077.277777777781</c:v>
                </c:pt>
                <c:pt idx="19681">
                  <c:v>45077.277777777781</c:v>
                </c:pt>
                <c:pt idx="19682">
                  <c:v>45077.277777777781</c:v>
                </c:pt>
                <c:pt idx="19683">
                  <c:v>45077.277777777781</c:v>
                </c:pt>
                <c:pt idx="19684">
                  <c:v>45077.277777777781</c:v>
                </c:pt>
                <c:pt idx="19685">
                  <c:v>45077.277777777781</c:v>
                </c:pt>
                <c:pt idx="19686">
                  <c:v>45077.27847222222</c:v>
                </c:pt>
                <c:pt idx="19687">
                  <c:v>45077.27847222222</c:v>
                </c:pt>
                <c:pt idx="19688">
                  <c:v>45077.27847222222</c:v>
                </c:pt>
                <c:pt idx="19689">
                  <c:v>45077.27847222222</c:v>
                </c:pt>
                <c:pt idx="19690">
                  <c:v>45077.27847222222</c:v>
                </c:pt>
                <c:pt idx="19691">
                  <c:v>45077.27847222222</c:v>
                </c:pt>
                <c:pt idx="19692">
                  <c:v>45077.279166666667</c:v>
                </c:pt>
                <c:pt idx="19693">
                  <c:v>45077.279166666667</c:v>
                </c:pt>
                <c:pt idx="19694">
                  <c:v>45077.279166666667</c:v>
                </c:pt>
                <c:pt idx="19695">
                  <c:v>45077.279166666667</c:v>
                </c:pt>
                <c:pt idx="19696">
                  <c:v>45077.279166666667</c:v>
                </c:pt>
                <c:pt idx="19697">
                  <c:v>45077.279166666667</c:v>
                </c:pt>
                <c:pt idx="19698">
                  <c:v>45077.279861111114</c:v>
                </c:pt>
                <c:pt idx="19699">
                  <c:v>45077.279861111114</c:v>
                </c:pt>
                <c:pt idx="19700">
                  <c:v>45077.279861111114</c:v>
                </c:pt>
                <c:pt idx="19701">
                  <c:v>45077.279861111114</c:v>
                </c:pt>
                <c:pt idx="19702">
                  <c:v>45077.279861111114</c:v>
                </c:pt>
                <c:pt idx="19703">
                  <c:v>45077.279861111114</c:v>
                </c:pt>
                <c:pt idx="19704">
                  <c:v>45077.280555555553</c:v>
                </c:pt>
                <c:pt idx="19705">
                  <c:v>45077.280555555553</c:v>
                </c:pt>
                <c:pt idx="19706">
                  <c:v>45077.280555555553</c:v>
                </c:pt>
                <c:pt idx="19707">
                  <c:v>45077.280555555553</c:v>
                </c:pt>
                <c:pt idx="19708">
                  <c:v>45077.280555555553</c:v>
                </c:pt>
                <c:pt idx="19709">
                  <c:v>45077.280555555553</c:v>
                </c:pt>
                <c:pt idx="19710">
                  <c:v>45077.28125</c:v>
                </c:pt>
                <c:pt idx="19711">
                  <c:v>45077.28125</c:v>
                </c:pt>
                <c:pt idx="19712">
                  <c:v>45077.28125</c:v>
                </c:pt>
                <c:pt idx="19713">
                  <c:v>45077.28125</c:v>
                </c:pt>
                <c:pt idx="19714">
                  <c:v>45077.28125</c:v>
                </c:pt>
                <c:pt idx="19715">
                  <c:v>45077.28125</c:v>
                </c:pt>
                <c:pt idx="19716">
                  <c:v>45077.281944444447</c:v>
                </c:pt>
                <c:pt idx="19717">
                  <c:v>45077.281944444447</c:v>
                </c:pt>
                <c:pt idx="19718">
                  <c:v>45077.281944444447</c:v>
                </c:pt>
                <c:pt idx="19719">
                  <c:v>45077.281944444447</c:v>
                </c:pt>
                <c:pt idx="19720">
                  <c:v>45077.281944444447</c:v>
                </c:pt>
                <c:pt idx="19721">
                  <c:v>45077.281944444447</c:v>
                </c:pt>
                <c:pt idx="19722">
                  <c:v>45077.282638888886</c:v>
                </c:pt>
                <c:pt idx="19723">
                  <c:v>45077.282638888886</c:v>
                </c:pt>
                <c:pt idx="19724">
                  <c:v>45077.282638888886</c:v>
                </c:pt>
                <c:pt idx="19725">
                  <c:v>45077.282638888886</c:v>
                </c:pt>
                <c:pt idx="19726">
                  <c:v>45077.282638888886</c:v>
                </c:pt>
                <c:pt idx="19727">
                  <c:v>45077.282638888886</c:v>
                </c:pt>
                <c:pt idx="19728">
                  <c:v>45077.283333333333</c:v>
                </c:pt>
                <c:pt idx="19729">
                  <c:v>45077.283333333333</c:v>
                </c:pt>
                <c:pt idx="19730">
                  <c:v>45077.283333333333</c:v>
                </c:pt>
                <c:pt idx="19731">
                  <c:v>45077.283333333333</c:v>
                </c:pt>
                <c:pt idx="19732">
                  <c:v>45077.283333333333</c:v>
                </c:pt>
                <c:pt idx="19733">
                  <c:v>45077.283333333333</c:v>
                </c:pt>
                <c:pt idx="19734">
                  <c:v>45077.28402777778</c:v>
                </c:pt>
                <c:pt idx="19735">
                  <c:v>45077.28402777778</c:v>
                </c:pt>
                <c:pt idx="19736">
                  <c:v>45077.28402777778</c:v>
                </c:pt>
                <c:pt idx="19737">
                  <c:v>45077.28402777778</c:v>
                </c:pt>
                <c:pt idx="19738">
                  <c:v>45077.28402777778</c:v>
                </c:pt>
                <c:pt idx="19739">
                  <c:v>45077.28402777778</c:v>
                </c:pt>
                <c:pt idx="19740">
                  <c:v>45077.284722222219</c:v>
                </c:pt>
                <c:pt idx="19741">
                  <c:v>45077.284722222219</c:v>
                </c:pt>
                <c:pt idx="19742">
                  <c:v>45077.284722222219</c:v>
                </c:pt>
                <c:pt idx="19743">
                  <c:v>45077.284722222219</c:v>
                </c:pt>
                <c:pt idx="19744">
                  <c:v>45077.284722222219</c:v>
                </c:pt>
                <c:pt idx="19745">
                  <c:v>45077.284722222219</c:v>
                </c:pt>
                <c:pt idx="19746">
                  <c:v>45077.285416666666</c:v>
                </c:pt>
                <c:pt idx="19747">
                  <c:v>45077.285416666666</c:v>
                </c:pt>
                <c:pt idx="19748">
                  <c:v>45077.285416666666</c:v>
                </c:pt>
                <c:pt idx="19749">
                  <c:v>45077.285416666666</c:v>
                </c:pt>
                <c:pt idx="19750">
                  <c:v>45077.285416666666</c:v>
                </c:pt>
                <c:pt idx="19751">
                  <c:v>45077.285416666666</c:v>
                </c:pt>
                <c:pt idx="19752">
                  <c:v>45077.286111111112</c:v>
                </c:pt>
                <c:pt idx="19753">
                  <c:v>45077.286111111112</c:v>
                </c:pt>
                <c:pt idx="19754">
                  <c:v>45077.286111111112</c:v>
                </c:pt>
                <c:pt idx="19755">
                  <c:v>45077.286111111112</c:v>
                </c:pt>
                <c:pt idx="19756">
                  <c:v>45077.286111111112</c:v>
                </c:pt>
                <c:pt idx="19757">
                  <c:v>45077.286111111112</c:v>
                </c:pt>
                <c:pt idx="19758">
                  <c:v>45077.286805555559</c:v>
                </c:pt>
                <c:pt idx="19759">
                  <c:v>45077.286805555559</c:v>
                </c:pt>
                <c:pt idx="19760">
                  <c:v>45077.286805555559</c:v>
                </c:pt>
                <c:pt idx="19761">
                  <c:v>45077.286805555559</c:v>
                </c:pt>
                <c:pt idx="19762">
                  <c:v>45077.286805555559</c:v>
                </c:pt>
                <c:pt idx="19763">
                  <c:v>45077.286805555559</c:v>
                </c:pt>
                <c:pt idx="19764">
                  <c:v>45077.287499999999</c:v>
                </c:pt>
                <c:pt idx="19765">
                  <c:v>45077.287499999999</c:v>
                </c:pt>
                <c:pt idx="19766">
                  <c:v>45077.287499999999</c:v>
                </c:pt>
                <c:pt idx="19767">
                  <c:v>45077.287499999999</c:v>
                </c:pt>
                <c:pt idx="19768">
                  <c:v>45077.287499999999</c:v>
                </c:pt>
                <c:pt idx="19769">
                  <c:v>45077.287499999999</c:v>
                </c:pt>
                <c:pt idx="19770">
                  <c:v>45077.288194444445</c:v>
                </c:pt>
                <c:pt idx="19771">
                  <c:v>45077.288194444445</c:v>
                </c:pt>
                <c:pt idx="19772">
                  <c:v>45077.288194444445</c:v>
                </c:pt>
                <c:pt idx="19773">
                  <c:v>45077.288194444445</c:v>
                </c:pt>
                <c:pt idx="19774">
                  <c:v>45077.288194444445</c:v>
                </c:pt>
                <c:pt idx="19775">
                  <c:v>45077.288194444445</c:v>
                </c:pt>
                <c:pt idx="19776">
                  <c:v>45077.288888888892</c:v>
                </c:pt>
                <c:pt idx="19777">
                  <c:v>45077.288888888892</c:v>
                </c:pt>
                <c:pt idx="19778">
                  <c:v>45077.288888888892</c:v>
                </c:pt>
                <c:pt idx="19779">
                  <c:v>45077.288888888892</c:v>
                </c:pt>
                <c:pt idx="19780">
                  <c:v>45077.288888888892</c:v>
                </c:pt>
                <c:pt idx="19781">
                  <c:v>45077.288888888892</c:v>
                </c:pt>
                <c:pt idx="19782">
                  <c:v>45077.289583333331</c:v>
                </c:pt>
                <c:pt idx="19783">
                  <c:v>45077.289583333331</c:v>
                </c:pt>
                <c:pt idx="19784">
                  <c:v>45077.289583333331</c:v>
                </c:pt>
                <c:pt idx="19785">
                  <c:v>45077.289583333331</c:v>
                </c:pt>
                <c:pt idx="19786">
                  <c:v>45077.289583333331</c:v>
                </c:pt>
                <c:pt idx="19787">
                  <c:v>45077.289583333331</c:v>
                </c:pt>
                <c:pt idx="19788">
                  <c:v>45077.290277777778</c:v>
                </c:pt>
                <c:pt idx="19789">
                  <c:v>45077.290277777778</c:v>
                </c:pt>
                <c:pt idx="19790">
                  <c:v>45077.290277777778</c:v>
                </c:pt>
                <c:pt idx="19791">
                  <c:v>45077.290277777778</c:v>
                </c:pt>
                <c:pt idx="19792">
                  <c:v>45077.290277777778</c:v>
                </c:pt>
                <c:pt idx="19793">
                  <c:v>45077.290277777778</c:v>
                </c:pt>
                <c:pt idx="19794">
                  <c:v>45077.290972222225</c:v>
                </c:pt>
                <c:pt idx="19795">
                  <c:v>45077.290972222225</c:v>
                </c:pt>
                <c:pt idx="19796">
                  <c:v>45077.290972222225</c:v>
                </c:pt>
                <c:pt idx="19797">
                  <c:v>45077.290972222225</c:v>
                </c:pt>
                <c:pt idx="19798">
                  <c:v>45077.290972222225</c:v>
                </c:pt>
                <c:pt idx="19799">
                  <c:v>45077.290972222225</c:v>
                </c:pt>
                <c:pt idx="19800">
                  <c:v>45077.291666666664</c:v>
                </c:pt>
                <c:pt idx="19801">
                  <c:v>45077.291666666664</c:v>
                </c:pt>
                <c:pt idx="19802">
                  <c:v>45077.291666666664</c:v>
                </c:pt>
                <c:pt idx="19803">
                  <c:v>45077.291666666664</c:v>
                </c:pt>
                <c:pt idx="19804">
                  <c:v>45077.291666666664</c:v>
                </c:pt>
                <c:pt idx="19805">
                  <c:v>45077.291666666664</c:v>
                </c:pt>
                <c:pt idx="19806">
                  <c:v>45077.292361111111</c:v>
                </c:pt>
                <c:pt idx="19807">
                  <c:v>45077.292361111111</c:v>
                </c:pt>
                <c:pt idx="19808">
                  <c:v>45077.292361111111</c:v>
                </c:pt>
                <c:pt idx="19809">
                  <c:v>45077.292361111111</c:v>
                </c:pt>
                <c:pt idx="19810">
                  <c:v>45077.292361111111</c:v>
                </c:pt>
                <c:pt idx="19811">
                  <c:v>45077.292361111111</c:v>
                </c:pt>
                <c:pt idx="19812">
                  <c:v>45077.293055555558</c:v>
                </c:pt>
                <c:pt idx="19813">
                  <c:v>45077.293055555558</c:v>
                </c:pt>
                <c:pt idx="19814">
                  <c:v>45077.293055555558</c:v>
                </c:pt>
                <c:pt idx="19815">
                  <c:v>45077.293055555558</c:v>
                </c:pt>
                <c:pt idx="19816">
                  <c:v>45077.293055555558</c:v>
                </c:pt>
                <c:pt idx="19817">
                  <c:v>45077.293055555558</c:v>
                </c:pt>
                <c:pt idx="19818">
                  <c:v>45077.293749999997</c:v>
                </c:pt>
                <c:pt idx="19819">
                  <c:v>45077.293749999997</c:v>
                </c:pt>
                <c:pt idx="19820">
                  <c:v>45077.293749999997</c:v>
                </c:pt>
                <c:pt idx="19821">
                  <c:v>45077.293749999997</c:v>
                </c:pt>
                <c:pt idx="19822">
                  <c:v>45077.293749999997</c:v>
                </c:pt>
                <c:pt idx="19823">
                  <c:v>45077.293749999997</c:v>
                </c:pt>
                <c:pt idx="19824">
                  <c:v>45077.294444444444</c:v>
                </c:pt>
                <c:pt idx="19825">
                  <c:v>45077.294444444444</c:v>
                </c:pt>
                <c:pt idx="19826">
                  <c:v>45077.294444444444</c:v>
                </c:pt>
                <c:pt idx="19827">
                  <c:v>45077.294444444444</c:v>
                </c:pt>
                <c:pt idx="19828">
                  <c:v>45077.294444444444</c:v>
                </c:pt>
                <c:pt idx="19829">
                  <c:v>45077.294444444444</c:v>
                </c:pt>
                <c:pt idx="19830">
                  <c:v>45077.295138888891</c:v>
                </c:pt>
                <c:pt idx="19831">
                  <c:v>45077.295138888891</c:v>
                </c:pt>
                <c:pt idx="19832">
                  <c:v>45077.295138888891</c:v>
                </c:pt>
                <c:pt idx="19833">
                  <c:v>45077.295138888891</c:v>
                </c:pt>
                <c:pt idx="19834">
                  <c:v>45077.295138888891</c:v>
                </c:pt>
                <c:pt idx="19835">
                  <c:v>45077.295138888891</c:v>
                </c:pt>
                <c:pt idx="19836">
                  <c:v>45077.29583333333</c:v>
                </c:pt>
                <c:pt idx="19837">
                  <c:v>45077.29583333333</c:v>
                </c:pt>
                <c:pt idx="19838">
                  <c:v>45077.29583333333</c:v>
                </c:pt>
                <c:pt idx="19839">
                  <c:v>45077.29583333333</c:v>
                </c:pt>
                <c:pt idx="19840">
                  <c:v>45077.29583333333</c:v>
                </c:pt>
                <c:pt idx="19841">
                  <c:v>45077.29583333333</c:v>
                </c:pt>
                <c:pt idx="19842">
                  <c:v>45077.296527777777</c:v>
                </c:pt>
                <c:pt idx="19843">
                  <c:v>45077.296527777777</c:v>
                </c:pt>
                <c:pt idx="19844">
                  <c:v>45077.296527777777</c:v>
                </c:pt>
                <c:pt idx="19845">
                  <c:v>45077.296527777777</c:v>
                </c:pt>
                <c:pt idx="19846">
                  <c:v>45077.296527777777</c:v>
                </c:pt>
                <c:pt idx="19847">
                  <c:v>45077.296527777777</c:v>
                </c:pt>
                <c:pt idx="19848">
                  <c:v>45077.297222222223</c:v>
                </c:pt>
                <c:pt idx="19849">
                  <c:v>45077.297222222223</c:v>
                </c:pt>
                <c:pt idx="19850">
                  <c:v>45077.297222222223</c:v>
                </c:pt>
                <c:pt idx="19851">
                  <c:v>45077.297222222223</c:v>
                </c:pt>
                <c:pt idx="19852">
                  <c:v>45077.297222222223</c:v>
                </c:pt>
                <c:pt idx="19853">
                  <c:v>45077.297222222223</c:v>
                </c:pt>
                <c:pt idx="19854">
                  <c:v>45077.29791666667</c:v>
                </c:pt>
                <c:pt idx="19855">
                  <c:v>45077.29791666667</c:v>
                </c:pt>
                <c:pt idx="19856">
                  <c:v>45077.29791666667</c:v>
                </c:pt>
                <c:pt idx="19857">
                  <c:v>45077.29791666667</c:v>
                </c:pt>
                <c:pt idx="19858">
                  <c:v>45077.29791666667</c:v>
                </c:pt>
                <c:pt idx="19859">
                  <c:v>45077.29791666667</c:v>
                </c:pt>
                <c:pt idx="19860">
                  <c:v>45077.298611111109</c:v>
                </c:pt>
                <c:pt idx="19861">
                  <c:v>45077.298611111109</c:v>
                </c:pt>
                <c:pt idx="19862">
                  <c:v>45077.298611111109</c:v>
                </c:pt>
                <c:pt idx="19863">
                  <c:v>45077.298611111109</c:v>
                </c:pt>
                <c:pt idx="19864">
                  <c:v>45077.298611111109</c:v>
                </c:pt>
                <c:pt idx="19865">
                  <c:v>45077.298611111109</c:v>
                </c:pt>
                <c:pt idx="19866">
                  <c:v>45077.299305555556</c:v>
                </c:pt>
                <c:pt idx="19867">
                  <c:v>45077.299305555556</c:v>
                </c:pt>
                <c:pt idx="19868">
                  <c:v>45077.299305555556</c:v>
                </c:pt>
                <c:pt idx="19869">
                  <c:v>45077.299305555556</c:v>
                </c:pt>
                <c:pt idx="19870">
                  <c:v>45077.299305555556</c:v>
                </c:pt>
                <c:pt idx="19871">
                  <c:v>45077.299305555556</c:v>
                </c:pt>
                <c:pt idx="19872">
                  <c:v>45077.3</c:v>
                </c:pt>
                <c:pt idx="19873">
                  <c:v>45077.3</c:v>
                </c:pt>
                <c:pt idx="19874">
                  <c:v>45077.3</c:v>
                </c:pt>
                <c:pt idx="19875">
                  <c:v>45077.3</c:v>
                </c:pt>
                <c:pt idx="19876">
                  <c:v>45077.3</c:v>
                </c:pt>
                <c:pt idx="19877">
                  <c:v>45077.3</c:v>
                </c:pt>
                <c:pt idx="19878">
                  <c:v>45077.300694444442</c:v>
                </c:pt>
                <c:pt idx="19879">
                  <c:v>45077.300694444442</c:v>
                </c:pt>
                <c:pt idx="19880">
                  <c:v>45077.300694444442</c:v>
                </c:pt>
                <c:pt idx="19881">
                  <c:v>45077.300694444442</c:v>
                </c:pt>
                <c:pt idx="19882">
                  <c:v>45077.300694444442</c:v>
                </c:pt>
                <c:pt idx="19883">
                  <c:v>45077.300694444442</c:v>
                </c:pt>
                <c:pt idx="19884">
                  <c:v>45077.301388888889</c:v>
                </c:pt>
                <c:pt idx="19885">
                  <c:v>45077.301388888889</c:v>
                </c:pt>
                <c:pt idx="19886">
                  <c:v>45077.301388888889</c:v>
                </c:pt>
                <c:pt idx="19887">
                  <c:v>45077.301388888889</c:v>
                </c:pt>
                <c:pt idx="19888">
                  <c:v>45077.301388888889</c:v>
                </c:pt>
                <c:pt idx="19889">
                  <c:v>45077.301388888889</c:v>
                </c:pt>
                <c:pt idx="19890">
                  <c:v>45077.302083333336</c:v>
                </c:pt>
                <c:pt idx="19891">
                  <c:v>45077.302083333336</c:v>
                </c:pt>
                <c:pt idx="19892">
                  <c:v>45077.302083333336</c:v>
                </c:pt>
                <c:pt idx="19893">
                  <c:v>45077.302083333336</c:v>
                </c:pt>
                <c:pt idx="19894">
                  <c:v>45077.302083333336</c:v>
                </c:pt>
                <c:pt idx="19895">
                  <c:v>45077.302083333336</c:v>
                </c:pt>
                <c:pt idx="19896">
                  <c:v>45077.302777777775</c:v>
                </c:pt>
                <c:pt idx="19897">
                  <c:v>45077.302777777775</c:v>
                </c:pt>
                <c:pt idx="19898">
                  <c:v>45077.302777777775</c:v>
                </c:pt>
                <c:pt idx="19899">
                  <c:v>45077.302777777775</c:v>
                </c:pt>
                <c:pt idx="19900">
                  <c:v>45077.302777777775</c:v>
                </c:pt>
                <c:pt idx="19901">
                  <c:v>45077.302777777775</c:v>
                </c:pt>
                <c:pt idx="19902">
                  <c:v>45077.303472222222</c:v>
                </c:pt>
                <c:pt idx="19903">
                  <c:v>45077.303472222222</c:v>
                </c:pt>
                <c:pt idx="19904">
                  <c:v>45077.303472222222</c:v>
                </c:pt>
                <c:pt idx="19905">
                  <c:v>45077.303472222222</c:v>
                </c:pt>
                <c:pt idx="19906">
                  <c:v>45077.303472222222</c:v>
                </c:pt>
                <c:pt idx="19907">
                  <c:v>45077.303472222222</c:v>
                </c:pt>
                <c:pt idx="19908">
                  <c:v>45077.304166666669</c:v>
                </c:pt>
                <c:pt idx="19909">
                  <c:v>45077.304166666669</c:v>
                </c:pt>
                <c:pt idx="19910">
                  <c:v>45077.304166666669</c:v>
                </c:pt>
                <c:pt idx="19911">
                  <c:v>45077.304166666669</c:v>
                </c:pt>
                <c:pt idx="19912">
                  <c:v>45077.304166666669</c:v>
                </c:pt>
                <c:pt idx="19913">
                  <c:v>45077.304166666669</c:v>
                </c:pt>
                <c:pt idx="19914">
                  <c:v>45077.304861111108</c:v>
                </c:pt>
                <c:pt idx="19915">
                  <c:v>45077.304861111108</c:v>
                </c:pt>
                <c:pt idx="19916">
                  <c:v>45077.304861111108</c:v>
                </c:pt>
                <c:pt idx="19917">
                  <c:v>45077.304861111108</c:v>
                </c:pt>
                <c:pt idx="19918">
                  <c:v>45077.304861111108</c:v>
                </c:pt>
                <c:pt idx="19919">
                  <c:v>45077.304861111108</c:v>
                </c:pt>
                <c:pt idx="19920">
                  <c:v>45077.305555555555</c:v>
                </c:pt>
                <c:pt idx="19921">
                  <c:v>45077.305555555555</c:v>
                </c:pt>
                <c:pt idx="19922">
                  <c:v>45077.305555555555</c:v>
                </c:pt>
                <c:pt idx="19923">
                  <c:v>45077.305555555555</c:v>
                </c:pt>
                <c:pt idx="19924">
                  <c:v>45077.305555555555</c:v>
                </c:pt>
                <c:pt idx="19925">
                  <c:v>45077.305555555555</c:v>
                </c:pt>
                <c:pt idx="19926">
                  <c:v>45077.306250000001</c:v>
                </c:pt>
                <c:pt idx="19927">
                  <c:v>45077.306250000001</c:v>
                </c:pt>
                <c:pt idx="19928">
                  <c:v>45077.306250000001</c:v>
                </c:pt>
                <c:pt idx="19929">
                  <c:v>45077.306250000001</c:v>
                </c:pt>
                <c:pt idx="19930">
                  <c:v>45077.306250000001</c:v>
                </c:pt>
                <c:pt idx="19931">
                  <c:v>45077.306250000001</c:v>
                </c:pt>
                <c:pt idx="19932">
                  <c:v>45077.306944444441</c:v>
                </c:pt>
                <c:pt idx="19933">
                  <c:v>45077.306944444441</c:v>
                </c:pt>
                <c:pt idx="19934">
                  <c:v>45077.306944444441</c:v>
                </c:pt>
                <c:pt idx="19935">
                  <c:v>45077.306944444441</c:v>
                </c:pt>
                <c:pt idx="19936">
                  <c:v>45077.306944444441</c:v>
                </c:pt>
                <c:pt idx="19937">
                  <c:v>45077.306944444441</c:v>
                </c:pt>
                <c:pt idx="19938">
                  <c:v>45077.307638888888</c:v>
                </c:pt>
                <c:pt idx="19939">
                  <c:v>45077.307638888888</c:v>
                </c:pt>
                <c:pt idx="19940">
                  <c:v>45077.307638888888</c:v>
                </c:pt>
                <c:pt idx="19941">
                  <c:v>45077.307638888888</c:v>
                </c:pt>
                <c:pt idx="19942">
                  <c:v>45077.307638888888</c:v>
                </c:pt>
                <c:pt idx="19943">
                  <c:v>45077.307638888888</c:v>
                </c:pt>
                <c:pt idx="19944">
                  <c:v>45077.308333333334</c:v>
                </c:pt>
                <c:pt idx="19945">
                  <c:v>45077.308333333334</c:v>
                </c:pt>
                <c:pt idx="19946">
                  <c:v>45077.308333333334</c:v>
                </c:pt>
                <c:pt idx="19947">
                  <c:v>45077.308333333334</c:v>
                </c:pt>
                <c:pt idx="19948">
                  <c:v>45077.308333333334</c:v>
                </c:pt>
                <c:pt idx="19949">
                  <c:v>45077.308333333334</c:v>
                </c:pt>
                <c:pt idx="19950">
                  <c:v>45077.309027777781</c:v>
                </c:pt>
                <c:pt idx="19951">
                  <c:v>45077.309027777781</c:v>
                </c:pt>
                <c:pt idx="19952">
                  <c:v>45077.309027777781</c:v>
                </c:pt>
                <c:pt idx="19953">
                  <c:v>45077.309027777781</c:v>
                </c:pt>
                <c:pt idx="19954">
                  <c:v>45077.309027777781</c:v>
                </c:pt>
                <c:pt idx="19955">
                  <c:v>45077.309027777781</c:v>
                </c:pt>
                <c:pt idx="19956">
                  <c:v>45077.30972222222</c:v>
                </c:pt>
                <c:pt idx="19957">
                  <c:v>45077.30972222222</c:v>
                </c:pt>
                <c:pt idx="19958">
                  <c:v>45077.30972222222</c:v>
                </c:pt>
                <c:pt idx="19959">
                  <c:v>45077.30972222222</c:v>
                </c:pt>
                <c:pt idx="19960">
                  <c:v>45077.30972222222</c:v>
                </c:pt>
                <c:pt idx="19961">
                  <c:v>45077.30972222222</c:v>
                </c:pt>
                <c:pt idx="19962">
                  <c:v>45077.310416666667</c:v>
                </c:pt>
                <c:pt idx="19963">
                  <c:v>45077.310416666667</c:v>
                </c:pt>
                <c:pt idx="19964">
                  <c:v>45077.310416666667</c:v>
                </c:pt>
                <c:pt idx="19965">
                  <c:v>45077.310416666667</c:v>
                </c:pt>
                <c:pt idx="19966">
                  <c:v>45077.310416666667</c:v>
                </c:pt>
                <c:pt idx="19967">
                  <c:v>45077.310416666667</c:v>
                </c:pt>
                <c:pt idx="19968">
                  <c:v>45077.311111111114</c:v>
                </c:pt>
                <c:pt idx="19969">
                  <c:v>45077.311111111114</c:v>
                </c:pt>
                <c:pt idx="19970">
                  <c:v>45077.311111111114</c:v>
                </c:pt>
                <c:pt idx="19971">
                  <c:v>45077.311111111114</c:v>
                </c:pt>
                <c:pt idx="19972">
                  <c:v>45077.311111111114</c:v>
                </c:pt>
                <c:pt idx="19973">
                  <c:v>45077.311111111114</c:v>
                </c:pt>
                <c:pt idx="19974">
                  <c:v>45077.311805555553</c:v>
                </c:pt>
                <c:pt idx="19975">
                  <c:v>45077.311805555553</c:v>
                </c:pt>
                <c:pt idx="19976">
                  <c:v>45077.311805555553</c:v>
                </c:pt>
                <c:pt idx="19977">
                  <c:v>45077.311805555553</c:v>
                </c:pt>
                <c:pt idx="19978">
                  <c:v>45077.311805555553</c:v>
                </c:pt>
                <c:pt idx="19979">
                  <c:v>45077.311805555553</c:v>
                </c:pt>
                <c:pt idx="19980">
                  <c:v>45077.3125</c:v>
                </c:pt>
                <c:pt idx="19981">
                  <c:v>45077.3125</c:v>
                </c:pt>
                <c:pt idx="19982">
                  <c:v>45077.3125</c:v>
                </c:pt>
                <c:pt idx="19983">
                  <c:v>45077.3125</c:v>
                </c:pt>
                <c:pt idx="19984">
                  <c:v>45077.3125</c:v>
                </c:pt>
                <c:pt idx="19985">
                  <c:v>45077.3125</c:v>
                </c:pt>
                <c:pt idx="19986">
                  <c:v>45077.313194444447</c:v>
                </c:pt>
                <c:pt idx="19987">
                  <c:v>45077.313194444447</c:v>
                </c:pt>
                <c:pt idx="19988">
                  <c:v>45077.313194444447</c:v>
                </c:pt>
                <c:pt idx="19989">
                  <c:v>45077.313194444447</c:v>
                </c:pt>
                <c:pt idx="19990">
                  <c:v>45077.313194444447</c:v>
                </c:pt>
                <c:pt idx="19991">
                  <c:v>45077.313194444447</c:v>
                </c:pt>
                <c:pt idx="19992">
                  <c:v>45077.313888888886</c:v>
                </c:pt>
                <c:pt idx="19993">
                  <c:v>45077.313888888886</c:v>
                </c:pt>
                <c:pt idx="19994">
                  <c:v>45077.313888888886</c:v>
                </c:pt>
                <c:pt idx="19995">
                  <c:v>45077.313888888886</c:v>
                </c:pt>
                <c:pt idx="19996">
                  <c:v>45077.313888888886</c:v>
                </c:pt>
                <c:pt idx="19997">
                  <c:v>45077.313888888886</c:v>
                </c:pt>
                <c:pt idx="19998">
                  <c:v>45077.314583333333</c:v>
                </c:pt>
                <c:pt idx="19999">
                  <c:v>45077.314583333333</c:v>
                </c:pt>
                <c:pt idx="20000">
                  <c:v>45077.314583333333</c:v>
                </c:pt>
                <c:pt idx="20001">
                  <c:v>45077.314583333333</c:v>
                </c:pt>
                <c:pt idx="20002">
                  <c:v>45077.314583333333</c:v>
                </c:pt>
                <c:pt idx="20003">
                  <c:v>45077.314583333333</c:v>
                </c:pt>
                <c:pt idx="20004">
                  <c:v>45077.31527777778</c:v>
                </c:pt>
                <c:pt idx="20005">
                  <c:v>45077.31527777778</c:v>
                </c:pt>
                <c:pt idx="20006">
                  <c:v>45077.31527777778</c:v>
                </c:pt>
                <c:pt idx="20007">
                  <c:v>45077.31527777778</c:v>
                </c:pt>
                <c:pt idx="20008">
                  <c:v>45077.31527777778</c:v>
                </c:pt>
                <c:pt idx="20009">
                  <c:v>45077.31527777778</c:v>
                </c:pt>
                <c:pt idx="20010">
                  <c:v>45077.315972222219</c:v>
                </c:pt>
                <c:pt idx="20011">
                  <c:v>45077.315972222219</c:v>
                </c:pt>
                <c:pt idx="20012">
                  <c:v>45077.315972222219</c:v>
                </c:pt>
                <c:pt idx="20013">
                  <c:v>45077.315972222219</c:v>
                </c:pt>
                <c:pt idx="20014">
                  <c:v>45077.315972222219</c:v>
                </c:pt>
                <c:pt idx="20015">
                  <c:v>45077.315972222219</c:v>
                </c:pt>
                <c:pt idx="20016">
                  <c:v>45077.316666666666</c:v>
                </c:pt>
                <c:pt idx="20017">
                  <c:v>45077.316666666666</c:v>
                </c:pt>
                <c:pt idx="20018">
                  <c:v>45077.316666666666</c:v>
                </c:pt>
                <c:pt idx="20019">
                  <c:v>45077.316666666666</c:v>
                </c:pt>
                <c:pt idx="20020">
                  <c:v>45077.316666666666</c:v>
                </c:pt>
                <c:pt idx="20021">
                  <c:v>45077.316666666666</c:v>
                </c:pt>
                <c:pt idx="20022">
                  <c:v>45077.317361111112</c:v>
                </c:pt>
                <c:pt idx="20023">
                  <c:v>45077.317361111112</c:v>
                </c:pt>
                <c:pt idx="20024">
                  <c:v>45077.317361111112</c:v>
                </c:pt>
                <c:pt idx="20025">
                  <c:v>45077.317361111112</c:v>
                </c:pt>
                <c:pt idx="20026">
                  <c:v>45077.317361111112</c:v>
                </c:pt>
                <c:pt idx="20027">
                  <c:v>45077.317361111112</c:v>
                </c:pt>
                <c:pt idx="20028">
                  <c:v>45077.318055555559</c:v>
                </c:pt>
                <c:pt idx="20029">
                  <c:v>45077.318055555559</c:v>
                </c:pt>
                <c:pt idx="20030">
                  <c:v>45077.318055555559</c:v>
                </c:pt>
                <c:pt idx="20031">
                  <c:v>45077.318055555559</c:v>
                </c:pt>
                <c:pt idx="20032">
                  <c:v>45077.318055555559</c:v>
                </c:pt>
                <c:pt idx="20033">
                  <c:v>45077.318055555559</c:v>
                </c:pt>
                <c:pt idx="20034">
                  <c:v>45077.318749999999</c:v>
                </c:pt>
                <c:pt idx="20035">
                  <c:v>45077.318749999999</c:v>
                </c:pt>
                <c:pt idx="20036">
                  <c:v>45077.318749999999</c:v>
                </c:pt>
                <c:pt idx="20037">
                  <c:v>45077.318749999999</c:v>
                </c:pt>
                <c:pt idx="20038">
                  <c:v>45077.318749999999</c:v>
                </c:pt>
                <c:pt idx="20039">
                  <c:v>45077.318749999999</c:v>
                </c:pt>
                <c:pt idx="20040">
                  <c:v>45077.319444444445</c:v>
                </c:pt>
                <c:pt idx="20041">
                  <c:v>45077.319444444445</c:v>
                </c:pt>
                <c:pt idx="20042">
                  <c:v>45077.319444444445</c:v>
                </c:pt>
                <c:pt idx="20043">
                  <c:v>45077.319444444445</c:v>
                </c:pt>
                <c:pt idx="20044">
                  <c:v>45077.319444444445</c:v>
                </c:pt>
                <c:pt idx="20045">
                  <c:v>45077.319444444445</c:v>
                </c:pt>
                <c:pt idx="20046">
                  <c:v>45077.320138888892</c:v>
                </c:pt>
                <c:pt idx="20047">
                  <c:v>45077.320138888892</c:v>
                </c:pt>
                <c:pt idx="20048">
                  <c:v>45077.320138888892</c:v>
                </c:pt>
                <c:pt idx="20049">
                  <c:v>45077.320138888892</c:v>
                </c:pt>
                <c:pt idx="20050">
                  <c:v>45077.320138888892</c:v>
                </c:pt>
                <c:pt idx="20051">
                  <c:v>45077.320138888892</c:v>
                </c:pt>
                <c:pt idx="20052">
                  <c:v>45077.320833333331</c:v>
                </c:pt>
                <c:pt idx="20053">
                  <c:v>45077.320833333331</c:v>
                </c:pt>
                <c:pt idx="20054">
                  <c:v>45077.320833333331</c:v>
                </c:pt>
                <c:pt idx="20055">
                  <c:v>45077.320833333331</c:v>
                </c:pt>
                <c:pt idx="20056">
                  <c:v>45077.320833333331</c:v>
                </c:pt>
                <c:pt idx="20057">
                  <c:v>45077.320833333331</c:v>
                </c:pt>
                <c:pt idx="20058">
                  <c:v>45077.321527777778</c:v>
                </c:pt>
                <c:pt idx="20059">
                  <c:v>45077.321527777778</c:v>
                </c:pt>
                <c:pt idx="20060">
                  <c:v>45077.321527777778</c:v>
                </c:pt>
                <c:pt idx="20061">
                  <c:v>45077.321527777778</c:v>
                </c:pt>
                <c:pt idx="20062">
                  <c:v>45077.321527777778</c:v>
                </c:pt>
                <c:pt idx="20063">
                  <c:v>45077.321527777778</c:v>
                </c:pt>
                <c:pt idx="20064">
                  <c:v>45077.322222222225</c:v>
                </c:pt>
                <c:pt idx="20065">
                  <c:v>45077.322222222225</c:v>
                </c:pt>
                <c:pt idx="20066">
                  <c:v>45077.322222222225</c:v>
                </c:pt>
                <c:pt idx="20067">
                  <c:v>45077.322222222225</c:v>
                </c:pt>
                <c:pt idx="20068">
                  <c:v>45077.322222222225</c:v>
                </c:pt>
                <c:pt idx="20069">
                  <c:v>45077.322222222225</c:v>
                </c:pt>
                <c:pt idx="20070">
                  <c:v>45077.322916666664</c:v>
                </c:pt>
                <c:pt idx="20071">
                  <c:v>45077.322916666664</c:v>
                </c:pt>
                <c:pt idx="20072">
                  <c:v>45077.322916666664</c:v>
                </c:pt>
                <c:pt idx="20073">
                  <c:v>45077.322916666664</c:v>
                </c:pt>
                <c:pt idx="20074">
                  <c:v>45077.322916666664</c:v>
                </c:pt>
                <c:pt idx="20075">
                  <c:v>45077.322916666664</c:v>
                </c:pt>
                <c:pt idx="20076">
                  <c:v>45077.323611111111</c:v>
                </c:pt>
                <c:pt idx="20077">
                  <c:v>45077.323611111111</c:v>
                </c:pt>
                <c:pt idx="20078">
                  <c:v>45077.323611111111</c:v>
                </c:pt>
                <c:pt idx="20079">
                  <c:v>45077.323611111111</c:v>
                </c:pt>
                <c:pt idx="20080">
                  <c:v>45077.323611111111</c:v>
                </c:pt>
                <c:pt idx="20081">
                  <c:v>45077.323611111111</c:v>
                </c:pt>
                <c:pt idx="20082">
                  <c:v>45077.324305555558</c:v>
                </c:pt>
                <c:pt idx="20083">
                  <c:v>45077.324305555558</c:v>
                </c:pt>
                <c:pt idx="20084">
                  <c:v>45077.324305555558</c:v>
                </c:pt>
                <c:pt idx="20085">
                  <c:v>45077.324305555558</c:v>
                </c:pt>
                <c:pt idx="20086">
                  <c:v>45077.324305555558</c:v>
                </c:pt>
                <c:pt idx="20087">
                  <c:v>45077.324305555558</c:v>
                </c:pt>
                <c:pt idx="20088">
                  <c:v>45077.324999999997</c:v>
                </c:pt>
                <c:pt idx="20089">
                  <c:v>45077.324999999997</c:v>
                </c:pt>
                <c:pt idx="20090">
                  <c:v>45077.324999999997</c:v>
                </c:pt>
                <c:pt idx="20091">
                  <c:v>45077.324999999997</c:v>
                </c:pt>
                <c:pt idx="20092">
                  <c:v>45077.324999999997</c:v>
                </c:pt>
                <c:pt idx="20093">
                  <c:v>45077.324999999997</c:v>
                </c:pt>
                <c:pt idx="20094">
                  <c:v>45077.325694444444</c:v>
                </c:pt>
                <c:pt idx="20095">
                  <c:v>45077.325694444444</c:v>
                </c:pt>
                <c:pt idx="20096">
                  <c:v>45077.325694444444</c:v>
                </c:pt>
                <c:pt idx="20097">
                  <c:v>45077.325694444444</c:v>
                </c:pt>
                <c:pt idx="20098">
                  <c:v>45077.325694444444</c:v>
                </c:pt>
                <c:pt idx="20099">
                  <c:v>45077.325694444444</c:v>
                </c:pt>
                <c:pt idx="20100">
                  <c:v>45077.326388888891</c:v>
                </c:pt>
                <c:pt idx="20101">
                  <c:v>45077.326388888891</c:v>
                </c:pt>
                <c:pt idx="20102">
                  <c:v>45077.326388888891</c:v>
                </c:pt>
                <c:pt idx="20103">
                  <c:v>45077.326388888891</c:v>
                </c:pt>
                <c:pt idx="20104">
                  <c:v>45077.326388888891</c:v>
                </c:pt>
                <c:pt idx="20105">
                  <c:v>45077.326388888891</c:v>
                </c:pt>
                <c:pt idx="20106">
                  <c:v>45077.32708333333</c:v>
                </c:pt>
                <c:pt idx="20107">
                  <c:v>45077.32708333333</c:v>
                </c:pt>
                <c:pt idx="20108">
                  <c:v>45077.32708333333</c:v>
                </c:pt>
                <c:pt idx="20109">
                  <c:v>45077.32708333333</c:v>
                </c:pt>
                <c:pt idx="20110">
                  <c:v>45077.32708333333</c:v>
                </c:pt>
                <c:pt idx="20111">
                  <c:v>45077.32708333333</c:v>
                </c:pt>
                <c:pt idx="20112">
                  <c:v>45077.327777777777</c:v>
                </c:pt>
                <c:pt idx="20113">
                  <c:v>45077.327777777777</c:v>
                </c:pt>
                <c:pt idx="20114">
                  <c:v>45077.327777777777</c:v>
                </c:pt>
                <c:pt idx="20115">
                  <c:v>45077.327777777777</c:v>
                </c:pt>
                <c:pt idx="20116">
                  <c:v>45077.327777777777</c:v>
                </c:pt>
                <c:pt idx="20117">
                  <c:v>45077.327777777777</c:v>
                </c:pt>
                <c:pt idx="20118">
                  <c:v>45077.328472222223</c:v>
                </c:pt>
                <c:pt idx="20119">
                  <c:v>45077.328472222223</c:v>
                </c:pt>
                <c:pt idx="20120">
                  <c:v>45077.328472222223</c:v>
                </c:pt>
                <c:pt idx="20121">
                  <c:v>45077.328472222223</c:v>
                </c:pt>
                <c:pt idx="20122">
                  <c:v>45077.328472222223</c:v>
                </c:pt>
                <c:pt idx="20123">
                  <c:v>45077.328472222223</c:v>
                </c:pt>
                <c:pt idx="20124">
                  <c:v>45077.32916666667</c:v>
                </c:pt>
                <c:pt idx="20125">
                  <c:v>45077.32916666667</c:v>
                </c:pt>
                <c:pt idx="20126">
                  <c:v>45077.32916666667</c:v>
                </c:pt>
                <c:pt idx="20127">
                  <c:v>45077.32916666667</c:v>
                </c:pt>
                <c:pt idx="20128">
                  <c:v>45077.32916666667</c:v>
                </c:pt>
                <c:pt idx="20129">
                  <c:v>45077.32916666667</c:v>
                </c:pt>
                <c:pt idx="20130">
                  <c:v>45077.329861111109</c:v>
                </c:pt>
                <c:pt idx="20131">
                  <c:v>45077.329861111109</c:v>
                </c:pt>
                <c:pt idx="20132">
                  <c:v>45077.329861111109</c:v>
                </c:pt>
                <c:pt idx="20133">
                  <c:v>45077.329861111109</c:v>
                </c:pt>
                <c:pt idx="20134">
                  <c:v>45077.329861111109</c:v>
                </c:pt>
                <c:pt idx="20135">
                  <c:v>45077.329861111109</c:v>
                </c:pt>
                <c:pt idx="20136">
                  <c:v>45077.330555555556</c:v>
                </c:pt>
                <c:pt idx="20137">
                  <c:v>45077.330555555556</c:v>
                </c:pt>
                <c:pt idx="20138">
                  <c:v>45077.330555555556</c:v>
                </c:pt>
                <c:pt idx="20139">
                  <c:v>45077.330555555556</c:v>
                </c:pt>
                <c:pt idx="20140">
                  <c:v>45077.330555555556</c:v>
                </c:pt>
                <c:pt idx="20141">
                  <c:v>45077.330555555556</c:v>
                </c:pt>
                <c:pt idx="20142">
                  <c:v>45077.331250000003</c:v>
                </c:pt>
                <c:pt idx="20143">
                  <c:v>45077.331250000003</c:v>
                </c:pt>
                <c:pt idx="20144">
                  <c:v>45077.331250000003</c:v>
                </c:pt>
                <c:pt idx="20145">
                  <c:v>45077.331250000003</c:v>
                </c:pt>
                <c:pt idx="20146">
                  <c:v>45077.331250000003</c:v>
                </c:pt>
                <c:pt idx="20147">
                  <c:v>45077.331250000003</c:v>
                </c:pt>
                <c:pt idx="20148">
                  <c:v>45077.331944444442</c:v>
                </c:pt>
                <c:pt idx="20149">
                  <c:v>45077.331944444442</c:v>
                </c:pt>
                <c:pt idx="20150">
                  <c:v>45077.331944444442</c:v>
                </c:pt>
                <c:pt idx="20151">
                  <c:v>45077.331944444442</c:v>
                </c:pt>
                <c:pt idx="20152">
                  <c:v>45077.331944444442</c:v>
                </c:pt>
                <c:pt idx="20153">
                  <c:v>45077.331944444442</c:v>
                </c:pt>
                <c:pt idx="20154">
                  <c:v>45077.332638888889</c:v>
                </c:pt>
                <c:pt idx="20155">
                  <c:v>45077.332638888889</c:v>
                </c:pt>
                <c:pt idx="20156">
                  <c:v>45077.332638888889</c:v>
                </c:pt>
                <c:pt idx="20157">
                  <c:v>45077.332638888889</c:v>
                </c:pt>
                <c:pt idx="20158">
                  <c:v>45077.332638888889</c:v>
                </c:pt>
                <c:pt idx="20159">
                  <c:v>45077.332638888889</c:v>
                </c:pt>
                <c:pt idx="20160">
                  <c:v>45077.333333333336</c:v>
                </c:pt>
                <c:pt idx="20161">
                  <c:v>45077.333333333336</c:v>
                </c:pt>
                <c:pt idx="20162">
                  <c:v>45077.333333333336</c:v>
                </c:pt>
                <c:pt idx="20163">
                  <c:v>45077.333333333336</c:v>
                </c:pt>
                <c:pt idx="20164">
                  <c:v>45077.333333333336</c:v>
                </c:pt>
                <c:pt idx="20165">
                  <c:v>45077.333333333336</c:v>
                </c:pt>
                <c:pt idx="20166">
                  <c:v>45077.334027777775</c:v>
                </c:pt>
                <c:pt idx="20167">
                  <c:v>45077.334027777775</c:v>
                </c:pt>
                <c:pt idx="20168">
                  <c:v>45077.334027777775</c:v>
                </c:pt>
                <c:pt idx="20169">
                  <c:v>45077.334027777775</c:v>
                </c:pt>
                <c:pt idx="20170">
                  <c:v>45077.334027777775</c:v>
                </c:pt>
                <c:pt idx="20171">
                  <c:v>45077.334027777775</c:v>
                </c:pt>
                <c:pt idx="20172">
                  <c:v>45077.334722222222</c:v>
                </c:pt>
                <c:pt idx="20173">
                  <c:v>45077.334722222222</c:v>
                </c:pt>
                <c:pt idx="20174">
                  <c:v>45077.334722222222</c:v>
                </c:pt>
                <c:pt idx="20175">
                  <c:v>45077.334722222222</c:v>
                </c:pt>
                <c:pt idx="20176">
                  <c:v>45077.334722222222</c:v>
                </c:pt>
                <c:pt idx="20177">
                  <c:v>45077.334722222222</c:v>
                </c:pt>
                <c:pt idx="20178">
                  <c:v>45077.335416666669</c:v>
                </c:pt>
                <c:pt idx="20179">
                  <c:v>45077.335416666669</c:v>
                </c:pt>
                <c:pt idx="20180">
                  <c:v>45077.335416666669</c:v>
                </c:pt>
                <c:pt idx="20181">
                  <c:v>45077.335416666669</c:v>
                </c:pt>
                <c:pt idx="20182">
                  <c:v>45077.335416666669</c:v>
                </c:pt>
                <c:pt idx="20183">
                  <c:v>45077.335416666669</c:v>
                </c:pt>
                <c:pt idx="20184">
                  <c:v>45077.336111111108</c:v>
                </c:pt>
                <c:pt idx="20185">
                  <c:v>45077.336111111108</c:v>
                </c:pt>
                <c:pt idx="20186">
                  <c:v>45077.336111111108</c:v>
                </c:pt>
                <c:pt idx="20187">
                  <c:v>45077.336111111108</c:v>
                </c:pt>
                <c:pt idx="20188">
                  <c:v>45077.336111111108</c:v>
                </c:pt>
                <c:pt idx="20189">
                  <c:v>45077.336111111108</c:v>
                </c:pt>
                <c:pt idx="20190">
                  <c:v>45077.336805555555</c:v>
                </c:pt>
                <c:pt idx="20191">
                  <c:v>45077.336805555555</c:v>
                </c:pt>
                <c:pt idx="20192">
                  <c:v>45077.336805555555</c:v>
                </c:pt>
                <c:pt idx="20193">
                  <c:v>45077.336805555555</c:v>
                </c:pt>
                <c:pt idx="20194">
                  <c:v>45077.336805555555</c:v>
                </c:pt>
                <c:pt idx="20195">
                  <c:v>45077.336805555555</c:v>
                </c:pt>
                <c:pt idx="20196">
                  <c:v>45077.337500000001</c:v>
                </c:pt>
                <c:pt idx="20197">
                  <c:v>45077.337500000001</c:v>
                </c:pt>
                <c:pt idx="20198">
                  <c:v>45077.337500000001</c:v>
                </c:pt>
                <c:pt idx="20199">
                  <c:v>45077.337500000001</c:v>
                </c:pt>
                <c:pt idx="20200">
                  <c:v>45077.337500000001</c:v>
                </c:pt>
                <c:pt idx="20201">
                  <c:v>45077.337500000001</c:v>
                </c:pt>
                <c:pt idx="20202">
                  <c:v>45077.338194444441</c:v>
                </c:pt>
                <c:pt idx="20203">
                  <c:v>45077.338194444441</c:v>
                </c:pt>
                <c:pt idx="20204">
                  <c:v>45077.338194444441</c:v>
                </c:pt>
                <c:pt idx="20205">
                  <c:v>45077.338194444441</c:v>
                </c:pt>
                <c:pt idx="20206">
                  <c:v>45077.338194444441</c:v>
                </c:pt>
                <c:pt idx="20207">
                  <c:v>45077.338194444441</c:v>
                </c:pt>
                <c:pt idx="20208">
                  <c:v>45077.338888888888</c:v>
                </c:pt>
                <c:pt idx="20209">
                  <c:v>45077.338888888888</c:v>
                </c:pt>
                <c:pt idx="20210">
                  <c:v>45077.338888888888</c:v>
                </c:pt>
                <c:pt idx="20211">
                  <c:v>45077.338888888888</c:v>
                </c:pt>
                <c:pt idx="20212">
                  <c:v>45077.338888888888</c:v>
                </c:pt>
                <c:pt idx="20213">
                  <c:v>45077.338888888888</c:v>
                </c:pt>
                <c:pt idx="20214">
                  <c:v>45077.339583333334</c:v>
                </c:pt>
                <c:pt idx="20215">
                  <c:v>45077.339583333334</c:v>
                </c:pt>
                <c:pt idx="20216">
                  <c:v>45077.339583333334</c:v>
                </c:pt>
                <c:pt idx="20217">
                  <c:v>45077.339583333334</c:v>
                </c:pt>
                <c:pt idx="20218">
                  <c:v>45077.339583333334</c:v>
                </c:pt>
                <c:pt idx="20219">
                  <c:v>45077.339583333334</c:v>
                </c:pt>
                <c:pt idx="20220">
                  <c:v>45077.340277777781</c:v>
                </c:pt>
                <c:pt idx="20221">
                  <c:v>45077.340277777781</c:v>
                </c:pt>
                <c:pt idx="20222">
                  <c:v>45077.340277777781</c:v>
                </c:pt>
                <c:pt idx="20223">
                  <c:v>45077.340277777781</c:v>
                </c:pt>
                <c:pt idx="20224">
                  <c:v>45077.340277777781</c:v>
                </c:pt>
                <c:pt idx="20225">
                  <c:v>45077.340277777781</c:v>
                </c:pt>
                <c:pt idx="20226">
                  <c:v>45077.34097222222</c:v>
                </c:pt>
                <c:pt idx="20227">
                  <c:v>45077.34097222222</c:v>
                </c:pt>
                <c:pt idx="20228">
                  <c:v>45077.34097222222</c:v>
                </c:pt>
                <c:pt idx="20229">
                  <c:v>45077.34097222222</c:v>
                </c:pt>
                <c:pt idx="20230">
                  <c:v>45077.34097222222</c:v>
                </c:pt>
                <c:pt idx="20231">
                  <c:v>45077.34097222222</c:v>
                </c:pt>
                <c:pt idx="20232">
                  <c:v>45077.341666666667</c:v>
                </c:pt>
                <c:pt idx="20233">
                  <c:v>45077.341666666667</c:v>
                </c:pt>
                <c:pt idx="20234">
                  <c:v>45077.341666666667</c:v>
                </c:pt>
                <c:pt idx="20235">
                  <c:v>45077.341666666667</c:v>
                </c:pt>
                <c:pt idx="20236">
                  <c:v>45077.341666666667</c:v>
                </c:pt>
                <c:pt idx="20237">
                  <c:v>45077.341666666667</c:v>
                </c:pt>
                <c:pt idx="20238">
                  <c:v>45077.342361111114</c:v>
                </c:pt>
                <c:pt idx="20239">
                  <c:v>45077.342361111114</c:v>
                </c:pt>
                <c:pt idx="20240">
                  <c:v>45077.342361111114</c:v>
                </c:pt>
                <c:pt idx="20241">
                  <c:v>45077.342361111114</c:v>
                </c:pt>
                <c:pt idx="20242">
                  <c:v>45077.342361111114</c:v>
                </c:pt>
                <c:pt idx="20243">
                  <c:v>45077.342361111114</c:v>
                </c:pt>
                <c:pt idx="20244">
                  <c:v>45077.343055555553</c:v>
                </c:pt>
                <c:pt idx="20245">
                  <c:v>45077.343055555553</c:v>
                </c:pt>
                <c:pt idx="20246">
                  <c:v>45077.343055555553</c:v>
                </c:pt>
                <c:pt idx="20247">
                  <c:v>45077.343055555553</c:v>
                </c:pt>
                <c:pt idx="20248">
                  <c:v>45077.343055555553</c:v>
                </c:pt>
                <c:pt idx="20249">
                  <c:v>45077.343055555553</c:v>
                </c:pt>
                <c:pt idx="20250">
                  <c:v>45077.34375</c:v>
                </c:pt>
                <c:pt idx="20251">
                  <c:v>45077.34375</c:v>
                </c:pt>
                <c:pt idx="20252">
                  <c:v>45077.34375</c:v>
                </c:pt>
                <c:pt idx="20253">
                  <c:v>45077.34375</c:v>
                </c:pt>
                <c:pt idx="20254">
                  <c:v>45077.34375</c:v>
                </c:pt>
                <c:pt idx="20255">
                  <c:v>45077.34375</c:v>
                </c:pt>
                <c:pt idx="20256">
                  <c:v>45077.344444444447</c:v>
                </c:pt>
                <c:pt idx="20257">
                  <c:v>45077.344444444447</c:v>
                </c:pt>
                <c:pt idx="20258">
                  <c:v>45077.344444444447</c:v>
                </c:pt>
                <c:pt idx="20259">
                  <c:v>45077.344444444447</c:v>
                </c:pt>
                <c:pt idx="20260">
                  <c:v>45077.344444444447</c:v>
                </c:pt>
                <c:pt idx="20261">
                  <c:v>45077.344444444447</c:v>
                </c:pt>
                <c:pt idx="20262">
                  <c:v>45077.345138888886</c:v>
                </c:pt>
                <c:pt idx="20263">
                  <c:v>45077.345138888886</c:v>
                </c:pt>
                <c:pt idx="20264">
                  <c:v>45077.345138888886</c:v>
                </c:pt>
                <c:pt idx="20265">
                  <c:v>45077.345138888886</c:v>
                </c:pt>
                <c:pt idx="20266">
                  <c:v>45077.345138888886</c:v>
                </c:pt>
                <c:pt idx="20267">
                  <c:v>45077.345138888886</c:v>
                </c:pt>
                <c:pt idx="20268">
                  <c:v>45077.345833333333</c:v>
                </c:pt>
                <c:pt idx="20269">
                  <c:v>45077.345833333333</c:v>
                </c:pt>
                <c:pt idx="20270">
                  <c:v>45077.345833333333</c:v>
                </c:pt>
                <c:pt idx="20271">
                  <c:v>45077.345833333333</c:v>
                </c:pt>
                <c:pt idx="20272">
                  <c:v>45077.345833333333</c:v>
                </c:pt>
                <c:pt idx="20273">
                  <c:v>45077.345833333333</c:v>
                </c:pt>
                <c:pt idx="20274">
                  <c:v>45077.34652777778</c:v>
                </c:pt>
                <c:pt idx="20275">
                  <c:v>45077.34652777778</c:v>
                </c:pt>
                <c:pt idx="20276">
                  <c:v>45077.34652777778</c:v>
                </c:pt>
                <c:pt idx="20277">
                  <c:v>45077.34652777778</c:v>
                </c:pt>
                <c:pt idx="20278">
                  <c:v>45077.34652777778</c:v>
                </c:pt>
                <c:pt idx="20279">
                  <c:v>45077.34652777778</c:v>
                </c:pt>
                <c:pt idx="20280">
                  <c:v>45077.347222222219</c:v>
                </c:pt>
                <c:pt idx="20281">
                  <c:v>45077.347222222219</c:v>
                </c:pt>
                <c:pt idx="20282">
                  <c:v>45077.347222222219</c:v>
                </c:pt>
                <c:pt idx="20283">
                  <c:v>45077.347222222219</c:v>
                </c:pt>
                <c:pt idx="20284">
                  <c:v>45077.347222222219</c:v>
                </c:pt>
                <c:pt idx="20285">
                  <c:v>45077.347222222219</c:v>
                </c:pt>
                <c:pt idx="20286">
                  <c:v>45077.347916666666</c:v>
                </c:pt>
                <c:pt idx="20287">
                  <c:v>45077.347916666666</c:v>
                </c:pt>
                <c:pt idx="20288">
                  <c:v>45077.347916666666</c:v>
                </c:pt>
                <c:pt idx="20289">
                  <c:v>45077.347916666666</c:v>
                </c:pt>
                <c:pt idx="20290">
                  <c:v>45077.347916666666</c:v>
                </c:pt>
                <c:pt idx="20291">
                  <c:v>45077.347916666666</c:v>
                </c:pt>
                <c:pt idx="20292">
                  <c:v>45077.348611111112</c:v>
                </c:pt>
                <c:pt idx="20293">
                  <c:v>45077.348611111112</c:v>
                </c:pt>
                <c:pt idx="20294">
                  <c:v>45077.348611111112</c:v>
                </c:pt>
                <c:pt idx="20295">
                  <c:v>45077.348611111112</c:v>
                </c:pt>
                <c:pt idx="20296">
                  <c:v>45077.348611111112</c:v>
                </c:pt>
                <c:pt idx="20297">
                  <c:v>45077.348611111112</c:v>
                </c:pt>
                <c:pt idx="20298">
                  <c:v>45077.349305555559</c:v>
                </c:pt>
                <c:pt idx="20299">
                  <c:v>45077.349305555559</c:v>
                </c:pt>
                <c:pt idx="20300">
                  <c:v>45077.349305555559</c:v>
                </c:pt>
                <c:pt idx="20301">
                  <c:v>45077.349305555559</c:v>
                </c:pt>
                <c:pt idx="20302">
                  <c:v>45077.349305555559</c:v>
                </c:pt>
                <c:pt idx="20303">
                  <c:v>45077.349305555559</c:v>
                </c:pt>
                <c:pt idx="20304">
                  <c:v>45077.35</c:v>
                </c:pt>
                <c:pt idx="20305">
                  <c:v>45077.35</c:v>
                </c:pt>
                <c:pt idx="20306">
                  <c:v>45077.35</c:v>
                </c:pt>
                <c:pt idx="20307">
                  <c:v>45077.35</c:v>
                </c:pt>
                <c:pt idx="20308">
                  <c:v>45077.35</c:v>
                </c:pt>
                <c:pt idx="20309">
                  <c:v>45077.35</c:v>
                </c:pt>
                <c:pt idx="20310">
                  <c:v>45077.350694444445</c:v>
                </c:pt>
                <c:pt idx="20311">
                  <c:v>45077.350694444445</c:v>
                </c:pt>
                <c:pt idx="20312">
                  <c:v>45077.350694444445</c:v>
                </c:pt>
                <c:pt idx="20313">
                  <c:v>45077.350694444445</c:v>
                </c:pt>
                <c:pt idx="20314">
                  <c:v>45077.350694444445</c:v>
                </c:pt>
                <c:pt idx="20315">
                  <c:v>45077.350694444445</c:v>
                </c:pt>
                <c:pt idx="20316">
                  <c:v>45077.351388888892</c:v>
                </c:pt>
                <c:pt idx="20317">
                  <c:v>45077.351388888892</c:v>
                </c:pt>
                <c:pt idx="20318">
                  <c:v>45077.351388888892</c:v>
                </c:pt>
                <c:pt idx="20319">
                  <c:v>45077.351388888892</c:v>
                </c:pt>
                <c:pt idx="20320">
                  <c:v>45077.351388888892</c:v>
                </c:pt>
                <c:pt idx="20321">
                  <c:v>45077.351388888892</c:v>
                </c:pt>
                <c:pt idx="20322">
                  <c:v>45077.352083333331</c:v>
                </c:pt>
                <c:pt idx="20323">
                  <c:v>45077.352083333331</c:v>
                </c:pt>
                <c:pt idx="20324">
                  <c:v>45077.352083333331</c:v>
                </c:pt>
                <c:pt idx="20325">
                  <c:v>45077.352083333331</c:v>
                </c:pt>
                <c:pt idx="20326">
                  <c:v>45077.352083333331</c:v>
                </c:pt>
                <c:pt idx="20327">
                  <c:v>45077.352083333331</c:v>
                </c:pt>
                <c:pt idx="20328">
                  <c:v>45077.352777777778</c:v>
                </c:pt>
                <c:pt idx="20329">
                  <c:v>45077.352777777778</c:v>
                </c:pt>
                <c:pt idx="20330">
                  <c:v>45077.352777777778</c:v>
                </c:pt>
                <c:pt idx="20331">
                  <c:v>45077.352777777778</c:v>
                </c:pt>
                <c:pt idx="20332">
                  <c:v>45077.352777777778</c:v>
                </c:pt>
                <c:pt idx="20333">
                  <c:v>45077.352777777778</c:v>
                </c:pt>
                <c:pt idx="20334">
                  <c:v>45077.353472222225</c:v>
                </c:pt>
                <c:pt idx="20335">
                  <c:v>45077.353472222225</c:v>
                </c:pt>
                <c:pt idx="20336">
                  <c:v>45077.353472222225</c:v>
                </c:pt>
                <c:pt idx="20337">
                  <c:v>45077.353472222225</c:v>
                </c:pt>
                <c:pt idx="20338">
                  <c:v>45077.353472222225</c:v>
                </c:pt>
                <c:pt idx="20339">
                  <c:v>45077.353472222225</c:v>
                </c:pt>
                <c:pt idx="20340">
                  <c:v>45077.354166666664</c:v>
                </c:pt>
                <c:pt idx="20341">
                  <c:v>45077.354166666664</c:v>
                </c:pt>
                <c:pt idx="20342">
                  <c:v>45077.354166666664</c:v>
                </c:pt>
                <c:pt idx="20343">
                  <c:v>45077.354166666664</c:v>
                </c:pt>
                <c:pt idx="20344">
                  <c:v>45077.354166666664</c:v>
                </c:pt>
                <c:pt idx="20345">
                  <c:v>45077.354166666664</c:v>
                </c:pt>
                <c:pt idx="20346">
                  <c:v>45077.354861111111</c:v>
                </c:pt>
                <c:pt idx="20347">
                  <c:v>45077.354861111111</c:v>
                </c:pt>
                <c:pt idx="20348">
                  <c:v>45077.354861111111</c:v>
                </c:pt>
                <c:pt idx="20349">
                  <c:v>45077.354861111111</c:v>
                </c:pt>
                <c:pt idx="20350">
                  <c:v>45077.354861111111</c:v>
                </c:pt>
                <c:pt idx="20351">
                  <c:v>45077.354861111111</c:v>
                </c:pt>
                <c:pt idx="20352">
                  <c:v>45077.355555555558</c:v>
                </c:pt>
                <c:pt idx="20353">
                  <c:v>45077.355555555558</c:v>
                </c:pt>
                <c:pt idx="20354">
                  <c:v>45077.355555555558</c:v>
                </c:pt>
                <c:pt idx="20355">
                  <c:v>45077.355555555558</c:v>
                </c:pt>
                <c:pt idx="20356">
                  <c:v>45077.355555555558</c:v>
                </c:pt>
                <c:pt idx="20357">
                  <c:v>45077.355555555558</c:v>
                </c:pt>
                <c:pt idx="20358">
                  <c:v>45077.356249999997</c:v>
                </c:pt>
                <c:pt idx="20359">
                  <c:v>45077.356249999997</c:v>
                </c:pt>
                <c:pt idx="20360">
                  <c:v>45077.356249999997</c:v>
                </c:pt>
                <c:pt idx="20361">
                  <c:v>45077.356249999997</c:v>
                </c:pt>
                <c:pt idx="20362">
                  <c:v>45077.356249999997</c:v>
                </c:pt>
                <c:pt idx="20363">
                  <c:v>45077.356249999997</c:v>
                </c:pt>
                <c:pt idx="20364">
                  <c:v>45077.356944444444</c:v>
                </c:pt>
                <c:pt idx="20365">
                  <c:v>45077.356944444444</c:v>
                </c:pt>
                <c:pt idx="20366">
                  <c:v>45077.356944444444</c:v>
                </c:pt>
                <c:pt idx="20367">
                  <c:v>45077.356944444444</c:v>
                </c:pt>
                <c:pt idx="20368">
                  <c:v>45077.356944444444</c:v>
                </c:pt>
                <c:pt idx="20369">
                  <c:v>45077.356944444444</c:v>
                </c:pt>
                <c:pt idx="20370">
                  <c:v>45077.357638888891</c:v>
                </c:pt>
                <c:pt idx="20371">
                  <c:v>45077.357638888891</c:v>
                </c:pt>
                <c:pt idx="20372">
                  <c:v>45077.357638888891</c:v>
                </c:pt>
                <c:pt idx="20373">
                  <c:v>45077.357638888891</c:v>
                </c:pt>
                <c:pt idx="20374">
                  <c:v>45077.357638888891</c:v>
                </c:pt>
                <c:pt idx="20375">
                  <c:v>45077.357638888891</c:v>
                </c:pt>
                <c:pt idx="20376">
                  <c:v>45077.35833333333</c:v>
                </c:pt>
                <c:pt idx="20377">
                  <c:v>45077.35833333333</c:v>
                </c:pt>
                <c:pt idx="20378">
                  <c:v>45077.35833333333</c:v>
                </c:pt>
                <c:pt idx="20379">
                  <c:v>45077.35833333333</c:v>
                </c:pt>
                <c:pt idx="20380">
                  <c:v>45077.35833333333</c:v>
                </c:pt>
                <c:pt idx="20381">
                  <c:v>45077.35833333333</c:v>
                </c:pt>
                <c:pt idx="20382">
                  <c:v>45077.359027777777</c:v>
                </c:pt>
                <c:pt idx="20383">
                  <c:v>45077.359027777777</c:v>
                </c:pt>
                <c:pt idx="20384">
                  <c:v>45077.359027777777</c:v>
                </c:pt>
                <c:pt idx="20385">
                  <c:v>45077.359027777777</c:v>
                </c:pt>
                <c:pt idx="20386">
                  <c:v>45077.359027777777</c:v>
                </c:pt>
                <c:pt idx="20387">
                  <c:v>45077.359027777777</c:v>
                </c:pt>
                <c:pt idx="20388">
                  <c:v>45077.359722222223</c:v>
                </c:pt>
                <c:pt idx="20389">
                  <c:v>45077.359722222223</c:v>
                </c:pt>
                <c:pt idx="20390">
                  <c:v>45077.359722222223</c:v>
                </c:pt>
                <c:pt idx="20391">
                  <c:v>45077.359722222223</c:v>
                </c:pt>
                <c:pt idx="20392">
                  <c:v>45077.359722222223</c:v>
                </c:pt>
                <c:pt idx="20393">
                  <c:v>45077.359722222223</c:v>
                </c:pt>
                <c:pt idx="20394">
                  <c:v>45077.36041666667</c:v>
                </c:pt>
                <c:pt idx="20395">
                  <c:v>45077.36041666667</c:v>
                </c:pt>
                <c:pt idx="20396">
                  <c:v>45077.36041666667</c:v>
                </c:pt>
                <c:pt idx="20397">
                  <c:v>45077.36041666667</c:v>
                </c:pt>
                <c:pt idx="20398">
                  <c:v>45077.36041666667</c:v>
                </c:pt>
                <c:pt idx="20399">
                  <c:v>45077.36041666667</c:v>
                </c:pt>
                <c:pt idx="20400">
                  <c:v>45077.361111111109</c:v>
                </c:pt>
                <c:pt idx="20401">
                  <c:v>45077.361111111109</c:v>
                </c:pt>
                <c:pt idx="20402">
                  <c:v>45077.361111111109</c:v>
                </c:pt>
                <c:pt idx="20403">
                  <c:v>45077.361111111109</c:v>
                </c:pt>
                <c:pt idx="20404">
                  <c:v>45077.361111111109</c:v>
                </c:pt>
                <c:pt idx="20405">
                  <c:v>45077.361111111109</c:v>
                </c:pt>
                <c:pt idx="20406">
                  <c:v>45077.361805555556</c:v>
                </c:pt>
                <c:pt idx="20407">
                  <c:v>45077.361805555556</c:v>
                </c:pt>
                <c:pt idx="20408">
                  <c:v>45077.361805555556</c:v>
                </c:pt>
                <c:pt idx="20409">
                  <c:v>45077.361805555556</c:v>
                </c:pt>
                <c:pt idx="20410">
                  <c:v>45077.361805555556</c:v>
                </c:pt>
                <c:pt idx="20411">
                  <c:v>45077.361805555556</c:v>
                </c:pt>
                <c:pt idx="20412">
                  <c:v>45077.362500000003</c:v>
                </c:pt>
                <c:pt idx="20413">
                  <c:v>45077.362500000003</c:v>
                </c:pt>
                <c:pt idx="20414">
                  <c:v>45077.362500000003</c:v>
                </c:pt>
                <c:pt idx="20415">
                  <c:v>45077.362500000003</c:v>
                </c:pt>
                <c:pt idx="20416">
                  <c:v>45077.362500000003</c:v>
                </c:pt>
                <c:pt idx="20417">
                  <c:v>45077.362500000003</c:v>
                </c:pt>
                <c:pt idx="20418">
                  <c:v>45077.363194444442</c:v>
                </c:pt>
                <c:pt idx="20419">
                  <c:v>45077.363194444442</c:v>
                </c:pt>
                <c:pt idx="20420">
                  <c:v>45077.363194444442</c:v>
                </c:pt>
                <c:pt idx="20421">
                  <c:v>45077.363194444442</c:v>
                </c:pt>
                <c:pt idx="20422">
                  <c:v>45077.363194444442</c:v>
                </c:pt>
                <c:pt idx="20423">
                  <c:v>45077.363194444442</c:v>
                </c:pt>
                <c:pt idx="20424">
                  <c:v>45077.363888888889</c:v>
                </c:pt>
                <c:pt idx="20425">
                  <c:v>45077.363888888889</c:v>
                </c:pt>
                <c:pt idx="20426">
                  <c:v>45077.363888888889</c:v>
                </c:pt>
                <c:pt idx="20427">
                  <c:v>45077.363888888889</c:v>
                </c:pt>
                <c:pt idx="20428">
                  <c:v>45077.363888888889</c:v>
                </c:pt>
                <c:pt idx="20429">
                  <c:v>45077.363888888889</c:v>
                </c:pt>
                <c:pt idx="20430">
                  <c:v>45077.364583333336</c:v>
                </c:pt>
                <c:pt idx="20431">
                  <c:v>45077.364583333336</c:v>
                </c:pt>
                <c:pt idx="20432">
                  <c:v>45077.364583333336</c:v>
                </c:pt>
                <c:pt idx="20433">
                  <c:v>45077.364583333336</c:v>
                </c:pt>
                <c:pt idx="20434">
                  <c:v>45077.364583333336</c:v>
                </c:pt>
                <c:pt idx="20435">
                  <c:v>45077.364583333336</c:v>
                </c:pt>
                <c:pt idx="20436">
                  <c:v>45077.365277777775</c:v>
                </c:pt>
                <c:pt idx="20437">
                  <c:v>45077.365277777775</c:v>
                </c:pt>
                <c:pt idx="20438">
                  <c:v>45077.365277777775</c:v>
                </c:pt>
                <c:pt idx="20439">
                  <c:v>45077.365277777775</c:v>
                </c:pt>
                <c:pt idx="20440">
                  <c:v>45077.365277777775</c:v>
                </c:pt>
                <c:pt idx="20441">
                  <c:v>45077.365277777775</c:v>
                </c:pt>
                <c:pt idx="20442">
                  <c:v>45077.365972222222</c:v>
                </c:pt>
                <c:pt idx="20443">
                  <c:v>45077.365972222222</c:v>
                </c:pt>
                <c:pt idx="20444">
                  <c:v>45077.365972222222</c:v>
                </c:pt>
                <c:pt idx="20445">
                  <c:v>45077.365972222222</c:v>
                </c:pt>
                <c:pt idx="20446">
                  <c:v>45077.365972222222</c:v>
                </c:pt>
                <c:pt idx="20447">
                  <c:v>45077.365972222222</c:v>
                </c:pt>
                <c:pt idx="20448">
                  <c:v>45077.366666666669</c:v>
                </c:pt>
                <c:pt idx="20449">
                  <c:v>45077.366666666669</c:v>
                </c:pt>
                <c:pt idx="20450">
                  <c:v>45077.366666666669</c:v>
                </c:pt>
                <c:pt idx="20451">
                  <c:v>45077.366666666669</c:v>
                </c:pt>
                <c:pt idx="20452">
                  <c:v>45077.366666666669</c:v>
                </c:pt>
                <c:pt idx="20453">
                  <c:v>45077.366666666669</c:v>
                </c:pt>
                <c:pt idx="20454">
                  <c:v>45077.367361111108</c:v>
                </c:pt>
                <c:pt idx="20455">
                  <c:v>45077.367361111108</c:v>
                </c:pt>
                <c:pt idx="20456">
                  <c:v>45077.367361111108</c:v>
                </c:pt>
                <c:pt idx="20457">
                  <c:v>45077.367361111108</c:v>
                </c:pt>
                <c:pt idx="20458">
                  <c:v>45077.367361111108</c:v>
                </c:pt>
                <c:pt idx="20459">
                  <c:v>45077.367361111108</c:v>
                </c:pt>
                <c:pt idx="20460">
                  <c:v>45077.368055555555</c:v>
                </c:pt>
                <c:pt idx="20461">
                  <c:v>45077.368055555555</c:v>
                </c:pt>
                <c:pt idx="20462">
                  <c:v>45077.368055555555</c:v>
                </c:pt>
                <c:pt idx="20463">
                  <c:v>45077.368055555555</c:v>
                </c:pt>
                <c:pt idx="20464">
                  <c:v>45077.368055555555</c:v>
                </c:pt>
                <c:pt idx="20465">
                  <c:v>45077.368055555555</c:v>
                </c:pt>
                <c:pt idx="20466">
                  <c:v>45077.368750000001</c:v>
                </c:pt>
                <c:pt idx="20467">
                  <c:v>45077.368750000001</c:v>
                </c:pt>
                <c:pt idx="20468">
                  <c:v>45077.368750000001</c:v>
                </c:pt>
                <c:pt idx="20469">
                  <c:v>45077.368750000001</c:v>
                </c:pt>
                <c:pt idx="20470">
                  <c:v>45077.368750000001</c:v>
                </c:pt>
                <c:pt idx="20471">
                  <c:v>45077.368750000001</c:v>
                </c:pt>
                <c:pt idx="20472">
                  <c:v>45077.369444444441</c:v>
                </c:pt>
                <c:pt idx="20473">
                  <c:v>45077.369444444441</c:v>
                </c:pt>
                <c:pt idx="20474">
                  <c:v>45077.369444444441</c:v>
                </c:pt>
                <c:pt idx="20475">
                  <c:v>45077.369444444441</c:v>
                </c:pt>
                <c:pt idx="20476">
                  <c:v>45077.369444444441</c:v>
                </c:pt>
                <c:pt idx="20477">
                  <c:v>45077.369444444441</c:v>
                </c:pt>
                <c:pt idx="20478">
                  <c:v>45077.370138888888</c:v>
                </c:pt>
                <c:pt idx="20479">
                  <c:v>45077.370138888888</c:v>
                </c:pt>
                <c:pt idx="20480">
                  <c:v>45077.370138888888</c:v>
                </c:pt>
                <c:pt idx="20481">
                  <c:v>45077.370138888888</c:v>
                </c:pt>
                <c:pt idx="20482">
                  <c:v>45077.370138888888</c:v>
                </c:pt>
                <c:pt idx="20483">
                  <c:v>45077.370138888888</c:v>
                </c:pt>
                <c:pt idx="20484">
                  <c:v>45077.370833333334</c:v>
                </c:pt>
                <c:pt idx="20485">
                  <c:v>45077.370833333334</c:v>
                </c:pt>
                <c:pt idx="20486">
                  <c:v>45077.370833333334</c:v>
                </c:pt>
                <c:pt idx="20487">
                  <c:v>45077.370833333334</c:v>
                </c:pt>
                <c:pt idx="20488">
                  <c:v>45077.370833333334</c:v>
                </c:pt>
                <c:pt idx="20489">
                  <c:v>45077.370833333334</c:v>
                </c:pt>
                <c:pt idx="20490">
                  <c:v>45077.371527777781</c:v>
                </c:pt>
                <c:pt idx="20491">
                  <c:v>45077.371527777781</c:v>
                </c:pt>
                <c:pt idx="20492">
                  <c:v>45077.371527777781</c:v>
                </c:pt>
                <c:pt idx="20493">
                  <c:v>45077.371527777781</c:v>
                </c:pt>
                <c:pt idx="20494">
                  <c:v>45077.371527777781</c:v>
                </c:pt>
                <c:pt idx="20495">
                  <c:v>45077.371527777781</c:v>
                </c:pt>
                <c:pt idx="20496">
                  <c:v>45077.37222222222</c:v>
                </c:pt>
                <c:pt idx="20497">
                  <c:v>45077.37222222222</c:v>
                </c:pt>
                <c:pt idx="20498">
                  <c:v>45077.37222222222</c:v>
                </c:pt>
                <c:pt idx="20499">
                  <c:v>45077.37222222222</c:v>
                </c:pt>
                <c:pt idx="20500">
                  <c:v>45077.37222222222</c:v>
                </c:pt>
                <c:pt idx="20501">
                  <c:v>45077.37222222222</c:v>
                </c:pt>
                <c:pt idx="20502">
                  <c:v>45077.372916666667</c:v>
                </c:pt>
                <c:pt idx="20503">
                  <c:v>45077.372916666667</c:v>
                </c:pt>
                <c:pt idx="20504">
                  <c:v>45077.372916666667</c:v>
                </c:pt>
                <c:pt idx="20505">
                  <c:v>45077.372916666667</c:v>
                </c:pt>
                <c:pt idx="20506">
                  <c:v>45077.372916666667</c:v>
                </c:pt>
                <c:pt idx="20507">
                  <c:v>45077.372916666667</c:v>
                </c:pt>
                <c:pt idx="20508">
                  <c:v>45077.373611111114</c:v>
                </c:pt>
                <c:pt idx="20509">
                  <c:v>45077.373611111114</c:v>
                </c:pt>
                <c:pt idx="20510">
                  <c:v>45077.373611111114</c:v>
                </c:pt>
                <c:pt idx="20511">
                  <c:v>45077.373611111114</c:v>
                </c:pt>
                <c:pt idx="20512">
                  <c:v>45077.373611111114</c:v>
                </c:pt>
                <c:pt idx="20513">
                  <c:v>45077.373611111114</c:v>
                </c:pt>
                <c:pt idx="20514">
                  <c:v>45077.374305555553</c:v>
                </c:pt>
                <c:pt idx="20515">
                  <c:v>45077.374305555553</c:v>
                </c:pt>
                <c:pt idx="20516">
                  <c:v>45077.374305555553</c:v>
                </c:pt>
                <c:pt idx="20517">
                  <c:v>45077.374305555553</c:v>
                </c:pt>
                <c:pt idx="20518">
                  <c:v>45077.374305555553</c:v>
                </c:pt>
                <c:pt idx="20519">
                  <c:v>45077.374305555553</c:v>
                </c:pt>
                <c:pt idx="20520">
                  <c:v>45077.375</c:v>
                </c:pt>
                <c:pt idx="20521">
                  <c:v>45077.375</c:v>
                </c:pt>
                <c:pt idx="20522">
                  <c:v>45077.375</c:v>
                </c:pt>
                <c:pt idx="20523">
                  <c:v>45077.375</c:v>
                </c:pt>
                <c:pt idx="20524">
                  <c:v>45077.375</c:v>
                </c:pt>
                <c:pt idx="20525">
                  <c:v>45077.375</c:v>
                </c:pt>
                <c:pt idx="20526">
                  <c:v>45077.375694444447</c:v>
                </c:pt>
                <c:pt idx="20527">
                  <c:v>45077.375694444447</c:v>
                </c:pt>
                <c:pt idx="20528">
                  <c:v>45077.375694444447</c:v>
                </c:pt>
                <c:pt idx="20529">
                  <c:v>45077.375694444447</c:v>
                </c:pt>
                <c:pt idx="20530">
                  <c:v>45077.375694444447</c:v>
                </c:pt>
                <c:pt idx="20531">
                  <c:v>45077.375694444447</c:v>
                </c:pt>
                <c:pt idx="20532">
                  <c:v>45077.376388888886</c:v>
                </c:pt>
                <c:pt idx="20533">
                  <c:v>45077.376388888886</c:v>
                </c:pt>
                <c:pt idx="20534">
                  <c:v>45077.376388888886</c:v>
                </c:pt>
                <c:pt idx="20535">
                  <c:v>45077.376388888886</c:v>
                </c:pt>
                <c:pt idx="20536">
                  <c:v>45077.376388888886</c:v>
                </c:pt>
                <c:pt idx="20537">
                  <c:v>45077.376388888886</c:v>
                </c:pt>
                <c:pt idx="20538">
                  <c:v>45077.377083333333</c:v>
                </c:pt>
                <c:pt idx="20539">
                  <c:v>45077.377083333333</c:v>
                </c:pt>
                <c:pt idx="20540">
                  <c:v>45077.377083333333</c:v>
                </c:pt>
                <c:pt idx="20541">
                  <c:v>45077.377083333333</c:v>
                </c:pt>
                <c:pt idx="20542">
                  <c:v>45077.377083333333</c:v>
                </c:pt>
                <c:pt idx="20543">
                  <c:v>45077.377083333333</c:v>
                </c:pt>
                <c:pt idx="20544">
                  <c:v>45077.37777777778</c:v>
                </c:pt>
                <c:pt idx="20545">
                  <c:v>45077.37777777778</c:v>
                </c:pt>
                <c:pt idx="20546">
                  <c:v>45077.37777777778</c:v>
                </c:pt>
                <c:pt idx="20547">
                  <c:v>45077.37777777778</c:v>
                </c:pt>
                <c:pt idx="20548">
                  <c:v>45077.37777777778</c:v>
                </c:pt>
                <c:pt idx="20549">
                  <c:v>45077.37777777778</c:v>
                </c:pt>
                <c:pt idx="20550">
                  <c:v>45077.378472222219</c:v>
                </c:pt>
                <c:pt idx="20551">
                  <c:v>45077.378472222219</c:v>
                </c:pt>
                <c:pt idx="20552">
                  <c:v>45077.378472222219</c:v>
                </c:pt>
                <c:pt idx="20553">
                  <c:v>45077.378472222219</c:v>
                </c:pt>
                <c:pt idx="20554">
                  <c:v>45077.378472222219</c:v>
                </c:pt>
                <c:pt idx="20555">
                  <c:v>45077.378472222219</c:v>
                </c:pt>
                <c:pt idx="20556">
                  <c:v>45077.379166666666</c:v>
                </c:pt>
                <c:pt idx="20557">
                  <c:v>45077.379166666666</c:v>
                </c:pt>
                <c:pt idx="20558">
                  <c:v>45077.379166666666</c:v>
                </c:pt>
                <c:pt idx="20559">
                  <c:v>45077.379166666666</c:v>
                </c:pt>
                <c:pt idx="20560">
                  <c:v>45077.379166666666</c:v>
                </c:pt>
                <c:pt idx="20561">
                  <c:v>45077.379166666666</c:v>
                </c:pt>
                <c:pt idx="20562">
                  <c:v>45077.379861111112</c:v>
                </c:pt>
                <c:pt idx="20563">
                  <c:v>45077.379861111112</c:v>
                </c:pt>
                <c:pt idx="20564">
                  <c:v>45077.379861111112</c:v>
                </c:pt>
                <c:pt idx="20565">
                  <c:v>45077.379861111112</c:v>
                </c:pt>
                <c:pt idx="20566">
                  <c:v>45077.379861111112</c:v>
                </c:pt>
                <c:pt idx="20567">
                  <c:v>45077.379861111112</c:v>
                </c:pt>
                <c:pt idx="20568">
                  <c:v>45077.380555555559</c:v>
                </c:pt>
                <c:pt idx="20569">
                  <c:v>45077.380555555559</c:v>
                </c:pt>
                <c:pt idx="20570">
                  <c:v>45077.380555555559</c:v>
                </c:pt>
                <c:pt idx="20571">
                  <c:v>45077.380555555559</c:v>
                </c:pt>
                <c:pt idx="20572">
                  <c:v>45077.380555555559</c:v>
                </c:pt>
                <c:pt idx="20573">
                  <c:v>45077.380555555559</c:v>
                </c:pt>
                <c:pt idx="20574">
                  <c:v>45077.381249999999</c:v>
                </c:pt>
                <c:pt idx="20575">
                  <c:v>45077.381249999999</c:v>
                </c:pt>
                <c:pt idx="20576">
                  <c:v>45077.381249999999</c:v>
                </c:pt>
                <c:pt idx="20577">
                  <c:v>45077.381249999999</c:v>
                </c:pt>
                <c:pt idx="20578">
                  <c:v>45077.381249999999</c:v>
                </c:pt>
                <c:pt idx="20579">
                  <c:v>45077.381249999999</c:v>
                </c:pt>
                <c:pt idx="20580">
                  <c:v>45077.381944444445</c:v>
                </c:pt>
                <c:pt idx="20581">
                  <c:v>45077.381944444445</c:v>
                </c:pt>
                <c:pt idx="20582">
                  <c:v>45077.381944444445</c:v>
                </c:pt>
                <c:pt idx="20583">
                  <c:v>45077.381944444445</c:v>
                </c:pt>
                <c:pt idx="20584">
                  <c:v>45077.381944444445</c:v>
                </c:pt>
                <c:pt idx="20585">
                  <c:v>45077.381944444445</c:v>
                </c:pt>
                <c:pt idx="20586">
                  <c:v>45077.382638888892</c:v>
                </c:pt>
                <c:pt idx="20587">
                  <c:v>45077.382638888892</c:v>
                </c:pt>
                <c:pt idx="20588">
                  <c:v>45077.382638888892</c:v>
                </c:pt>
                <c:pt idx="20589">
                  <c:v>45077.382638888892</c:v>
                </c:pt>
                <c:pt idx="20590">
                  <c:v>45077.382638888892</c:v>
                </c:pt>
                <c:pt idx="20591">
                  <c:v>45077.382638888892</c:v>
                </c:pt>
                <c:pt idx="20592">
                  <c:v>45077.383333333331</c:v>
                </c:pt>
                <c:pt idx="20593">
                  <c:v>45077.383333333331</c:v>
                </c:pt>
                <c:pt idx="20594">
                  <c:v>45077.383333333331</c:v>
                </c:pt>
                <c:pt idx="20595">
                  <c:v>45077.383333333331</c:v>
                </c:pt>
                <c:pt idx="20596">
                  <c:v>45077.383333333331</c:v>
                </c:pt>
                <c:pt idx="20597">
                  <c:v>45077.383333333331</c:v>
                </c:pt>
                <c:pt idx="20598">
                  <c:v>45077.384027777778</c:v>
                </c:pt>
                <c:pt idx="20599">
                  <c:v>45077.384027777778</c:v>
                </c:pt>
                <c:pt idx="20600">
                  <c:v>45077.384027777778</c:v>
                </c:pt>
                <c:pt idx="20601">
                  <c:v>45077.384027777778</c:v>
                </c:pt>
                <c:pt idx="20602">
                  <c:v>45077.384027777778</c:v>
                </c:pt>
                <c:pt idx="20603">
                  <c:v>45077.384027777778</c:v>
                </c:pt>
                <c:pt idx="20604">
                  <c:v>45077.384722222225</c:v>
                </c:pt>
                <c:pt idx="20605">
                  <c:v>45077.384722222225</c:v>
                </c:pt>
                <c:pt idx="20606">
                  <c:v>45077.384722222225</c:v>
                </c:pt>
                <c:pt idx="20607">
                  <c:v>45077.384722222225</c:v>
                </c:pt>
                <c:pt idx="20608">
                  <c:v>45077.384722222225</c:v>
                </c:pt>
                <c:pt idx="20609">
                  <c:v>45077.384722222225</c:v>
                </c:pt>
                <c:pt idx="20610">
                  <c:v>45077.385416666664</c:v>
                </c:pt>
                <c:pt idx="20611">
                  <c:v>45077.385416666664</c:v>
                </c:pt>
                <c:pt idx="20612">
                  <c:v>45077.385416666664</c:v>
                </c:pt>
                <c:pt idx="20613">
                  <c:v>45077.385416666664</c:v>
                </c:pt>
                <c:pt idx="20614">
                  <c:v>45077.385416666664</c:v>
                </c:pt>
                <c:pt idx="20615">
                  <c:v>45077.385416666664</c:v>
                </c:pt>
                <c:pt idx="20616">
                  <c:v>45077.386111111111</c:v>
                </c:pt>
                <c:pt idx="20617">
                  <c:v>45077.386111111111</c:v>
                </c:pt>
                <c:pt idx="20618">
                  <c:v>45077.386111111111</c:v>
                </c:pt>
                <c:pt idx="20619">
                  <c:v>45077.386111111111</c:v>
                </c:pt>
                <c:pt idx="20620">
                  <c:v>45077.386111111111</c:v>
                </c:pt>
                <c:pt idx="20621">
                  <c:v>45077.386111111111</c:v>
                </c:pt>
                <c:pt idx="20622">
                  <c:v>45077.386805555558</c:v>
                </c:pt>
                <c:pt idx="20623">
                  <c:v>45077.386805555558</c:v>
                </c:pt>
                <c:pt idx="20624">
                  <c:v>45077.386805555558</c:v>
                </c:pt>
                <c:pt idx="20625">
                  <c:v>45077.386805555558</c:v>
                </c:pt>
                <c:pt idx="20626">
                  <c:v>45077.386805555558</c:v>
                </c:pt>
                <c:pt idx="20627">
                  <c:v>45077.386805555558</c:v>
                </c:pt>
                <c:pt idx="20628">
                  <c:v>45077.387499999997</c:v>
                </c:pt>
                <c:pt idx="20629">
                  <c:v>45077.387499999997</c:v>
                </c:pt>
                <c:pt idx="20630">
                  <c:v>45077.387499999997</c:v>
                </c:pt>
                <c:pt idx="20631">
                  <c:v>45077.387499999997</c:v>
                </c:pt>
                <c:pt idx="20632">
                  <c:v>45077.387499999997</c:v>
                </c:pt>
                <c:pt idx="20633">
                  <c:v>45077.387499999997</c:v>
                </c:pt>
                <c:pt idx="20634">
                  <c:v>45077.388194444444</c:v>
                </c:pt>
                <c:pt idx="20635">
                  <c:v>45077.388194444444</c:v>
                </c:pt>
                <c:pt idx="20636">
                  <c:v>45077.388194444444</c:v>
                </c:pt>
                <c:pt idx="20637">
                  <c:v>45077.388194444444</c:v>
                </c:pt>
                <c:pt idx="20638">
                  <c:v>45077.388194444444</c:v>
                </c:pt>
                <c:pt idx="20639">
                  <c:v>45077.388194444444</c:v>
                </c:pt>
                <c:pt idx="20640">
                  <c:v>45077.388888888891</c:v>
                </c:pt>
                <c:pt idx="20641">
                  <c:v>45077.388888888891</c:v>
                </c:pt>
                <c:pt idx="20642">
                  <c:v>45077.388888888891</c:v>
                </c:pt>
                <c:pt idx="20643">
                  <c:v>45077.388888888891</c:v>
                </c:pt>
                <c:pt idx="20644">
                  <c:v>45077.388888888891</c:v>
                </c:pt>
                <c:pt idx="20645">
                  <c:v>45077.388888888891</c:v>
                </c:pt>
                <c:pt idx="20646">
                  <c:v>45077.38958333333</c:v>
                </c:pt>
                <c:pt idx="20647">
                  <c:v>45077.38958333333</c:v>
                </c:pt>
                <c:pt idx="20648">
                  <c:v>45077.38958333333</c:v>
                </c:pt>
                <c:pt idx="20649">
                  <c:v>45077.38958333333</c:v>
                </c:pt>
                <c:pt idx="20650">
                  <c:v>45077.38958333333</c:v>
                </c:pt>
                <c:pt idx="20651">
                  <c:v>45077.38958333333</c:v>
                </c:pt>
                <c:pt idx="20652">
                  <c:v>45077.390277777777</c:v>
                </c:pt>
                <c:pt idx="20653">
                  <c:v>45077.390277777777</c:v>
                </c:pt>
                <c:pt idx="20654">
                  <c:v>45077.390277777777</c:v>
                </c:pt>
                <c:pt idx="20655">
                  <c:v>45077.390277777777</c:v>
                </c:pt>
                <c:pt idx="20656">
                  <c:v>45077.390277777777</c:v>
                </c:pt>
                <c:pt idx="20657">
                  <c:v>45077.390277777777</c:v>
                </c:pt>
                <c:pt idx="20658">
                  <c:v>45077.390972222223</c:v>
                </c:pt>
                <c:pt idx="20659">
                  <c:v>45077.390972222223</c:v>
                </c:pt>
                <c:pt idx="20660">
                  <c:v>45077.390972222223</c:v>
                </c:pt>
                <c:pt idx="20661">
                  <c:v>45077.390972222223</c:v>
                </c:pt>
                <c:pt idx="20662">
                  <c:v>45077.390972222223</c:v>
                </c:pt>
                <c:pt idx="20663">
                  <c:v>45077.390972222223</c:v>
                </c:pt>
                <c:pt idx="20664">
                  <c:v>45077.39166666667</c:v>
                </c:pt>
                <c:pt idx="20665">
                  <c:v>45077.39166666667</c:v>
                </c:pt>
                <c:pt idx="20666">
                  <c:v>45077.39166666667</c:v>
                </c:pt>
                <c:pt idx="20667">
                  <c:v>45077.39166666667</c:v>
                </c:pt>
                <c:pt idx="20668">
                  <c:v>45077.39166666667</c:v>
                </c:pt>
                <c:pt idx="20669">
                  <c:v>45077.39166666667</c:v>
                </c:pt>
                <c:pt idx="20670">
                  <c:v>45077.392361111109</c:v>
                </c:pt>
                <c:pt idx="20671">
                  <c:v>45077.392361111109</c:v>
                </c:pt>
                <c:pt idx="20672">
                  <c:v>45077.392361111109</c:v>
                </c:pt>
                <c:pt idx="20673">
                  <c:v>45077.392361111109</c:v>
                </c:pt>
                <c:pt idx="20674">
                  <c:v>45077.392361111109</c:v>
                </c:pt>
                <c:pt idx="20675">
                  <c:v>45077.392361111109</c:v>
                </c:pt>
                <c:pt idx="20676">
                  <c:v>45077.393055555556</c:v>
                </c:pt>
                <c:pt idx="20677">
                  <c:v>45077.393055555556</c:v>
                </c:pt>
                <c:pt idx="20678">
                  <c:v>45077.393055555556</c:v>
                </c:pt>
                <c:pt idx="20679">
                  <c:v>45077.393055555556</c:v>
                </c:pt>
                <c:pt idx="20680">
                  <c:v>45077.393055555556</c:v>
                </c:pt>
                <c:pt idx="20681">
                  <c:v>45077.393055555556</c:v>
                </c:pt>
                <c:pt idx="20682">
                  <c:v>45077.393750000003</c:v>
                </c:pt>
                <c:pt idx="20683">
                  <c:v>45077.393750000003</c:v>
                </c:pt>
                <c:pt idx="20684">
                  <c:v>45077.393750000003</c:v>
                </c:pt>
                <c:pt idx="20685">
                  <c:v>45077.393750000003</c:v>
                </c:pt>
                <c:pt idx="20686">
                  <c:v>45077.393750000003</c:v>
                </c:pt>
                <c:pt idx="20687">
                  <c:v>45077.393750000003</c:v>
                </c:pt>
                <c:pt idx="20688">
                  <c:v>45077.394444444442</c:v>
                </c:pt>
                <c:pt idx="20689">
                  <c:v>45077.394444444442</c:v>
                </c:pt>
                <c:pt idx="20690">
                  <c:v>45077.394444444442</c:v>
                </c:pt>
                <c:pt idx="20691">
                  <c:v>45077.394444444442</c:v>
                </c:pt>
                <c:pt idx="20692">
                  <c:v>45077.394444444442</c:v>
                </c:pt>
                <c:pt idx="20693">
                  <c:v>45077.394444444442</c:v>
                </c:pt>
                <c:pt idx="20694">
                  <c:v>45077.395138888889</c:v>
                </c:pt>
                <c:pt idx="20695">
                  <c:v>45077.395138888889</c:v>
                </c:pt>
                <c:pt idx="20696">
                  <c:v>45077.395138888889</c:v>
                </c:pt>
                <c:pt idx="20697">
                  <c:v>45077.395138888889</c:v>
                </c:pt>
                <c:pt idx="20698">
                  <c:v>45077.395138888889</c:v>
                </c:pt>
                <c:pt idx="20699">
                  <c:v>45077.395138888889</c:v>
                </c:pt>
                <c:pt idx="20700">
                  <c:v>45077.395833333336</c:v>
                </c:pt>
                <c:pt idx="20701">
                  <c:v>45077.395833333336</c:v>
                </c:pt>
                <c:pt idx="20702">
                  <c:v>45077.395833333336</c:v>
                </c:pt>
                <c:pt idx="20703">
                  <c:v>45077.395833333336</c:v>
                </c:pt>
                <c:pt idx="20704">
                  <c:v>45077.395833333336</c:v>
                </c:pt>
                <c:pt idx="20705">
                  <c:v>45077.395833333336</c:v>
                </c:pt>
                <c:pt idx="20706">
                  <c:v>45077.396527777775</c:v>
                </c:pt>
                <c:pt idx="20707">
                  <c:v>45077.396527777775</c:v>
                </c:pt>
                <c:pt idx="20708">
                  <c:v>45077.396527777775</c:v>
                </c:pt>
                <c:pt idx="20709">
                  <c:v>45077.396527777775</c:v>
                </c:pt>
                <c:pt idx="20710">
                  <c:v>45077.396527777775</c:v>
                </c:pt>
                <c:pt idx="20711">
                  <c:v>45077.396527777775</c:v>
                </c:pt>
                <c:pt idx="20712">
                  <c:v>45077.397222222222</c:v>
                </c:pt>
                <c:pt idx="20713">
                  <c:v>45077.397222222222</c:v>
                </c:pt>
                <c:pt idx="20714">
                  <c:v>45077.397222222222</c:v>
                </c:pt>
                <c:pt idx="20715">
                  <c:v>45077.397222222222</c:v>
                </c:pt>
                <c:pt idx="20716">
                  <c:v>45077.397222222222</c:v>
                </c:pt>
                <c:pt idx="20717">
                  <c:v>45077.397222222222</c:v>
                </c:pt>
                <c:pt idx="20718">
                  <c:v>45077.397916666669</c:v>
                </c:pt>
                <c:pt idx="20719">
                  <c:v>45077.397916666669</c:v>
                </c:pt>
                <c:pt idx="20720">
                  <c:v>45077.397916666669</c:v>
                </c:pt>
                <c:pt idx="20721">
                  <c:v>45077.397916666669</c:v>
                </c:pt>
                <c:pt idx="20722">
                  <c:v>45077.397916666669</c:v>
                </c:pt>
                <c:pt idx="20723">
                  <c:v>45077.397916666669</c:v>
                </c:pt>
                <c:pt idx="20724">
                  <c:v>45077.398611111108</c:v>
                </c:pt>
                <c:pt idx="20725">
                  <c:v>45077.398611111108</c:v>
                </c:pt>
                <c:pt idx="20726">
                  <c:v>45077.398611111108</c:v>
                </c:pt>
                <c:pt idx="20727">
                  <c:v>45077.398611111108</c:v>
                </c:pt>
                <c:pt idx="20728">
                  <c:v>45077.398611111108</c:v>
                </c:pt>
                <c:pt idx="20729">
                  <c:v>45077.398611111108</c:v>
                </c:pt>
                <c:pt idx="20730">
                  <c:v>45077.399305555555</c:v>
                </c:pt>
                <c:pt idx="20731">
                  <c:v>45077.399305555555</c:v>
                </c:pt>
                <c:pt idx="20732">
                  <c:v>45077.399305555555</c:v>
                </c:pt>
                <c:pt idx="20733">
                  <c:v>45077.399305555555</c:v>
                </c:pt>
                <c:pt idx="20734">
                  <c:v>45077.399305555555</c:v>
                </c:pt>
                <c:pt idx="20735">
                  <c:v>45077.399305555555</c:v>
                </c:pt>
                <c:pt idx="20736">
                  <c:v>45077.4</c:v>
                </c:pt>
                <c:pt idx="20737">
                  <c:v>45077.4</c:v>
                </c:pt>
                <c:pt idx="20738">
                  <c:v>45077.4</c:v>
                </c:pt>
                <c:pt idx="20739">
                  <c:v>45077.4</c:v>
                </c:pt>
                <c:pt idx="20740">
                  <c:v>45077.4</c:v>
                </c:pt>
                <c:pt idx="20741">
                  <c:v>45077.4</c:v>
                </c:pt>
                <c:pt idx="20742">
                  <c:v>45077.400694444441</c:v>
                </c:pt>
                <c:pt idx="20743">
                  <c:v>45077.400694444441</c:v>
                </c:pt>
                <c:pt idx="20744">
                  <c:v>45077.400694444441</c:v>
                </c:pt>
                <c:pt idx="20745">
                  <c:v>45077.400694444441</c:v>
                </c:pt>
                <c:pt idx="20746">
                  <c:v>45077.400694444441</c:v>
                </c:pt>
                <c:pt idx="20747">
                  <c:v>45077.400694444441</c:v>
                </c:pt>
                <c:pt idx="20748">
                  <c:v>45077.401388888888</c:v>
                </c:pt>
                <c:pt idx="20749">
                  <c:v>45077.401388888888</c:v>
                </c:pt>
                <c:pt idx="20750">
                  <c:v>45077.401388888888</c:v>
                </c:pt>
                <c:pt idx="20751">
                  <c:v>45077.401388888888</c:v>
                </c:pt>
                <c:pt idx="20752">
                  <c:v>45077.401388888888</c:v>
                </c:pt>
                <c:pt idx="20753">
                  <c:v>45077.401388888888</c:v>
                </c:pt>
                <c:pt idx="20754">
                  <c:v>45077.402083333334</c:v>
                </c:pt>
                <c:pt idx="20755">
                  <c:v>45077.402083333334</c:v>
                </c:pt>
                <c:pt idx="20756">
                  <c:v>45077.402083333334</c:v>
                </c:pt>
                <c:pt idx="20757">
                  <c:v>45077.402083333334</c:v>
                </c:pt>
                <c:pt idx="20758">
                  <c:v>45077.402083333334</c:v>
                </c:pt>
                <c:pt idx="20759">
                  <c:v>45077.402083333334</c:v>
                </c:pt>
                <c:pt idx="20760">
                  <c:v>45077.402777777781</c:v>
                </c:pt>
                <c:pt idx="20761">
                  <c:v>45077.402777777781</c:v>
                </c:pt>
                <c:pt idx="20762">
                  <c:v>45077.402777777781</c:v>
                </c:pt>
                <c:pt idx="20763">
                  <c:v>45077.402777777781</c:v>
                </c:pt>
                <c:pt idx="20764">
                  <c:v>45077.402777777781</c:v>
                </c:pt>
                <c:pt idx="20765">
                  <c:v>45077.402777777781</c:v>
                </c:pt>
                <c:pt idx="20766">
                  <c:v>45077.40347222222</c:v>
                </c:pt>
                <c:pt idx="20767">
                  <c:v>45077.40347222222</c:v>
                </c:pt>
                <c:pt idx="20768">
                  <c:v>45077.40347222222</c:v>
                </c:pt>
                <c:pt idx="20769">
                  <c:v>45077.40347222222</c:v>
                </c:pt>
                <c:pt idx="20770">
                  <c:v>45077.40347222222</c:v>
                </c:pt>
                <c:pt idx="20771">
                  <c:v>45077.40347222222</c:v>
                </c:pt>
                <c:pt idx="20772">
                  <c:v>45077.404166666667</c:v>
                </c:pt>
                <c:pt idx="20773">
                  <c:v>45077.404166666667</c:v>
                </c:pt>
                <c:pt idx="20774">
                  <c:v>45077.404166666667</c:v>
                </c:pt>
                <c:pt idx="20775">
                  <c:v>45077.404166666667</c:v>
                </c:pt>
                <c:pt idx="20776">
                  <c:v>45077.404166666667</c:v>
                </c:pt>
                <c:pt idx="20777">
                  <c:v>45077.404166666667</c:v>
                </c:pt>
                <c:pt idx="20778">
                  <c:v>45077.404861111114</c:v>
                </c:pt>
                <c:pt idx="20779">
                  <c:v>45077.404861111114</c:v>
                </c:pt>
                <c:pt idx="20780">
                  <c:v>45077.404861111114</c:v>
                </c:pt>
                <c:pt idx="20781">
                  <c:v>45077.404861111114</c:v>
                </c:pt>
                <c:pt idx="20782">
                  <c:v>45077.404861111114</c:v>
                </c:pt>
                <c:pt idx="20783">
                  <c:v>45077.404861111114</c:v>
                </c:pt>
                <c:pt idx="20784">
                  <c:v>45077.405555555553</c:v>
                </c:pt>
                <c:pt idx="20785">
                  <c:v>45077.405555555553</c:v>
                </c:pt>
                <c:pt idx="20786">
                  <c:v>45077.405555555553</c:v>
                </c:pt>
                <c:pt idx="20787">
                  <c:v>45077.405555555553</c:v>
                </c:pt>
                <c:pt idx="20788">
                  <c:v>45077.405555555553</c:v>
                </c:pt>
                <c:pt idx="20789">
                  <c:v>45077.405555555553</c:v>
                </c:pt>
                <c:pt idx="20790">
                  <c:v>45077.40625</c:v>
                </c:pt>
                <c:pt idx="20791">
                  <c:v>45077.40625</c:v>
                </c:pt>
                <c:pt idx="20792">
                  <c:v>45077.40625</c:v>
                </c:pt>
                <c:pt idx="20793">
                  <c:v>45077.40625</c:v>
                </c:pt>
                <c:pt idx="20794">
                  <c:v>45077.40625</c:v>
                </c:pt>
                <c:pt idx="20795">
                  <c:v>45077.40625</c:v>
                </c:pt>
                <c:pt idx="20796">
                  <c:v>45077.406944444447</c:v>
                </c:pt>
                <c:pt idx="20797">
                  <c:v>45077.406944444447</c:v>
                </c:pt>
                <c:pt idx="20798">
                  <c:v>45077.406944444447</c:v>
                </c:pt>
                <c:pt idx="20799">
                  <c:v>45077.406944444447</c:v>
                </c:pt>
                <c:pt idx="20800">
                  <c:v>45077.406944444447</c:v>
                </c:pt>
                <c:pt idx="20801">
                  <c:v>45077.406944444447</c:v>
                </c:pt>
                <c:pt idx="20802">
                  <c:v>45077.407638888886</c:v>
                </c:pt>
                <c:pt idx="20803">
                  <c:v>45077.407638888886</c:v>
                </c:pt>
                <c:pt idx="20804">
                  <c:v>45077.407638888886</c:v>
                </c:pt>
                <c:pt idx="20805">
                  <c:v>45077.407638888886</c:v>
                </c:pt>
                <c:pt idx="20806">
                  <c:v>45077.407638888886</c:v>
                </c:pt>
                <c:pt idx="20807">
                  <c:v>45077.407638888886</c:v>
                </c:pt>
                <c:pt idx="20808">
                  <c:v>45077.408333333333</c:v>
                </c:pt>
                <c:pt idx="20809">
                  <c:v>45077.408333333333</c:v>
                </c:pt>
                <c:pt idx="20810">
                  <c:v>45077.408333333333</c:v>
                </c:pt>
                <c:pt idx="20811">
                  <c:v>45077.408333333333</c:v>
                </c:pt>
                <c:pt idx="20812">
                  <c:v>45077.408333333333</c:v>
                </c:pt>
                <c:pt idx="20813">
                  <c:v>45077.408333333333</c:v>
                </c:pt>
                <c:pt idx="20814">
                  <c:v>45077.40902777778</c:v>
                </c:pt>
                <c:pt idx="20815">
                  <c:v>45077.40902777778</c:v>
                </c:pt>
                <c:pt idx="20816">
                  <c:v>45077.40902777778</c:v>
                </c:pt>
                <c:pt idx="20817">
                  <c:v>45077.40902777778</c:v>
                </c:pt>
                <c:pt idx="20818">
                  <c:v>45077.40902777778</c:v>
                </c:pt>
                <c:pt idx="20819">
                  <c:v>45077.40902777778</c:v>
                </c:pt>
                <c:pt idx="20820">
                  <c:v>45077.409722222219</c:v>
                </c:pt>
                <c:pt idx="20821">
                  <c:v>45077.409722222219</c:v>
                </c:pt>
                <c:pt idx="20822">
                  <c:v>45077.409722222219</c:v>
                </c:pt>
                <c:pt idx="20823">
                  <c:v>45077.409722222219</c:v>
                </c:pt>
                <c:pt idx="20824">
                  <c:v>45077.409722222219</c:v>
                </c:pt>
                <c:pt idx="20825">
                  <c:v>45077.409722222219</c:v>
                </c:pt>
                <c:pt idx="20826">
                  <c:v>45077.410416666666</c:v>
                </c:pt>
                <c:pt idx="20827">
                  <c:v>45077.410416666666</c:v>
                </c:pt>
                <c:pt idx="20828">
                  <c:v>45077.410416666666</c:v>
                </c:pt>
                <c:pt idx="20829">
                  <c:v>45077.410416666666</c:v>
                </c:pt>
                <c:pt idx="20830">
                  <c:v>45077.410416666666</c:v>
                </c:pt>
                <c:pt idx="20831">
                  <c:v>45077.410416666666</c:v>
                </c:pt>
                <c:pt idx="20832">
                  <c:v>45077.411111111112</c:v>
                </c:pt>
                <c:pt idx="20833">
                  <c:v>45077.411111111112</c:v>
                </c:pt>
                <c:pt idx="20834">
                  <c:v>45077.411111111112</c:v>
                </c:pt>
                <c:pt idx="20835">
                  <c:v>45077.411111111112</c:v>
                </c:pt>
                <c:pt idx="20836">
                  <c:v>45077.411111111112</c:v>
                </c:pt>
                <c:pt idx="20837">
                  <c:v>45077.411111111112</c:v>
                </c:pt>
                <c:pt idx="20838">
                  <c:v>45077.411805555559</c:v>
                </c:pt>
                <c:pt idx="20839">
                  <c:v>45077.411805555559</c:v>
                </c:pt>
                <c:pt idx="20840">
                  <c:v>45077.411805555559</c:v>
                </c:pt>
                <c:pt idx="20841">
                  <c:v>45077.411805555559</c:v>
                </c:pt>
                <c:pt idx="20842">
                  <c:v>45077.411805555559</c:v>
                </c:pt>
                <c:pt idx="20843">
                  <c:v>45077.411805555559</c:v>
                </c:pt>
                <c:pt idx="20844">
                  <c:v>45077.412499999999</c:v>
                </c:pt>
                <c:pt idx="20845">
                  <c:v>45077.412499999999</c:v>
                </c:pt>
                <c:pt idx="20846">
                  <c:v>45077.412499999999</c:v>
                </c:pt>
                <c:pt idx="20847">
                  <c:v>45077.412499999999</c:v>
                </c:pt>
                <c:pt idx="20848">
                  <c:v>45077.412499999999</c:v>
                </c:pt>
                <c:pt idx="20849">
                  <c:v>45077.412499999999</c:v>
                </c:pt>
                <c:pt idx="20850">
                  <c:v>45077.413194444445</c:v>
                </c:pt>
                <c:pt idx="20851">
                  <c:v>45077.413194444445</c:v>
                </c:pt>
                <c:pt idx="20852">
                  <c:v>45077.413194444445</c:v>
                </c:pt>
                <c:pt idx="20853">
                  <c:v>45077.413194444445</c:v>
                </c:pt>
                <c:pt idx="20854">
                  <c:v>45077.413194444445</c:v>
                </c:pt>
                <c:pt idx="20855">
                  <c:v>45077.413194444445</c:v>
                </c:pt>
                <c:pt idx="20856">
                  <c:v>45077.413888888892</c:v>
                </c:pt>
                <c:pt idx="20857">
                  <c:v>45077.413888888892</c:v>
                </c:pt>
                <c:pt idx="20858">
                  <c:v>45077.413888888892</c:v>
                </c:pt>
                <c:pt idx="20859">
                  <c:v>45077.413888888892</c:v>
                </c:pt>
                <c:pt idx="20860">
                  <c:v>45077.413888888892</c:v>
                </c:pt>
                <c:pt idx="20861">
                  <c:v>45077.413888888892</c:v>
                </c:pt>
                <c:pt idx="20862">
                  <c:v>45077.414583333331</c:v>
                </c:pt>
                <c:pt idx="20863">
                  <c:v>45077.414583333331</c:v>
                </c:pt>
                <c:pt idx="20864">
                  <c:v>45077.414583333331</c:v>
                </c:pt>
                <c:pt idx="20865">
                  <c:v>45077.414583333331</c:v>
                </c:pt>
                <c:pt idx="20866">
                  <c:v>45077.414583333331</c:v>
                </c:pt>
                <c:pt idx="20867">
                  <c:v>45077.414583333331</c:v>
                </c:pt>
                <c:pt idx="20868">
                  <c:v>45077.415277777778</c:v>
                </c:pt>
                <c:pt idx="20869">
                  <c:v>45077.415277777778</c:v>
                </c:pt>
                <c:pt idx="20870">
                  <c:v>45077.415277777778</c:v>
                </c:pt>
                <c:pt idx="20871">
                  <c:v>45077.415277777778</c:v>
                </c:pt>
                <c:pt idx="20872">
                  <c:v>45077.415277777778</c:v>
                </c:pt>
                <c:pt idx="20873">
                  <c:v>45077.415277777778</c:v>
                </c:pt>
                <c:pt idx="20874">
                  <c:v>45077.415972222225</c:v>
                </c:pt>
                <c:pt idx="20875">
                  <c:v>45077.415972222225</c:v>
                </c:pt>
                <c:pt idx="20876">
                  <c:v>45077.415972222225</c:v>
                </c:pt>
                <c:pt idx="20877">
                  <c:v>45077.415972222225</c:v>
                </c:pt>
                <c:pt idx="20878">
                  <c:v>45077.415972222225</c:v>
                </c:pt>
                <c:pt idx="20879">
                  <c:v>45077.415972222225</c:v>
                </c:pt>
                <c:pt idx="20880">
                  <c:v>45077.416666666664</c:v>
                </c:pt>
                <c:pt idx="20881">
                  <c:v>45077.416666666664</c:v>
                </c:pt>
                <c:pt idx="20882">
                  <c:v>45077.416666666664</c:v>
                </c:pt>
                <c:pt idx="20883">
                  <c:v>45077.416666666664</c:v>
                </c:pt>
                <c:pt idx="20884">
                  <c:v>45077.416666666664</c:v>
                </c:pt>
                <c:pt idx="20885">
                  <c:v>45077.416666666664</c:v>
                </c:pt>
                <c:pt idx="20886">
                  <c:v>45077.417361111111</c:v>
                </c:pt>
                <c:pt idx="20887">
                  <c:v>45077.417361111111</c:v>
                </c:pt>
                <c:pt idx="20888">
                  <c:v>45077.417361111111</c:v>
                </c:pt>
                <c:pt idx="20889">
                  <c:v>45077.417361111111</c:v>
                </c:pt>
                <c:pt idx="20890">
                  <c:v>45077.417361111111</c:v>
                </c:pt>
                <c:pt idx="20891">
                  <c:v>45077.417361111111</c:v>
                </c:pt>
                <c:pt idx="20892">
                  <c:v>45077.418055555558</c:v>
                </c:pt>
                <c:pt idx="20893">
                  <c:v>45077.418055555558</c:v>
                </c:pt>
                <c:pt idx="20894">
                  <c:v>45077.418055555558</c:v>
                </c:pt>
                <c:pt idx="20895">
                  <c:v>45077.418055555558</c:v>
                </c:pt>
                <c:pt idx="20896">
                  <c:v>45077.418055555558</c:v>
                </c:pt>
                <c:pt idx="20897">
                  <c:v>45077.418055555558</c:v>
                </c:pt>
                <c:pt idx="20898">
                  <c:v>45077.418749999997</c:v>
                </c:pt>
                <c:pt idx="20899">
                  <c:v>45077.418749999997</c:v>
                </c:pt>
                <c:pt idx="20900">
                  <c:v>45077.418749999997</c:v>
                </c:pt>
                <c:pt idx="20901">
                  <c:v>45077.418749999997</c:v>
                </c:pt>
                <c:pt idx="20902">
                  <c:v>45077.418749999997</c:v>
                </c:pt>
                <c:pt idx="20903">
                  <c:v>45077.418749999997</c:v>
                </c:pt>
                <c:pt idx="20904">
                  <c:v>45077.419444444444</c:v>
                </c:pt>
                <c:pt idx="20905">
                  <c:v>45077.419444444444</c:v>
                </c:pt>
                <c:pt idx="20906">
                  <c:v>45077.419444444444</c:v>
                </c:pt>
                <c:pt idx="20907">
                  <c:v>45077.419444444444</c:v>
                </c:pt>
                <c:pt idx="20908">
                  <c:v>45077.419444444444</c:v>
                </c:pt>
                <c:pt idx="20909">
                  <c:v>45077.419444444444</c:v>
                </c:pt>
                <c:pt idx="20910">
                  <c:v>45077.420138888891</c:v>
                </c:pt>
                <c:pt idx="20911">
                  <c:v>45077.420138888891</c:v>
                </c:pt>
                <c:pt idx="20912">
                  <c:v>45077.420138888891</c:v>
                </c:pt>
                <c:pt idx="20913">
                  <c:v>45077.420138888891</c:v>
                </c:pt>
                <c:pt idx="20914">
                  <c:v>45077.420138888891</c:v>
                </c:pt>
                <c:pt idx="20915">
                  <c:v>45077.420138888891</c:v>
                </c:pt>
                <c:pt idx="20916">
                  <c:v>45077.42083333333</c:v>
                </c:pt>
                <c:pt idx="20917">
                  <c:v>45077.42083333333</c:v>
                </c:pt>
                <c:pt idx="20918">
                  <c:v>45077.42083333333</c:v>
                </c:pt>
                <c:pt idx="20919">
                  <c:v>45077.42083333333</c:v>
                </c:pt>
                <c:pt idx="20920">
                  <c:v>45077.42083333333</c:v>
                </c:pt>
                <c:pt idx="20921">
                  <c:v>45077.42083333333</c:v>
                </c:pt>
                <c:pt idx="20922">
                  <c:v>45077.421527777777</c:v>
                </c:pt>
                <c:pt idx="20923">
                  <c:v>45077.421527777777</c:v>
                </c:pt>
                <c:pt idx="20924">
                  <c:v>45077.421527777777</c:v>
                </c:pt>
                <c:pt idx="20925">
                  <c:v>45077.421527777777</c:v>
                </c:pt>
                <c:pt idx="20926">
                  <c:v>45077.421527777777</c:v>
                </c:pt>
                <c:pt idx="20927">
                  <c:v>45077.421527777777</c:v>
                </c:pt>
                <c:pt idx="20928">
                  <c:v>45077.422222222223</c:v>
                </c:pt>
                <c:pt idx="20929">
                  <c:v>45077.422222222223</c:v>
                </c:pt>
                <c:pt idx="20930">
                  <c:v>45077.422222222223</c:v>
                </c:pt>
                <c:pt idx="20931">
                  <c:v>45077.422222222223</c:v>
                </c:pt>
                <c:pt idx="20932">
                  <c:v>45077.422222222223</c:v>
                </c:pt>
                <c:pt idx="20933">
                  <c:v>45077.422222222223</c:v>
                </c:pt>
                <c:pt idx="20934">
                  <c:v>45077.42291666667</c:v>
                </c:pt>
                <c:pt idx="20935">
                  <c:v>45077.42291666667</c:v>
                </c:pt>
                <c:pt idx="20936">
                  <c:v>45077.42291666667</c:v>
                </c:pt>
                <c:pt idx="20937">
                  <c:v>45077.42291666667</c:v>
                </c:pt>
                <c:pt idx="20938">
                  <c:v>45077.42291666667</c:v>
                </c:pt>
                <c:pt idx="20939">
                  <c:v>45077.42291666667</c:v>
                </c:pt>
                <c:pt idx="20940">
                  <c:v>45077.423611111109</c:v>
                </c:pt>
                <c:pt idx="20941">
                  <c:v>45077.423611111109</c:v>
                </c:pt>
                <c:pt idx="20942">
                  <c:v>45077.423611111109</c:v>
                </c:pt>
                <c:pt idx="20943">
                  <c:v>45077.423611111109</c:v>
                </c:pt>
                <c:pt idx="20944">
                  <c:v>45077.423611111109</c:v>
                </c:pt>
                <c:pt idx="20945">
                  <c:v>45077.423611111109</c:v>
                </c:pt>
                <c:pt idx="20946">
                  <c:v>45077.424305555556</c:v>
                </c:pt>
                <c:pt idx="20947">
                  <c:v>45077.424305555556</c:v>
                </c:pt>
                <c:pt idx="20948">
                  <c:v>45077.424305555556</c:v>
                </c:pt>
                <c:pt idx="20949">
                  <c:v>45077.424305555556</c:v>
                </c:pt>
                <c:pt idx="20950">
                  <c:v>45077.424305555556</c:v>
                </c:pt>
                <c:pt idx="20951">
                  <c:v>45077.424305555556</c:v>
                </c:pt>
                <c:pt idx="20952">
                  <c:v>45077.425000000003</c:v>
                </c:pt>
                <c:pt idx="20953">
                  <c:v>45077.425000000003</c:v>
                </c:pt>
                <c:pt idx="20954">
                  <c:v>45077.425000000003</c:v>
                </c:pt>
                <c:pt idx="20955">
                  <c:v>45077.425000000003</c:v>
                </c:pt>
                <c:pt idx="20956">
                  <c:v>45077.425000000003</c:v>
                </c:pt>
                <c:pt idx="20957">
                  <c:v>45077.425000000003</c:v>
                </c:pt>
                <c:pt idx="20958">
                  <c:v>45077.425694444442</c:v>
                </c:pt>
                <c:pt idx="20959">
                  <c:v>45077.425694444442</c:v>
                </c:pt>
                <c:pt idx="20960">
                  <c:v>45077.425694444442</c:v>
                </c:pt>
                <c:pt idx="20961">
                  <c:v>45077.425694444442</c:v>
                </c:pt>
                <c:pt idx="20962">
                  <c:v>45077.425694444442</c:v>
                </c:pt>
                <c:pt idx="20963">
                  <c:v>45077.425694444442</c:v>
                </c:pt>
                <c:pt idx="20964">
                  <c:v>45077.426388888889</c:v>
                </c:pt>
                <c:pt idx="20965">
                  <c:v>45077.426388888889</c:v>
                </c:pt>
                <c:pt idx="20966">
                  <c:v>45077.426388888889</c:v>
                </c:pt>
                <c:pt idx="20967">
                  <c:v>45077.426388888889</c:v>
                </c:pt>
                <c:pt idx="20968">
                  <c:v>45077.426388888889</c:v>
                </c:pt>
                <c:pt idx="20969">
                  <c:v>45077.426388888889</c:v>
                </c:pt>
                <c:pt idx="20970">
                  <c:v>45077.427083333336</c:v>
                </c:pt>
                <c:pt idx="20971">
                  <c:v>45077.427083333336</c:v>
                </c:pt>
                <c:pt idx="20972">
                  <c:v>45077.427083333336</c:v>
                </c:pt>
                <c:pt idx="20973">
                  <c:v>45077.427083333336</c:v>
                </c:pt>
                <c:pt idx="20974">
                  <c:v>45077.427083333336</c:v>
                </c:pt>
                <c:pt idx="20975">
                  <c:v>45077.427083333336</c:v>
                </c:pt>
                <c:pt idx="20976">
                  <c:v>45077.427777777775</c:v>
                </c:pt>
                <c:pt idx="20977">
                  <c:v>45077.427777777775</c:v>
                </c:pt>
                <c:pt idx="20978">
                  <c:v>45077.427777777775</c:v>
                </c:pt>
                <c:pt idx="20979">
                  <c:v>45077.427777777775</c:v>
                </c:pt>
                <c:pt idx="20980">
                  <c:v>45077.427777777775</c:v>
                </c:pt>
                <c:pt idx="20981">
                  <c:v>45077.427777777775</c:v>
                </c:pt>
                <c:pt idx="20982">
                  <c:v>45077.428472222222</c:v>
                </c:pt>
                <c:pt idx="20983">
                  <c:v>45077.428472222222</c:v>
                </c:pt>
                <c:pt idx="20984">
                  <c:v>45077.428472222222</c:v>
                </c:pt>
                <c:pt idx="20985">
                  <c:v>45077.428472222222</c:v>
                </c:pt>
                <c:pt idx="20986">
                  <c:v>45077.428472222222</c:v>
                </c:pt>
                <c:pt idx="20987">
                  <c:v>45077.428472222222</c:v>
                </c:pt>
                <c:pt idx="20988">
                  <c:v>45077.429166666669</c:v>
                </c:pt>
                <c:pt idx="20989">
                  <c:v>45077.429166666669</c:v>
                </c:pt>
                <c:pt idx="20990">
                  <c:v>45077.429166666669</c:v>
                </c:pt>
                <c:pt idx="20991">
                  <c:v>45077.429166666669</c:v>
                </c:pt>
                <c:pt idx="20992">
                  <c:v>45077.429166666669</c:v>
                </c:pt>
                <c:pt idx="20993">
                  <c:v>45077.429166666669</c:v>
                </c:pt>
                <c:pt idx="20994">
                  <c:v>45077.429861111108</c:v>
                </c:pt>
                <c:pt idx="20995">
                  <c:v>45077.429861111108</c:v>
                </c:pt>
                <c:pt idx="20996">
                  <c:v>45077.429861111108</c:v>
                </c:pt>
                <c:pt idx="20997">
                  <c:v>45077.429861111108</c:v>
                </c:pt>
                <c:pt idx="20998">
                  <c:v>45077.429861111108</c:v>
                </c:pt>
                <c:pt idx="20999">
                  <c:v>45077.429861111108</c:v>
                </c:pt>
                <c:pt idx="21000">
                  <c:v>45077.430555555555</c:v>
                </c:pt>
                <c:pt idx="21001">
                  <c:v>45077.430555555555</c:v>
                </c:pt>
                <c:pt idx="21002">
                  <c:v>45077.430555555555</c:v>
                </c:pt>
                <c:pt idx="21003">
                  <c:v>45077.430555555555</c:v>
                </c:pt>
                <c:pt idx="21004">
                  <c:v>45077.430555555555</c:v>
                </c:pt>
                <c:pt idx="21005">
                  <c:v>45077.430555555555</c:v>
                </c:pt>
                <c:pt idx="21006">
                  <c:v>45077.431250000001</c:v>
                </c:pt>
                <c:pt idx="21007">
                  <c:v>45077.431250000001</c:v>
                </c:pt>
                <c:pt idx="21008">
                  <c:v>45077.431250000001</c:v>
                </c:pt>
                <c:pt idx="21009">
                  <c:v>45077.431250000001</c:v>
                </c:pt>
                <c:pt idx="21010">
                  <c:v>45077.431250000001</c:v>
                </c:pt>
                <c:pt idx="21011">
                  <c:v>45077.431250000001</c:v>
                </c:pt>
                <c:pt idx="21012">
                  <c:v>45077.431944444441</c:v>
                </c:pt>
                <c:pt idx="21013">
                  <c:v>45077.431944444441</c:v>
                </c:pt>
                <c:pt idx="21014">
                  <c:v>45077.431944444441</c:v>
                </c:pt>
                <c:pt idx="21015">
                  <c:v>45077.431944444441</c:v>
                </c:pt>
                <c:pt idx="21016">
                  <c:v>45077.431944444441</c:v>
                </c:pt>
                <c:pt idx="21017">
                  <c:v>45077.431944444441</c:v>
                </c:pt>
                <c:pt idx="21018">
                  <c:v>45077.432638888888</c:v>
                </c:pt>
                <c:pt idx="21019">
                  <c:v>45077.432638888888</c:v>
                </c:pt>
                <c:pt idx="21020">
                  <c:v>45077.432638888888</c:v>
                </c:pt>
                <c:pt idx="21021">
                  <c:v>45077.432638888888</c:v>
                </c:pt>
                <c:pt idx="21022">
                  <c:v>45077.432638888888</c:v>
                </c:pt>
                <c:pt idx="21023">
                  <c:v>45077.432638888888</c:v>
                </c:pt>
                <c:pt idx="21024">
                  <c:v>45077.433333333334</c:v>
                </c:pt>
                <c:pt idx="21025">
                  <c:v>45077.433333333334</c:v>
                </c:pt>
                <c:pt idx="21026">
                  <c:v>45077.433333333334</c:v>
                </c:pt>
                <c:pt idx="21027">
                  <c:v>45077.433333333334</c:v>
                </c:pt>
                <c:pt idx="21028">
                  <c:v>45077.433333333334</c:v>
                </c:pt>
                <c:pt idx="21029">
                  <c:v>45077.433333333334</c:v>
                </c:pt>
                <c:pt idx="21030">
                  <c:v>45077.434027777781</c:v>
                </c:pt>
                <c:pt idx="21031">
                  <c:v>45077.434027777781</c:v>
                </c:pt>
                <c:pt idx="21032">
                  <c:v>45077.434027777781</c:v>
                </c:pt>
                <c:pt idx="21033">
                  <c:v>45077.434027777781</c:v>
                </c:pt>
                <c:pt idx="21034">
                  <c:v>45077.434027777781</c:v>
                </c:pt>
                <c:pt idx="21035">
                  <c:v>45077.434027777781</c:v>
                </c:pt>
                <c:pt idx="21036">
                  <c:v>45077.43472222222</c:v>
                </c:pt>
                <c:pt idx="21037">
                  <c:v>45077.43472222222</c:v>
                </c:pt>
                <c:pt idx="21038">
                  <c:v>45077.43472222222</c:v>
                </c:pt>
                <c:pt idx="21039">
                  <c:v>45077.43472222222</c:v>
                </c:pt>
                <c:pt idx="21040">
                  <c:v>45077.43472222222</c:v>
                </c:pt>
                <c:pt idx="21041">
                  <c:v>45077.43472222222</c:v>
                </c:pt>
                <c:pt idx="21042">
                  <c:v>45077.435416666667</c:v>
                </c:pt>
                <c:pt idx="21043">
                  <c:v>45077.435416666667</c:v>
                </c:pt>
                <c:pt idx="21044">
                  <c:v>45077.435416666667</c:v>
                </c:pt>
                <c:pt idx="21045">
                  <c:v>45077.435416666667</c:v>
                </c:pt>
                <c:pt idx="21046">
                  <c:v>45077.435416666667</c:v>
                </c:pt>
                <c:pt idx="21047">
                  <c:v>45077.435416666667</c:v>
                </c:pt>
                <c:pt idx="21048">
                  <c:v>45077.436111111114</c:v>
                </c:pt>
                <c:pt idx="21049">
                  <c:v>45077.436111111114</c:v>
                </c:pt>
                <c:pt idx="21050">
                  <c:v>45077.436111111114</c:v>
                </c:pt>
                <c:pt idx="21051">
                  <c:v>45077.436111111114</c:v>
                </c:pt>
                <c:pt idx="21052">
                  <c:v>45077.436111111114</c:v>
                </c:pt>
                <c:pt idx="21053">
                  <c:v>45077.436111111114</c:v>
                </c:pt>
                <c:pt idx="21054">
                  <c:v>45077.436805555553</c:v>
                </c:pt>
                <c:pt idx="21055">
                  <c:v>45077.436805555553</c:v>
                </c:pt>
                <c:pt idx="21056">
                  <c:v>45077.436805555553</c:v>
                </c:pt>
                <c:pt idx="21057">
                  <c:v>45077.436805555553</c:v>
                </c:pt>
                <c:pt idx="21058">
                  <c:v>45077.436805555553</c:v>
                </c:pt>
                <c:pt idx="21059">
                  <c:v>45077.436805555553</c:v>
                </c:pt>
                <c:pt idx="21060">
                  <c:v>45077.4375</c:v>
                </c:pt>
                <c:pt idx="21061">
                  <c:v>45077.4375</c:v>
                </c:pt>
                <c:pt idx="21062">
                  <c:v>45077.4375</c:v>
                </c:pt>
                <c:pt idx="21063">
                  <c:v>45077.4375</c:v>
                </c:pt>
                <c:pt idx="21064">
                  <c:v>45077.4375</c:v>
                </c:pt>
                <c:pt idx="21065">
                  <c:v>45077.4375</c:v>
                </c:pt>
                <c:pt idx="21066">
                  <c:v>45077.438194444447</c:v>
                </c:pt>
                <c:pt idx="21067">
                  <c:v>45077.438194444447</c:v>
                </c:pt>
                <c:pt idx="21068">
                  <c:v>45077.438194444447</c:v>
                </c:pt>
                <c:pt idx="21069">
                  <c:v>45077.438194444447</c:v>
                </c:pt>
                <c:pt idx="21070">
                  <c:v>45077.438194444447</c:v>
                </c:pt>
                <c:pt idx="21071">
                  <c:v>45077.438194444447</c:v>
                </c:pt>
                <c:pt idx="21072">
                  <c:v>45077.438888888886</c:v>
                </c:pt>
                <c:pt idx="21073">
                  <c:v>45077.438888888886</c:v>
                </c:pt>
                <c:pt idx="21074">
                  <c:v>45077.438888888886</c:v>
                </c:pt>
                <c:pt idx="21075">
                  <c:v>45077.438888888886</c:v>
                </c:pt>
                <c:pt idx="21076">
                  <c:v>45077.438888888886</c:v>
                </c:pt>
                <c:pt idx="21077">
                  <c:v>45077.438888888886</c:v>
                </c:pt>
                <c:pt idx="21078">
                  <c:v>45077.439583333333</c:v>
                </c:pt>
                <c:pt idx="21079">
                  <c:v>45077.439583333333</c:v>
                </c:pt>
                <c:pt idx="21080">
                  <c:v>45077.439583333333</c:v>
                </c:pt>
                <c:pt idx="21081">
                  <c:v>45077.439583333333</c:v>
                </c:pt>
                <c:pt idx="21082">
                  <c:v>45077.439583333333</c:v>
                </c:pt>
                <c:pt idx="21083">
                  <c:v>45077.439583333333</c:v>
                </c:pt>
                <c:pt idx="21084">
                  <c:v>45077.44027777778</c:v>
                </c:pt>
                <c:pt idx="21085">
                  <c:v>45077.44027777778</c:v>
                </c:pt>
                <c:pt idx="21086">
                  <c:v>45077.44027777778</c:v>
                </c:pt>
                <c:pt idx="21087">
                  <c:v>45077.44027777778</c:v>
                </c:pt>
                <c:pt idx="21088">
                  <c:v>45077.44027777778</c:v>
                </c:pt>
                <c:pt idx="21089">
                  <c:v>45077.44027777778</c:v>
                </c:pt>
                <c:pt idx="21090">
                  <c:v>45077.440972222219</c:v>
                </c:pt>
                <c:pt idx="21091">
                  <c:v>45077.440972222219</c:v>
                </c:pt>
                <c:pt idx="21092">
                  <c:v>45077.440972222219</c:v>
                </c:pt>
                <c:pt idx="21093">
                  <c:v>45077.440972222219</c:v>
                </c:pt>
                <c:pt idx="21094">
                  <c:v>45077.440972222219</c:v>
                </c:pt>
                <c:pt idx="21095">
                  <c:v>45077.440972222219</c:v>
                </c:pt>
                <c:pt idx="21096">
                  <c:v>45077.441666666666</c:v>
                </c:pt>
                <c:pt idx="21097">
                  <c:v>45077.441666666666</c:v>
                </c:pt>
                <c:pt idx="21098">
                  <c:v>45077.441666666666</c:v>
                </c:pt>
                <c:pt idx="21099">
                  <c:v>45077.441666666666</c:v>
                </c:pt>
                <c:pt idx="21100">
                  <c:v>45077.441666666666</c:v>
                </c:pt>
                <c:pt idx="21101">
                  <c:v>45077.441666666666</c:v>
                </c:pt>
                <c:pt idx="21102">
                  <c:v>45077.442361111112</c:v>
                </c:pt>
                <c:pt idx="21103">
                  <c:v>45077.442361111112</c:v>
                </c:pt>
                <c:pt idx="21104">
                  <c:v>45077.442361111112</c:v>
                </c:pt>
                <c:pt idx="21105">
                  <c:v>45077.442361111112</c:v>
                </c:pt>
                <c:pt idx="21106">
                  <c:v>45077.442361111112</c:v>
                </c:pt>
                <c:pt idx="21107">
                  <c:v>45077.442361111112</c:v>
                </c:pt>
                <c:pt idx="21108">
                  <c:v>45077.443055555559</c:v>
                </c:pt>
                <c:pt idx="21109">
                  <c:v>45077.443055555559</c:v>
                </c:pt>
                <c:pt idx="21110">
                  <c:v>45077.443055555559</c:v>
                </c:pt>
                <c:pt idx="21111">
                  <c:v>45077.443055555559</c:v>
                </c:pt>
                <c:pt idx="21112">
                  <c:v>45077.443055555559</c:v>
                </c:pt>
                <c:pt idx="21113">
                  <c:v>45077.443055555559</c:v>
                </c:pt>
                <c:pt idx="21114">
                  <c:v>45077.443749999999</c:v>
                </c:pt>
                <c:pt idx="21115">
                  <c:v>45077.443749999999</c:v>
                </c:pt>
                <c:pt idx="21116">
                  <c:v>45077.443749999999</c:v>
                </c:pt>
                <c:pt idx="21117">
                  <c:v>45077.443749999999</c:v>
                </c:pt>
                <c:pt idx="21118">
                  <c:v>45077.443749999999</c:v>
                </c:pt>
                <c:pt idx="21119">
                  <c:v>45077.443749999999</c:v>
                </c:pt>
                <c:pt idx="21120">
                  <c:v>45077.444444444445</c:v>
                </c:pt>
                <c:pt idx="21121">
                  <c:v>45077.444444444445</c:v>
                </c:pt>
                <c:pt idx="21122">
                  <c:v>45077.444444444445</c:v>
                </c:pt>
                <c:pt idx="21123">
                  <c:v>45077.444444444445</c:v>
                </c:pt>
                <c:pt idx="21124">
                  <c:v>45077.444444444445</c:v>
                </c:pt>
                <c:pt idx="21125">
                  <c:v>45077.444444444445</c:v>
                </c:pt>
                <c:pt idx="21126">
                  <c:v>45077.445138888892</c:v>
                </c:pt>
                <c:pt idx="21127">
                  <c:v>45077.445138888892</c:v>
                </c:pt>
                <c:pt idx="21128">
                  <c:v>45077.445138888892</c:v>
                </c:pt>
                <c:pt idx="21129">
                  <c:v>45077.445138888892</c:v>
                </c:pt>
                <c:pt idx="21130">
                  <c:v>45077.445138888892</c:v>
                </c:pt>
                <c:pt idx="21131">
                  <c:v>45077.445138888892</c:v>
                </c:pt>
                <c:pt idx="21132">
                  <c:v>45077.445833333331</c:v>
                </c:pt>
                <c:pt idx="21133">
                  <c:v>45077.445833333331</c:v>
                </c:pt>
                <c:pt idx="21134">
                  <c:v>45077.445833333331</c:v>
                </c:pt>
                <c:pt idx="21135">
                  <c:v>45077.445833333331</c:v>
                </c:pt>
                <c:pt idx="21136">
                  <c:v>45077.445833333331</c:v>
                </c:pt>
                <c:pt idx="21137">
                  <c:v>45077.445833333331</c:v>
                </c:pt>
                <c:pt idx="21138">
                  <c:v>45077.446527777778</c:v>
                </c:pt>
                <c:pt idx="21139">
                  <c:v>45077.446527777778</c:v>
                </c:pt>
                <c:pt idx="21140">
                  <c:v>45077.446527777778</c:v>
                </c:pt>
                <c:pt idx="21141">
                  <c:v>45077.446527777778</c:v>
                </c:pt>
                <c:pt idx="21142">
                  <c:v>45077.446527777778</c:v>
                </c:pt>
                <c:pt idx="21143">
                  <c:v>45077.446527777778</c:v>
                </c:pt>
                <c:pt idx="21144">
                  <c:v>45077.447222222225</c:v>
                </c:pt>
                <c:pt idx="21145">
                  <c:v>45077.447222222225</c:v>
                </c:pt>
                <c:pt idx="21146">
                  <c:v>45077.447222222225</c:v>
                </c:pt>
                <c:pt idx="21147">
                  <c:v>45077.447222222225</c:v>
                </c:pt>
                <c:pt idx="21148">
                  <c:v>45077.447222222225</c:v>
                </c:pt>
                <c:pt idx="21149">
                  <c:v>45077.447222222225</c:v>
                </c:pt>
                <c:pt idx="21150">
                  <c:v>45077.447916666664</c:v>
                </c:pt>
                <c:pt idx="21151">
                  <c:v>45077.447916666664</c:v>
                </c:pt>
                <c:pt idx="21152">
                  <c:v>45077.447916666664</c:v>
                </c:pt>
                <c:pt idx="21153">
                  <c:v>45077.447916666664</c:v>
                </c:pt>
                <c:pt idx="21154">
                  <c:v>45077.447916666664</c:v>
                </c:pt>
                <c:pt idx="21155">
                  <c:v>45077.447916666664</c:v>
                </c:pt>
                <c:pt idx="21156">
                  <c:v>45077.448611111111</c:v>
                </c:pt>
                <c:pt idx="21157">
                  <c:v>45077.448611111111</c:v>
                </c:pt>
                <c:pt idx="21158">
                  <c:v>45077.448611111111</c:v>
                </c:pt>
                <c:pt idx="21159">
                  <c:v>45077.448611111111</c:v>
                </c:pt>
                <c:pt idx="21160">
                  <c:v>45077.448611111111</c:v>
                </c:pt>
                <c:pt idx="21161">
                  <c:v>45077.448611111111</c:v>
                </c:pt>
                <c:pt idx="21162">
                  <c:v>45077.449305555558</c:v>
                </c:pt>
                <c:pt idx="21163">
                  <c:v>45077.449305555558</c:v>
                </c:pt>
                <c:pt idx="21164">
                  <c:v>45077.449305555558</c:v>
                </c:pt>
                <c:pt idx="21165">
                  <c:v>45077.449305555558</c:v>
                </c:pt>
                <c:pt idx="21166">
                  <c:v>45077.449305555558</c:v>
                </c:pt>
                <c:pt idx="21167">
                  <c:v>45077.449305555558</c:v>
                </c:pt>
                <c:pt idx="21168">
                  <c:v>45077.45</c:v>
                </c:pt>
                <c:pt idx="21169">
                  <c:v>45077.45</c:v>
                </c:pt>
                <c:pt idx="21170">
                  <c:v>45077.45</c:v>
                </c:pt>
                <c:pt idx="21171">
                  <c:v>45077.45</c:v>
                </c:pt>
                <c:pt idx="21172">
                  <c:v>45077.45</c:v>
                </c:pt>
                <c:pt idx="21173">
                  <c:v>45077.45</c:v>
                </c:pt>
                <c:pt idx="21174">
                  <c:v>45077.450694444444</c:v>
                </c:pt>
                <c:pt idx="21175">
                  <c:v>45077.450694444444</c:v>
                </c:pt>
                <c:pt idx="21176">
                  <c:v>45077.450694444444</c:v>
                </c:pt>
                <c:pt idx="21177">
                  <c:v>45077.450694444444</c:v>
                </c:pt>
                <c:pt idx="21178">
                  <c:v>45077.450694444444</c:v>
                </c:pt>
                <c:pt idx="21179">
                  <c:v>45077.450694444444</c:v>
                </c:pt>
                <c:pt idx="21180">
                  <c:v>45077.451388888891</c:v>
                </c:pt>
                <c:pt idx="21181">
                  <c:v>45077.451388888891</c:v>
                </c:pt>
                <c:pt idx="21182">
                  <c:v>45077.451388888891</c:v>
                </c:pt>
                <c:pt idx="21183">
                  <c:v>45077.451388888891</c:v>
                </c:pt>
                <c:pt idx="21184">
                  <c:v>45077.451388888891</c:v>
                </c:pt>
                <c:pt idx="21185">
                  <c:v>45077.451388888891</c:v>
                </c:pt>
                <c:pt idx="21186">
                  <c:v>45077.45208333333</c:v>
                </c:pt>
                <c:pt idx="21187">
                  <c:v>45077.45208333333</c:v>
                </c:pt>
                <c:pt idx="21188">
                  <c:v>45077.45208333333</c:v>
                </c:pt>
                <c:pt idx="21189">
                  <c:v>45077.45208333333</c:v>
                </c:pt>
                <c:pt idx="21190">
                  <c:v>45077.45208333333</c:v>
                </c:pt>
                <c:pt idx="21191">
                  <c:v>45077.45208333333</c:v>
                </c:pt>
                <c:pt idx="21192">
                  <c:v>45077.452777777777</c:v>
                </c:pt>
                <c:pt idx="21193">
                  <c:v>45077.452777777777</c:v>
                </c:pt>
                <c:pt idx="21194">
                  <c:v>45077.452777777777</c:v>
                </c:pt>
                <c:pt idx="21195">
                  <c:v>45077.452777777777</c:v>
                </c:pt>
                <c:pt idx="21196">
                  <c:v>45077.452777777777</c:v>
                </c:pt>
                <c:pt idx="21197">
                  <c:v>45077.452777777777</c:v>
                </c:pt>
                <c:pt idx="21198">
                  <c:v>45077.453472222223</c:v>
                </c:pt>
                <c:pt idx="21199">
                  <c:v>45077.453472222223</c:v>
                </c:pt>
                <c:pt idx="21200">
                  <c:v>45077.453472222223</c:v>
                </c:pt>
                <c:pt idx="21201">
                  <c:v>45077.453472222223</c:v>
                </c:pt>
                <c:pt idx="21202">
                  <c:v>45077.453472222223</c:v>
                </c:pt>
                <c:pt idx="21203">
                  <c:v>45077.453472222223</c:v>
                </c:pt>
                <c:pt idx="21204">
                  <c:v>45077.45416666667</c:v>
                </c:pt>
                <c:pt idx="21205">
                  <c:v>45077.45416666667</c:v>
                </c:pt>
                <c:pt idx="21206">
                  <c:v>45077.45416666667</c:v>
                </c:pt>
                <c:pt idx="21207">
                  <c:v>45077.45416666667</c:v>
                </c:pt>
                <c:pt idx="21208">
                  <c:v>45077.45416666667</c:v>
                </c:pt>
                <c:pt idx="21209">
                  <c:v>45077.45416666667</c:v>
                </c:pt>
                <c:pt idx="21210">
                  <c:v>45077.454861111109</c:v>
                </c:pt>
                <c:pt idx="21211">
                  <c:v>45077.454861111109</c:v>
                </c:pt>
                <c:pt idx="21212">
                  <c:v>45077.454861111109</c:v>
                </c:pt>
                <c:pt idx="21213">
                  <c:v>45077.454861111109</c:v>
                </c:pt>
                <c:pt idx="21214">
                  <c:v>45077.454861111109</c:v>
                </c:pt>
                <c:pt idx="21215">
                  <c:v>45077.454861111109</c:v>
                </c:pt>
                <c:pt idx="21216">
                  <c:v>45077.455555555556</c:v>
                </c:pt>
                <c:pt idx="21217">
                  <c:v>45077.455555555556</c:v>
                </c:pt>
                <c:pt idx="21218">
                  <c:v>45077.455555555556</c:v>
                </c:pt>
                <c:pt idx="21219">
                  <c:v>45077.455555555556</c:v>
                </c:pt>
                <c:pt idx="21220">
                  <c:v>45077.455555555556</c:v>
                </c:pt>
                <c:pt idx="21221">
                  <c:v>45077.455555555556</c:v>
                </c:pt>
                <c:pt idx="21222">
                  <c:v>45077.456250000003</c:v>
                </c:pt>
                <c:pt idx="21223">
                  <c:v>45077.456250000003</c:v>
                </c:pt>
                <c:pt idx="21224">
                  <c:v>45077.456250000003</c:v>
                </c:pt>
                <c:pt idx="21225">
                  <c:v>45077.456250000003</c:v>
                </c:pt>
                <c:pt idx="21226">
                  <c:v>45077.456250000003</c:v>
                </c:pt>
                <c:pt idx="21227">
                  <c:v>45077.456250000003</c:v>
                </c:pt>
                <c:pt idx="21228">
                  <c:v>45077.456944444442</c:v>
                </c:pt>
                <c:pt idx="21229">
                  <c:v>45077.456944444442</c:v>
                </c:pt>
                <c:pt idx="21230">
                  <c:v>45077.456944444442</c:v>
                </c:pt>
                <c:pt idx="21231">
                  <c:v>45077.456944444442</c:v>
                </c:pt>
                <c:pt idx="21232">
                  <c:v>45077.456944444442</c:v>
                </c:pt>
                <c:pt idx="21233">
                  <c:v>45077.456944444442</c:v>
                </c:pt>
                <c:pt idx="21234">
                  <c:v>45077.457638888889</c:v>
                </c:pt>
                <c:pt idx="21235">
                  <c:v>45077.457638888889</c:v>
                </c:pt>
                <c:pt idx="21236">
                  <c:v>45077.457638888889</c:v>
                </c:pt>
                <c:pt idx="21237">
                  <c:v>45077.457638888889</c:v>
                </c:pt>
                <c:pt idx="21238">
                  <c:v>45077.457638888889</c:v>
                </c:pt>
                <c:pt idx="21239">
                  <c:v>45077.457638888889</c:v>
                </c:pt>
                <c:pt idx="21240">
                  <c:v>45077.458333333336</c:v>
                </c:pt>
                <c:pt idx="21241">
                  <c:v>45077.458333333336</c:v>
                </c:pt>
                <c:pt idx="21242">
                  <c:v>45077.458333333336</c:v>
                </c:pt>
                <c:pt idx="21243">
                  <c:v>45077.458333333336</c:v>
                </c:pt>
                <c:pt idx="21244">
                  <c:v>45077.458333333336</c:v>
                </c:pt>
                <c:pt idx="21245">
                  <c:v>45077.458333333336</c:v>
                </c:pt>
                <c:pt idx="21246">
                  <c:v>45077.459027777775</c:v>
                </c:pt>
                <c:pt idx="21247">
                  <c:v>45077.459027777775</c:v>
                </c:pt>
                <c:pt idx="21248">
                  <c:v>45077.459027777775</c:v>
                </c:pt>
                <c:pt idx="21249">
                  <c:v>45077.459027777775</c:v>
                </c:pt>
                <c:pt idx="21250">
                  <c:v>45077.459027777775</c:v>
                </c:pt>
                <c:pt idx="21251">
                  <c:v>45077.459027777775</c:v>
                </c:pt>
                <c:pt idx="21252">
                  <c:v>45077.459722222222</c:v>
                </c:pt>
                <c:pt idx="21253">
                  <c:v>45077.459722222222</c:v>
                </c:pt>
                <c:pt idx="21254">
                  <c:v>45077.459722222222</c:v>
                </c:pt>
                <c:pt idx="21255">
                  <c:v>45077.459722222222</c:v>
                </c:pt>
                <c:pt idx="21256">
                  <c:v>45077.459722222222</c:v>
                </c:pt>
                <c:pt idx="21257">
                  <c:v>45077.459722222222</c:v>
                </c:pt>
                <c:pt idx="21258">
                  <c:v>45077.460416666669</c:v>
                </c:pt>
                <c:pt idx="21259">
                  <c:v>45077.460416666669</c:v>
                </c:pt>
                <c:pt idx="21260">
                  <c:v>45077.460416666669</c:v>
                </c:pt>
                <c:pt idx="21261">
                  <c:v>45077.460416666669</c:v>
                </c:pt>
                <c:pt idx="21262">
                  <c:v>45077.460416666669</c:v>
                </c:pt>
                <c:pt idx="21263">
                  <c:v>45077.460416666669</c:v>
                </c:pt>
                <c:pt idx="21264">
                  <c:v>45077.461111111108</c:v>
                </c:pt>
                <c:pt idx="21265">
                  <c:v>45077.461111111108</c:v>
                </c:pt>
                <c:pt idx="21266">
                  <c:v>45077.461111111108</c:v>
                </c:pt>
                <c:pt idx="21267">
                  <c:v>45077.461111111108</c:v>
                </c:pt>
                <c:pt idx="21268">
                  <c:v>45077.461111111108</c:v>
                </c:pt>
                <c:pt idx="21269">
                  <c:v>45077.461111111108</c:v>
                </c:pt>
                <c:pt idx="21270">
                  <c:v>45077.461805555555</c:v>
                </c:pt>
                <c:pt idx="21271">
                  <c:v>45077.461805555555</c:v>
                </c:pt>
                <c:pt idx="21272">
                  <c:v>45077.461805555555</c:v>
                </c:pt>
                <c:pt idx="21273">
                  <c:v>45077.461805555555</c:v>
                </c:pt>
                <c:pt idx="21274">
                  <c:v>45077.461805555555</c:v>
                </c:pt>
                <c:pt idx="21275">
                  <c:v>45077.461805555555</c:v>
                </c:pt>
                <c:pt idx="21276">
                  <c:v>45077.462500000001</c:v>
                </c:pt>
                <c:pt idx="21277">
                  <c:v>45077.462500000001</c:v>
                </c:pt>
                <c:pt idx="21278">
                  <c:v>45077.462500000001</c:v>
                </c:pt>
                <c:pt idx="21279">
                  <c:v>45077.462500000001</c:v>
                </c:pt>
                <c:pt idx="21280">
                  <c:v>45077.462500000001</c:v>
                </c:pt>
                <c:pt idx="21281">
                  <c:v>45077.462500000001</c:v>
                </c:pt>
                <c:pt idx="21282">
                  <c:v>45077.463194444441</c:v>
                </c:pt>
                <c:pt idx="21283">
                  <c:v>45077.463194444441</c:v>
                </c:pt>
                <c:pt idx="21284">
                  <c:v>45077.463194444441</c:v>
                </c:pt>
                <c:pt idx="21285">
                  <c:v>45077.463194444441</c:v>
                </c:pt>
                <c:pt idx="21286">
                  <c:v>45077.463194444441</c:v>
                </c:pt>
                <c:pt idx="21287">
                  <c:v>45077.463194444441</c:v>
                </c:pt>
                <c:pt idx="21288">
                  <c:v>45077.463888888888</c:v>
                </c:pt>
                <c:pt idx="21289">
                  <c:v>45077.463888888888</c:v>
                </c:pt>
                <c:pt idx="21290">
                  <c:v>45077.463888888888</c:v>
                </c:pt>
                <c:pt idx="21291">
                  <c:v>45077.463888888888</c:v>
                </c:pt>
                <c:pt idx="21292">
                  <c:v>45077.463888888888</c:v>
                </c:pt>
                <c:pt idx="21293">
                  <c:v>45077.463888888888</c:v>
                </c:pt>
                <c:pt idx="21294">
                  <c:v>45077.464583333334</c:v>
                </c:pt>
                <c:pt idx="21295">
                  <c:v>45077.464583333334</c:v>
                </c:pt>
                <c:pt idx="21296">
                  <c:v>45077.464583333334</c:v>
                </c:pt>
                <c:pt idx="21297">
                  <c:v>45077.464583333334</c:v>
                </c:pt>
                <c:pt idx="21298">
                  <c:v>45077.464583333334</c:v>
                </c:pt>
                <c:pt idx="21299">
                  <c:v>45077.464583333334</c:v>
                </c:pt>
                <c:pt idx="21300">
                  <c:v>45077.465277777781</c:v>
                </c:pt>
                <c:pt idx="21301">
                  <c:v>45077.465277777781</c:v>
                </c:pt>
                <c:pt idx="21302">
                  <c:v>45077.465277777781</c:v>
                </c:pt>
                <c:pt idx="21303">
                  <c:v>45077.465277777781</c:v>
                </c:pt>
                <c:pt idx="21304">
                  <c:v>45077.465277777781</c:v>
                </c:pt>
                <c:pt idx="21305">
                  <c:v>45077.465277777781</c:v>
                </c:pt>
                <c:pt idx="21306">
                  <c:v>45077.46597222222</c:v>
                </c:pt>
                <c:pt idx="21307">
                  <c:v>45077.46597222222</c:v>
                </c:pt>
                <c:pt idx="21308">
                  <c:v>45077.46597222222</c:v>
                </c:pt>
                <c:pt idx="21309">
                  <c:v>45077.46597222222</c:v>
                </c:pt>
                <c:pt idx="21310">
                  <c:v>45077.46597222222</c:v>
                </c:pt>
                <c:pt idx="21311">
                  <c:v>45077.46597222222</c:v>
                </c:pt>
                <c:pt idx="21312">
                  <c:v>45077.466666666667</c:v>
                </c:pt>
                <c:pt idx="21313">
                  <c:v>45077.466666666667</c:v>
                </c:pt>
                <c:pt idx="21314">
                  <c:v>45077.466666666667</c:v>
                </c:pt>
                <c:pt idx="21315">
                  <c:v>45077.466666666667</c:v>
                </c:pt>
                <c:pt idx="21316">
                  <c:v>45077.466666666667</c:v>
                </c:pt>
                <c:pt idx="21317">
                  <c:v>45077.466666666667</c:v>
                </c:pt>
                <c:pt idx="21318">
                  <c:v>45077.467361111114</c:v>
                </c:pt>
                <c:pt idx="21319">
                  <c:v>45077.467361111114</c:v>
                </c:pt>
                <c:pt idx="21320">
                  <c:v>45077.467361111114</c:v>
                </c:pt>
                <c:pt idx="21321">
                  <c:v>45077.467361111114</c:v>
                </c:pt>
                <c:pt idx="21322">
                  <c:v>45077.467361111114</c:v>
                </c:pt>
                <c:pt idx="21323">
                  <c:v>45077.467361111114</c:v>
                </c:pt>
                <c:pt idx="21324">
                  <c:v>45077.468055555553</c:v>
                </c:pt>
                <c:pt idx="21325">
                  <c:v>45077.468055555553</c:v>
                </c:pt>
                <c:pt idx="21326">
                  <c:v>45077.468055555553</c:v>
                </c:pt>
                <c:pt idx="21327">
                  <c:v>45077.468055555553</c:v>
                </c:pt>
                <c:pt idx="21328">
                  <c:v>45077.468055555553</c:v>
                </c:pt>
                <c:pt idx="21329">
                  <c:v>45077.468055555553</c:v>
                </c:pt>
                <c:pt idx="21330">
                  <c:v>45077.46875</c:v>
                </c:pt>
                <c:pt idx="21331">
                  <c:v>45077.46875</c:v>
                </c:pt>
                <c:pt idx="21332">
                  <c:v>45077.46875</c:v>
                </c:pt>
                <c:pt idx="21333">
                  <c:v>45077.46875</c:v>
                </c:pt>
                <c:pt idx="21334">
                  <c:v>45077.46875</c:v>
                </c:pt>
                <c:pt idx="21335">
                  <c:v>45077.46875</c:v>
                </c:pt>
                <c:pt idx="21336">
                  <c:v>45077.469444444447</c:v>
                </c:pt>
                <c:pt idx="21337">
                  <c:v>45077.469444444447</c:v>
                </c:pt>
                <c:pt idx="21338">
                  <c:v>45077.469444444447</c:v>
                </c:pt>
                <c:pt idx="21339">
                  <c:v>45077.469444444447</c:v>
                </c:pt>
                <c:pt idx="21340">
                  <c:v>45077.469444444447</c:v>
                </c:pt>
                <c:pt idx="21341">
                  <c:v>45077.469444444447</c:v>
                </c:pt>
                <c:pt idx="21342">
                  <c:v>45077.470138888886</c:v>
                </c:pt>
                <c:pt idx="21343">
                  <c:v>45077.470138888886</c:v>
                </c:pt>
                <c:pt idx="21344">
                  <c:v>45077.470138888886</c:v>
                </c:pt>
                <c:pt idx="21345">
                  <c:v>45077.470138888886</c:v>
                </c:pt>
                <c:pt idx="21346">
                  <c:v>45077.470138888886</c:v>
                </c:pt>
                <c:pt idx="21347">
                  <c:v>45077.470138888886</c:v>
                </c:pt>
                <c:pt idx="21348">
                  <c:v>45077.470833333333</c:v>
                </c:pt>
                <c:pt idx="21349">
                  <c:v>45077.470833333333</c:v>
                </c:pt>
                <c:pt idx="21350">
                  <c:v>45077.470833333333</c:v>
                </c:pt>
                <c:pt idx="21351">
                  <c:v>45077.470833333333</c:v>
                </c:pt>
                <c:pt idx="21352">
                  <c:v>45077.470833333333</c:v>
                </c:pt>
                <c:pt idx="21353">
                  <c:v>45077.470833333333</c:v>
                </c:pt>
                <c:pt idx="21354">
                  <c:v>45077.47152777778</c:v>
                </c:pt>
                <c:pt idx="21355">
                  <c:v>45077.47152777778</c:v>
                </c:pt>
                <c:pt idx="21356">
                  <c:v>45077.47152777778</c:v>
                </c:pt>
                <c:pt idx="21357">
                  <c:v>45077.47152777778</c:v>
                </c:pt>
                <c:pt idx="21358">
                  <c:v>45077.47152777778</c:v>
                </c:pt>
                <c:pt idx="21359">
                  <c:v>45077.47152777778</c:v>
                </c:pt>
                <c:pt idx="21360">
                  <c:v>45077.472222222219</c:v>
                </c:pt>
                <c:pt idx="21361">
                  <c:v>45077.472222222219</c:v>
                </c:pt>
                <c:pt idx="21362">
                  <c:v>45077.472222222219</c:v>
                </c:pt>
                <c:pt idx="21363">
                  <c:v>45077.472222222219</c:v>
                </c:pt>
                <c:pt idx="21364">
                  <c:v>45077.472222222219</c:v>
                </c:pt>
                <c:pt idx="21365">
                  <c:v>45077.472222222219</c:v>
                </c:pt>
                <c:pt idx="21366">
                  <c:v>45077.472916666666</c:v>
                </c:pt>
                <c:pt idx="21367">
                  <c:v>45077.472916666666</c:v>
                </c:pt>
                <c:pt idx="21368">
                  <c:v>45077.472916666666</c:v>
                </c:pt>
                <c:pt idx="21369">
                  <c:v>45077.472916666666</c:v>
                </c:pt>
                <c:pt idx="21370">
                  <c:v>45077.472916666666</c:v>
                </c:pt>
                <c:pt idx="21371">
                  <c:v>45077.472916666666</c:v>
                </c:pt>
                <c:pt idx="21372">
                  <c:v>45077.473611111112</c:v>
                </c:pt>
                <c:pt idx="21373">
                  <c:v>45077.473611111112</c:v>
                </c:pt>
                <c:pt idx="21374">
                  <c:v>45077.473611111112</c:v>
                </c:pt>
                <c:pt idx="21375">
                  <c:v>45077.473611111112</c:v>
                </c:pt>
                <c:pt idx="21376">
                  <c:v>45077.473611111112</c:v>
                </c:pt>
                <c:pt idx="21377">
                  <c:v>45077.473611111112</c:v>
                </c:pt>
                <c:pt idx="21378">
                  <c:v>45077.474305555559</c:v>
                </c:pt>
                <c:pt idx="21379">
                  <c:v>45077.474305555559</c:v>
                </c:pt>
                <c:pt idx="21380">
                  <c:v>45077.474305555559</c:v>
                </c:pt>
                <c:pt idx="21381">
                  <c:v>45077.474305555559</c:v>
                </c:pt>
                <c:pt idx="21382">
                  <c:v>45077.474305555559</c:v>
                </c:pt>
                <c:pt idx="21383">
                  <c:v>45077.474305555559</c:v>
                </c:pt>
                <c:pt idx="21384">
                  <c:v>45077.474999999999</c:v>
                </c:pt>
                <c:pt idx="21385">
                  <c:v>45077.474999999999</c:v>
                </c:pt>
                <c:pt idx="21386">
                  <c:v>45077.474999999999</c:v>
                </c:pt>
                <c:pt idx="21387">
                  <c:v>45077.474999999999</c:v>
                </c:pt>
                <c:pt idx="21388">
                  <c:v>45077.474999999999</c:v>
                </c:pt>
                <c:pt idx="21389">
                  <c:v>45077.474999999999</c:v>
                </c:pt>
                <c:pt idx="21390">
                  <c:v>45077.475694444445</c:v>
                </c:pt>
                <c:pt idx="21391">
                  <c:v>45077.475694444445</c:v>
                </c:pt>
                <c:pt idx="21392">
                  <c:v>45077.475694444445</c:v>
                </c:pt>
                <c:pt idx="21393">
                  <c:v>45077.475694444445</c:v>
                </c:pt>
                <c:pt idx="21394">
                  <c:v>45077.475694444445</c:v>
                </c:pt>
                <c:pt idx="21395">
                  <c:v>45077.475694444445</c:v>
                </c:pt>
                <c:pt idx="21396">
                  <c:v>45077.476388888892</c:v>
                </c:pt>
                <c:pt idx="21397">
                  <c:v>45077.476388888892</c:v>
                </c:pt>
                <c:pt idx="21398">
                  <c:v>45077.476388888892</c:v>
                </c:pt>
                <c:pt idx="21399">
                  <c:v>45077.476388888892</c:v>
                </c:pt>
                <c:pt idx="21400">
                  <c:v>45077.476388888892</c:v>
                </c:pt>
                <c:pt idx="21401">
                  <c:v>45077.476388888892</c:v>
                </c:pt>
                <c:pt idx="21402">
                  <c:v>45077.477083333331</c:v>
                </c:pt>
                <c:pt idx="21403">
                  <c:v>45077.477083333331</c:v>
                </c:pt>
                <c:pt idx="21404">
                  <c:v>45077.477083333331</c:v>
                </c:pt>
                <c:pt idx="21405">
                  <c:v>45077.477083333331</c:v>
                </c:pt>
                <c:pt idx="21406">
                  <c:v>45077.477083333331</c:v>
                </c:pt>
                <c:pt idx="21407">
                  <c:v>45077.477083333331</c:v>
                </c:pt>
                <c:pt idx="21408">
                  <c:v>45077.477777777778</c:v>
                </c:pt>
                <c:pt idx="21409">
                  <c:v>45077.477777777778</c:v>
                </c:pt>
                <c:pt idx="21410">
                  <c:v>45077.477777777778</c:v>
                </c:pt>
                <c:pt idx="21411">
                  <c:v>45077.477777777778</c:v>
                </c:pt>
                <c:pt idx="21412">
                  <c:v>45077.477777777778</c:v>
                </c:pt>
                <c:pt idx="21413">
                  <c:v>45077.477777777778</c:v>
                </c:pt>
                <c:pt idx="21414">
                  <c:v>45077.478472222225</c:v>
                </c:pt>
                <c:pt idx="21415">
                  <c:v>45077.478472222225</c:v>
                </c:pt>
                <c:pt idx="21416">
                  <c:v>45077.478472222225</c:v>
                </c:pt>
                <c:pt idx="21417">
                  <c:v>45077.478472222225</c:v>
                </c:pt>
                <c:pt idx="21418">
                  <c:v>45077.478472222225</c:v>
                </c:pt>
                <c:pt idx="21419">
                  <c:v>45077.478472222225</c:v>
                </c:pt>
                <c:pt idx="21420">
                  <c:v>45077.479166666664</c:v>
                </c:pt>
                <c:pt idx="21421">
                  <c:v>45077.479166666664</c:v>
                </c:pt>
                <c:pt idx="21422">
                  <c:v>45077.479166666664</c:v>
                </c:pt>
                <c:pt idx="21423">
                  <c:v>45077.479166666664</c:v>
                </c:pt>
                <c:pt idx="21424">
                  <c:v>45077.479166666664</c:v>
                </c:pt>
                <c:pt idx="21425">
                  <c:v>45077.479166666664</c:v>
                </c:pt>
                <c:pt idx="21426">
                  <c:v>45077.479861111111</c:v>
                </c:pt>
                <c:pt idx="21427">
                  <c:v>45077.479861111111</c:v>
                </c:pt>
                <c:pt idx="21428">
                  <c:v>45077.479861111111</c:v>
                </c:pt>
                <c:pt idx="21429">
                  <c:v>45077.479861111111</c:v>
                </c:pt>
                <c:pt idx="21430">
                  <c:v>45077.479861111111</c:v>
                </c:pt>
                <c:pt idx="21431">
                  <c:v>45077.479861111111</c:v>
                </c:pt>
                <c:pt idx="21432">
                  <c:v>45077.480555555558</c:v>
                </c:pt>
                <c:pt idx="21433">
                  <c:v>45077.480555555558</c:v>
                </c:pt>
                <c:pt idx="21434">
                  <c:v>45077.480555555558</c:v>
                </c:pt>
                <c:pt idx="21435">
                  <c:v>45077.480555555558</c:v>
                </c:pt>
                <c:pt idx="21436">
                  <c:v>45077.480555555558</c:v>
                </c:pt>
                <c:pt idx="21437">
                  <c:v>45077.480555555558</c:v>
                </c:pt>
                <c:pt idx="21438">
                  <c:v>45077.481249999997</c:v>
                </c:pt>
                <c:pt idx="21439">
                  <c:v>45077.481249999997</c:v>
                </c:pt>
                <c:pt idx="21440">
                  <c:v>45077.481249999997</c:v>
                </c:pt>
                <c:pt idx="21441">
                  <c:v>45077.481249999997</c:v>
                </c:pt>
                <c:pt idx="21442">
                  <c:v>45077.481249999997</c:v>
                </c:pt>
                <c:pt idx="21443">
                  <c:v>45077.481249999997</c:v>
                </c:pt>
                <c:pt idx="21444">
                  <c:v>45077.481944444444</c:v>
                </c:pt>
                <c:pt idx="21445">
                  <c:v>45077.481944444444</c:v>
                </c:pt>
                <c:pt idx="21446">
                  <c:v>45077.481944444444</c:v>
                </c:pt>
                <c:pt idx="21447">
                  <c:v>45077.481944444444</c:v>
                </c:pt>
                <c:pt idx="21448">
                  <c:v>45077.481944444444</c:v>
                </c:pt>
                <c:pt idx="21449">
                  <c:v>45077.481944444444</c:v>
                </c:pt>
                <c:pt idx="21450">
                  <c:v>45077.482638888891</c:v>
                </c:pt>
                <c:pt idx="21451">
                  <c:v>45077.482638888891</c:v>
                </c:pt>
                <c:pt idx="21452">
                  <c:v>45077.482638888891</c:v>
                </c:pt>
                <c:pt idx="21453">
                  <c:v>45077.482638888891</c:v>
                </c:pt>
                <c:pt idx="21454">
                  <c:v>45077.482638888891</c:v>
                </c:pt>
                <c:pt idx="21455">
                  <c:v>45077.482638888891</c:v>
                </c:pt>
                <c:pt idx="21456">
                  <c:v>45077.48333333333</c:v>
                </c:pt>
                <c:pt idx="21457">
                  <c:v>45077.48333333333</c:v>
                </c:pt>
                <c:pt idx="21458">
                  <c:v>45077.48333333333</c:v>
                </c:pt>
                <c:pt idx="21459">
                  <c:v>45077.48333333333</c:v>
                </c:pt>
                <c:pt idx="21460">
                  <c:v>45077.48333333333</c:v>
                </c:pt>
                <c:pt idx="21461">
                  <c:v>45077.48333333333</c:v>
                </c:pt>
                <c:pt idx="21462">
                  <c:v>45077.484027777777</c:v>
                </c:pt>
                <c:pt idx="21463">
                  <c:v>45077.484027777777</c:v>
                </c:pt>
                <c:pt idx="21464">
                  <c:v>45077.484027777777</c:v>
                </c:pt>
                <c:pt idx="21465">
                  <c:v>45077.484027777777</c:v>
                </c:pt>
                <c:pt idx="21466">
                  <c:v>45077.484027777777</c:v>
                </c:pt>
                <c:pt idx="21467">
                  <c:v>45077.484027777777</c:v>
                </c:pt>
                <c:pt idx="21468">
                  <c:v>45077.484722222223</c:v>
                </c:pt>
                <c:pt idx="21469">
                  <c:v>45077.484722222223</c:v>
                </c:pt>
                <c:pt idx="21470">
                  <c:v>45077.484722222223</c:v>
                </c:pt>
                <c:pt idx="21471">
                  <c:v>45077.484722222223</c:v>
                </c:pt>
                <c:pt idx="21472">
                  <c:v>45077.484722222223</c:v>
                </c:pt>
                <c:pt idx="21473">
                  <c:v>45077.484722222223</c:v>
                </c:pt>
                <c:pt idx="21474">
                  <c:v>45077.48541666667</c:v>
                </c:pt>
                <c:pt idx="21475">
                  <c:v>45077.48541666667</c:v>
                </c:pt>
                <c:pt idx="21476">
                  <c:v>45077.48541666667</c:v>
                </c:pt>
                <c:pt idx="21477">
                  <c:v>45077.48541666667</c:v>
                </c:pt>
                <c:pt idx="21478">
                  <c:v>45077.48541666667</c:v>
                </c:pt>
                <c:pt idx="21479">
                  <c:v>45077.48541666667</c:v>
                </c:pt>
                <c:pt idx="21480">
                  <c:v>45077.486111111109</c:v>
                </c:pt>
                <c:pt idx="21481">
                  <c:v>45077.486111111109</c:v>
                </c:pt>
                <c:pt idx="21482">
                  <c:v>45077.486111111109</c:v>
                </c:pt>
                <c:pt idx="21483">
                  <c:v>45077.486111111109</c:v>
                </c:pt>
                <c:pt idx="21484">
                  <c:v>45077.486111111109</c:v>
                </c:pt>
                <c:pt idx="21485">
                  <c:v>45077.486111111109</c:v>
                </c:pt>
                <c:pt idx="21486">
                  <c:v>45077.486805555556</c:v>
                </c:pt>
                <c:pt idx="21487">
                  <c:v>45077.486805555556</c:v>
                </c:pt>
                <c:pt idx="21488">
                  <c:v>45077.486805555556</c:v>
                </c:pt>
                <c:pt idx="21489">
                  <c:v>45077.486805555556</c:v>
                </c:pt>
                <c:pt idx="21490">
                  <c:v>45077.486805555556</c:v>
                </c:pt>
                <c:pt idx="21491">
                  <c:v>45077.486805555556</c:v>
                </c:pt>
                <c:pt idx="21492">
                  <c:v>45077.487500000003</c:v>
                </c:pt>
                <c:pt idx="21493">
                  <c:v>45077.487500000003</c:v>
                </c:pt>
                <c:pt idx="21494">
                  <c:v>45077.487500000003</c:v>
                </c:pt>
                <c:pt idx="21495">
                  <c:v>45077.487500000003</c:v>
                </c:pt>
                <c:pt idx="21496">
                  <c:v>45077.487500000003</c:v>
                </c:pt>
                <c:pt idx="21497">
                  <c:v>45077.487500000003</c:v>
                </c:pt>
                <c:pt idx="21498">
                  <c:v>45077.488194444442</c:v>
                </c:pt>
                <c:pt idx="21499">
                  <c:v>45077.488194444442</c:v>
                </c:pt>
                <c:pt idx="21500">
                  <c:v>45077.488194444442</c:v>
                </c:pt>
                <c:pt idx="21501">
                  <c:v>45077.488194444442</c:v>
                </c:pt>
                <c:pt idx="21502">
                  <c:v>45077.488194444442</c:v>
                </c:pt>
                <c:pt idx="21503">
                  <c:v>45077.488194444442</c:v>
                </c:pt>
                <c:pt idx="21504">
                  <c:v>45077.488888888889</c:v>
                </c:pt>
                <c:pt idx="21505">
                  <c:v>45077.488888888889</c:v>
                </c:pt>
                <c:pt idx="21506">
                  <c:v>45077.488888888889</c:v>
                </c:pt>
                <c:pt idx="21507">
                  <c:v>45077.488888888889</c:v>
                </c:pt>
                <c:pt idx="21508">
                  <c:v>45077.488888888889</c:v>
                </c:pt>
                <c:pt idx="21509">
                  <c:v>45077.488888888889</c:v>
                </c:pt>
                <c:pt idx="21510">
                  <c:v>45077.489583333336</c:v>
                </c:pt>
                <c:pt idx="21511">
                  <c:v>45077.489583333336</c:v>
                </c:pt>
                <c:pt idx="21512">
                  <c:v>45077.489583333336</c:v>
                </c:pt>
                <c:pt idx="21513">
                  <c:v>45077.489583333336</c:v>
                </c:pt>
                <c:pt idx="21514">
                  <c:v>45077.489583333336</c:v>
                </c:pt>
                <c:pt idx="21515">
                  <c:v>45077.489583333336</c:v>
                </c:pt>
                <c:pt idx="21516">
                  <c:v>45077.490277777775</c:v>
                </c:pt>
                <c:pt idx="21517">
                  <c:v>45077.490277777775</c:v>
                </c:pt>
                <c:pt idx="21518">
                  <c:v>45077.490277777775</c:v>
                </c:pt>
                <c:pt idx="21519">
                  <c:v>45077.490277777775</c:v>
                </c:pt>
                <c:pt idx="21520">
                  <c:v>45077.490277777775</c:v>
                </c:pt>
                <c:pt idx="21521">
                  <c:v>45077.490277777775</c:v>
                </c:pt>
                <c:pt idx="21522">
                  <c:v>45077.490972222222</c:v>
                </c:pt>
                <c:pt idx="21523">
                  <c:v>45077.490972222222</c:v>
                </c:pt>
                <c:pt idx="21524">
                  <c:v>45077.490972222222</c:v>
                </c:pt>
                <c:pt idx="21525">
                  <c:v>45077.490972222222</c:v>
                </c:pt>
                <c:pt idx="21526">
                  <c:v>45077.490972222222</c:v>
                </c:pt>
                <c:pt idx="21527">
                  <c:v>45077.490972222222</c:v>
                </c:pt>
                <c:pt idx="21528">
                  <c:v>45077.491666666669</c:v>
                </c:pt>
                <c:pt idx="21529">
                  <c:v>45077.491666666669</c:v>
                </c:pt>
                <c:pt idx="21530">
                  <c:v>45077.491666666669</c:v>
                </c:pt>
                <c:pt idx="21531">
                  <c:v>45077.491666666669</c:v>
                </c:pt>
                <c:pt idx="21532">
                  <c:v>45077.491666666669</c:v>
                </c:pt>
                <c:pt idx="21533">
                  <c:v>45077.491666666669</c:v>
                </c:pt>
                <c:pt idx="21534">
                  <c:v>45077.492361111108</c:v>
                </c:pt>
                <c:pt idx="21535">
                  <c:v>45077.492361111108</c:v>
                </c:pt>
                <c:pt idx="21536">
                  <c:v>45077.492361111108</c:v>
                </c:pt>
                <c:pt idx="21537">
                  <c:v>45077.492361111108</c:v>
                </c:pt>
                <c:pt idx="21538">
                  <c:v>45077.492361111108</c:v>
                </c:pt>
                <c:pt idx="21539">
                  <c:v>45077.492361111108</c:v>
                </c:pt>
                <c:pt idx="21540">
                  <c:v>45077.493055555555</c:v>
                </c:pt>
                <c:pt idx="21541">
                  <c:v>45077.493055555555</c:v>
                </c:pt>
                <c:pt idx="21542">
                  <c:v>45077.493055555555</c:v>
                </c:pt>
                <c:pt idx="21543">
                  <c:v>45077.493055555555</c:v>
                </c:pt>
                <c:pt idx="21544">
                  <c:v>45077.493055555555</c:v>
                </c:pt>
                <c:pt idx="21545">
                  <c:v>45077.493055555555</c:v>
                </c:pt>
                <c:pt idx="21546">
                  <c:v>45077.493750000001</c:v>
                </c:pt>
                <c:pt idx="21547">
                  <c:v>45077.493750000001</c:v>
                </c:pt>
                <c:pt idx="21548">
                  <c:v>45077.493750000001</c:v>
                </c:pt>
                <c:pt idx="21549">
                  <c:v>45077.493750000001</c:v>
                </c:pt>
                <c:pt idx="21550">
                  <c:v>45077.493750000001</c:v>
                </c:pt>
                <c:pt idx="21551">
                  <c:v>45077.493750000001</c:v>
                </c:pt>
                <c:pt idx="21552">
                  <c:v>45077.494444444441</c:v>
                </c:pt>
                <c:pt idx="21553">
                  <c:v>45077.494444444441</c:v>
                </c:pt>
                <c:pt idx="21554">
                  <c:v>45077.494444444441</c:v>
                </c:pt>
                <c:pt idx="21555">
                  <c:v>45077.494444444441</c:v>
                </c:pt>
                <c:pt idx="21556">
                  <c:v>45077.494444444441</c:v>
                </c:pt>
                <c:pt idx="21557">
                  <c:v>45077.494444444441</c:v>
                </c:pt>
                <c:pt idx="21558">
                  <c:v>45077.495138888888</c:v>
                </c:pt>
                <c:pt idx="21559">
                  <c:v>45077.495138888888</c:v>
                </c:pt>
                <c:pt idx="21560">
                  <c:v>45077.495138888888</c:v>
                </c:pt>
                <c:pt idx="21561">
                  <c:v>45077.495138888888</c:v>
                </c:pt>
                <c:pt idx="21562">
                  <c:v>45077.495138888888</c:v>
                </c:pt>
                <c:pt idx="21563">
                  <c:v>45077.495138888888</c:v>
                </c:pt>
                <c:pt idx="21564">
                  <c:v>45077.495833333334</c:v>
                </c:pt>
                <c:pt idx="21565">
                  <c:v>45077.495833333334</c:v>
                </c:pt>
                <c:pt idx="21566">
                  <c:v>45077.495833333334</c:v>
                </c:pt>
                <c:pt idx="21567">
                  <c:v>45077.495833333334</c:v>
                </c:pt>
                <c:pt idx="21568">
                  <c:v>45077.495833333334</c:v>
                </c:pt>
                <c:pt idx="21569">
                  <c:v>45077.495833333334</c:v>
                </c:pt>
                <c:pt idx="21570">
                  <c:v>45077.496527777781</c:v>
                </c:pt>
                <c:pt idx="21571">
                  <c:v>45077.496527777781</c:v>
                </c:pt>
                <c:pt idx="21572">
                  <c:v>45077.496527777781</c:v>
                </c:pt>
                <c:pt idx="21573">
                  <c:v>45077.496527777781</c:v>
                </c:pt>
                <c:pt idx="21574">
                  <c:v>45077.496527777781</c:v>
                </c:pt>
                <c:pt idx="21575">
                  <c:v>45077.496527777781</c:v>
                </c:pt>
                <c:pt idx="21576">
                  <c:v>45077.49722222222</c:v>
                </c:pt>
                <c:pt idx="21577">
                  <c:v>45077.49722222222</c:v>
                </c:pt>
                <c:pt idx="21578">
                  <c:v>45077.49722222222</c:v>
                </c:pt>
                <c:pt idx="21579">
                  <c:v>45077.49722222222</c:v>
                </c:pt>
                <c:pt idx="21580">
                  <c:v>45077.49722222222</c:v>
                </c:pt>
                <c:pt idx="21581">
                  <c:v>45077.49722222222</c:v>
                </c:pt>
                <c:pt idx="21582">
                  <c:v>45077.497916666667</c:v>
                </c:pt>
                <c:pt idx="21583">
                  <c:v>45077.497916666667</c:v>
                </c:pt>
                <c:pt idx="21584">
                  <c:v>45077.497916666667</c:v>
                </c:pt>
                <c:pt idx="21585">
                  <c:v>45077.497916666667</c:v>
                </c:pt>
                <c:pt idx="21586">
                  <c:v>45077.497916666667</c:v>
                </c:pt>
                <c:pt idx="21587">
                  <c:v>45077.497916666667</c:v>
                </c:pt>
                <c:pt idx="21588">
                  <c:v>45077.498611111114</c:v>
                </c:pt>
                <c:pt idx="21589">
                  <c:v>45077.498611111114</c:v>
                </c:pt>
                <c:pt idx="21590">
                  <c:v>45077.498611111114</c:v>
                </c:pt>
                <c:pt idx="21591">
                  <c:v>45077.498611111114</c:v>
                </c:pt>
                <c:pt idx="21592">
                  <c:v>45077.498611111114</c:v>
                </c:pt>
                <c:pt idx="21593">
                  <c:v>45077.498611111114</c:v>
                </c:pt>
                <c:pt idx="21594">
                  <c:v>45077.499305555553</c:v>
                </c:pt>
                <c:pt idx="21595">
                  <c:v>45077.499305555553</c:v>
                </c:pt>
                <c:pt idx="21596">
                  <c:v>45077.499305555553</c:v>
                </c:pt>
                <c:pt idx="21597">
                  <c:v>45077.499305555553</c:v>
                </c:pt>
                <c:pt idx="21598">
                  <c:v>45077.499305555553</c:v>
                </c:pt>
                <c:pt idx="21599">
                  <c:v>45077.499305555553</c:v>
                </c:pt>
                <c:pt idx="21600">
                  <c:v>45077.5</c:v>
                </c:pt>
                <c:pt idx="21601">
                  <c:v>45077.5</c:v>
                </c:pt>
                <c:pt idx="21602">
                  <c:v>45077.5</c:v>
                </c:pt>
                <c:pt idx="21603">
                  <c:v>45077.5</c:v>
                </c:pt>
                <c:pt idx="21604">
                  <c:v>45077.5</c:v>
                </c:pt>
                <c:pt idx="21605">
                  <c:v>45077.5</c:v>
                </c:pt>
                <c:pt idx="21606">
                  <c:v>45077.500694444447</c:v>
                </c:pt>
                <c:pt idx="21607">
                  <c:v>45077.500694444447</c:v>
                </c:pt>
                <c:pt idx="21608">
                  <c:v>45077.500694444447</c:v>
                </c:pt>
                <c:pt idx="21609">
                  <c:v>45077.500694444447</c:v>
                </c:pt>
                <c:pt idx="21610">
                  <c:v>45077.500694444447</c:v>
                </c:pt>
                <c:pt idx="21611">
                  <c:v>45077.500694444447</c:v>
                </c:pt>
                <c:pt idx="21612">
                  <c:v>45077.501388888886</c:v>
                </c:pt>
                <c:pt idx="21613">
                  <c:v>45077.501388888886</c:v>
                </c:pt>
                <c:pt idx="21614">
                  <c:v>45077.501388888886</c:v>
                </c:pt>
                <c:pt idx="21615">
                  <c:v>45077.501388888886</c:v>
                </c:pt>
                <c:pt idx="21616">
                  <c:v>45077.501388888886</c:v>
                </c:pt>
                <c:pt idx="21617">
                  <c:v>45077.501388888886</c:v>
                </c:pt>
                <c:pt idx="21618">
                  <c:v>45077.502083333333</c:v>
                </c:pt>
                <c:pt idx="21619">
                  <c:v>45077.502083333333</c:v>
                </c:pt>
                <c:pt idx="21620">
                  <c:v>45077.502083333333</c:v>
                </c:pt>
                <c:pt idx="21621">
                  <c:v>45077.502083333333</c:v>
                </c:pt>
                <c:pt idx="21622">
                  <c:v>45077.502083333333</c:v>
                </c:pt>
                <c:pt idx="21623">
                  <c:v>45077.502083333333</c:v>
                </c:pt>
                <c:pt idx="21624">
                  <c:v>45077.50277777778</c:v>
                </c:pt>
                <c:pt idx="21625">
                  <c:v>45077.50277777778</c:v>
                </c:pt>
                <c:pt idx="21626">
                  <c:v>45077.50277777778</c:v>
                </c:pt>
                <c:pt idx="21627">
                  <c:v>45077.50277777778</c:v>
                </c:pt>
                <c:pt idx="21628">
                  <c:v>45077.50277777778</c:v>
                </c:pt>
                <c:pt idx="21629">
                  <c:v>45077.50277777778</c:v>
                </c:pt>
                <c:pt idx="21630">
                  <c:v>45077.503472222219</c:v>
                </c:pt>
                <c:pt idx="21631">
                  <c:v>45077.503472222219</c:v>
                </c:pt>
                <c:pt idx="21632">
                  <c:v>45077.503472222219</c:v>
                </c:pt>
                <c:pt idx="21633">
                  <c:v>45077.503472222219</c:v>
                </c:pt>
                <c:pt idx="21634">
                  <c:v>45077.503472222219</c:v>
                </c:pt>
                <c:pt idx="21635">
                  <c:v>45077.503472222219</c:v>
                </c:pt>
                <c:pt idx="21636">
                  <c:v>45077.504166666666</c:v>
                </c:pt>
                <c:pt idx="21637">
                  <c:v>45077.504166666666</c:v>
                </c:pt>
                <c:pt idx="21638">
                  <c:v>45077.504166666666</c:v>
                </c:pt>
                <c:pt idx="21639">
                  <c:v>45077.504166666666</c:v>
                </c:pt>
                <c:pt idx="21640">
                  <c:v>45077.504166666666</c:v>
                </c:pt>
                <c:pt idx="21641">
                  <c:v>45077.504166666666</c:v>
                </c:pt>
                <c:pt idx="21642">
                  <c:v>45077.504861111112</c:v>
                </c:pt>
                <c:pt idx="21643">
                  <c:v>45077.504861111112</c:v>
                </c:pt>
                <c:pt idx="21644">
                  <c:v>45077.504861111112</c:v>
                </c:pt>
                <c:pt idx="21645">
                  <c:v>45077.504861111112</c:v>
                </c:pt>
                <c:pt idx="21646">
                  <c:v>45077.504861111112</c:v>
                </c:pt>
                <c:pt idx="21647">
                  <c:v>45077.504861111112</c:v>
                </c:pt>
                <c:pt idx="21648">
                  <c:v>45077.505555555559</c:v>
                </c:pt>
                <c:pt idx="21649">
                  <c:v>45077.505555555559</c:v>
                </c:pt>
                <c:pt idx="21650">
                  <c:v>45077.505555555559</c:v>
                </c:pt>
                <c:pt idx="21651">
                  <c:v>45077.505555555559</c:v>
                </c:pt>
                <c:pt idx="21652">
                  <c:v>45077.505555555559</c:v>
                </c:pt>
                <c:pt idx="21653">
                  <c:v>45077.505555555559</c:v>
                </c:pt>
                <c:pt idx="21654">
                  <c:v>45077.506249999999</c:v>
                </c:pt>
                <c:pt idx="21655">
                  <c:v>45077.506249999999</c:v>
                </c:pt>
                <c:pt idx="21656">
                  <c:v>45077.506249999999</c:v>
                </c:pt>
                <c:pt idx="21657">
                  <c:v>45077.506249999999</c:v>
                </c:pt>
                <c:pt idx="21658">
                  <c:v>45077.506249999999</c:v>
                </c:pt>
                <c:pt idx="21659">
                  <c:v>45077.506249999999</c:v>
                </c:pt>
                <c:pt idx="21660">
                  <c:v>45077.506944444445</c:v>
                </c:pt>
                <c:pt idx="21661">
                  <c:v>45077.506944444445</c:v>
                </c:pt>
                <c:pt idx="21662">
                  <c:v>45077.506944444445</c:v>
                </c:pt>
                <c:pt idx="21663">
                  <c:v>45077.506944444445</c:v>
                </c:pt>
                <c:pt idx="21664">
                  <c:v>45077.506944444445</c:v>
                </c:pt>
                <c:pt idx="21665">
                  <c:v>45077.506944444445</c:v>
                </c:pt>
                <c:pt idx="21666">
                  <c:v>45077.507638888892</c:v>
                </c:pt>
                <c:pt idx="21667">
                  <c:v>45077.507638888892</c:v>
                </c:pt>
                <c:pt idx="21668">
                  <c:v>45077.507638888892</c:v>
                </c:pt>
                <c:pt idx="21669">
                  <c:v>45077.507638888892</c:v>
                </c:pt>
                <c:pt idx="21670">
                  <c:v>45077.507638888892</c:v>
                </c:pt>
                <c:pt idx="21671">
                  <c:v>45077.507638888892</c:v>
                </c:pt>
                <c:pt idx="21672">
                  <c:v>45077.508333333331</c:v>
                </c:pt>
                <c:pt idx="21673">
                  <c:v>45077.508333333331</c:v>
                </c:pt>
                <c:pt idx="21674">
                  <c:v>45077.508333333331</c:v>
                </c:pt>
                <c:pt idx="21675">
                  <c:v>45077.508333333331</c:v>
                </c:pt>
                <c:pt idx="21676">
                  <c:v>45077.508333333331</c:v>
                </c:pt>
                <c:pt idx="21677">
                  <c:v>45077.508333333331</c:v>
                </c:pt>
                <c:pt idx="21678">
                  <c:v>45077.509027777778</c:v>
                </c:pt>
                <c:pt idx="21679">
                  <c:v>45077.509027777778</c:v>
                </c:pt>
                <c:pt idx="21680">
                  <c:v>45077.509027777778</c:v>
                </c:pt>
                <c:pt idx="21681">
                  <c:v>45077.509027777778</c:v>
                </c:pt>
                <c:pt idx="21682">
                  <c:v>45077.509027777778</c:v>
                </c:pt>
                <c:pt idx="21683">
                  <c:v>45077.509027777778</c:v>
                </c:pt>
                <c:pt idx="21684">
                  <c:v>45077.509722222225</c:v>
                </c:pt>
                <c:pt idx="21685">
                  <c:v>45077.509722222225</c:v>
                </c:pt>
                <c:pt idx="21686">
                  <c:v>45077.509722222225</c:v>
                </c:pt>
                <c:pt idx="21687">
                  <c:v>45077.509722222225</c:v>
                </c:pt>
                <c:pt idx="21688">
                  <c:v>45077.509722222225</c:v>
                </c:pt>
                <c:pt idx="21689">
                  <c:v>45077.509722222225</c:v>
                </c:pt>
                <c:pt idx="21690">
                  <c:v>45077.510416666664</c:v>
                </c:pt>
                <c:pt idx="21691">
                  <c:v>45077.510416666664</c:v>
                </c:pt>
                <c:pt idx="21692">
                  <c:v>45077.510416666664</c:v>
                </c:pt>
                <c:pt idx="21693">
                  <c:v>45077.510416666664</c:v>
                </c:pt>
                <c:pt idx="21694">
                  <c:v>45077.510416666664</c:v>
                </c:pt>
                <c:pt idx="21695">
                  <c:v>45077.510416666664</c:v>
                </c:pt>
                <c:pt idx="21696">
                  <c:v>45077.511111111111</c:v>
                </c:pt>
                <c:pt idx="21697">
                  <c:v>45077.511111111111</c:v>
                </c:pt>
                <c:pt idx="21698">
                  <c:v>45077.511111111111</c:v>
                </c:pt>
                <c:pt idx="21699">
                  <c:v>45077.511111111111</c:v>
                </c:pt>
                <c:pt idx="21700">
                  <c:v>45077.511111111111</c:v>
                </c:pt>
                <c:pt idx="21701">
                  <c:v>45077.511111111111</c:v>
                </c:pt>
                <c:pt idx="21702">
                  <c:v>45077.511805555558</c:v>
                </c:pt>
                <c:pt idx="21703">
                  <c:v>45077.511805555558</c:v>
                </c:pt>
                <c:pt idx="21704">
                  <c:v>45077.511805555558</c:v>
                </c:pt>
                <c:pt idx="21705">
                  <c:v>45077.511805555558</c:v>
                </c:pt>
                <c:pt idx="21706">
                  <c:v>45077.511805555558</c:v>
                </c:pt>
                <c:pt idx="21707">
                  <c:v>45077.511805555558</c:v>
                </c:pt>
                <c:pt idx="21708">
                  <c:v>45077.512499999997</c:v>
                </c:pt>
                <c:pt idx="21709">
                  <c:v>45077.512499999997</c:v>
                </c:pt>
                <c:pt idx="21710">
                  <c:v>45077.512499999997</c:v>
                </c:pt>
                <c:pt idx="21711">
                  <c:v>45077.512499999997</c:v>
                </c:pt>
                <c:pt idx="21712">
                  <c:v>45077.512499999997</c:v>
                </c:pt>
                <c:pt idx="21713">
                  <c:v>45077.512499999997</c:v>
                </c:pt>
                <c:pt idx="21714">
                  <c:v>45077.513194444444</c:v>
                </c:pt>
                <c:pt idx="21715">
                  <c:v>45077.513194444444</c:v>
                </c:pt>
                <c:pt idx="21716">
                  <c:v>45077.513194444444</c:v>
                </c:pt>
                <c:pt idx="21717">
                  <c:v>45077.513194444444</c:v>
                </c:pt>
                <c:pt idx="21718">
                  <c:v>45077.513194444444</c:v>
                </c:pt>
                <c:pt idx="21719">
                  <c:v>45077.513194444444</c:v>
                </c:pt>
                <c:pt idx="21720">
                  <c:v>45077.513888888891</c:v>
                </c:pt>
                <c:pt idx="21721">
                  <c:v>45077.513888888891</c:v>
                </c:pt>
                <c:pt idx="21722">
                  <c:v>45077.513888888891</c:v>
                </c:pt>
                <c:pt idx="21723">
                  <c:v>45077.513888888891</c:v>
                </c:pt>
                <c:pt idx="21724">
                  <c:v>45077.513888888891</c:v>
                </c:pt>
                <c:pt idx="21725">
                  <c:v>45077.513888888891</c:v>
                </c:pt>
                <c:pt idx="21726">
                  <c:v>45077.51458333333</c:v>
                </c:pt>
                <c:pt idx="21727">
                  <c:v>45077.51458333333</c:v>
                </c:pt>
                <c:pt idx="21728">
                  <c:v>45077.51458333333</c:v>
                </c:pt>
                <c:pt idx="21729">
                  <c:v>45077.51458333333</c:v>
                </c:pt>
                <c:pt idx="21730">
                  <c:v>45077.51458333333</c:v>
                </c:pt>
                <c:pt idx="21731">
                  <c:v>45077.51458333333</c:v>
                </c:pt>
                <c:pt idx="21732">
                  <c:v>45077.515277777777</c:v>
                </c:pt>
                <c:pt idx="21733">
                  <c:v>45077.515277777777</c:v>
                </c:pt>
                <c:pt idx="21734">
                  <c:v>45077.515277777777</c:v>
                </c:pt>
                <c:pt idx="21735">
                  <c:v>45077.515277777777</c:v>
                </c:pt>
                <c:pt idx="21736">
                  <c:v>45077.515277777777</c:v>
                </c:pt>
                <c:pt idx="21737">
                  <c:v>45077.515277777777</c:v>
                </c:pt>
                <c:pt idx="21738">
                  <c:v>45077.515972222223</c:v>
                </c:pt>
                <c:pt idx="21739">
                  <c:v>45077.515972222223</c:v>
                </c:pt>
                <c:pt idx="21740">
                  <c:v>45077.515972222223</c:v>
                </c:pt>
                <c:pt idx="21741">
                  <c:v>45077.515972222223</c:v>
                </c:pt>
                <c:pt idx="21742">
                  <c:v>45077.515972222223</c:v>
                </c:pt>
                <c:pt idx="21743">
                  <c:v>45077.515972222223</c:v>
                </c:pt>
                <c:pt idx="21744">
                  <c:v>45077.51666666667</c:v>
                </c:pt>
                <c:pt idx="21745">
                  <c:v>45077.51666666667</c:v>
                </c:pt>
                <c:pt idx="21746">
                  <c:v>45077.51666666667</c:v>
                </c:pt>
                <c:pt idx="21747">
                  <c:v>45077.51666666667</c:v>
                </c:pt>
                <c:pt idx="21748">
                  <c:v>45077.51666666667</c:v>
                </c:pt>
                <c:pt idx="21749">
                  <c:v>45077.51666666667</c:v>
                </c:pt>
                <c:pt idx="21750">
                  <c:v>45077.517361111109</c:v>
                </c:pt>
                <c:pt idx="21751">
                  <c:v>45077.517361111109</c:v>
                </c:pt>
                <c:pt idx="21752">
                  <c:v>45077.517361111109</c:v>
                </c:pt>
                <c:pt idx="21753">
                  <c:v>45077.517361111109</c:v>
                </c:pt>
                <c:pt idx="21754">
                  <c:v>45077.517361111109</c:v>
                </c:pt>
                <c:pt idx="21755">
                  <c:v>45077.517361111109</c:v>
                </c:pt>
                <c:pt idx="21756">
                  <c:v>45077.518055555556</c:v>
                </c:pt>
                <c:pt idx="21757">
                  <c:v>45077.518055555556</c:v>
                </c:pt>
                <c:pt idx="21758">
                  <c:v>45077.518055555556</c:v>
                </c:pt>
                <c:pt idx="21759">
                  <c:v>45077.518055555556</c:v>
                </c:pt>
                <c:pt idx="21760">
                  <c:v>45077.518055555556</c:v>
                </c:pt>
                <c:pt idx="21761">
                  <c:v>45077.518055555556</c:v>
                </c:pt>
                <c:pt idx="21762">
                  <c:v>45077.518750000003</c:v>
                </c:pt>
                <c:pt idx="21763">
                  <c:v>45077.518750000003</c:v>
                </c:pt>
                <c:pt idx="21764">
                  <c:v>45077.518750000003</c:v>
                </c:pt>
                <c:pt idx="21765">
                  <c:v>45077.518750000003</c:v>
                </c:pt>
                <c:pt idx="21766">
                  <c:v>45077.518750000003</c:v>
                </c:pt>
                <c:pt idx="21767">
                  <c:v>45077.518750000003</c:v>
                </c:pt>
                <c:pt idx="21768">
                  <c:v>45077.519444444442</c:v>
                </c:pt>
                <c:pt idx="21769">
                  <c:v>45077.519444444442</c:v>
                </c:pt>
                <c:pt idx="21770">
                  <c:v>45077.519444444442</c:v>
                </c:pt>
                <c:pt idx="21771">
                  <c:v>45077.519444444442</c:v>
                </c:pt>
                <c:pt idx="21772">
                  <c:v>45077.519444444442</c:v>
                </c:pt>
                <c:pt idx="21773">
                  <c:v>45077.519444444442</c:v>
                </c:pt>
                <c:pt idx="21774">
                  <c:v>45077.520138888889</c:v>
                </c:pt>
                <c:pt idx="21775">
                  <c:v>45077.520138888889</c:v>
                </c:pt>
                <c:pt idx="21776">
                  <c:v>45077.520138888889</c:v>
                </c:pt>
                <c:pt idx="21777">
                  <c:v>45077.520138888889</c:v>
                </c:pt>
                <c:pt idx="21778">
                  <c:v>45077.520138888889</c:v>
                </c:pt>
                <c:pt idx="21779">
                  <c:v>45077.520138888889</c:v>
                </c:pt>
                <c:pt idx="21780">
                  <c:v>45077.520833333336</c:v>
                </c:pt>
                <c:pt idx="21781">
                  <c:v>45077.520833333336</c:v>
                </c:pt>
                <c:pt idx="21782">
                  <c:v>45077.520833333336</c:v>
                </c:pt>
                <c:pt idx="21783">
                  <c:v>45077.520833333336</c:v>
                </c:pt>
                <c:pt idx="21784">
                  <c:v>45077.520833333336</c:v>
                </c:pt>
                <c:pt idx="21785">
                  <c:v>45077.520833333336</c:v>
                </c:pt>
                <c:pt idx="21786">
                  <c:v>45077.521527777775</c:v>
                </c:pt>
                <c:pt idx="21787">
                  <c:v>45077.521527777775</c:v>
                </c:pt>
                <c:pt idx="21788">
                  <c:v>45077.521527777775</c:v>
                </c:pt>
                <c:pt idx="21789">
                  <c:v>45077.521527777775</c:v>
                </c:pt>
                <c:pt idx="21790">
                  <c:v>45077.521527777775</c:v>
                </c:pt>
                <c:pt idx="21791">
                  <c:v>45077.521527777775</c:v>
                </c:pt>
                <c:pt idx="21792">
                  <c:v>45077.522222222222</c:v>
                </c:pt>
                <c:pt idx="21793">
                  <c:v>45077.522222222222</c:v>
                </c:pt>
                <c:pt idx="21794">
                  <c:v>45077.522222222222</c:v>
                </c:pt>
                <c:pt idx="21795">
                  <c:v>45077.522222222222</c:v>
                </c:pt>
                <c:pt idx="21796">
                  <c:v>45077.522222222222</c:v>
                </c:pt>
                <c:pt idx="21797">
                  <c:v>45077.522222222222</c:v>
                </c:pt>
                <c:pt idx="21798">
                  <c:v>45077.522916666669</c:v>
                </c:pt>
                <c:pt idx="21799">
                  <c:v>45077.522916666669</c:v>
                </c:pt>
                <c:pt idx="21800">
                  <c:v>45077.522916666669</c:v>
                </c:pt>
                <c:pt idx="21801">
                  <c:v>45077.522916666669</c:v>
                </c:pt>
                <c:pt idx="21802">
                  <c:v>45077.522916666669</c:v>
                </c:pt>
                <c:pt idx="21803">
                  <c:v>45077.522916666669</c:v>
                </c:pt>
                <c:pt idx="21804">
                  <c:v>45077.523611111108</c:v>
                </c:pt>
                <c:pt idx="21805">
                  <c:v>45077.523611111108</c:v>
                </c:pt>
                <c:pt idx="21806">
                  <c:v>45077.523611111108</c:v>
                </c:pt>
                <c:pt idx="21807">
                  <c:v>45077.523611111108</c:v>
                </c:pt>
                <c:pt idx="21808">
                  <c:v>45077.523611111108</c:v>
                </c:pt>
                <c:pt idx="21809">
                  <c:v>45077.523611111108</c:v>
                </c:pt>
                <c:pt idx="21810">
                  <c:v>45077.524305555555</c:v>
                </c:pt>
                <c:pt idx="21811">
                  <c:v>45077.524305555555</c:v>
                </c:pt>
                <c:pt idx="21812">
                  <c:v>45077.524305555555</c:v>
                </c:pt>
                <c:pt idx="21813">
                  <c:v>45077.524305555555</c:v>
                </c:pt>
                <c:pt idx="21814">
                  <c:v>45077.524305555555</c:v>
                </c:pt>
                <c:pt idx="21815">
                  <c:v>45077.524305555555</c:v>
                </c:pt>
                <c:pt idx="21816">
                  <c:v>45077.525000000001</c:v>
                </c:pt>
                <c:pt idx="21817">
                  <c:v>45077.525000000001</c:v>
                </c:pt>
                <c:pt idx="21818">
                  <c:v>45077.525000000001</c:v>
                </c:pt>
                <c:pt idx="21819">
                  <c:v>45077.525000000001</c:v>
                </c:pt>
                <c:pt idx="21820">
                  <c:v>45077.525000000001</c:v>
                </c:pt>
                <c:pt idx="21821">
                  <c:v>45077.525000000001</c:v>
                </c:pt>
                <c:pt idx="21822">
                  <c:v>45077.525694444441</c:v>
                </c:pt>
                <c:pt idx="21823">
                  <c:v>45077.525694444441</c:v>
                </c:pt>
                <c:pt idx="21824">
                  <c:v>45077.525694444441</c:v>
                </c:pt>
                <c:pt idx="21825">
                  <c:v>45077.525694444441</c:v>
                </c:pt>
                <c:pt idx="21826">
                  <c:v>45077.525694444441</c:v>
                </c:pt>
                <c:pt idx="21827">
                  <c:v>45077.525694444441</c:v>
                </c:pt>
                <c:pt idx="21828">
                  <c:v>45077.526388888888</c:v>
                </c:pt>
                <c:pt idx="21829">
                  <c:v>45077.526388888888</c:v>
                </c:pt>
                <c:pt idx="21830">
                  <c:v>45077.526388888888</c:v>
                </c:pt>
                <c:pt idx="21831">
                  <c:v>45077.526388888888</c:v>
                </c:pt>
                <c:pt idx="21832">
                  <c:v>45077.526388888888</c:v>
                </c:pt>
                <c:pt idx="21833">
                  <c:v>45077.526388888888</c:v>
                </c:pt>
                <c:pt idx="21834">
                  <c:v>45077.527083333334</c:v>
                </c:pt>
                <c:pt idx="21835">
                  <c:v>45077.527083333334</c:v>
                </c:pt>
                <c:pt idx="21836">
                  <c:v>45077.527083333334</c:v>
                </c:pt>
                <c:pt idx="21837">
                  <c:v>45077.527083333334</c:v>
                </c:pt>
                <c:pt idx="21838">
                  <c:v>45077.527083333334</c:v>
                </c:pt>
                <c:pt idx="21839">
                  <c:v>45077.527083333334</c:v>
                </c:pt>
                <c:pt idx="21840">
                  <c:v>45077.527777777781</c:v>
                </c:pt>
                <c:pt idx="21841">
                  <c:v>45077.527777777781</c:v>
                </c:pt>
                <c:pt idx="21842">
                  <c:v>45077.527777777781</c:v>
                </c:pt>
                <c:pt idx="21843">
                  <c:v>45077.527777777781</c:v>
                </c:pt>
                <c:pt idx="21844">
                  <c:v>45077.527777777781</c:v>
                </c:pt>
                <c:pt idx="21845">
                  <c:v>45077.527777777781</c:v>
                </c:pt>
                <c:pt idx="21846">
                  <c:v>45077.52847222222</c:v>
                </c:pt>
                <c:pt idx="21847">
                  <c:v>45077.52847222222</c:v>
                </c:pt>
                <c:pt idx="21848">
                  <c:v>45077.52847222222</c:v>
                </c:pt>
                <c:pt idx="21849">
                  <c:v>45077.52847222222</c:v>
                </c:pt>
                <c:pt idx="21850">
                  <c:v>45077.52847222222</c:v>
                </c:pt>
                <c:pt idx="21851">
                  <c:v>45077.52847222222</c:v>
                </c:pt>
                <c:pt idx="21852">
                  <c:v>45077.529166666667</c:v>
                </c:pt>
                <c:pt idx="21853">
                  <c:v>45077.529166666667</c:v>
                </c:pt>
                <c:pt idx="21854">
                  <c:v>45077.529166666667</c:v>
                </c:pt>
                <c:pt idx="21855">
                  <c:v>45077.529166666667</c:v>
                </c:pt>
                <c:pt idx="21856">
                  <c:v>45077.529166666667</c:v>
                </c:pt>
                <c:pt idx="21857">
                  <c:v>45077.529166666667</c:v>
                </c:pt>
                <c:pt idx="21858">
                  <c:v>45077.529861111114</c:v>
                </c:pt>
                <c:pt idx="21859">
                  <c:v>45077.529861111114</c:v>
                </c:pt>
                <c:pt idx="21860">
                  <c:v>45077.529861111114</c:v>
                </c:pt>
                <c:pt idx="21861">
                  <c:v>45077.529861111114</c:v>
                </c:pt>
                <c:pt idx="21862">
                  <c:v>45077.529861111114</c:v>
                </c:pt>
                <c:pt idx="21863">
                  <c:v>45077.529861111114</c:v>
                </c:pt>
                <c:pt idx="21864">
                  <c:v>45077.530555555553</c:v>
                </c:pt>
                <c:pt idx="21865">
                  <c:v>45077.530555555553</c:v>
                </c:pt>
                <c:pt idx="21866">
                  <c:v>45077.530555555553</c:v>
                </c:pt>
                <c:pt idx="21867">
                  <c:v>45077.530555555553</c:v>
                </c:pt>
                <c:pt idx="21868">
                  <c:v>45077.530555555553</c:v>
                </c:pt>
                <c:pt idx="21869">
                  <c:v>45077.530555555553</c:v>
                </c:pt>
                <c:pt idx="21870">
                  <c:v>45077.53125</c:v>
                </c:pt>
                <c:pt idx="21871">
                  <c:v>45077.53125</c:v>
                </c:pt>
                <c:pt idx="21872">
                  <c:v>45077.53125</c:v>
                </c:pt>
                <c:pt idx="21873">
                  <c:v>45077.53125</c:v>
                </c:pt>
                <c:pt idx="21874">
                  <c:v>45077.53125</c:v>
                </c:pt>
                <c:pt idx="21875">
                  <c:v>45077.53125</c:v>
                </c:pt>
                <c:pt idx="21876">
                  <c:v>45077.531944444447</c:v>
                </c:pt>
                <c:pt idx="21877">
                  <c:v>45077.531944444447</c:v>
                </c:pt>
                <c:pt idx="21878">
                  <c:v>45077.531944444447</c:v>
                </c:pt>
                <c:pt idx="21879">
                  <c:v>45077.531944444447</c:v>
                </c:pt>
                <c:pt idx="21880">
                  <c:v>45077.531944444447</c:v>
                </c:pt>
                <c:pt idx="21881">
                  <c:v>45077.531944444447</c:v>
                </c:pt>
                <c:pt idx="21882">
                  <c:v>45077.532638888886</c:v>
                </c:pt>
                <c:pt idx="21883">
                  <c:v>45077.532638888886</c:v>
                </c:pt>
                <c:pt idx="21884">
                  <c:v>45077.532638888886</c:v>
                </c:pt>
                <c:pt idx="21885">
                  <c:v>45077.532638888886</c:v>
                </c:pt>
                <c:pt idx="21886">
                  <c:v>45077.532638888886</c:v>
                </c:pt>
                <c:pt idx="21887">
                  <c:v>45077.532638888886</c:v>
                </c:pt>
                <c:pt idx="21888">
                  <c:v>45077.533333333333</c:v>
                </c:pt>
                <c:pt idx="21889">
                  <c:v>45077.533333333333</c:v>
                </c:pt>
                <c:pt idx="21890">
                  <c:v>45077.533333333333</c:v>
                </c:pt>
                <c:pt idx="21891">
                  <c:v>45077.533333333333</c:v>
                </c:pt>
                <c:pt idx="21892">
                  <c:v>45077.533333333333</c:v>
                </c:pt>
                <c:pt idx="21893">
                  <c:v>45077.533333333333</c:v>
                </c:pt>
                <c:pt idx="21894">
                  <c:v>45077.53402777778</c:v>
                </c:pt>
                <c:pt idx="21895">
                  <c:v>45077.53402777778</c:v>
                </c:pt>
                <c:pt idx="21896">
                  <c:v>45077.53402777778</c:v>
                </c:pt>
                <c:pt idx="21897">
                  <c:v>45077.53402777778</c:v>
                </c:pt>
                <c:pt idx="21898">
                  <c:v>45077.53402777778</c:v>
                </c:pt>
                <c:pt idx="21899">
                  <c:v>45077.53402777778</c:v>
                </c:pt>
                <c:pt idx="21900">
                  <c:v>45077.534722222219</c:v>
                </c:pt>
                <c:pt idx="21901">
                  <c:v>45077.534722222219</c:v>
                </c:pt>
                <c:pt idx="21902">
                  <c:v>45077.534722222219</c:v>
                </c:pt>
                <c:pt idx="21903">
                  <c:v>45077.534722222219</c:v>
                </c:pt>
                <c:pt idx="21904">
                  <c:v>45077.534722222219</c:v>
                </c:pt>
                <c:pt idx="21905">
                  <c:v>45077.534722222219</c:v>
                </c:pt>
                <c:pt idx="21906">
                  <c:v>45077.535416666666</c:v>
                </c:pt>
                <c:pt idx="21907">
                  <c:v>45077.535416666666</c:v>
                </c:pt>
                <c:pt idx="21908">
                  <c:v>45077.535416666666</c:v>
                </c:pt>
                <c:pt idx="21909">
                  <c:v>45077.535416666666</c:v>
                </c:pt>
                <c:pt idx="21910">
                  <c:v>45077.535416666666</c:v>
                </c:pt>
                <c:pt idx="21911">
                  <c:v>45077.535416666666</c:v>
                </c:pt>
                <c:pt idx="21912">
                  <c:v>45077.536111111112</c:v>
                </c:pt>
                <c:pt idx="21913">
                  <c:v>45077.536111111112</c:v>
                </c:pt>
                <c:pt idx="21914">
                  <c:v>45077.536111111112</c:v>
                </c:pt>
                <c:pt idx="21915">
                  <c:v>45077.536111111112</c:v>
                </c:pt>
                <c:pt idx="21916">
                  <c:v>45077.536111111112</c:v>
                </c:pt>
                <c:pt idx="21917">
                  <c:v>45077.536111111112</c:v>
                </c:pt>
                <c:pt idx="21918">
                  <c:v>45077.536805555559</c:v>
                </c:pt>
                <c:pt idx="21919">
                  <c:v>45077.536805555559</c:v>
                </c:pt>
                <c:pt idx="21920">
                  <c:v>45077.536805555559</c:v>
                </c:pt>
                <c:pt idx="21921">
                  <c:v>45077.536805555559</c:v>
                </c:pt>
                <c:pt idx="21922">
                  <c:v>45077.536805555559</c:v>
                </c:pt>
                <c:pt idx="21923">
                  <c:v>45077.536805555559</c:v>
                </c:pt>
                <c:pt idx="21924">
                  <c:v>45077.537499999999</c:v>
                </c:pt>
                <c:pt idx="21925">
                  <c:v>45077.537499999999</c:v>
                </c:pt>
                <c:pt idx="21926">
                  <c:v>45077.537499999999</c:v>
                </c:pt>
                <c:pt idx="21927">
                  <c:v>45077.537499999999</c:v>
                </c:pt>
                <c:pt idx="21928">
                  <c:v>45077.537499999999</c:v>
                </c:pt>
                <c:pt idx="21929">
                  <c:v>45077.537499999999</c:v>
                </c:pt>
                <c:pt idx="21930">
                  <c:v>45077.538194444445</c:v>
                </c:pt>
                <c:pt idx="21931">
                  <c:v>45077.538194444445</c:v>
                </c:pt>
                <c:pt idx="21932">
                  <c:v>45077.538194444445</c:v>
                </c:pt>
                <c:pt idx="21933">
                  <c:v>45077.538194444445</c:v>
                </c:pt>
                <c:pt idx="21934">
                  <c:v>45077.538194444445</c:v>
                </c:pt>
                <c:pt idx="21935">
                  <c:v>45077.538194444445</c:v>
                </c:pt>
                <c:pt idx="21936">
                  <c:v>45077.538888888892</c:v>
                </c:pt>
                <c:pt idx="21937">
                  <c:v>45077.538888888892</c:v>
                </c:pt>
                <c:pt idx="21938">
                  <c:v>45077.538888888892</c:v>
                </c:pt>
                <c:pt idx="21939">
                  <c:v>45077.538888888892</c:v>
                </c:pt>
                <c:pt idx="21940">
                  <c:v>45077.538888888892</c:v>
                </c:pt>
                <c:pt idx="21941">
                  <c:v>45077.538888888892</c:v>
                </c:pt>
                <c:pt idx="21942">
                  <c:v>45077.539583333331</c:v>
                </c:pt>
                <c:pt idx="21943">
                  <c:v>45077.539583333331</c:v>
                </c:pt>
                <c:pt idx="21944">
                  <c:v>45077.539583333331</c:v>
                </c:pt>
                <c:pt idx="21945">
                  <c:v>45077.539583333331</c:v>
                </c:pt>
                <c:pt idx="21946">
                  <c:v>45077.539583333331</c:v>
                </c:pt>
                <c:pt idx="21947">
                  <c:v>45077.539583333331</c:v>
                </c:pt>
                <c:pt idx="21948">
                  <c:v>45077.540277777778</c:v>
                </c:pt>
                <c:pt idx="21949">
                  <c:v>45077.540277777778</c:v>
                </c:pt>
                <c:pt idx="21950">
                  <c:v>45077.540277777778</c:v>
                </c:pt>
                <c:pt idx="21951">
                  <c:v>45077.540277777778</c:v>
                </c:pt>
                <c:pt idx="21952">
                  <c:v>45077.540277777778</c:v>
                </c:pt>
                <c:pt idx="21953">
                  <c:v>45077.540277777778</c:v>
                </c:pt>
                <c:pt idx="21954">
                  <c:v>45077.540972222225</c:v>
                </c:pt>
                <c:pt idx="21955">
                  <c:v>45077.540972222225</c:v>
                </c:pt>
                <c:pt idx="21956">
                  <c:v>45077.540972222225</c:v>
                </c:pt>
                <c:pt idx="21957">
                  <c:v>45077.540972222225</c:v>
                </c:pt>
                <c:pt idx="21958">
                  <c:v>45077.540972222225</c:v>
                </c:pt>
                <c:pt idx="21959">
                  <c:v>45077.540972222225</c:v>
                </c:pt>
                <c:pt idx="21960">
                  <c:v>45077.541666666664</c:v>
                </c:pt>
                <c:pt idx="21961">
                  <c:v>45077.541666666664</c:v>
                </c:pt>
                <c:pt idx="21962">
                  <c:v>45077.541666666664</c:v>
                </c:pt>
                <c:pt idx="21963">
                  <c:v>45077.541666666664</c:v>
                </c:pt>
                <c:pt idx="21964">
                  <c:v>45077.541666666664</c:v>
                </c:pt>
                <c:pt idx="21965">
                  <c:v>45077.541666666664</c:v>
                </c:pt>
                <c:pt idx="21966">
                  <c:v>45077.542361111111</c:v>
                </c:pt>
                <c:pt idx="21967">
                  <c:v>45077.542361111111</c:v>
                </c:pt>
                <c:pt idx="21968">
                  <c:v>45077.542361111111</c:v>
                </c:pt>
                <c:pt idx="21969">
                  <c:v>45077.542361111111</c:v>
                </c:pt>
                <c:pt idx="21970">
                  <c:v>45077.542361111111</c:v>
                </c:pt>
                <c:pt idx="21971">
                  <c:v>45077.542361111111</c:v>
                </c:pt>
                <c:pt idx="21972">
                  <c:v>45077.543055555558</c:v>
                </c:pt>
                <c:pt idx="21973">
                  <c:v>45077.543055555558</c:v>
                </c:pt>
                <c:pt idx="21974">
                  <c:v>45077.543055555558</c:v>
                </c:pt>
                <c:pt idx="21975">
                  <c:v>45077.543055555558</c:v>
                </c:pt>
                <c:pt idx="21976">
                  <c:v>45077.543055555558</c:v>
                </c:pt>
                <c:pt idx="21977">
                  <c:v>45077.543055555558</c:v>
                </c:pt>
                <c:pt idx="21978">
                  <c:v>45077.543749999997</c:v>
                </c:pt>
                <c:pt idx="21979">
                  <c:v>45077.543749999997</c:v>
                </c:pt>
                <c:pt idx="21980">
                  <c:v>45077.543749999997</c:v>
                </c:pt>
                <c:pt idx="21981">
                  <c:v>45077.543749999997</c:v>
                </c:pt>
                <c:pt idx="21982">
                  <c:v>45077.543749999997</c:v>
                </c:pt>
                <c:pt idx="21983">
                  <c:v>45077.543749999997</c:v>
                </c:pt>
                <c:pt idx="21984">
                  <c:v>45077.544444444444</c:v>
                </c:pt>
                <c:pt idx="21985">
                  <c:v>45077.544444444444</c:v>
                </c:pt>
                <c:pt idx="21986">
                  <c:v>45077.544444444444</c:v>
                </c:pt>
                <c:pt idx="21987">
                  <c:v>45077.544444444444</c:v>
                </c:pt>
                <c:pt idx="21988">
                  <c:v>45077.544444444444</c:v>
                </c:pt>
                <c:pt idx="21989">
                  <c:v>45077.544444444444</c:v>
                </c:pt>
                <c:pt idx="21990">
                  <c:v>45077.545138888891</c:v>
                </c:pt>
                <c:pt idx="21991">
                  <c:v>45077.545138888891</c:v>
                </c:pt>
                <c:pt idx="21992">
                  <c:v>45077.545138888891</c:v>
                </c:pt>
                <c:pt idx="21993">
                  <c:v>45077.545138888891</c:v>
                </c:pt>
                <c:pt idx="21994">
                  <c:v>45077.545138888891</c:v>
                </c:pt>
                <c:pt idx="21995">
                  <c:v>45077.545138888891</c:v>
                </c:pt>
                <c:pt idx="21996">
                  <c:v>45077.54583333333</c:v>
                </c:pt>
                <c:pt idx="21997">
                  <c:v>45077.54583333333</c:v>
                </c:pt>
                <c:pt idx="21998">
                  <c:v>45077.54583333333</c:v>
                </c:pt>
                <c:pt idx="21999">
                  <c:v>45077.54583333333</c:v>
                </c:pt>
                <c:pt idx="22000">
                  <c:v>45077.54583333333</c:v>
                </c:pt>
                <c:pt idx="22001">
                  <c:v>45077.54583333333</c:v>
                </c:pt>
                <c:pt idx="22002">
                  <c:v>45077.546527777777</c:v>
                </c:pt>
                <c:pt idx="22003">
                  <c:v>45077.546527777777</c:v>
                </c:pt>
                <c:pt idx="22004">
                  <c:v>45077.546527777777</c:v>
                </c:pt>
                <c:pt idx="22005">
                  <c:v>45077.546527777777</c:v>
                </c:pt>
                <c:pt idx="22006">
                  <c:v>45077.546527777777</c:v>
                </c:pt>
                <c:pt idx="22007">
                  <c:v>45077.546527777777</c:v>
                </c:pt>
                <c:pt idx="22008">
                  <c:v>45077.547222222223</c:v>
                </c:pt>
                <c:pt idx="22009">
                  <c:v>45077.547222222223</c:v>
                </c:pt>
                <c:pt idx="22010">
                  <c:v>45077.547222222223</c:v>
                </c:pt>
                <c:pt idx="22011">
                  <c:v>45077.547222222223</c:v>
                </c:pt>
                <c:pt idx="22012">
                  <c:v>45077.547222222223</c:v>
                </c:pt>
                <c:pt idx="22013">
                  <c:v>45077.547222222223</c:v>
                </c:pt>
                <c:pt idx="22014">
                  <c:v>45077.54791666667</c:v>
                </c:pt>
                <c:pt idx="22015">
                  <c:v>45077.54791666667</c:v>
                </c:pt>
                <c:pt idx="22016">
                  <c:v>45077.54791666667</c:v>
                </c:pt>
                <c:pt idx="22017">
                  <c:v>45077.54791666667</c:v>
                </c:pt>
                <c:pt idx="22018">
                  <c:v>45077.54791666667</c:v>
                </c:pt>
                <c:pt idx="22019">
                  <c:v>45077.54791666667</c:v>
                </c:pt>
                <c:pt idx="22020">
                  <c:v>45077.548611111109</c:v>
                </c:pt>
                <c:pt idx="22021">
                  <c:v>45077.548611111109</c:v>
                </c:pt>
                <c:pt idx="22022">
                  <c:v>45077.548611111109</c:v>
                </c:pt>
                <c:pt idx="22023">
                  <c:v>45077.548611111109</c:v>
                </c:pt>
                <c:pt idx="22024">
                  <c:v>45077.548611111109</c:v>
                </c:pt>
                <c:pt idx="22025">
                  <c:v>45077.548611111109</c:v>
                </c:pt>
                <c:pt idx="22026">
                  <c:v>45077.549305555556</c:v>
                </c:pt>
                <c:pt idx="22027">
                  <c:v>45077.549305555556</c:v>
                </c:pt>
                <c:pt idx="22028">
                  <c:v>45077.549305555556</c:v>
                </c:pt>
                <c:pt idx="22029">
                  <c:v>45077.549305555556</c:v>
                </c:pt>
                <c:pt idx="22030">
                  <c:v>45077.549305555556</c:v>
                </c:pt>
                <c:pt idx="22031">
                  <c:v>45077.549305555556</c:v>
                </c:pt>
                <c:pt idx="22032">
                  <c:v>45077.55</c:v>
                </c:pt>
                <c:pt idx="22033">
                  <c:v>45077.55</c:v>
                </c:pt>
                <c:pt idx="22034">
                  <c:v>45077.55</c:v>
                </c:pt>
                <c:pt idx="22035">
                  <c:v>45077.55</c:v>
                </c:pt>
                <c:pt idx="22036">
                  <c:v>45077.55</c:v>
                </c:pt>
                <c:pt idx="22037">
                  <c:v>45077.55</c:v>
                </c:pt>
                <c:pt idx="22038">
                  <c:v>45077.550694444442</c:v>
                </c:pt>
                <c:pt idx="22039">
                  <c:v>45077.550694444442</c:v>
                </c:pt>
                <c:pt idx="22040">
                  <c:v>45077.550694444442</c:v>
                </c:pt>
                <c:pt idx="22041">
                  <c:v>45077.550694444442</c:v>
                </c:pt>
                <c:pt idx="22042">
                  <c:v>45077.550694444442</c:v>
                </c:pt>
                <c:pt idx="22043">
                  <c:v>45077.550694444442</c:v>
                </c:pt>
                <c:pt idx="22044">
                  <c:v>45077.551388888889</c:v>
                </c:pt>
                <c:pt idx="22045">
                  <c:v>45077.551388888889</c:v>
                </c:pt>
                <c:pt idx="22046">
                  <c:v>45077.551388888889</c:v>
                </c:pt>
                <c:pt idx="22047">
                  <c:v>45077.551388888889</c:v>
                </c:pt>
                <c:pt idx="22048">
                  <c:v>45077.551388888889</c:v>
                </c:pt>
                <c:pt idx="22049">
                  <c:v>45077.551388888889</c:v>
                </c:pt>
                <c:pt idx="22050">
                  <c:v>45077.552083333336</c:v>
                </c:pt>
                <c:pt idx="22051">
                  <c:v>45077.552083333336</c:v>
                </c:pt>
                <c:pt idx="22052">
                  <c:v>45077.552083333336</c:v>
                </c:pt>
                <c:pt idx="22053">
                  <c:v>45077.552083333336</c:v>
                </c:pt>
                <c:pt idx="22054">
                  <c:v>45077.552083333336</c:v>
                </c:pt>
                <c:pt idx="22055">
                  <c:v>45077.552083333336</c:v>
                </c:pt>
                <c:pt idx="22056">
                  <c:v>45077.552777777775</c:v>
                </c:pt>
                <c:pt idx="22057">
                  <c:v>45077.552777777775</c:v>
                </c:pt>
                <c:pt idx="22058">
                  <c:v>45077.552777777775</c:v>
                </c:pt>
                <c:pt idx="22059">
                  <c:v>45077.552777777775</c:v>
                </c:pt>
                <c:pt idx="22060">
                  <c:v>45077.552777777775</c:v>
                </c:pt>
                <c:pt idx="22061">
                  <c:v>45077.552777777775</c:v>
                </c:pt>
                <c:pt idx="22062">
                  <c:v>45077.553472222222</c:v>
                </c:pt>
                <c:pt idx="22063">
                  <c:v>45077.553472222222</c:v>
                </c:pt>
                <c:pt idx="22064">
                  <c:v>45077.553472222222</c:v>
                </c:pt>
                <c:pt idx="22065">
                  <c:v>45077.553472222222</c:v>
                </c:pt>
                <c:pt idx="22066">
                  <c:v>45077.553472222222</c:v>
                </c:pt>
                <c:pt idx="22067">
                  <c:v>45077.553472222222</c:v>
                </c:pt>
                <c:pt idx="22068">
                  <c:v>45077.554166666669</c:v>
                </c:pt>
                <c:pt idx="22069">
                  <c:v>45077.554166666669</c:v>
                </c:pt>
                <c:pt idx="22070">
                  <c:v>45077.554166666669</c:v>
                </c:pt>
                <c:pt idx="22071">
                  <c:v>45077.554166666669</c:v>
                </c:pt>
                <c:pt idx="22072">
                  <c:v>45077.554166666669</c:v>
                </c:pt>
                <c:pt idx="22073">
                  <c:v>45077.554166666669</c:v>
                </c:pt>
                <c:pt idx="22074">
                  <c:v>45077.554861111108</c:v>
                </c:pt>
                <c:pt idx="22075">
                  <c:v>45077.554861111108</c:v>
                </c:pt>
                <c:pt idx="22076">
                  <c:v>45077.554861111108</c:v>
                </c:pt>
                <c:pt idx="22077">
                  <c:v>45077.554861111108</c:v>
                </c:pt>
                <c:pt idx="22078">
                  <c:v>45077.554861111108</c:v>
                </c:pt>
                <c:pt idx="22079">
                  <c:v>45077.554861111108</c:v>
                </c:pt>
                <c:pt idx="22080">
                  <c:v>45077.555555555555</c:v>
                </c:pt>
                <c:pt idx="22081">
                  <c:v>45077.555555555555</c:v>
                </c:pt>
                <c:pt idx="22082">
                  <c:v>45077.555555555555</c:v>
                </c:pt>
                <c:pt idx="22083">
                  <c:v>45077.555555555555</c:v>
                </c:pt>
                <c:pt idx="22084">
                  <c:v>45077.555555555555</c:v>
                </c:pt>
                <c:pt idx="22085">
                  <c:v>45077.555555555555</c:v>
                </c:pt>
                <c:pt idx="22086">
                  <c:v>45077.556250000001</c:v>
                </c:pt>
                <c:pt idx="22087">
                  <c:v>45077.556250000001</c:v>
                </c:pt>
                <c:pt idx="22088">
                  <c:v>45077.556250000001</c:v>
                </c:pt>
                <c:pt idx="22089">
                  <c:v>45077.556250000001</c:v>
                </c:pt>
                <c:pt idx="22090">
                  <c:v>45077.556250000001</c:v>
                </c:pt>
                <c:pt idx="22091">
                  <c:v>45077.556250000001</c:v>
                </c:pt>
                <c:pt idx="22092">
                  <c:v>45077.556944444441</c:v>
                </c:pt>
                <c:pt idx="22093">
                  <c:v>45077.556944444441</c:v>
                </c:pt>
                <c:pt idx="22094">
                  <c:v>45077.556944444441</c:v>
                </c:pt>
                <c:pt idx="22095">
                  <c:v>45077.556944444441</c:v>
                </c:pt>
                <c:pt idx="22096">
                  <c:v>45077.556944444441</c:v>
                </c:pt>
                <c:pt idx="22097">
                  <c:v>45077.556944444441</c:v>
                </c:pt>
                <c:pt idx="22098">
                  <c:v>45077.557638888888</c:v>
                </c:pt>
                <c:pt idx="22099">
                  <c:v>45077.557638888888</c:v>
                </c:pt>
                <c:pt idx="22100">
                  <c:v>45077.557638888888</c:v>
                </c:pt>
                <c:pt idx="22101">
                  <c:v>45077.557638888888</c:v>
                </c:pt>
                <c:pt idx="22102">
                  <c:v>45077.557638888888</c:v>
                </c:pt>
                <c:pt idx="22103">
                  <c:v>45077.557638888888</c:v>
                </c:pt>
                <c:pt idx="22104">
                  <c:v>45077.558333333334</c:v>
                </c:pt>
                <c:pt idx="22105">
                  <c:v>45077.558333333334</c:v>
                </c:pt>
                <c:pt idx="22106">
                  <c:v>45077.558333333334</c:v>
                </c:pt>
                <c:pt idx="22107">
                  <c:v>45077.558333333334</c:v>
                </c:pt>
                <c:pt idx="22108">
                  <c:v>45077.558333333334</c:v>
                </c:pt>
                <c:pt idx="22109">
                  <c:v>45077.558333333334</c:v>
                </c:pt>
                <c:pt idx="22110">
                  <c:v>45077.559027777781</c:v>
                </c:pt>
                <c:pt idx="22111">
                  <c:v>45077.559027777781</c:v>
                </c:pt>
                <c:pt idx="22112">
                  <c:v>45077.559027777781</c:v>
                </c:pt>
                <c:pt idx="22113">
                  <c:v>45077.559027777781</c:v>
                </c:pt>
                <c:pt idx="22114">
                  <c:v>45077.559027777781</c:v>
                </c:pt>
                <c:pt idx="22115">
                  <c:v>45077.559027777781</c:v>
                </c:pt>
                <c:pt idx="22116">
                  <c:v>45077.55972222222</c:v>
                </c:pt>
                <c:pt idx="22117">
                  <c:v>45077.55972222222</c:v>
                </c:pt>
                <c:pt idx="22118">
                  <c:v>45077.55972222222</c:v>
                </c:pt>
                <c:pt idx="22119">
                  <c:v>45077.55972222222</c:v>
                </c:pt>
                <c:pt idx="22120">
                  <c:v>45077.55972222222</c:v>
                </c:pt>
                <c:pt idx="22121">
                  <c:v>45077.55972222222</c:v>
                </c:pt>
                <c:pt idx="22122">
                  <c:v>45077.560416666667</c:v>
                </c:pt>
                <c:pt idx="22123">
                  <c:v>45077.560416666667</c:v>
                </c:pt>
                <c:pt idx="22124">
                  <c:v>45077.560416666667</c:v>
                </c:pt>
                <c:pt idx="22125">
                  <c:v>45077.560416666667</c:v>
                </c:pt>
                <c:pt idx="22126">
                  <c:v>45077.560416666667</c:v>
                </c:pt>
                <c:pt idx="22127">
                  <c:v>45077.560416666667</c:v>
                </c:pt>
                <c:pt idx="22128">
                  <c:v>45077.561111111114</c:v>
                </c:pt>
                <c:pt idx="22129">
                  <c:v>45077.561111111114</c:v>
                </c:pt>
                <c:pt idx="22130">
                  <c:v>45077.561111111114</c:v>
                </c:pt>
                <c:pt idx="22131">
                  <c:v>45077.561111111114</c:v>
                </c:pt>
                <c:pt idx="22132">
                  <c:v>45077.561111111114</c:v>
                </c:pt>
                <c:pt idx="22133">
                  <c:v>45077.561111111114</c:v>
                </c:pt>
                <c:pt idx="22134">
                  <c:v>45077.561805555553</c:v>
                </c:pt>
                <c:pt idx="22135">
                  <c:v>45077.561805555553</c:v>
                </c:pt>
                <c:pt idx="22136">
                  <c:v>45077.561805555553</c:v>
                </c:pt>
                <c:pt idx="22137">
                  <c:v>45077.561805555553</c:v>
                </c:pt>
                <c:pt idx="22138">
                  <c:v>45077.561805555553</c:v>
                </c:pt>
                <c:pt idx="22139">
                  <c:v>45077.561805555553</c:v>
                </c:pt>
                <c:pt idx="22140">
                  <c:v>45077.5625</c:v>
                </c:pt>
                <c:pt idx="22141">
                  <c:v>45077.5625</c:v>
                </c:pt>
                <c:pt idx="22142">
                  <c:v>45077.5625</c:v>
                </c:pt>
                <c:pt idx="22143">
                  <c:v>45077.5625</c:v>
                </c:pt>
                <c:pt idx="22144">
                  <c:v>45077.5625</c:v>
                </c:pt>
                <c:pt idx="22145">
                  <c:v>45077.5625</c:v>
                </c:pt>
                <c:pt idx="22146">
                  <c:v>45077.563194444447</c:v>
                </c:pt>
                <c:pt idx="22147">
                  <c:v>45077.563194444447</c:v>
                </c:pt>
                <c:pt idx="22148">
                  <c:v>45077.563194444447</c:v>
                </c:pt>
                <c:pt idx="22149">
                  <c:v>45077.563194444447</c:v>
                </c:pt>
                <c:pt idx="22150">
                  <c:v>45077.563194444447</c:v>
                </c:pt>
                <c:pt idx="22151">
                  <c:v>45077.563194444447</c:v>
                </c:pt>
                <c:pt idx="22152">
                  <c:v>45077.563888888886</c:v>
                </c:pt>
                <c:pt idx="22153">
                  <c:v>45077.563888888886</c:v>
                </c:pt>
                <c:pt idx="22154">
                  <c:v>45077.563888888886</c:v>
                </c:pt>
                <c:pt idx="22155">
                  <c:v>45077.563888888886</c:v>
                </c:pt>
                <c:pt idx="22156">
                  <c:v>45077.563888888886</c:v>
                </c:pt>
                <c:pt idx="22157">
                  <c:v>45077.563888888886</c:v>
                </c:pt>
                <c:pt idx="22158">
                  <c:v>45077.564583333333</c:v>
                </c:pt>
                <c:pt idx="22159">
                  <c:v>45077.564583333333</c:v>
                </c:pt>
                <c:pt idx="22160">
                  <c:v>45077.564583333333</c:v>
                </c:pt>
                <c:pt idx="22161">
                  <c:v>45077.564583333333</c:v>
                </c:pt>
                <c:pt idx="22162">
                  <c:v>45077.564583333333</c:v>
                </c:pt>
                <c:pt idx="22163">
                  <c:v>45077.564583333333</c:v>
                </c:pt>
                <c:pt idx="22164">
                  <c:v>45077.56527777778</c:v>
                </c:pt>
                <c:pt idx="22165">
                  <c:v>45077.56527777778</c:v>
                </c:pt>
                <c:pt idx="22166">
                  <c:v>45077.56527777778</c:v>
                </c:pt>
                <c:pt idx="22167">
                  <c:v>45077.56527777778</c:v>
                </c:pt>
                <c:pt idx="22168">
                  <c:v>45077.56527777778</c:v>
                </c:pt>
                <c:pt idx="22169">
                  <c:v>45077.56527777778</c:v>
                </c:pt>
                <c:pt idx="22170">
                  <c:v>45077.565972222219</c:v>
                </c:pt>
                <c:pt idx="22171">
                  <c:v>45077.565972222219</c:v>
                </c:pt>
                <c:pt idx="22172">
                  <c:v>45077.565972222219</c:v>
                </c:pt>
                <c:pt idx="22173">
                  <c:v>45077.565972222219</c:v>
                </c:pt>
                <c:pt idx="22174">
                  <c:v>45077.565972222219</c:v>
                </c:pt>
                <c:pt idx="22175">
                  <c:v>45077.565972222219</c:v>
                </c:pt>
                <c:pt idx="22176">
                  <c:v>45077.566666666666</c:v>
                </c:pt>
                <c:pt idx="22177">
                  <c:v>45077.566666666666</c:v>
                </c:pt>
                <c:pt idx="22178">
                  <c:v>45077.566666666666</c:v>
                </c:pt>
                <c:pt idx="22179">
                  <c:v>45077.566666666666</c:v>
                </c:pt>
                <c:pt idx="22180">
                  <c:v>45077.566666666666</c:v>
                </c:pt>
                <c:pt idx="22181">
                  <c:v>45077.566666666666</c:v>
                </c:pt>
                <c:pt idx="22182">
                  <c:v>45077.567361111112</c:v>
                </c:pt>
                <c:pt idx="22183">
                  <c:v>45077.567361111112</c:v>
                </c:pt>
                <c:pt idx="22184">
                  <c:v>45077.567361111112</c:v>
                </c:pt>
                <c:pt idx="22185">
                  <c:v>45077.567361111112</c:v>
                </c:pt>
                <c:pt idx="22186">
                  <c:v>45077.567361111112</c:v>
                </c:pt>
                <c:pt idx="22187">
                  <c:v>45077.567361111112</c:v>
                </c:pt>
                <c:pt idx="22188">
                  <c:v>45077.568055555559</c:v>
                </c:pt>
                <c:pt idx="22189">
                  <c:v>45077.568055555559</c:v>
                </c:pt>
                <c:pt idx="22190">
                  <c:v>45077.568055555559</c:v>
                </c:pt>
                <c:pt idx="22191">
                  <c:v>45077.568055555559</c:v>
                </c:pt>
                <c:pt idx="22192">
                  <c:v>45077.568055555559</c:v>
                </c:pt>
                <c:pt idx="22193">
                  <c:v>45077.568055555559</c:v>
                </c:pt>
                <c:pt idx="22194">
                  <c:v>45077.568749999999</c:v>
                </c:pt>
                <c:pt idx="22195">
                  <c:v>45077.568749999999</c:v>
                </c:pt>
                <c:pt idx="22196">
                  <c:v>45077.568749999999</c:v>
                </c:pt>
                <c:pt idx="22197">
                  <c:v>45077.568749999999</c:v>
                </c:pt>
                <c:pt idx="22198">
                  <c:v>45077.568749999999</c:v>
                </c:pt>
                <c:pt idx="22199">
                  <c:v>45077.568749999999</c:v>
                </c:pt>
                <c:pt idx="22200">
                  <c:v>45077.569444444445</c:v>
                </c:pt>
                <c:pt idx="22201">
                  <c:v>45077.569444444445</c:v>
                </c:pt>
                <c:pt idx="22202">
                  <c:v>45077.569444444445</c:v>
                </c:pt>
                <c:pt idx="22203">
                  <c:v>45077.569444444445</c:v>
                </c:pt>
                <c:pt idx="22204">
                  <c:v>45077.569444444445</c:v>
                </c:pt>
                <c:pt idx="22205">
                  <c:v>45077.569444444445</c:v>
                </c:pt>
                <c:pt idx="22206">
                  <c:v>45077.570138888892</c:v>
                </c:pt>
                <c:pt idx="22207">
                  <c:v>45077.570138888892</c:v>
                </c:pt>
                <c:pt idx="22208">
                  <c:v>45077.570138888892</c:v>
                </c:pt>
                <c:pt idx="22209">
                  <c:v>45077.570138888892</c:v>
                </c:pt>
                <c:pt idx="22210">
                  <c:v>45077.570138888892</c:v>
                </c:pt>
                <c:pt idx="22211">
                  <c:v>45077.570138888892</c:v>
                </c:pt>
                <c:pt idx="22212">
                  <c:v>45077.570833333331</c:v>
                </c:pt>
                <c:pt idx="22213">
                  <c:v>45077.570833333331</c:v>
                </c:pt>
                <c:pt idx="22214">
                  <c:v>45077.570833333331</c:v>
                </c:pt>
                <c:pt idx="22215">
                  <c:v>45077.570833333331</c:v>
                </c:pt>
                <c:pt idx="22216">
                  <c:v>45077.570833333331</c:v>
                </c:pt>
                <c:pt idx="22217">
                  <c:v>45077.570833333331</c:v>
                </c:pt>
                <c:pt idx="22218">
                  <c:v>45077.571527777778</c:v>
                </c:pt>
                <c:pt idx="22219">
                  <c:v>45077.571527777778</c:v>
                </c:pt>
                <c:pt idx="22220">
                  <c:v>45077.571527777778</c:v>
                </c:pt>
                <c:pt idx="22221">
                  <c:v>45077.571527777778</c:v>
                </c:pt>
                <c:pt idx="22222">
                  <c:v>45077.571527777778</c:v>
                </c:pt>
                <c:pt idx="22223">
                  <c:v>45077.571527777778</c:v>
                </c:pt>
                <c:pt idx="22224">
                  <c:v>45077.572222222225</c:v>
                </c:pt>
                <c:pt idx="22225">
                  <c:v>45077.572222222225</c:v>
                </c:pt>
                <c:pt idx="22226">
                  <c:v>45077.572222222225</c:v>
                </c:pt>
                <c:pt idx="22227">
                  <c:v>45077.572222222225</c:v>
                </c:pt>
                <c:pt idx="22228">
                  <c:v>45077.572222222225</c:v>
                </c:pt>
                <c:pt idx="22229">
                  <c:v>45077.572222222225</c:v>
                </c:pt>
                <c:pt idx="22230">
                  <c:v>45077.572916666664</c:v>
                </c:pt>
                <c:pt idx="22231">
                  <c:v>45077.572916666664</c:v>
                </c:pt>
                <c:pt idx="22232">
                  <c:v>45077.572916666664</c:v>
                </c:pt>
                <c:pt idx="22233">
                  <c:v>45077.572916666664</c:v>
                </c:pt>
                <c:pt idx="22234">
                  <c:v>45077.572916666664</c:v>
                </c:pt>
                <c:pt idx="22235">
                  <c:v>45077.572916666664</c:v>
                </c:pt>
                <c:pt idx="22236">
                  <c:v>45077.573611111111</c:v>
                </c:pt>
                <c:pt idx="22237">
                  <c:v>45077.573611111111</c:v>
                </c:pt>
                <c:pt idx="22238">
                  <c:v>45077.573611111111</c:v>
                </c:pt>
                <c:pt idx="22239">
                  <c:v>45077.573611111111</c:v>
                </c:pt>
                <c:pt idx="22240">
                  <c:v>45077.573611111111</c:v>
                </c:pt>
                <c:pt idx="22241">
                  <c:v>45077.573611111111</c:v>
                </c:pt>
                <c:pt idx="22242">
                  <c:v>45077.574305555558</c:v>
                </c:pt>
                <c:pt idx="22243">
                  <c:v>45077.574305555558</c:v>
                </c:pt>
                <c:pt idx="22244">
                  <c:v>45077.574305555558</c:v>
                </c:pt>
                <c:pt idx="22245">
                  <c:v>45077.574305555558</c:v>
                </c:pt>
                <c:pt idx="22246">
                  <c:v>45077.574305555558</c:v>
                </c:pt>
                <c:pt idx="22247">
                  <c:v>45077.574305555558</c:v>
                </c:pt>
                <c:pt idx="22248">
                  <c:v>45077.574999999997</c:v>
                </c:pt>
                <c:pt idx="22249">
                  <c:v>45077.574999999997</c:v>
                </c:pt>
                <c:pt idx="22250">
                  <c:v>45077.574999999997</c:v>
                </c:pt>
                <c:pt idx="22251">
                  <c:v>45077.574999999997</c:v>
                </c:pt>
                <c:pt idx="22252">
                  <c:v>45077.574999999997</c:v>
                </c:pt>
                <c:pt idx="22253">
                  <c:v>45077.574999999997</c:v>
                </c:pt>
                <c:pt idx="22254">
                  <c:v>45077.575694444444</c:v>
                </c:pt>
                <c:pt idx="22255">
                  <c:v>45077.575694444444</c:v>
                </c:pt>
                <c:pt idx="22256">
                  <c:v>45077.575694444444</c:v>
                </c:pt>
                <c:pt idx="22257">
                  <c:v>45077.575694444444</c:v>
                </c:pt>
                <c:pt idx="22258">
                  <c:v>45077.575694444444</c:v>
                </c:pt>
                <c:pt idx="22259">
                  <c:v>45077.575694444444</c:v>
                </c:pt>
                <c:pt idx="22260">
                  <c:v>45077.576388888891</c:v>
                </c:pt>
                <c:pt idx="22261">
                  <c:v>45077.576388888891</c:v>
                </c:pt>
                <c:pt idx="22262">
                  <c:v>45077.576388888891</c:v>
                </c:pt>
                <c:pt idx="22263">
                  <c:v>45077.576388888891</c:v>
                </c:pt>
                <c:pt idx="22264">
                  <c:v>45077.576388888891</c:v>
                </c:pt>
                <c:pt idx="22265">
                  <c:v>45077.576388888891</c:v>
                </c:pt>
                <c:pt idx="22266">
                  <c:v>45077.57708333333</c:v>
                </c:pt>
                <c:pt idx="22267">
                  <c:v>45077.57708333333</c:v>
                </c:pt>
                <c:pt idx="22268">
                  <c:v>45077.57708333333</c:v>
                </c:pt>
                <c:pt idx="22269">
                  <c:v>45077.57708333333</c:v>
                </c:pt>
                <c:pt idx="22270">
                  <c:v>45077.57708333333</c:v>
                </c:pt>
                <c:pt idx="22271">
                  <c:v>45077.57708333333</c:v>
                </c:pt>
                <c:pt idx="22272">
                  <c:v>45077.577777777777</c:v>
                </c:pt>
                <c:pt idx="22273">
                  <c:v>45077.577777777777</c:v>
                </c:pt>
                <c:pt idx="22274">
                  <c:v>45077.577777777777</c:v>
                </c:pt>
                <c:pt idx="22275">
                  <c:v>45077.577777777777</c:v>
                </c:pt>
                <c:pt idx="22276">
                  <c:v>45077.577777777777</c:v>
                </c:pt>
                <c:pt idx="22277">
                  <c:v>45077.577777777777</c:v>
                </c:pt>
                <c:pt idx="22278">
                  <c:v>45077.578472222223</c:v>
                </c:pt>
                <c:pt idx="22279">
                  <c:v>45077.578472222223</c:v>
                </c:pt>
                <c:pt idx="22280">
                  <c:v>45077.578472222223</c:v>
                </c:pt>
                <c:pt idx="22281">
                  <c:v>45077.578472222223</c:v>
                </c:pt>
                <c:pt idx="22282">
                  <c:v>45077.578472222223</c:v>
                </c:pt>
                <c:pt idx="22283">
                  <c:v>45077.578472222223</c:v>
                </c:pt>
                <c:pt idx="22284">
                  <c:v>45077.57916666667</c:v>
                </c:pt>
                <c:pt idx="22285">
                  <c:v>45077.57916666667</c:v>
                </c:pt>
                <c:pt idx="22286">
                  <c:v>45077.57916666667</c:v>
                </c:pt>
                <c:pt idx="22287">
                  <c:v>45077.57916666667</c:v>
                </c:pt>
                <c:pt idx="22288">
                  <c:v>45077.57916666667</c:v>
                </c:pt>
                <c:pt idx="22289">
                  <c:v>45077.57916666667</c:v>
                </c:pt>
                <c:pt idx="22290">
                  <c:v>45077.579861111109</c:v>
                </c:pt>
                <c:pt idx="22291">
                  <c:v>45077.579861111109</c:v>
                </c:pt>
                <c:pt idx="22292">
                  <c:v>45077.579861111109</c:v>
                </c:pt>
                <c:pt idx="22293">
                  <c:v>45077.579861111109</c:v>
                </c:pt>
                <c:pt idx="22294">
                  <c:v>45077.579861111109</c:v>
                </c:pt>
                <c:pt idx="22295">
                  <c:v>45077.579861111109</c:v>
                </c:pt>
                <c:pt idx="22296">
                  <c:v>45077.580555555556</c:v>
                </c:pt>
                <c:pt idx="22297">
                  <c:v>45077.580555555556</c:v>
                </c:pt>
                <c:pt idx="22298">
                  <c:v>45077.580555555556</c:v>
                </c:pt>
                <c:pt idx="22299">
                  <c:v>45077.580555555556</c:v>
                </c:pt>
                <c:pt idx="22300">
                  <c:v>45077.580555555556</c:v>
                </c:pt>
                <c:pt idx="22301">
                  <c:v>45077.580555555556</c:v>
                </c:pt>
                <c:pt idx="22302">
                  <c:v>45077.581250000003</c:v>
                </c:pt>
                <c:pt idx="22303">
                  <c:v>45077.581250000003</c:v>
                </c:pt>
                <c:pt idx="22304">
                  <c:v>45077.581250000003</c:v>
                </c:pt>
                <c:pt idx="22305">
                  <c:v>45077.581250000003</c:v>
                </c:pt>
                <c:pt idx="22306">
                  <c:v>45077.581250000003</c:v>
                </c:pt>
                <c:pt idx="22307">
                  <c:v>45077.581250000003</c:v>
                </c:pt>
                <c:pt idx="22308">
                  <c:v>45077.581944444442</c:v>
                </c:pt>
                <c:pt idx="22309">
                  <c:v>45077.581944444442</c:v>
                </c:pt>
                <c:pt idx="22310">
                  <c:v>45077.581944444442</c:v>
                </c:pt>
                <c:pt idx="22311">
                  <c:v>45077.581944444442</c:v>
                </c:pt>
                <c:pt idx="22312">
                  <c:v>45077.581944444442</c:v>
                </c:pt>
                <c:pt idx="22313">
                  <c:v>45077.581944444442</c:v>
                </c:pt>
                <c:pt idx="22314">
                  <c:v>45077.582638888889</c:v>
                </c:pt>
                <c:pt idx="22315">
                  <c:v>45077.582638888889</c:v>
                </c:pt>
                <c:pt idx="22316">
                  <c:v>45077.582638888889</c:v>
                </c:pt>
                <c:pt idx="22317">
                  <c:v>45077.582638888889</c:v>
                </c:pt>
                <c:pt idx="22318">
                  <c:v>45077.582638888889</c:v>
                </c:pt>
                <c:pt idx="22319">
                  <c:v>45077.582638888889</c:v>
                </c:pt>
                <c:pt idx="22320">
                  <c:v>45077.583333333336</c:v>
                </c:pt>
                <c:pt idx="22321">
                  <c:v>45077.583333333336</c:v>
                </c:pt>
                <c:pt idx="22322">
                  <c:v>45077.583333333336</c:v>
                </c:pt>
                <c:pt idx="22323">
                  <c:v>45077.583333333336</c:v>
                </c:pt>
                <c:pt idx="22324">
                  <c:v>45077.583333333336</c:v>
                </c:pt>
                <c:pt idx="22325">
                  <c:v>45077.583333333336</c:v>
                </c:pt>
                <c:pt idx="22326">
                  <c:v>45077.584027777775</c:v>
                </c:pt>
                <c:pt idx="22327">
                  <c:v>45077.584027777775</c:v>
                </c:pt>
                <c:pt idx="22328">
                  <c:v>45077.584027777775</c:v>
                </c:pt>
                <c:pt idx="22329">
                  <c:v>45077.584027777775</c:v>
                </c:pt>
                <c:pt idx="22330">
                  <c:v>45077.584027777775</c:v>
                </c:pt>
                <c:pt idx="22331">
                  <c:v>45077.584027777775</c:v>
                </c:pt>
                <c:pt idx="22332">
                  <c:v>45077.584722222222</c:v>
                </c:pt>
                <c:pt idx="22333">
                  <c:v>45077.584722222222</c:v>
                </c:pt>
                <c:pt idx="22334">
                  <c:v>45077.584722222222</c:v>
                </c:pt>
                <c:pt idx="22335">
                  <c:v>45077.584722222222</c:v>
                </c:pt>
                <c:pt idx="22336">
                  <c:v>45077.584722222222</c:v>
                </c:pt>
                <c:pt idx="22337">
                  <c:v>45077.584722222222</c:v>
                </c:pt>
                <c:pt idx="22338">
                  <c:v>45077.585416666669</c:v>
                </c:pt>
                <c:pt idx="22339">
                  <c:v>45077.585416666669</c:v>
                </c:pt>
                <c:pt idx="22340">
                  <c:v>45077.585416666669</c:v>
                </c:pt>
                <c:pt idx="22341">
                  <c:v>45077.585416666669</c:v>
                </c:pt>
                <c:pt idx="22342">
                  <c:v>45077.585416666669</c:v>
                </c:pt>
                <c:pt idx="22343">
                  <c:v>45077.585416666669</c:v>
                </c:pt>
                <c:pt idx="22344">
                  <c:v>45077.586111111108</c:v>
                </c:pt>
                <c:pt idx="22345">
                  <c:v>45077.586111111108</c:v>
                </c:pt>
                <c:pt idx="22346">
                  <c:v>45077.586111111108</c:v>
                </c:pt>
                <c:pt idx="22347">
                  <c:v>45077.586111111108</c:v>
                </c:pt>
                <c:pt idx="22348">
                  <c:v>45077.586111111108</c:v>
                </c:pt>
                <c:pt idx="22349">
                  <c:v>45077.586111111108</c:v>
                </c:pt>
                <c:pt idx="22350">
                  <c:v>45077.586805555555</c:v>
                </c:pt>
                <c:pt idx="22351">
                  <c:v>45077.586805555555</c:v>
                </c:pt>
                <c:pt idx="22352">
                  <c:v>45077.586805555555</c:v>
                </c:pt>
                <c:pt idx="22353">
                  <c:v>45077.586805555555</c:v>
                </c:pt>
                <c:pt idx="22354">
                  <c:v>45077.586805555555</c:v>
                </c:pt>
                <c:pt idx="22355">
                  <c:v>45077.586805555555</c:v>
                </c:pt>
                <c:pt idx="22356">
                  <c:v>45077.587500000001</c:v>
                </c:pt>
                <c:pt idx="22357">
                  <c:v>45077.587500000001</c:v>
                </c:pt>
                <c:pt idx="22358">
                  <c:v>45077.587500000001</c:v>
                </c:pt>
                <c:pt idx="22359">
                  <c:v>45077.587500000001</c:v>
                </c:pt>
                <c:pt idx="22360">
                  <c:v>45077.587500000001</c:v>
                </c:pt>
                <c:pt idx="22361">
                  <c:v>45077.587500000001</c:v>
                </c:pt>
                <c:pt idx="22362">
                  <c:v>45077.588194444441</c:v>
                </c:pt>
                <c:pt idx="22363">
                  <c:v>45077.588194444441</c:v>
                </c:pt>
                <c:pt idx="22364">
                  <c:v>45077.588194444441</c:v>
                </c:pt>
                <c:pt idx="22365">
                  <c:v>45077.588194444441</c:v>
                </c:pt>
                <c:pt idx="22366">
                  <c:v>45077.588194444441</c:v>
                </c:pt>
                <c:pt idx="22367">
                  <c:v>45077.588194444441</c:v>
                </c:pt>
                <c:pt idx="22368">
                  <c:v>45077.588888888888</c:v>
                </c:pt>
                <c:pt idx="22369">
                  <c:v>45077.588888888888</c:v>
                </c:pt>
                <c:pt idx="22370">
                  <c:v>45077.588888888888</c:v>
                </c:pt>
                <c:pt idx="22371">
                  <c:v>45077.588888888888</c:v>
                </c:pt>
                <c:pt idx="22372">
                  <c:v>45077.588888888888</c:v>
                </c:pt>
                <c:pt idx="22373">
                  <c:v>45077.588888888888</c:v>
                </c:pt>
                <c:pt idx="22374">
                  <c:v>45077.589583333334</c:v>
                </c:pt>
                <c:pt idx="22375">
                  <c:v>45077.589583333334</c:v>
                </c:pt>
                <c:pt idx="22376">
                  <c:v>45077.589583333334</c:v>
                </c:pt>
                <c:pt idx="22377">
                  <c:v>45077.589583333334</c:v>
                </c:pt>
                <c:pt idx="22378">
                  <c:v>45077.589583333334</c:v>
                </c:pt>
                <c:pt idx="22379">
                  <c:v>45077.589583333334</c:v>
                </c:pt>
                <c:pt idx="22380">
                  <c:v>45077.590277777781</c:v>
                </c:pt>
                <c:pt idx="22381">
                  <c:v>45077.590277777781</c:v>
                </c:pt>
                <c:pt idx="22382">
                  <c:v>45077.590277777781</c:v>
                </c:pt>
                <c:pt idx="22383">
                  <c:v>45077.590277777781</c:v>
                </c:pt>
                <c:pt idx="22384">
                  <c:v>45077.590277777781</c:v>
                </c:pt>
                <c:pt idx="22385">
                  <c:v>45077.590277777781</c:v>
                </c:pt>
                <c:pt idx="22386">
                  <c:v>45077.59097222222</c:v>
                </c:pt>
                <c:pt idx="22387">
                  <c:v>45077.59097222222</c:v>
                </c:pt>
                <c:pt idx="22388">
                  <c:v>45077.59097222222</c:v>
                </c:pt>
                <c:pt idx="22389">
                  <c:v>45077.59097222222</c:v>
                </c:pt>
                <c:pt idx="22390">
                  <c:v>45077.59097222222</c:v>
                </c:pt>
                <c:pt idx="22391">
                  <c:v>45077.59097222222</c:v>
                </c:pt>
                <c:pt idx="22392">
                  <c:v>45077.591666666667</c:v>
                </c:pt>
                <c:pt idx="22393">
                  <c:v>45077.591666666667</c:v>
                </c:pt>
                <c:pt idx="22394">
                  <c:v>45077.591666666667</c:v>
                </c:pt>
                <c:pt idx="22395">
                  <c:v>45077.591666666667</c:v>
                </c:pt>
                <c:pt idx="22396">
                  <c:v>45077.591666666667</c:v>
                </c:pt>
                <c:pt idx="22397">
                  <c:v>45077.591666666667</c:v>
                </c:pt>
                <c:pt idx="22398">
                  <c:v>45077.592361111114</c:v>
                </c:pt>
                <c:pt idx="22399">
                  <c:v>45077.592361111114</c:v>
                </c:pt>
                <c:pt idx="22400">
                  <c:v>45077.592361111114</c:v>
                </c:pt>
                <c:pt idx="22401">
                  <c:v>45077.592361111114</c:v>
                </c:pt>
                <c:pt idx="22402">
                  <c:v>45077.592361111114</c:v>
                </c:pt>
                <c:pt idx="22403">
                  <c:v>45077.592361111114</c:v>
                </c:pt>
                <c:pt idx="22404">
                  <c:v>45077.593055555553</c:v>
                </c:pt>
                <c:pt idx="22405">
                  <c:v>45077.593055555553</c:v>
                </c:pt>
                <c:pt idx="22406">
                  <c:v>45077.593055555553</c:v>
                </c:pt>
                <c:pt idx="22407">
                  <c:v>45077.593055555553</c:v>
                </c:pt>
                <c:pt idx="22408">
                  <c:v>45077.593055555553</c:v>
                </c:pt>
                <c:pt idx="22409">
                  <c:v>45077.593055555553</c:v>
                </c:pt>
                <c:pt idx="22410">
                  <c:v>45077.59375</c:v>
                </c:pt>
                <c:pt idx="22411">
                  <c:v>45077.59375</c:v>
                </c:pt>
                <c:pt idx="22412">
                  <c:v>45077.59375</c:v>
                </c:pt>
                <c:pt idx="22413">
                  <c:v>45077.59375</c:v>
                </c:pt>
                <c:pt idx="22414">
                  <c:v>45077.59375</c:v>
                </c:pt>
                <c:pt idx="22415">
                  <c:v>45077.59375</c:v>
                </c:pt>
                <c:pt idx="22416">
                  <c:v>45077.594444444447</c:v>
                </c:pt>
                <c:pt idx="22417">
                  <c:v>45077.594444444447</c:v>
                </c:pt>
                <c:pt idx="22418">
                  <c:v>45077.594444444447</c:v>
                </c:pt>
                <c:pt idx="22419">
                  <c:v>45077.594444444447</c:v>
                </c:pt>
                <c:pt idx="22420">
                  <c:v>45077.594444444447</c:v>
                </c:pt>
                <c:pt idx="22421">
                  <c:v>45077.594444444447</c:v>
                </c:pt>
                <c:pt idx="22422">
                  <c:v>45077.595138888886</c:v>
                </c:pt>
                <c:pt idx="22423">
                  <c:v>45077.595138888886</c:v>
                </c:pt>
                <c:pt idx="22424">
                  <c:v>45077.595138888886</c:v>
                </c:pt>
                <c:pt idx="22425">
                  <c:v>45077.595138888886</c:v>
                </c:pt>
                <c:pt idx="22426">
                  <c:v>45077.595138888886</c:v>
                </c:pt>
                <c:pt idx="22427">
                  <c:v>45077.595138888886</c:v>
                </c:pt>
                <c:pt idx="22428">
                  <c:v>45077.595833333333</c:v>
                </c:pt>
                <c:pt idx="22429">
                  <c:v>45077.595833333333</c:v>
                </c:pt>
                <c:pt idx="22430">
                  <c:v>45077.595833333333</c:v>
                </c:pt>
                <c:pt idx="22431">
                  <c:v>45077.595833333333</c:v>
                </c:pt>
                <c:pt idx="22432">
                  <c:v>45077.595833333333</c:v>
                </c:pt>
                <c:pt idx="22433">
                  <c:v>45077.595833333333</c:v>
                </c:pt>
                <c:pt idx="22434">
                  <c:v>45077.59652777778</c:v>
                </c:pt>
                <c:pt idx="22435">
                  <c:v>45077.59652777778</c:v>
                </c:pt>
                <c:pt idx="22436">
                  <c:v>45077.59652777778</c:v>
                </c:pt>
                <c:pt idx="22437">
                  <c:v>45077.59652777778</c:v>
                </c:pt>
                <c:pt idx="22438">
                  <c:v>45077.59652777778</c:v>
                </c:pt>
                <c:pt idx="22439">
                  <c:v>45077.59652777778</c:v>
                </c:pt>
                <c:pt idx="22440">
                  <c:v>45077.597222222219</c:v>
                </c:pt>
                <c:pt idx="22441">
                  <c:v>45077.597222222219</c:v>
                </c:pt>
                <c:pt idx="22442">
                  <c:v>45077.597222222219</c:v>
                </c:pt>
                <c:pt idx="22443">
                  <c:v>45077.597222222219</c:v>
                </c:pt>
                <c:pt idx="22444">
                  <c:v>45077.597222222219</c:v>
                </c:pt>
                <c:pt idx="22445">
                  <c:v>45077.597222222219</c:v>
                </c:pt>
                <c:pt idx="22446">
                  <c:v>45077.597916666666</c:v>
                </c:pt>
                <c:pt idx="22447">
                  <c:v>45077.597916666666</c:v>
                </c:pt>
                <c:pt idx="22448">
                  <c:v>45077.597916666666</c:v>
                </c:pt>
                <c:pt idx="22449">
                  <c:v>45077.597916666666</c:v>
                </c:pt>
                <c:pt idx="22450">
                  <c:v>45077.597916666666</c:v>
                </c:pt>
                <c:pt idx="22451">
                  <c:v>45077.597916666666</c:v>
                </c:pt>
                <c:pt idx="22452">
                  <c:v>45077.598611111112</c:v>
                </c:pt>
                <c:pt idx="22453">
                  <c:v>45077.598611111112</c:v>
                </c:pt>
                <c:pt idx="22454">
                  <c:v>45077.598611111112</c:v>
                </c:pt>
                <c:pt idx="22455">
                  <c:v>45077.598611111112</c:v>
                </c:pt>
                <c:pt idx="22456">
                  <c:v>45077.598611111112</c:v>
                </c:pt>
                <c:pt idx="22457">
                  <c:v>45077.598611111112</c:v>
                </c:pt>
                <c:pt idx="22458">
                  <c:v>45077.599305555559</c:v>
                </c:pt>
                <c:pt idx="22459">
                  <c:v>45077.599305555559</c:v>
                </c:pt>
                <c:pt idx="22460">
                  <c:v>45077.599305555559</c:v>
                </c:pt>
                <c:pt idx="22461">
                  <c:v>45077.599305555559</c:v>
                </c:pt>
                <c:pt idx="22462">
                  <c:v>45077.599305555559</c:v>
                </c:pt>
                <c:pt idx="22463">
                  <c:v>45077.599305555559</c:v>
                </c:pt>
                <c:pt idx="22464">
                  <c:v>45077.599999999999</c:v>
                </c:pt>
                <c:pt idx="22465">
                  <c:v>45077.599999999999</c:v>
                </c:pt>
                <c:pt idx="22466">
                  <c:v>45077.599999999999</c:v>
                </c:pt>
                <c:pt idx="22467">
                  <c:v>45077.599999999999</c:v>
                </c:pt>
                <c:pt idx="22468">
                  <c:v>45077.599999999999</c:v>
                </c:pt>
                <c:pt idx="22469">
                  <c:v>45077.599999999999</c:v>
                </c:pt>
                <c:pt idx="22470">
                  <c:v>45077.600694444445</c:v>
                </c:pt>
                <c:pt idx="22471">
                  <c:v>45077.600694444445</c:v>
                </c:pt>
                <c:pt idx="22472">
                  <c:v>45077.600694444445</c:v>
                </c:pt>
                <c:pt idx="22473">
                  <c:v>45077.600694444445</c:v>
                </c:pt>
                <c:pt idx="22474">
                  <c:v>45077.600694444445</c:v>
                </c:pt>
                <c:pt idx="22475">
                  <c:v>45077.600694444445</c:v>
                </c:pt>
                <c:pt idx="22476">
                  <c:v>45077.601388888892</c:v>
                </c:pt>
                <c:pt idx="22477">
                  <c:v>45077.601388888892</c:v>
                </c:pt>
                <c:pt idx="22478">
                  <c:v>45077.601388888892</c:v>
                </c:pt>
                <c:pt idx="22479">
                  <c:v>45077.601388888892</c:v>
                </c:pt>
                <c:pt idx="22480">
                  <c:v>45077.601388888892</c:v>
                </c:pt>
                <c:pt idx="22481">
                  <c:v>45077.601388888892</c:v>
                </c:pt>
                <c:pt idx="22482">
                  <c:v>45077.602083333331</c:v>
                </c:pt>
                <c:pt idx="22483">
                  <c:v>45077.602083333331</c:v>
                </c:pt>
                <c:pt idx="22484">
                  <c:v>45077.602083333331</c:v>
                </c:pt>
                <c:pt idx="22485">
                  <c:v>45077.602083333331</c:v>
                </c:pt>
                <c:pt idx="22486">
                  <c:v>45077.602083333331</c:v>
                </c:pt>
                <c:pt idx="22487">
                  <c:v>45077.602083333331</c:v>
                </c:pt>
                <c:pt idx="22488">
                  <c:v>45077.602777777778</c:v>
                </c:pt>
                <c:pt idx="22489">
                  <c:v>45077.602777777778</c:v>
                </c:pt>
                <c:pt idx="22490">
                  <c:v>45077.602777777778</c:v>
                </c:pt>
                <c:pt idx="22491">
                  <c:v>45077.602777777778</c:v>
                </c:pt>
                <c:pt idx="22492">
                  <c:v>45077.602777777778</c:v>
                </c:pt>
                <c:pt idx="22493">
                  <c:v>45077.602777777778</c:v>
                </c:pt>
                <c:pt idx="22494">
                  <c:v>45077.603472222225</c:v>
                </c:pt>
                <c:pt idx="22495">
                  <c:v>45077.603472222225</c:v>
                </c:pt>
                <c:pt idx="22496">
                  <c:v>45077.603472222225</c:v>
                </c:pt>
                <c:pt idx="22497">
                  <c:v>45077.603472222225</c:v>
                </c:pt>
                <c:pt idx="22498">
                  <c:v>45077.603472222225</c:v>
                </c:pt>
                <c:pt idx="22499">
                  <c:v>45077.603472222225</c:v>
                </c:pt>
                <c:pt idx="22500">
                  <c:v>45077.604166666664</c:v>
                </c:pt>
                <c:pt idx="22501">
                  <c:v>45077.604166666664</c:v>
                </c:pt>
                <c:pt idx="22502">
                  <c:v>45077.604166666664</c:v>
                </c:pt>
                <c:pt idx="22503">
                  <c:v>45077.604166666664</c:v>
                </c:pt>
                <c:pt idx="22504">
                  <c:v>45077.604166666664</c:v>
                </c:pt>
                <c:pt idx="22505">
                  <c:v>45077.604166666664</c:v>
                </c:pt>
                <c:pt idx="22506">
                  <c:v>45077.604861111111</c:v>
                </c:pt>
                <c:pt idx="22507">
                  <c:v>45077.604861111111</c:v>
                </c:pt>
                <c:pt idx="22508">
                  <c:v>45077.604861111111</c:v>
                </c:pt>
                <c:pt idx="22509">
                  <c:v>45077.604861111111</c:v>
                </c:pt>
                <c:pt idx="22510">
                  <c:v>45077.604861111111</c:v>
                </c:pt>
                <c:pt idx="22511">
                  <c:v>45077.604861111111</c:v>
                </c:pt>
                <c:pt idx="22512">
                  <c:v>45077.605555555558</c:v>
                </c:pt>
                <c:pt idx="22513">
                  <c:v>45077.605555555558</c:v>
                </c:pt>
                <c:pt idx="22514">
                  <c:v>45077.605555555558</c:v>
                </c:pt>
                <c:pt idx="22515">
                  <c:v>45077.605555555558</c:v>
                </c:pt>
                <c:pt idx="22516">
                  <c:v>45077.605555555558</c:v>
                </c:pt>
                <c:pt idx="22517">
                  <c:v>45077.605555555558</c:v>
                </c:pt>
                <c:pt idx="22518">
                  <c:v>45077.606249999997</c:v>
                </c:pt>
                <c:pt idx="22519">
                  <c:v>45077.606249999997</c:v>
                </c:pt>
                <c:pt idx="22520">
                  <c:v>45077.606249999997</c:v>
                </c:pt>
                <c:pt idx="22521">
                  <c:v>45077.606249999997</c:v>
                </c:pt>
                <c:pt idx="22522">
                  <c:v>45077.606249999997</c:v>
                </c:pt>
                <c:pt idx="22523">
                  <c:v>45077.606249999997</c:v>
                </c:pt>
                <c:pt idx="22524">
                  <c:v>45077.606944444444</c:v>
                </c:pt>
                <c:pt idx="22525">
                  <c:v>45077.606944444444</c:v>
                </c:pt>
                <c:pt idx="22526">
                  <c:v>45077.606944444444</c:v>
                </c:pt>
                <c:pt idx="22527">
                  <c:v>45077.606944444444</c:v>
                </c:pt>
                <c:pt idx="22528">
                  <c:v>45077.606944444444</c:v>
                </c:pt>
                <c:pt idx="22529">
                  <c:v>45077.606944444444</c:v>
                </c:pt>
                <c:pt idx="22530">
                  <c:v>45077.607638888891</c:v>
                </c:pt>
                <c:pt idx="22531">
                  <c:v>45077.607638888891</c:v>
                </c:pt>
                <c:pt idx="22532">
                  <c:v>45077.607638888891</c:v>
                </c:pt>
                <c:pt idx="22533">
                  <c:v>45077.607638888891</c:v>
                </c:pt>
                <c:pt idx="22534">
                  <c:v>45077.607638888891</c:v>
                </c:pt>
                <c:pt idx="22535">
                  <c:v>45077.607638888891</c:v>
                </c:pt>
                <c:pt idx="22536">
                  <c:v>45077.60833333333</c:v>
                </c:pt>
                <c:pt idx="22537">
                  <c:v>45077.60833333333</c:v>
                </c:pt>
                <c:pt idx="22538">
                  <c:v>45077.60833333333</c:v>
                </c:pt>
                <c:pt idx="22539">
                  <c:v>45077.60833333333</c:v>
                </c:pt>
                <c:pt idx="22540">
                  <c:v>45077.60833333333</c:v>
                </c:pt>
                <c:pt idx="22541">
                  <c:v>45077.60833333333</c:v>
                </c:pt>
                <c:pt idx="22542">
                  <c:v>45077.609027777777</c:v>
                </c:pt>
                <c:pt idx="22543">
                  <c:v>45077.609027777777</c:v>
                </c:pt>
                <c:pt idx="22544">
                  <c:v>45077.609027777777</c:v>
                </c:pt>
                <c:pt idx="22545">
                  <c:v>45077.609027777777</c:v>
                </c:pt>
                <c:pt idx="22546">
                  <c:v>45077.609027777777</c:v>
                </c:pt>
                <c:pt idx="22547">
                  <c:v>45077.609027777777</c:v>
                </c:pt>
                <c:pt idx="22548">
                  <c:v>45077.609722222223</c:v>
                </c:pt>
                <c:pt idx="22549">
                  <c:v>45077.609722222223</c:v>
                </c:pt>
                <c:pt idx="22550">
                  <c:v>45077.609722222223</c:v>
                </c:pt>
                <c:pt idx="22551">
                  <c:v>45077.609722222223</c:v>
                </c:pt>
                <c:pt idx="22552">
                  <c:v>45077.609722222223</c:v>
                </c:pt>
                <c:pt idx="22553">
                  <c:v>45077.609722222223</c:v>
                </c:pt>
                <c:pt idx="22554">
                  <c:v>45077.61041666667</c:v>
                </c:pt>
                <c:pt idx="22555">
                  <c:v>45077.61041666667</c:v>
                </c:pt>
                <c:pt idx="22556">
                  <c:v>45077.61041666667</c:v>
                </c:pt>
                <c:pt idx="22557">
                  <c:v>45077.61041666667</c:v>
                </c:pt>
                <c:pt idx="22558">
                  <c:v>45077.61041666667</c:v>
                </c:pt>
                <c:pt idx="22559">
                  <c:v>45077.61041666667</c:v>
                </c:pt>
                <c:pt idx="22560">
                  <c:v>45077.611111111109</c:v>
                </c:pt>
                <c:pt idx="22561">
                  <c:v>45077.611111111109</c:v>
                </c:pt>
                <c:pt idx="22562">
                  <c:v>45077.611111111109</c:v>
                </c:pt>
                <c:pt idx="22563">
                  <c:v>45077.611111111109</c:v>
                </c:pt>
                <c:pt idx="22564">
                  <c:v>45077.611111111109</c:v>
                </c:pt>
                <c:pt idx="22565">
                  <c:v>45077.611111111109</c:v>
                </c:pt>
                <c:pt idx="22566">
                  <c:v>45077.611805555556</c:v>
                </c:pt>
                <c:pt idx="22567">
                  <c:v>45077.611805555556</c:v>
                </c:pt>
                <c:pt idx="22568">
                  <c:v>45077.611805555556</c:v>
                </c:pt>
                <c:pt idx="22569">
                  <c:v>45077.611805555556</c:v>
                </c:pt>
                <c:pt idx="22570">
                  <c:v>45077.611805555556</c:v>
                </c:pt>
                <c:pt idx="22571">
                  <c:v>45077.611805555556</c:v>
                </c:pt>
                <c:pt idx="22572">
                  <c:v>45077.612500000003</c:v>
                </c:pt>
                <c:pt idx="22573">
                  <c:v>45077.612500000003</c:v>
                </c:pt>
                <c:pt idx="22574">
                  <c:v>45077.612500000003</c:v>
                </c:pt>
                <c:pt idx="22575">
                  <c:v>45077.612500000003</c:v>
                </c:pt>
                <c:pt idx="22576">
                  <c:v>45077.612500000003</c:v>
                </c:pt>
                <c:pt idx="22577">
                  <c:v>45077.612500000003</c:v>
                </c:pt>
                <c:pt idx="22578">
                  <c:v>45077.613194444442</c:v>
                </c:pt>
                <c:pt idx="22579">
                  <c:v>45077.613194444442</c:v>
                </c:pt>
                <c:pt idx="22580">
                  <c:v>45077.613194444442</c:v>
                </c:pt>
                <c:pt idx="22581">
                  <c:v>45077.613194444442</c:v>
                </c:pt>
                <c:pt idx="22582">
                  <c:v>45077.613194444442</c:v>
                </c:pt>
                <c:pt idx="22583">
                  <c:v>45077.613194444442</c:v>
                </c:pt>
                <c:pt idx="22584">
                  <c:v>45077.613888888889</c:v>
                </c:pt>
                <c:pt idx="22585">
                  <c:v>45077.613888888889</c:v>
                </c:pt>
                <c:pt idx="22586">
                  <c:v>45077.613888888889</c:v>
                </c:pt>
                <c:pt idx="22587">
                  <c:v>45077.613888888889</c:v>
                </c:pt>
                <c:pt idx="22588">
                  <c:v>45077.613888888889</c:v>
                </c:pt>
                <c:pt idx="22589">
                  <c:v>45077.613888888889</c:v>
                </c:pt>
                <c:pt idx="22590">
                  <c:v>45077.614583333336</c:v>
                </c:pt>
                <c:pt idx="22591">
                  <c:v>45077.614583333336</c:v>
                </c:pt>
                <c:pt idx="22592">
                  <c:v>45077.614583333336</c:v>
                </c:pt>
                <c:pt idx="22593">
                  <c:v>45077.614583333336</c:v>
                </c:pt>
                <c:pt idx="22594">
                  <c:v>45077.614583333336</c:v>
                </c:pt>
                <c:pt idx="22595">
                  <c:v>45077.614583333336</c:v>
                </c:pt>
                <c:pt idx="22596">
                  <c:v>45077.615277777775</c:v>
                </c:pt>
                <c:pt idx="22597">
                  <c:v>45077.615277777775</c:v>
                </c:pt>
                <c:pt idx="22598">
                  <c:v>45077.615277777775</c:v>
                </c:pt>
                <c:pt idx="22599">
                  <c:v>45077.615277777775</c:v>
                </c:pt>
                <c:pt idx="22600">
                  <c:v>45077.615277777775</c:v>
                </c:pt>
                <c:pt idx="22601">
                  <c:v>45077.615277777775</c:v>
                </c:pt>
                <c:pt idx="22602">
                  <c:v>45077.615972222222</c:v>
                </c:pt>
                <c:pt idx="22603">
                  <c:v>45077.615972222222</c:v>
                </c:pt>
                <c:pt idx="22604">
                  <c:v>45077.615972222222</c:v>
                </c:pt>
                <c:pt idx="22605">
                  <c:v>45077.615972222222</c:v>
                </c:pt>
                <c:pt idx="22606">
                  <c:v>45077.615972222222</c:v>
                </c:pt>
                <c:pt idx="22607">
                  <c:v>45077.615972222222</c:v>
                </c:pt>
                <c:pt idx="22608">
                  <c:v>45077.616666666669</c:v>
                </c:pt>
                <c:pt idx="22609">
                  <c:v>45077.616666666669</c:v>
                </c:pt>
                <c:pt idx="22610">
                  <c:v>45077.616666666669</c:v>
                </c:pt>
                <c:pt idx="22611">
                  <c:v>45077.616666666669</c:v>
                </c:pt>
                <c:pt idx="22612">
                  <c:v>45077.616666666669</c:v>
                </c:pt>
                <c:pt idx="22613">
                  <c:v>45077.616666666669</c:v>
                </c:pt>
                <c:pt idx="22614">
                  <c:v>45077.617361111108</c:v>
                </c:pt>
                <c:pt idx="22615">
                  <c:v>45077.617361111108</c:v>
                </c:pt>
                <c:pt idx="22616">
                  <c:v>45077.617361111108</c:v>
                </c:pt>
                <c:pt idx="22617">
                  <c:v>45077.617361111108</c:v>
                </c:pt>
                <c:pt idx="22618">
                  <c:v>45077.617361111108</c:v>
                </c:pt>
                <c:pt idx="22619">
                  <c:v>45077.617361111108</c:v>
                </c:pt>
                <c:pt idx="22620">
                  <c:v>45077.618055555555</c:v>
                </c:pt>
                <c:pt idx="22621">
                  <c:v>45077.618055555555</c:v>
                </c:pt>
                <c:pt idx="22622">
                  <c:v>45077.618055555555</c:v>
                </c:pt>
                <c:pt idx="22623">
                  <c:v>45077.618055555555</c:v>
                </c:pt>
                <c:pt idx="22624">
                  <c:v>45077.618055555555</c:v>
                </c:pt>
                <c:pt idx="22625">
                  <c:v>45077.618055555555</c:v>
                </c:pt>
                <c:pt idx="22626">
                  <c:v>45077.618750000001</c:v>
                </c:pt>
                <c:pt idx="22627">
                  <c:v>45077.618750000001</c:v>
                </c:pt>
                <c:pt idx="22628">
                  <c:v>45077.618750000001</c:v>
                </c:pt>
                <c:pt idx="22629">
                  <c:v>45077.618750000001</c:v>
                </c:pt>
                <c:pt idx="22630">
                  <c:v>45077.618750000001</c:v>
                </c:pt>
                <c:pt idx="22631">
                  <c:v>45077.618750000001</c:v>
                </c:pt>
                <c:pt idx="22632">
                  <c:v>45077.619444444441</c:v>
                </c:pt>
                <c:pt idx="22633">
                  <c:v>45077.619444444441</c:v>
                </c:pt>
                <c:pt idx="22634">
                  <c:v>45077.619444444441</c:v>
                </c:pt>
                <c:pt idx="22635">
                  <c:v>45077.619444444441</c:v>
                </c:pt>
                <c:pt idx="22636">
                  <c:v>45077.619444444441</c:v>
                </c:pt>
                <c:pt idx="22637">
                  <c:v>45077.619444444441</c:v>
                </c:pt>
                <c:pt idx="22638">
                  <c:v>45077.620138888888</c:v>
                </c:pt>
                <c:pt idx="22639">
                  <c:v>45077.620138888888</c:v>
                </c:pt>
                <c:pt idx="22640">
                  <c:v>45077.620138888888</c:v>
                </c:pt>
                <c:pt idx="22641">
                  <c:v>45077.620138888888</c:v>
                </c:pt>
                <c:pt idx="22642">
                  <c:v>45077.620138888888</c:v>
                </c:pt>
                <c:pt idx="22643">
                  <c:v>45077.620138888888</c:v>
                </c:pt>
                <c:pt idx="22644">
                  <c:v>45077.620833333334</c:v>
                </c:pt>
                <c:pt idx="22645">
                  <c:v>45077.620833333334</c:v>
                </c:pt>
                <c:pt idx="22646">
                  <c:v>45077.620833333334</c:v>
                </c:pt>
                <c:pt idx="22647">
                  <c:v>45077.620833333334</c:v>
                </c:pt>
                <c:pt idx="22648">
                  <c:v>45077.620833333334</c:v>
                </c:pt>
                <c:pt idx="22649">
                  <c:v>45077.620833333334</c:v>
                </c:pt>
                <c:pt idx="22650">
                  <c:v>45077.621527777781</c:v>
                </c:pt>
                <c:pt idx="22651">
                  <c:v>45077.621527777781</c:v>
                </c:pt>
                <c:pt idx="22652">
                  <c:v>45077.621527777781</c:v>
                </c:pt>
                <c:pt idx="22653">
                  <c:v>45077.621527777781</c:v>
                </c:pt>
                <c:pt idx="22654">
                  <c:v>45077.621527777781</c:v>
                </c:pt>
                <c:pt idx="22655">
                  <c:v>45077.621527777781</c:v>
                </c:pt>
                <c:pt idx="22656">
                  <c:v>45077.62222222222</c:v>
                </c:pt>
                <c:pt idx="22657">
                  <c:v>45077.62222222222</c:v>
                </c:pt>
                <c:pt idx="22658">
                  <c:v>45077.62222222222</c:v>
                </c:pt>
                <c:pt idx="22659">
                  <c:v>45077.62222222222</c:v>
                </c:pt>
                <c:pt idx="22660">
                  <c:v>45077.62222222222</c:v>
                </c:pt>
                <c:pt idx="22661">
                  <c:v>45077.62222222222</c:v>
                </c:pt>
                <c:pt idx="22662">
                  <c:v>45077.622916666667</c:v>
                </c:pt>
                <c:pt idx="22663">
                  <c:v>45077.622916666667</c:v>
                </c:pt>
                <c:pt idx="22664">
                  <c:v>45077.622916666667</c:v>
                </c:pt>
                <c:pt idx="22665">
                  <c:v>45077.622916666667</c:v>
                </c:pt>
                <c:pt idx="22666">
                  <c:v>45077.622916666667</c:v>
                </c:pt>
                <c:pt idx="22667">
                  <c:v>45077.622916666667</c:v>
                </c:pt>
                <c:pt idx="22668">
                  <c:v>45077.623611111114</c:v>
                </c:pt>
                <c:pt idx="22669">
                  <c:v>45077.623611111114</c:v>
                </c:pt>
                <c:pt idx="22670">
                  <c:v>45077.623611111114</c:v>
                </c:pt>
                <c:pt idx="22671">
                  <c:v>45077.623611111114</c:v>
                </c:pt>
                <c:pt idx="22672">
                  <c:v>45077.623611111114</c:v>
                </c:pt>
                <c:pt idx="22673">
                  <c:v>45077.623611111114</c:v>
                </c:pt>
                <c:pt idx="22674">
                  <c:v>45077.624305555553</c:v>
                </c:pt>
                <c:pt idx="22675">
                  <c:v>45077.624305555553</c:v>
                </c:pt>
                <c:pt idx="22676">
                  <c:v>45077.624305555553</c:v>
                </c:pt>
                <c:pt idx="22677">
                  <c:v>45077.624305555553</c:v>
                </c:pt>
                <c:pt idx="22678">
                  <c:v>45077.624305555553</c:v>
                </c:pt>
                <c:pt idx="22679">
                  <c:v>45077.624305555553</c:v>
                </c:pt>
                <c:pt idx="22680">
                  <c:v>45077.625</c:v>
                </c:pt>
                <c:pt idx="22681">
                  <c:v>45077.625</c:v>
                </c:pt>
                <c:pt idx="22682">
                  <c:v>45077.625</c:v>
                </c:pt>
                <c:pt idx="22683">
                  <c:v>45077.625</c:v>
                </c:pt>
                <c:pt idx="22684">
                  <c:v>45077.625</c:v>
                </c:pt>
                <c:pt idx="22685">
                  <c:v>45077.625</c:v>
                </c:pt>
                <c:pt idx="22686">
                  <c:v>45077.625694444447</c:v>
                </c:pt>
                <c:pt idx="22687">
                  <c:v>45077.625694444447</c:v>
                </c:pt>
                <c:pt idx="22688">
                  <c:v>45077.625694444447</c:v>
                </c:pt>
                <c:pt idx="22689">
                  <c:v>45077.625694444447</c:v>
                </c:pt>
                <c:pt idx="22690">
                  <c:v>45077.625694444447</c:v>
                </c:pt>
                <c:pt idx="22691">
                  <c:v>45077.625694444447</c:v>
                </c:pt>
                <c:pt idx="22692">
                  <c:v>45077.626388888886</c:v>
                </c:pt>
                <c:pt idx="22693">
                  <c:v>45077.626388888886</c:v>
                </c:pt>
                <c:pt idx="22694">
                  <c:v>45077.626388888886</c:v>
                </c:pt>
                <c:pt idx="22695">
                  <c:v>45077.626388888886</c:v>
                </c:pt>
                <c:pt idx="22696">
                  <c:v>45077.626388888886</c:v>
                </c:pt>
                <c:pt idx="22697">
                  <c:v>45077.626388888886</c:v>
                </c:pt>
                <c:pt idx="22698">
                  <c:v>45077.627083333333</c:v>
                </c:pt>
                <c:pt idx="22699">
                  <c:v>45077.627083333333</c:v>
                </c:pt>
                <c:pt idx="22700">
                  <c:v>45077.627083333333</c:v>
                </c:pt>
                <c:pt idx="22701">
                  <c:v>45077.627083333333</c:v>
                </c:pt>
                <c:pt idx="22702">
                  <c:v>45077.627083333333</c:v>
                </c:pt>
                <c:pt idx="22703">
                  <c:v>45077.627083333333</c:v>
                </c:pt>
                <c:pt idx="22704">
                  <c:v>45077.62777777778</c:v>
                </c:pt>
                <c:pt idx="22705">
                  <c:v>45077.62777777778</c:v>
                </c:pt>
                <c:pt idx="22706">
                  <c:v>45077.62777777778</c:v>
                </c:pt>
                <c:pt idx="22707">
                  <c:v>45077.62777777778</c:v>
                </c:pt>
                <c:pt idx="22708">
                  <c:v>45077.62777777778</c:v>
                </c:pt>
                <c:pt idx="22709">
                  <c:v>45077.62777777778</c:v>
                </c:pt>
                <c:pt idx="22710">
                  <c:v>45077.628472222219</c:v>
                </c:pt>
                <c:pt idx="22711">
                  <c:v>45077.628472222219</c:v>
                </c:pt>
                <c:pt idx="22712">
                  <c:v>45077.628472222219</c:v>
                </c:pt>
                <c:pt idx="22713">
                  <c:v>45077.628472222219</c:v>
                </c:pt>
                <c:pt idx="22714">
                  <c:v>45077.628472222219</c:v>
                </c:pt>
                <c:pt idx="22715">
                  <c:v>45077.628472222219</c:v>
                </c:pt>
                <c:pt idx="22716">
                  <c:v>45077.629166666666</c:v>
                </c:pt>
                <c:pt idx="22717">
                  <c:v>45077.629166666666</c:v>
                </c:pt>
                <c:pt idx="22718">
                  <c:v>45077.629166666666</c:v>
                </c:pt>
                <c:pt idx="22719">
                  <c:v>45077.629166666666</c:v>
                </c:pt>
                <c:pt idx="22720">
                  <c:v>45077.629166666666</c:v>
                </c:pt>
                <c:pt idx="22721">
                  <c:v>45077.629166666666</c:v>
                </c:pt>
                <c:pt idx="22722">
                  <c:v>45077.629861111112</c:v>
                </c:pt>
                <c:pt idx="22723">
                  <c:v>45077.629861111112</c:v>
                </c:pt>
                <c:pt idx="22724">
                  <c:v>45077.629861111112</c:v>
                </c:pt>
                <c:pt idx="22725">
                  <c:v>45077.629861111112</c:v>
                </c:pt>
                <c:pt idx="22726">
                  <c:v>45077.629861111112</c:v>
                </c:pt>
                <c:pt idx="22727">
                  <c:v>45077.629861111112</c:v>
                </c:pt>
                <c:pt idx="22728">
                  <c:v>45077.630555555559</c:v>
                </c:pt>
                <c:pt idx="22729">
                  <c:v>45077.630555555559</c:v>
                </c:pt>
                <c:pt idx="22730">
                  <c:v>45077.630555555559</c:v>
                </c:pt>
                <c:pt idx="22731">
                  <c:v>45077.630555555559</c:v>
                </c:pt>
                <c:pt idx="22732">
                  <c:v>45077.630555555559</c:v>
                </c:pt>
                <c:pt idx="22733">
                  <c:v>45077.630555555559</c:v>
                </c:pt>
                <c:pt idx="22734">
                  <c:v>45077.631249999999</c:v>
                </c:pt>
                <c:pt idx="22735">
                  <c:v>45077.631249999999</c:v>
                </c:pt>
                <c:pt idx="22736">
                  <c:v>45077.631249999999</c:v>
                </c:pt>
                <c:pt idx="22737">
                  <c:v>45077.631249999999</c:v>
                </c:pt>
                <c:pt idx="22738">
                  <c:v>45077.631249999999</c:v>
                </c:pt>
                <c:pt idx="22739">
                  <c:v>45077.631249999999</c:v>
                </c:pt>
                <c:pt idx="22740">
                  <c:v>45077.631944444445</c:v>
                </c:pt>
                <c:pt idx="22741">
                  <c:v>45077.631944444445</c:v>
                </c:pt>
                <c:pt idx="22742">
                  <c:v>45077.631944444445</c:v>
                </c:pt>
                <c:pt idx="22743">
                  <c:v>45077.631944444445</c:v>
                </c:pt>
                <c:pt idx="22744">
                  <c:v>45077.631944444445</c:v>
                </c:pt>
                <c:pt idx="22745">
                  <c:v>45077.631944444445</c:v>
                </c:pt>
                <c:pt idx="22746">
                  <c:v>45077.632638888892</c:v>
                </c:pt>
                <c:pt idx="22747">
                  <c:v>45077.632638888892</c:v>
                </c:pt>
                <c:pt idx="22748">
                  <c:v>45077.632638888892</c:v>
                </c:pt>
                <c:pt idx="22749">
                  <c:v>45077.632638888892</c:v>
                </c:pt>
                <c:pt idx="22750">
                  <c:v>45077.632638888892</c:v>
                </c:pt>
                <c:pt idx="22751">
                  <c:v>45077.632638888892</c:v>
                </c:pt>
                <c:pt idx="22752">
                  <c:v>45077.633333333331</c:v>
                </c:pt>
                <c:pt idx="22753">
                  <c:v>45077.633333333331</c:v>
                </c:pt>
                <c:pt idx="22754">
                  <c:v>45077.633333333331</c:v>
                </c:pt>
                <c:pt idx="22755">
                  <c:v>45077.633333333331</c:v>
                </c:pt>
                <c:pt idx="22756">
                  <c:v>45077.633333333331</c:v>
                </c:pt>
                <c:pt idx="22757">
                  <c:v>45077.633333333331</c:v>
                </c:pt>
                <c:pt idx="22758">
                  <c:v>45077.634027777778</c:v>
                </c:pt>
                <c:pt idx="22759">
                  <c:v>45077.634027777778</c:v>
                </c:pt>
                <c:pt idx="22760">
                  <c:v>45077.634027777778</c:v>
                </c:pt>
                <c:pt idx="22761">
                  <c:v>45077.634027777778</c:v>
                </c:pt>
                <c:pt idx="22762">
                  <c:v>45077.634027777778</c:v>
                </c:pt>
                <c:pt idx="22763">
                  <c:v>45077.634027777778</c:v>
                </c:pt>
                <c:pt idx="22764">
                  <c:v>45077.634722222225</c:v>
                </c:pt>
                <c:pt idx="22765">
                  <c:v>45077.634722222225</c:v>
                </c:pt>
                <c:pt idx="22766">
                  <c:v>45077.634722222225</c:v>
                </c:pt>
                <c:pt idx="22767">
                  <c:v>45077.634722222225</c:v>
                </c:pt>
                <c:pt idx="22768">
                  <c:v>45077.634722222225</c:v>
                </c:pt>
                <c:pt idx="22769">
                  <c:v>45077.634722222225</c:v>
                </c:pt>
                <c:pt idx="22770">
                  <c:v>45077.635416666664</c:v>
                </c:pt>
                <c:pt idx="22771">
                  <c:v>45077.635416666664</c:v>
                </c:pt>
                <c:pt idx="22772">
                  <c:v>45077.635416666664</c:v>
                </c:pt>
                <c:pt idx="22773">
                  <c:v>45077.635416666664</c:v>
                </c:pt>
                <c:pt idx="22774">
                  <c:v>45077.635416666664</c:v>
                </c:pt>
                <c:pt idx="22775">
                  <c:v>45077.635416666664</c:v>
                </c:pt>
                <c:pt idx="22776">
                  <c:v>45077.636111111111</c:v>
                </c:pt>
                <c:pt idx="22777">
                  <c:v>45077.636111111111</c:v>
                </c:pt>
                <c:pt idx="22778">
                  <c:v>45077.636111111111</c:v>
                </c:pt>
                <c:pt idx="22779">
                  <c:v>45077.636111111111</c:v>
                </c:pt>
                <c:pt idx="22780">
                  <c:v>45077.636111111111</c:v>
                </c:pt>
                <c:pt idx="22781">
                  <c:v>45077.636111111111</c:v>
                </c:pt>
                <c:pt idx="22782">
                  <c:v>45077.636805555558</c:v>
                </c:pt>
                <c:pt idx="22783">
                  <c:v>45077.636805555558</c:v>
                </c:pt>
                <c:pt idx="22784">
                  <c:v>45077.636805555558</c:v>
                </c:pt>
                <c:pt idx="22785">
                  <c:v>45077.636805555558</c:v>
                </c:pt>
                <c:pt idx="22786">
                  <c:v>45077.636805555558</c:v>
                </c:pt>
                <c:pt idx="22787">
                  <c:v>45077.636805555558</c:v>
                </c:pt>
                <c:pt idx="22788">
                  <c:v>45077.637499999997</c:v>
                </c:pt>
                <c:pt idx="22789">
                  <c:v>45077.637499999997</c:v>
                </c:pt>
                <c:pt idx="22790">
                  <c:v>45077.637499999997</c:v>
                </c:pt>
                <c:pt idx="22791">
                  <c:v>45077.637499999997</c:v>
                </c:pt>
                <c:pt idx="22792">
                  <c:v>45077.637499999997</c:v>
                </c:pt>
                <c:pt idx="22793">
                  <c:v>45077.637499999997</c:v>
                </c:pt>
                <c:pt idx="22794">
                  <c:v>45077.638194444444</c:v>
                </c:pt>
                <c:pt idx="22795">
                  <c:v>45077.638194444444</c:v>
                </c:pt>
                <c:pt idx="22796">
                  <c:v>45077.638194444444</c:v>
                </c:pt>
                <c:pt idx="22797">
                  <c:v>45077.638194444444</c:v>
                </c:pt>
                <c:pt idx="22798">
                  <c:v>45077.638194444444</c:v>
                </c:pt>
                <c:pt idx="22799">
                  <c:v>45077.638194444444</c:v>
                </c:pt>
                <c:pt idx="22800">
                  <c:v>45077.638888888891</c:v>
                </c:pt>
                <c:pt idx="22801">
                  <c:v>45077.638888888891</c:v>
                </c:pt>
                <c:pt idx="22802">
                  <c:v>45077.638888888891</c:v>
                </c:pt>
                <c:pt idx="22803">
                  <c:v>45077.638888888891</c:v>
                </c:pt>
                <c:pt idx="22804">
                  <c:v>45077.638888888891</c:v>
                </c:pt>
                <c:pt idx="22805">
                  <c:v>45077.638888888891</c:v>
                </c:pt>
                <c:pt idx="22806">
                  <c:v>45077.63958333333</c:v>
                </c:pt>
                <c:pt idx="22807">
                  <c:v>45077.63958333333</c:v>
                </c:pt>
                <c:pt idx="22808">
                  <c:v>45077.63958333333</c:v>
                </c:pt>
                <c:pt idx="22809">
                  <c:v>45077.63958333333</c:v>
                </c:pt>
                <c:pt idx="22810">
                  <c:v>45077.63958333333</c:v>
                </c:pt>
                <c:pt idx="22811">
                  <c:v>45077.63958333333</c:v>
                </c:pt>
                <c:pt idx="22812">
                  <c:v>45077.640277777777</c:v>
                </c:pt>
                <c:pt idx="22813">
                  <c:v>45077.640277777777</c:v>
                </c:pt>
                <c:pt idx="22814">
                  <c:v>45077.640277777777</c:v>
                </c:pt>
                <c:pt idx="22815">
                  <c:v>45077.640277777777</c:v>
                </c:pt>
                <c:pt idx="22816">
                  <c:v>45077.640277777777</c:v>
                </c:pt>
                <c:pt idx="22817">
                  <c:v>45077.640277777777</c:v>
                </c:pt>
                <c:pt idx="22818">
                  <c:v>45077.640972222223</c:v>
                </c:pt>
                <c:pt idx="22819">
                  <c:v>45077.640972222223</c:v>
                </c:pt>
                <c:pt idx="22820">
                  <c:v>45077.640972222223</c:v>
                </c:pt>
                <c:pt idx="22821">
                  <c:v>45077.640972222223</c:v>
                </c:pt>
                <c:pt idx="22822">
                  <c:v>45077.640972222223</c:v>
                </c:pt>
                <c:pt idx="22823">
                  <c:v>45077.640972222223</c:v>
                </c:pt>
                <c:pt idx="22824">
                  <c:v>45077.64166666667</c:v>
                </c:pt>
                <c:pt idx="22825">
                  <c:v>45077.64166666667</c:v>
                </c:pt>
                <c:pt idx="22826">
                  <c:v>45077.64166666667</c:v>
                </c:pt>
                <c:pt idx="22827">
                  <c:v>45077.64166666667</c:v>
                </c:pt>
                <c:pt idx="22828">
                  <c:v>45077.64166666667</c:v>
                </c:pt>
                <c:pt idx="22829">
                  <c:v>45077.64166666667</c:v>
                </c:pt>
                <c:pt idx="22830">
                  <c:v>45077.642361111109</c:v>
                </c:pt>
                <c:pt idx="22831">
                  <c:v>45077.642361111109</c:v>
                </c:pt>
                <c:pt idx="22832">
                  <c:v>45077.642361111109</c:v>
                </c:pt>
                <c:pt idx="22833">
                  <c:v>45077.642361111109</c:v>
                </c:pt>
                <c:pt idx="22834">
                  <c:v>45077.642361111109</c:v>
                </c:pt>
                <c:pt idx="22835">
                  <c:v>45077.642361111109</c:v>
                </c:pt>
                <c:pt idx="22836">
                  <c:v>45077.643055555556</c:v>
                </c:pt>
                <c:pt idx="22837">
                  <c:v>45077.643055555556</c:v>
                </c:pt>
                <c:pt idx="22838">
                  <c:v>45077.643055555556</c:v>
                </c:pt>
                <c:pt idx="22839">
                  <c:v>45077.643055555556</c:v>
                </c:pt>
                <c:pt idx="22840">
                  <c:v>45077.643055555556</c:v>
                </c:pt>
                <c:pt idx="22841">
                  <c:v>45077.643055555556</c:v>
                </c:pt>
                <c:pt idx="22842">
                  <c:v>45077.643750000003</c:v>
                </c:pt>
                <c:pt idx="22843">
                  <c:v>45077.643750000003</c:v>
                </c:pt>
                <c:pt idx="22844">
                  <c:v>45077.643750000003</c:v>
                </c:pt>
                <c:pt idx="22845">
                  <c:v>45077.643750000003</c:v>
                </c:pt>
                <c:pt idx="22846">
                  <c:v>45077.643750000003</c:v>
                </c:pt>
                <c:pt idx="22847">
                  <c:v>45077.643750000003</c:v>
                </c:pt>
                <c:pt idx="22848">
                  <c:v>45077.644444444442</c:v>
                </c:pt>
                <c:pt idx="22849">
                  <c:v>45077.644444444442</c:v>
                </c:pt>
                <c:pt idx="22850">
                  <c:v>45077.644444444442</c:v>
                </c:pt>
                <c:pt idx="22851">
                  <c:v>45077.644444444442</c:v>
                </c:pt>
                <c:pt idx="22852">
                  <c:v>45077.644444444442</c:v>
                </c:pt>
                <c:pt idx="22853">
                  <c:v>45077.644444444442</c:v>
                </c:pt>
                <c:pt idx="22854">
                  <c:v>45077.645138888889</c:v>
                </c:pt>
                <c:pt idx="22855">
                  <c:v>45077.645138888889</c:v>
                </c:pt>
                <c:pt idx="22856">
                  <c:v>45077.645138888889</c:v>
                </c:pt>
                <c:pt idx="22857">
                  <c:v>45077.645138888889</c:v>
                </c:pt>
                <c:pt idx="22858">
                  <c:v>45077.645138888889</c:v>
                </c:pt>
                <c:pt idx="22859">
                  <c:v>45077.645138888889</c:v>
                </c:pt>
                <c:pt idx="22860">
                  <c:v>45077.645833333336</c:v>
                </c:pt>
                <c:pt idx="22861">
                  <c:v>45077.645833333336</c:v>
                </c:pt>
                <c:pt idx="22862">
                  <c:v>45077.645833333336</c:v>
                </c:pt>
                <c:pt idx="22863">
                  <c:v>45077.645833333336</c:v>
                </c:pt>
                <c:pt idx="22864">
                  <c:v>45077.645833333336</c:v>
                </c:pt>
                <c:pt idx="22865">
                  <c:v>45077.645833333336</c:v>
                </c:pt>
                <c:pt idx="22866">
                  <c:v>45077.646527777775</c:v>
                </c:pt>
                <c:pt idx="22867">
                  <c:v>45077.646527777775</c:v>
                </c:pt>
                <c:pt idx="22868">
                  <c:v>45077.646527777775</c:v>
                </c:pt>
                <c:pt idx="22869">
                  <c:v>45077.646527777775</c:v>
                </c:pt>
                <c:pt idx="22870">
                  <c:v>45077.646527777775</c:v>
                </c:pt>
                <c:pt idx="22871">
                  <c:v>45077.646527777775</c:v>
                </c:pt>
                <c:pt idx="22872">
                  <c:v>45077.647222222222</c:v>
                </c:pt>
                <c:pt idx="22873">
                  <c:v>45077.647222222222</c:v>
                </c:pt>
                <c:pt idx="22874">
                  <c:v>45077.647222222222</c:v>
                </c:pt>
                <c:pt idx="22875">
                  <c:v>45077.647222222222</c:v>
                </c:pt>
                <c:pt idx="22876">
                  <c:v>45077.647222222222</c:v>
                </c:pt>
                <c:pt idx="22877">
                  <c:v>45077.647222222222</c:v>
                </c:pt>
                <c:pt idx="22878">
                  <c:v>45077.647916666669</c:v>
                </c:pt>
                <c:pt idx="22879">
                  <c:v>45077.647916666669</c:v>
                </c:pt>
                <c:pt idx="22880">
                  <c:v>45077.647916666669</c:v>
                </c:pt>
                <c:pt idx="22881">
                  <c:v>45077.647916666669</c:v>
                </c:pt>
                <c:pt idx="22882">
                  <c:v>45077.647916666669</c:v>
                </c:pt>
                <c:pt idx="22883">
                  <c:v>45077.647916666669</c:v>
                </c:pt>
                <c:pt idx="22884">
                  <c:v>45077.648611111108</c:v>
                </c:pt>
                <c:pt idx="22885">
                  <c:v>45077.648611111108</c:v>
                </c:pt>
                <c:pt idx="22886">
                  <c:v>45077.648611111108</c:v>
                </c:pt>
                <c:pt idx="22887">
                  <c:v>45077.648611111108</c:v>
                </c:pt>
                <c:pt idx="22888">
                  <c:v>45077.648611111108</c:v>
                </c:pt>
                <c:pt idx="22889">
                  <c:v>45077.648611111108</c:v>
                </c:pt>
                <c:pt idx="22890">
                  <c:v>45077.649305555555</c:v>
                </c:pt>
                <c:pt idx="22891">
                  <c:v>45077.649305555555</c:v>
                </c:pt>
                <c:pt idx="22892">
                  <c:v>45077.649305555555</c:v>
                </c:pt>
                <c:pt idx="22893">
                  <c:v>45077.649305555555</c:v>
                </c:pt>
                <c:pt idx="22894">
                  <c:v>45077.649305555555</c:v>
                </c:pt>
                <c:pt idx="22895">
                  <c:v>45077.649305555555</c:v>
                </c:pt>
                <c:pt idx="22896">
                  <c:v>45077.65</c:v>
                </c:pt>
                <c:pt idx="22897">
                  <c:v>45077.65</c:v>
                </c:pt>
                <c:pt idx="22898">
                  <c:v>45077.65</c:v>
                </c:pt>
                <c:pt idx="22899">
                  <c:v>45077.65</c:v>
                </c:pt>
                <c:pt idx="22900">
                  <c:v>45077.65</c:v>
                </c:pt>
                <c:pt idx="22901">
                  <c:v>45077.65</c:v>
                </c:pt>
                <c:pt idx="22902">
                  <c:v>45077.650694444441</c:v>
                </c:pt>
                <c:pt idx="22903">
                  <c:v>45077.650694444441</c:v>
                </c:pt>
                <c:pt idx="22904">
                  <c:v>45077.650694444441</c:v>
                </c:pt>
                <c:pt idx="22905">
                  <c:v>45077.650694444441</c:v>
                </c:pt>
                <c:pt idx="22906">
                  <c:v>45077.650694444441</c:v>
                </c:pt>
                <c:pt idx="22907">
                  <c:v>45077.650694444441</c:v>
                </c:pt>
                <c:pt idx="22908">
                  <c:v>45077.651388888888</c:v>
                </c:pt>
                <c:pt idx="22909">
                  <c:v>45077.651388888888</c:v>
                </c:pt>
                <c:pt idx="22910">
                  <c:v>45077.651388888888</c:v>
                </c:pt>
                <c:pt idx="22911">
                  <c:v>45077.651388888888</c:v>
                </c:pt>
                <c:pt idx="22912">
                  <c:v>45077.651388888888</c:v>
                </c:pt>
                <c:pt idx="22913">
                  <c:v>45077.651388888888</c:v>
                </c:pt>
                <c:pt idx="22914">
                  <c:v>45077.652083333334</c:v>
                </c:pt>
                <c:pt idx="22915">
                  <c:v>45077.652083333334</c:v>
                </c:pt>
                <c:pt idx="22916">
                  <c:v>45077.652083333334</c:v>
                </c:pt>
                <c:pt idx="22917">
                  <c:v>45077.652083333334</c:v>
                </c:pt>
                <c:pt idx="22918">
                  <c:v>45077.652083333334</c:v>
                </c:pt>
                <c:pt idx="22919">
                  <c:v>45077.652083333334</c:v>
                </c:pt>
                <c:pt idx="22920">
                  <c:v>45077.652777777781</c:v>
                </c:pt>
                <c:pt idx="22921">
                  <c:v>45077.652777777781</c:v>
                </c:pt>
                <c:pt idx="22922">
                  <c:v>45077.652777777781</c:v>
                </c:pt>
                <c:pt idx="22923">
                  <c:v>45077.652777777781</c:v>
                </c:pt>
                <c:pt idx="22924">
                  <c:v>45077.652777777781</c:v>
                </c:pt>
                <c:pt idx="22925">
                  <c:v>45077.652777777781</c:v>
                </c:pt>
                <c:pt idx="22926">
                  <c:v>45077.65347222222</c:v>
                </c:pt>
                <c:pt idx="22927">
                  <c:v>45077.65347222222</c:v>
                </c:pt>
                <c:pt idx="22928">
                  <c:v>45077.65347222222</c:v>
                </c:pt>
                <c:pt idx="22929">
                  <c:v>45077.65347222222</c:v>
                </c:pt>
                <c:pt idx="22930">
                  <c:v>45077.65347222222</c:v>
                </c:pt>
                <c:pt idx="22931">
                  <c:v>45077.65347222222</c:v>
                </c:pt>
                <c:pt idx="22932">
                  <c:v>45077.654166666667</c:v>
                </c:pt>
                <c:pt idx="22933">
                  <c:v>45077.654166666667</c:v>
                </c:pt>
                <c:pt idx="22934">
                  <c:v>45077.654166666667</c:v>
                </c:pt>
                <c:pt idx="22935">
                  <c:v>45077.654166666667</c:v>
                </c:pt>
                <c:pt idx="22936">
                  <c:v>45077.654166666667</c:v>
                </c:pt>
                <c:pt idx="22937">
                  <c:v>45077.654166666667</c:v>
                </c:pt>
                <c:pt idx="22938">
                  <c:v>45077.654861111114</c:v>
                </c:pt>
                <c:pt idx="22939">
                  <c:v>45077.654861111114</c:v>
                </c:pt>
                <c:pt idx="22940">
                  <c:v>45077.654861111114</c:v>
                </c:pt>
                <c:pt idx="22941">
                  <c:v>45077.654861111114</c:v>
                </c:pt>
                <c:pt idx="22942">
                  <c:v>45077.654861111114</c:v>
                </c:pt>
                <c:pt idx="22943">
                  <c:v>45077.654861111114</c:v>
                </c:pt>
                <c:pt idx="22944">
                  <c:v>45077.655555555553</c:v>
                </c:pt>
                <c:pt idx="22945">
                  <c:v>45077.655555555553</c:v>
                </c:pt>
                <c:pt idx="22946">
                  <c:v>45077.655555555553</c:v>
                </c:pt>
                <c:pt idx="22947">
                  <c:v>45077.655555555553</c:v>
                </c:pt>
                <c:pt idx="22948">
                  <c:v>45077.655555555553</c:v>
                </c:pt>
                <c:pt idx="22949">
                  <c:v>45077.655555555553</c:v>
                </c:pt>
                <c:pt idx="22950">
                  <c:v>45077.65625</c:v>
                </c:pt>
                <c:pt idx="22951">
                  <c:v>45077.65625</c:v>
                </c:pt>
                <c:pt idx="22952">
                  <c:v>45077.65625</c:v>
                </c:pt>
                <c:pt idx="22953">
                  <c:v>45077.65625</c:v>
                </c:pt>
                <c:pt idx="22954">
                  <c:v>45077.65625</c:v>
                </c:pt>
                <c:pt idx="22955">
                  <c:v>45077.65625</c:v>
                </c:pt>
                <c:pt idx="22956">
                  <c:v>45077.656944444447</c:v>
                </c:pt>
                <c:pt idx="22957">
                  <c:v>45077.656944444447</c:v>
                </c:pt>
                <c:pt idx="22958">
                  <c:v>45077.656944444447</c:v>
                </c:pt>
                <c:pt idx="22959">
                  <c:v>45077.656944444447</c:v>
                </c:pt>
                <c:pt idx="22960">
                  <c:v>45077.656944444447</c:v>
                </c:pt>
                <c:pt idx="22961">
                  <c:v>45077.656944444447</c:v>
                </c:pt>
                <c:pt idx="22962">
                  <c:v>45077.657638888886</c:v>
                </c:pt>
                <c:pt idx="22963">
                  <c:v>45077.657638888886</c:v>
                </c:pt>
                <c:pt idx="22964">
                  <c:v>45077.657638888886</c:v>
                </c:pt>
                <c:pt idx="22965">
                  <c:v>45077.657638888886</c:v>
                </c:pt>
                <c:pt idx="22966">
                  <c:v>45077.657638888886</c:v>
                </c:pt>
                <c:pt idx="22967">
                  <c:v>45077.657638888886</c:v>
                </c:pt>
                <c:pt idx="22968">
                  <c:v>45077.658333333333</c:v>
                </c:pt>
                <c:pt idx="22969">
                  <c:v>45077.658333333333</c:v>
                </c:pt>
                <c:pt idx="22970">
                  <c:v>45077.658333333333</c:v>
                </c:pt>
                <c:pt idx="22971">
                  <c:v>45077.658333333333</c:v>
                </c:pt>
                <c:pt idx="22972">
                  <c:v>45077.658333333333</c:v>
                </c:pt>
                <c:pt idx="22973">
                  <c:v>45077.658333333333</c:v>
                </c:pt>
                <c:pt idx="22974">
                  <c:v>45077.65902777778</c:v>
                </c:pt>
                <c:pt idx="22975">
                  <c:v>45077.65902777778</c:v>
                </c:pt>
                <c:pt idx="22976">
                  <c:v>45077.65902777778</c:v>
                </c:pt>
                <c:pt idx="22977">
                  <c:v>45077.65902777778</c:v>
                </c:pt>
                <c:pt idx="22978">
                  <c:v>45077.65902777778</c:v>
                </c:pt>
                <c:pt idx="22979">
                  <c:v>45077.65902777778</c:v>
                </c:pt>
                <c:pt idx="22980">
                  <c:v>45077.659722222219</c:v>
                </c:pt>
                <c:pt idx="22981">
                  <c:v>45077.659722222219</c:v>
                </c:pt>
                <c:pt idx="22982">
                  <c:v>45077.659722222219</c:v>
                </c:pt>
                <c:pt idx="22983">
                  <c:v>45077.659722222219</c:v>
                </c:pt>
                <c:pt idx="22984">
                  <c:v>45077.659722222219</c:v>
                </c:pt>
                <c:pt idx="22985">
                  <c:v>45077.659722222219</c:v>
                </c:pt>
                <c:pt idx="22986">
                  <c:v>45077.660416666666</c:v>
                </c:pt>
                <c:pt idx="22987">
                  <c:v>45077.660416666666</c:v>
                </c:pt>
                <c:pt idx="22988">
                  <c:v>45077.660416666666</c:v>
                </c:pt>
                <c:pt idx="22989">
                  <c:v>45077.660416666666</c:v>
                </c:pt>
                <c:pt idx="22990">
                  <c:v>45077.660416666666</c:v>
                </c:pt>
                <c:pt idx="22991">
                  <c:v>45077.660416666666</c:v>
                </c:pt>
                <c:pt idx="22992">
                  <c:v>45077.661111111112</c:v>
                </c:pt>
                <c:pt idx="22993">
                  <c:v>45077.661111111112</c:v>
                </c:pt>
                <c:pt idx="22994">
                  <c:v>45077.661111111112</c:v>
                </c:pt>
                <c:pt idx="22995">
                  <c:v>45077.661111111112</c:v>
                </c:pt>
                <c:pt idx="22996">
                  <c:v>45077.661111111112</c:v>
                </c:pt>
                <c:pt idx="22997">
                  <c:v>45077.661111111112</c:v>
                </c:pt>
                <c:pt idx="22998">
                  <c:v>45077.661805555559</c:v>
                </c:pt>
                <c:pt idx="22999">
                  <c:v>45077.661805555559</c:v>
                </c:pt>
                <c:pt idx="23000">
                  <c:v>45077.661805555559</c:v>
                </c:pt>
                <c:pt idx="23001">
                  <c:v>45077.661805555559</c:v>
                </c:pt>
                <c:pt idx="23002">
                  <c:v>45077.661805555559</c:v>
                </c:pt>
                <c:pt idx="23003">
                  <c:v>45077.661805555559</c:v>
                </c:pt>
                <c:pt idx="23004">
                  <c:v>45077.662499999999</c:v>
                </c:pt>
                <c:pt idx="23005">
                  <c:v>45077.662499999999</c:v>
                </c:pt>
                <c:pt idx="23006">
                  <c:v>45077.662499999999</c:v>
                </c:pt>
                <c:pt idx="23007">
                  <c:v>45077.662499999999</c:v>
                </c:pt>
                <c:pt idx="23008">
                  <c:v>45077.662499999999</c:v>
                </c:pt>
                <c:pt idx="23009">
                  <c:v>45077.662499999999</c:v>
                </c:pt>
                <c:pt idx="23010">
                  <c:v>45077.663194444445</c:v>
                </c:pt>
                <c:pt idx="23011">
                  <c:v>45077.663194444445</c:v>
                </c:pt>
                <c:pt idx="23012">
                  <c:v>45077.663194444445</c:v>
                </c:pt>
                <c:pt idx="23013">
                  <c:v>45077.663194444445</c:v>
                </c:pt>
                <c:pt idx="23014">
                  <c:v>45077.663194444445</c:v>
                </c:pt>
                <c:pt idx="23015">
                  <c:v>45077.663194444445</c:v>
                </c:pt>
                <c:pt idx="23016">
                  <c:v>45077.663888888892</c:v>
                </c:pt>
                <c:pt idx="23017">
                  <c:v>45077.663888888892</c:v>
                </c:pt>
                <c:pt idx="23018">
                  <c:v>45077.663888888892</c:v>
                </c:pt>
                <c:pt idx="23019">
                  <c:v>45077.663888888892</c:v>
                </c:pt>
                <c:pt idx="23020">
                  <c:v>45077.663888888892</c:v>
                </c:pt>
                <c:pt idx="23021">
                  <c:v>45077.663888888892</c:v>
                </c:pt>
                <c:pt idx="23022">
                  <c:v>45077.664583333331</c:v>
                </c:pt>
                <c:pt idx="23023">
                  <c:v>45077.664583333331</c:v>
                </c:pt>
                <c:pt idx="23024">
                  <c:v>45077.664583333331</c:v>
                </c:pt>
                <c:pt idx="23025">
                  <c:v>45077.664583333331</c:v>
                </c:pt>
                <c:pt idx="23026">
                  <c:v>45077.664583333331</c:v>
                </c:pt>
                <c:pt idx="23027">
                  <c:v>45077.664583333331</c:v>
                </c:pt>
                <c:pt idx="23028">
                  <c:v>45077.665277777778</c:v>
                </c:pt>
                <c:pt idx="23029">
                  <c:v>45077.665277777778</c:v>
                </c:pt>
                <c:pt idx="23030">
                  <c:v>45077.665277777778</c:v>
                </c:pt>
                <c:pt idx="23031">
                  <c:v>45077.665277777778</c:v>
                </c:pt>
                <c:pt idx="23032">
                  <c:v>45077.665277777778</c:v>
                </c:pt>
                <c:pt idx="23033">
                  <c:v>45077.665277777778</c:v>
                </c:pt>
                <c:pt idx="23034">
                  <c:v>45077.665972222225</c:v>
                </c:pt>
                <c:pt idx="23035">
                  <c:v>45077.665972222225</c:v>
                </c:pt>
                <c:pt idx="23036">
                  <c:v>45077.665972222225</c:v>
                </c:pt>
                <c:pt idx="23037">
                  <c:v>45077.665972222225</c:v>
                </c:pt>
                <c:pt idx="23038">
                  <c:v>45077.665972222225</c:v>
                </c:pt>
                <c:pt idx="23039">
                  <c:v>45077.665972222225</c:v>
                </c:pt>
                <c:pt idx="23040">
                  <c:v>45077.666666666664</c:v>
                </c:pt>
                <c:pt idx="23041">
                  <c:v>45077.666666666664</c:v>
                </c:pt>
                <c:pt idx="23042">
                  <c:v>45077.666666666664</c:v>
                </c:pt>
                <c:pt idx="23043">
                  <c:v>45077.666666666664</c:v>
                </c:pt>
                <c:pt idx="23044">
                  <c:v>45077.666666666664</c:v>
                </c:pt>
                <c:pt idx="23045">
                  <c:v>45077.666666666664</c:v>
                </c:pt>
                <c:pt idx="23046">
                  <c:v>45077.667361111111</c:v>
                </c:pt>
                <c:pt idx="23047">
                  <c:v>45077.667361111111</c:v>
                </c:pt>
                <c:pt idx="23048">
                  <c:v>45077.667361111111</c:v>
                </c:pt>
                <c:pt idx="23049">
                  <c:v>45077.667361111111</c:v>
                </c:pt>
                <c:pt idx="23050">
                  <c:v>45077.667361111111</c:v>
                </c:pt>
                <c:pt idx="23051">
                  <c:v>45077.667361111111</c:v>
                </c:pt>
                <c:pt idx="23052">
                  <c:v>45077.668055555558</c:v>
                </c:pt>
                <c:pt idx="23053">
                  <c:v>45077.668055555558</c:v>
                </c:pt>
                <c:pt idx="23054">
                  <c:v>45077.668055555558</c:v>
                </c:pt>
                <c:pt idx="23055">
                  <c:v>45077.668055555558</c:v>
                </c:pt>
                <c:pt idx="23056">
                  <c:v>45077.668055555558</c:v>
                </c:pt>
                <c:pt idx="23057">
                  <c:v>45077.668055555558</c:v>
                </c:pt>
                <c:pt idx="23058">
                  <c:v>45077.668749999997</c:v>
                </c:pt>
                <c:pt idx="23059">
                  <c:v>45077.668749999997</c:v>
                </c:pt>
                <c:pt idx="23060">
                  <c:v>45077.668749999997</c:v>
                </c:pt>
                <c:pt idx="23061">
                  <c:v>45077.668749999997</c:v>
                </c:pt>
                <c:pt idx="23062">
                  <c:v>45077.668749999997</c:v>
                </c:pt>
                <c:pt idx="23063">
                  <c:v>45077.668749999997</c:v>
                </c:pt>
                <c:pt idx="23064">
                  <c:v>45077.669444444444</c:v>
                </c:pt>
                <c:pt idx="23065">
                  <c:v>45077.669444444444</c:v>
                </c:pt>
                <c:pt idx="23066">
                  <c:v>45077.669444444444</c:v>
                </c:pt>
                <c:pt idx="23067">
                  <c:v>45077.669444444444</c:v>
                </c:pt>
                <c:pt idx="23068">
                  <c:v>45077.669444444444</c:v>
                </c:pt>
                <c:pt idx="23069">
                  <c:v>45077.669444444444</c:v>
                </c:pt>
                <c:pt idx="23070">
                  <c:v>45077.670138888891</c:v>
                </c:pt>
                <c:pt idx="23071">
                  <c:v>45077.670138888891</c:v>
                </c:pt>
                <c:pt idx="23072">
                  <c:v>45077.670138888891</c:v>
                </c:pt>
                <c:pt idx="23073">
                  <c:v>45077.670138888891</c:v>
                </c:pt>
                <c:pt idx="23074">
                  <c:v>45077.670138888891</c:v>
                </c:pt>
                <c:pt idx="23075">
                  <c:v>45077.670138888891</c:v>
                </c:pt>
                <c:pt idx="23076">
                  <c:v>45077.67083333333</c:v>
                </c:pt>
                <c:pt idx="23077">
                  <c:v>45077.67083333333</c:v>
                </c:pt>
                <c:pt idx="23078">
                  <c:v>45077.67083333333</c:v>
                </c:pt>
                <c:pt idx="23079">
                  <c:v>45077.67083333333</c:v>
                </c:pt>
                <c:pt idx="23080">
                  <c:v>45077.67083333333</c:v>
                </c:pt>
                <c:pt idx="23081">
                  <c:v>45077.67083333333</c:v>
                </c:pt>
                <c:pt idx="23082">
                  <c:v>45077.671527777777</c:v>
                </c:pt>
                <c:pt idx="23083">
                  <c:v>45077.671527777777</c:v>
                </c:pt>
                <c:pt idx="23084">
                  <c:v>45077.671527777777</c:v>
                </c:pt>
                <c:pt idx="23085">
                  <c:v>45077.671527777777</c:v>
                </c:pt>
                <c:pt idx="23086">
                  <c:v>45077.671527777777</c:v>
                </c:pt>
                <c:pt idx="23087">
                  <c:v>45077.671527777777</c:v>
                </c:pt>
                <c:pt idx="23088">
                  <c:v>45077.672222222223</c:v>
                </c:pt>
                <c:pt idx="23089">
                  <c:v>45077.672222222223</c:v>
                </c:pt>
                <c:pt idx="23090">
                  <c:v>45077.672222222223</c:v>
                </c:pt>
                <c:pt idx="23091">
                  <c:v>45077.672222222223</c:v>
                </c:pt>
                <c:pt idx="23092">
                  <c:v>45077.672222222223</c:v>
                </c:pt>
                <c:pt idx="23093">
                  <c:v>45077.672222222223</c:v>
                </c:pt>
                <c:pt idx="23094">
                  <c:v>45077.67291666667</c:v>
                </c:pt>
                <c:pt idx="23095">
                  <c:v>45077.67291666667</c:v>
                </c:pt>
                <c:pt idx="23096">
                  <c:v>45077.67291666667</c:v>
                </c:pt>
                <c:pt idx="23097">
                  <c:v>45077.67291666667</c:v>
                </c:pt>
                <c:pt idx="23098">
                  <c:v>45077.67291666667</c:v>
                </c:pt>
                <c:pt idx="23099">
                  <c:v>45077.67291666667</c:v>
                </c:pt>
                <c:pt idx="23100">
                  <c:v>45077.673611111109</c:v>
                </c:pt>
                <c:pt idx="23101">
                  <c:v>45077.673611111109</c:v>
                </c:pt>
                <c:pt idx="23102">
                  <c:v>45077.673611111109</c:v>
                </c:pt>
                <c:pt idx="23103">
                  <c:v>45077.673611111109</c:v>
                </c:pt>
                <c:pt idx="23104">
                  <c:v>45077.673611111109</c:v>
                </c:pt>
                <c:pt idx="23105">
                  <c:v>45077.673611111109</c:v>
                </c:pt>
                <c:pt idx="23106">
                  <c:v>45077.674305555556</c:v>
                </c:pt>
                <c:pt idx="23107">
                  <c:v>45077.674305555556</c:v>
                </c:pt>
                <c:pt idx="23108">
                  <c:v>45077.674305555556</c:v>
                </c:pt>
                <c:pt idx="23109">
                  <c:v>45077.674305555556</c:v>
                </c:pt>
                <c:pt idx="23110">
                  <c:v>45077.674305555556</c:v>
                </c:pt>
                <c:pt idx="23111">
                  <c:v>45077.674305555556</c:v>
                </c:pt>
                <c:pt idx="23112">
                  <c:v>45077.675000000003</c:v>
                </c:pt>
                <c:pt idx="23113">
                  <c:v>45077.675000000003</c:v>
                </c:pt>
                <c:pt idx="23114">
                  <c:v>45077.675000000003</c:v>
                </c:pt>
                <c:pt idx="23115">
                  <c:v>45077.675000000003</c:v>
                </c:pt>
                <c:pt idx="23116">
                  <c:v>45077.675000000003</c:v>
                </c:pt>
                <c:pt idx="23117">
                  <c:v>45077.675000000003</c:v>
                </c:pt>
                <c:pt idx="23118">
                  <c:v>45077.675694444442</c:v>
                </c:pt>
                <c:pt idx="23119">
                  <c:v>45077.675694444442</c:v>
                </c:pt>
                <c:pt idx="23120">
                  <c:v>45077.675694444442</c:v>
                </c:pt>
                <c:pt idx="23121">
                  <c:v>45077.675694444442</c:v>
                </c:pt>
                <c:pt idx="23122">
                  <c:v>45077.675694444442</c:v>
                </c:pt>
                <c:pt idx="23123">
                  <c:v>45077.675694444442</c:v>
                </c:pt>
                <c:pt idx="23124">
                  <c:v>45077.676388888889</c:v>
                </c:pt>
                <c:pt idx="23125">
                  <c:v>45077.676388888889</c:v>
                </c:pt>
                <c:pt idx="23126">
                  <c:v>45077.676388888889</c:v>
                </c:pt>
                <c:pt idx="23127">
                  <c:v>45077.676388888889</c:v>
                </c:pt>
                <c:pt idx="23128">
                  <c:v>45077.676388888889</c:v>
                </c:pt>
                <c:pt idx="23129">
                  <c:v>45077.676388888889</c:v>
                </c:pt>
                <c:pt idx="23130">
                  <c:v>45077.677083333336</c:v>
                </c:pt>
                <c:pt idx="23131">
                  <c:v>45077.677083333336</c:v>
                </c:pt>
                <c:pt idx="23132">
                  <c:v>45077.677083333336</c:v>
                </c:pt>
                <c:pt idx="23133">
                  <c:v>45077.677083333336</c:v>
                </c:pt>
                <c:pt idx="23134">
                  <c:v>45077.677083333336</c:v>
                </c:pt>
                <c:pt idx="23135">
                  <c:v>45077.677083333336</c:v>
                </c:pt>
                <c:pt idx="23136">
                  <c:v>45077.677777777775</c:v>
                </c:pt>
                <c:pt idx="23137">
                  <c:v>45077.677777777775</c:v>
                </c:pt>
                <c:pt idx="23138">
                  <c:v>45077.677777777775</c:v>
                </c:pt>
                <c:pt idx="23139">
                  <c:v>45077.677777777775</c:v>
                </c:pt>
                <c:pt idx="23140">
                  <c:v>45077.677777777775</c:v>
                </c:pt>
                <c:pt idx="23141">
                  <c:v>45077.677777777775</c:v>
                </c:pt>
                <c:pt idx="23142">
                  <c:v>45077.678472222222</c:v>
                </c:pt>
                <c:pt idx="23143">
                  <c:v>45077.678472222222</c:v>
                </c:pt>
                <c:pt idx="23144">
                  <c:v>45077.678472222222</c:v>
                </c:pt>
                <c:pt idx="23145">
                  <c:v>45077.678472222222</c:v>
                </c:pt>
                <c:pt idx="23146">
                  <c:v>45077.678472222222</c:v>
                </c:pt>
                <c:pt idx="23147">
                  <c:v>45077.678472222222</c:v>
                </c:pt>
                <c:pt idx="23148">
                  <c:v>45077.679166666669</c:v>
                </c:pt>
                <c:pt idx="23149">
                  <c:v>45077.679166666669</c:v>
                </c:pt>
                <c:pt idx="23150">
                  <c:v>45077.679166666669</c:v>
                </c:pt>
                <c:pt idx="23151">
                  <c:v>45077.679166666669</c:v>
                </c:pt>
                <c:pt idx="23152">
                  <c:v>45077.679166666669</c:v>
                </c:pt>
                <c:pt idx="23153">
                  <c:v>45077.679166666669</c:v>
                </c:pt>
                <c:pt idx="23154">
                  <c:v>45077.679861111108</c:v>
                </c:pt>
                <c:pt idx="23155">
                  <c:v>45077.679861111108</c:v>
                </c:pt>
                <c:pt idx="23156">
                  <c:v>45077.679861111108</c:v>
                </c:pt>
                <c:pt idx="23157">
                  <c:v>45077.679861111108</c:v>
                </c:pt>
                <c:pt idx="23158">
                  <c:v>45077.679861111108</c:v>
                </c:pt>
                <c:pt idx="23159">
                  <c:v>45077.679861111108</c:v>
                </c:pt>
                <c:pt idx="23160">
                  <c:v>45077.680555555555</c:v>
                </c:pt>
                <c:pt idx="23161">
                  <c:v>45077.680555555555</c:v>
                </c:pt>
                <c:pt idx="23162">
                  <c:v>45077.680555555555</c:v>
                </c:pt>
                <c:pt idx="23163">
                  <c:v>45077.680555555555</c:v>
                </c:pt>
                <c:pt idx="23164">
                  <c:v>45077.680555555555</c:v>
                </c:pt>
                <c:pt idx="23165">
                  <c:v>45077.680555555555</c:v>
                </c:pt>
                <c:pt idx="23166">
                  <c:v>45077.681250000001</c:v>
                </c:pt>
                <c:pt idx="23167">
                  <c:v>45077.681250000001</c:v>
                </c:pt>
                <c:pt idx="23168">
                  <c:v>45077.681250000001</c:v>
                </c:pt>
                <c:pt idx="23169">
                  <c:v>45077.681250000001</c:v>
                </c:pt>
                <c:pt idx="23170">
                  <c:v>45077.681250000001</c:v>
                </c:pt>
                <c:pt idx="23171">
                  <c:v>45077.681250000001</c:v>
                </c:pt>
                <c:pt idx="23172">
                  <c:v>45077.681944444441</c:v>
                </c:pt>
                <c:pt idx="23173">
                  <c:v>45077.681944444441</c:v>
                </c:pt>
                <c:pt idx="23174">
                  <c:v>45077.681944444441</c:v>
                </c:pt>
                <c:pt idx="23175">
                  <c:v>45077.681944444441</c:v>
                </c:pt>
                <c:pt idx="23176">
                  <c:v>45077.681944444441</c:v>
                </c:pt>
                <c:pt idx="23177">
                  <c:v>45077.681944444441</c:v>
                </c:pt>
                <c:pt idx="23178">
                  <c:v>45077.682638888888</c:v>
                </c:pt>
                <c:pt idx="23179">
                  <c:v>45077.682638888888</c:v>
                </c:pt>
                <c:pt idx="23180">
                  <c:v>45077.682638888888</c:v>
                </c:pt>
                <c:pt idx="23181">
                  <c:v>45077.682638888888</c:v>
                </c:pt>
                <c:pt idx="23182">
                  <c:v>45077.682638888888</c:v>
                </c:pt>
                <c:pt idx="23183">
                  <c:v>45077.682638888888</c:v>
                </c:pt>
                <c:pt idx="23184">
                  <c:v>45077.683333333334</c:v>
                </c:pt>
                <c:pt idx="23185">
                  <c:v>45077.683333333334</c:v>
                </c:pt>
                <c:pt idx="23186">
                  <c:v>45077.683333333334</c:v>
                </c:pt>
                <c:pt idx="23187">
                  <c:v>45077.683333333334</c:v>
                </c:pt>
                <c:pt idx="23188">
                  <c:v>45077.683333333334</c:v>
                </c:pt>
                <c:pt idx="23189">
                  <c:v>45077.683333333334</c:v>
                </c:pt>
                <c:pt idx="23190">
                  <c:v>45077.684027777781</c:v>
                </c:pt>
                <c:pt idx="23191">
                  <c:v>45077.684027777781</c:v>
                </c:pt>
                <c:pt idx="23192">
                  <c:v>45077.684027777781</c:v>
                </c:pt>
                <c:pt idx="23193">
                  <c:v>45077.684027777781</c:v>
                </c:pt>
                <c:pt idx="23194">
                  <c:v>45077.684027777781</c:v>
                </c:pt>
                <c:pt idx="23195">
                  <c:v>45077.684027777781</c:v>
                </c:pt>
                <c:pt idx="23196">
                  <c:v>45077.68472222222</c:v>
                </c:pt>
                <c:pt idx="23197">
                  <c:v>45077.68472222222</c:v>
                </c:pt>
                <c:pt idx="23198">
                  <c:v>45077.68472222222</c:v>
                </c:pt>
                <c:pt idx="23199">
                  <c:v>45077.68472222222</c:v>
                </c:pt>
                <c:pt idx="23200">
                  <c:v>45077.68472222222</c:v>
                </c:pt>
                <c:pt idx="23201">
                  <c:v>45077.68472222222</c:v>
                </c:pt>
                <c:pt idx="23202">
                  <c:v>45077.685416666667</c:v>
                </c:pt>
                <c:pt idx="23203">
                  <c:v>45077.685416666667</c:v>
                </c:pt>
                <c:pt idx="23204">
                  <c:v>45077.685416666667</c:v>
                </c:pt>
                <c:pt idx="23205">
                  <c:v>45077.685416666667</c:v>
                </c:pt>
                <c:pt idx="23206">
                  <c:v>45077.685416666667</c:v>
                </c:pt>
                <c:pt idx="23207">
                  <c:v>45077.685416666667</c:v>
                </c:pt>
                <c:pt idx="23208">
                  <c:v>45077.686111111114</c:v>
                </c:pt>
                <c:pt idx="23209">
                  <c:v>45077.686111111114</c:v>
                </c:pt>
                <c:pt idx="23210">
                  <c:v>45077.686111111114</c:v>
                </c:pt>
                <c:pt idx="23211">
                  <c:v>45077.686111111114</c:v>
                </c:pt>
                <c:pt idx="23212">
                  <c:v>45077.686111111114</c:v>
                </c:pt>
                <c:pt idx="23213">
                  <c:v>45077.686111111114</c:v>
                </c:pt>
                <c:pt idx="23214">
                  <c:v>45077.686805555553</c:v>
                </c:pt>
                <c:pt idx="23215">
                  <c:v>45077.686805555553</c:v>
                </c:pt>
                <c:pt idx="23216">
                  <c:v>45077.686805555553</c:v>
                </c:pt>
                <c:pt idx="23217">
                  <c:v>45077.686805555553</c:v>
                </c:pt>
                <c:pt idx="23218">
                  <c:v>45077.686805555553</c:v>
                </c:pt>
                <c:pt idx="23219">
                  <c:v>45077.686805555553</c:v>
                </c:pt>
                <c:pt idx="23220">
                  <c:v>45077.6875</c:v>
                </c:pt>
                <c:pt idx="23221">
                  <c:v>45077.6875</c:v>
                </c:pt>
                <c:pt idx="23222">
                  <c:v>45077.6875</c:v>
                </c:pt>
                <c:pt idx="23223">
                  <c:v>45077.6875</c:v>
                </c:pt>
                <c:pt idx="23224">
                  <c:v>45077.6875</c:v>
                </c:pt>
                <c:pt idx="23225">
                  <c:v>45077.6875</c:v>
                </c:pt>
                <c:pt idx="23226">
                  <c:v>45077.688194444447</c:v>
                </c:pt>
                <c:pt idx="23227">
                  <c:v>45077.688194444447</c:v>
                </c:pt>
                <c:pt idx="23228">
                  <c:v>45077.688194444447</c:v>
                </c:pt>
                <c:pt idx="23229">
                  <c:v>45077.688194444447</c:v>
                </c:pt>
                <c:pt idx="23230">
                  <c:v>45077.688194444447</c:v>
                </c:pt>
                <c:pt idx="23231">
                  <c:v>45077.688194444447</c:v>
                </c:pt>
                <c:pt idx="23232">
                  <c:v>45077.688888888886</c:v>
                </c:pt>
                <c:pt idx="23233">
                  <c:v>45077.688888888886</c:v>
                </c:pt>
                <c:pt idx="23234">
                  <c:v>45077.688888888886</c:v>
                </c:pt>
                <c:pt idx="23235">
                  <c:v>45077.688888888886</c:v>
                </c:pt>
                <c:pt idx="23236">
                  <c:v>45077.688888888886</c:v>
                </c:pt>
                <c:pt idx="23237">
                  <c:v>45077.688888888886</c:v>
                </c:pt>
                <c:pt idx="23238">
                  <c:v>45077.689583333333</c:v>
                </c:pt>
                <c:pt idx="23239">
                  <c:v>45077.689583333333</c:v>
                </c:pt>
                <c:pt idx="23240">
                  <c:v>45077.689583333333</c:v>
                </c:pt>
                <c:pt idx="23241">
                  <c:v>45077.689583333333</c:v>
                </c:pt>
                <c:pt idx="23242">
                  <c:v>45077.689583333333</c:v>
                </c:pt>
                <c:pt idx="23243">
                  <c:v>45077.689583333333</c:v>
                </c:pt>
                <c:pt idx="23244">
                  <c:v>45077.69027777778</c:v>
                </c:pt>
                <c:pt idx="23245">
                  <c:v>45077.69027777778</c:v>
                </c:pt>
                <c:pt idx="23246">
                  <c:v>45077.69027777778</c:v>
                </c:pt>
                <c:pt idx="23247">
                  <c:v>45077.69027777778</c:v>
                </c:pt>
                <c:pt idx="23248">
                  <c:v>45077.69027777778</c:v>
                </c:pt>
                <c:pt idx="23249">
                  <c:v>45077.69027777778</c:v>
                </c:pt>
                <c:pt idx="23250">
                  <c:v>45077.690972222219</c:v>
                </c:pt>
                <c:pt idx="23251">
                  <c:v>45077.690972222219</c:v>
                </c:pt>
                <c:pt idx="23252">
                  <c:v>45077.690972222219</c:v>
                </c:pt>
                <c:pt idx="23253">
                  <c:v>45077.690972222219</c:v>
                </c:pt>
                <c:pt idx="23254">
                  <c:v>45077.690972222219</c:v>
                </c:pt>
                <c:pt idx="23255">
                  <c:v>45077.690972222219</c:v>
                </c:pt>
                <c:pt idx="23256">
                  <c:v>45077.691666666666</c:v>
                </c:pt>
                <c:pt idx="23257">
                  <c:v>45077.691666666666</c:v>
                </c:pt>
                <c:pt idx="23258">
                  <c:v>45077.691666666666</c:v>
                </c:pt>
                <c:pt idx="23259">
                  <c:v>45077.691666666666</c:v>
                </c:pt>
                <c:pt idx="23260">
                  <c:v>45077.691666666666</c:v>
                </c:pt>
                <c:pt idx="23261">
                  <c:v>45077.691666666666</c:v>
                </c:pt>
                <c:pt idx="23262">
                  <c:v>45077.692361111112</c:v>
                </c:pt>
                <c:pt idx="23263">
                  <c:v>45077.692361111112</c:v>
                </c:pt>
                <c:pt idx="23264">
                  <c:v>45077.692361111112</c:v>
                </c:pt>
                <c:pt idx="23265">
                  <c:v>45077.692361111112</c:v>
                </c:pt>
                <c:pt idx="23266">
                  <c:v>45077.692361111112</c:v>
                </c:pt>
                <c:pt idx="23267">
                  <c:v>45077.692361111112</c:v>
                </c:pt>
                <c:pt idx="23268">
                  <c:v>45077.693055555559</c:v>
                </c:pt>
                <c:pt idx="23269">
                  <c:v>45077.693055555559</c:v>
                </c:pt>
                <c:pt idx="23270">
                  <c:v>45077.693055555559</c:v>
                </c:pt>
                <c:pt idx="23271">
                  <c:v>45077.693055555559</c:v>
                </c:pt>
                <c:pt idx="23272">
                  <c:v>45077.693055555559</c:v>
                </c:pt>
                <c:pt idx="23273">
                  <c:v>45077.693055555559</c:v>
                </c:pt>
                <c:pt idx="23274">
                  <c:v>45077.693749999999</c:v>
                </c:pt>
                <c:pt idx="23275">
                  <c:v>45077.693749999999</c:v>
                </c:pt>
                <c:pt idx="23276">
                  <c:v>45077.693749999999</c:v>
                </c:pt>
                <c:pt idx="23277">
                  <c:v>45077.693749999999</c:v>
                </c:pt>
                <c:pt idx="23278">
                  <c:v>45077.693749999999</c:v>
                </c:pt>
                <c:pt idx="23279">
                  <c:v>45077.693749999999</c:v>
                </c:pt>
                <c:pt idx="23280">
                  <c:v>45077.694444444445</c:v>
                </c:pt>
                <c:pt idx="23281">
                  <c:v>45077.694444444445</c:v>
                </c:pt>
                <c:pt idx="23282">
                  <c:v>45077.694444444445</c:v>
                </c:pt>
                <c:pt idx="23283">
                  <c:v>45077.694444444445</c:v>
                </c:pt>
                <c:pt idx="23284">
                  <c:v>45077.694444444445</c:v>
                </c:pt>
                <c:pt idx="23285">
                  <c:v>45077.694444444445</c:v>
                </c:pt>
                <c:pt idx="23286">
                  <c:v>45077.695138888892</c:v>
                </c:pt>
                <c:pt idx="23287">
                  <c:v>45077.695138888892</c:v>
                </c:pt>
                <c:pt idx="23288">
                  <c:v>45077.695138888892</c:v>
                </c:pt>
                <c:pt idx="23289">
                  <c:v>45077.695138888892</c:v>
                </c:pt>
                <c:pt idx="23290">
                  <c:v>45077.695138888892</c:v>
                </c:pt>
                <c:pt idx="23291">
                  <c:v>45077.695138888892</c:v>
                </c:pt>
                <c:pt idx="23292">
                  <c:v>45077.695833333331</c:v>
                </c:pt>
                <c:pt idx="23293">
                  <c:v>45077.695833333331</c:v>
                </c:pt>
                <c:pt idx="23294">
                  <c:v>45077.695833333331</c:v>
                </c:pt>
                <c:pt idx="23295">
                  <c:v>45077.695833333331</c:v>
                </c:pt>
                <c:pt idx="23296">
                  <c:v>45077.695833333331</c:v>
                </c:pt>
                <c:pt idx="23297">
                  <c:v>45077.695833333331</c:v>
                </c:pt>
                <c:pt idx="23298">
                  <c:v>45077.696527777778</c:v>
                </c:pt>
                <c:pt idx="23299">
                  <c:v>45077.696527777778</c:v>
                </c:pt>
                <c:pt idx="23300">
                  <c:v>45077.696527777778</c:v>
                </c:pt>
                <c:pt idx="23301">
                  <c:v>45077.696527777778</c:v>
                </c:pt>
                <c:pt idx="23302">
                  <c:v>45077.696527777778</c:v>
                </c:pt>
                <c:pt idx="23303">
                  <c:v>45077.696527777778</c:v>
                </c:pt>
                <c:pt idx="23304">
                  <c:v>45077.697222222225</c:v>
                </c:pt>
                <c:pt idx="23305">
                  <c:v>45077.697222222225</c:v>
                </c:pt>
                <c:pt idx="23306">
                  <c:v>45077.697222222225</c:v>
                </c:pt>
                <c:pt idx="23307">
                  <c:v>45077.697222222225</c:v>
                </c:pt>
                <c:pt idx="23308">
                  <c:v>45077.697222222225</c:v>
                </c:pt>
                <c:pt idx="23309">
                  <c:v>45077.697222222225</c:v>
                </c:pt>
                <c:pt idx="23310">
                  <c:v>45077.697916666664</c:v>
                </c:pt>
                <c:pt idx="23311">
                  <c:v>45077.697916666664</c:v>
                </c:pt>
                <c:pt idx="23312">
                  <c:v>45077.697916666664</c:v>
                </c:pt>
                <c:pt idx="23313">
                  <c:v>45077.697916666664</c:v>
                </c:pt>
                <c:pt idx="23314">
                  <c:v>45077.697916666664</c:v>
                </c:pt>
                <c:pt idx="23315">
                  <c:v>45077.697916666664</c:v>
                </c:pt>
                <c:pt idx="23316">
                  <c:v>45077.698611111111</c:v>
                </c:pt>
                <c:pt idx="23317">
                  <c:v>45077.698611111111</c:v>
                </c:pt>
                <c:pt idx="23318">
                  <c:v>45077.698611111111</c:v>
                </c:pt>
                <c:pt idx="23319">
                  <c:v>45077.698611111111</c:v>
                </c:pt>
                <c:pt idx="23320">
                  <c:v>45077.698611111111</c:v>
                </c:pt>
                <c:pt idx="23321">
                  <c:v>45077.698611111111</c:v>
                </c:pt>
                <c:pt idx="23322">
                  <c:v>45077.699305555558</c:v>
                </c:pt>
                <c:pt idx="23323">
                  <c:v>45077.699305555558</c:v>
                </c:pt>
                <c:pt idx="23324">
                  <c:v>45077.699305555558</c:v>
                </c:pt>
                <c:pt idx="23325">
                  <c:v>45077.699305555558</c:v>
                </c:pt>
                <c:pt idx="23326">
                  <c:v>45077.699305555558</c:v>
                </c:pt>
                <c:pt idx="23327">
                  <c:v>45077.699305555558</c:v>
                </c:pt>
                <c:pt idx="23328">
                  <c:v>45077.7</c:v>
                </c:pt>
                <c:pt idx="23329">
                  <c:v>45077.7</c:v>
                </c:pt>
                <c:pt idx="23330">
                  <c:v>45077.7</c:v>
                </c:pt>
                <c:pt idx="23331">
                  <c:v>45077.7</c:v>
                </c:pt>
                <c:pt idx="23332">
                  <c:v>45077.7</c:v>
                </c:pt>
                <c:pt idx="23333">
                  <c:v>45077.7</c:v>
                </c:pt>
                <c:pt idx="23334">
                  <c:v>45077.700694444444</c:v>
                </c:pt>
                <c:pt idx="23335">
                  <c:v>45077.700694444444</c:v>
                </c:pt>
                <c:pt idx="23336">
                  <c:v>45077.700694444444</c:v>
                </c:pt>
                <c:pt idx="23337">
                  <c:v>45077.700694444444</c:v>
                </c:pt>
                <c:pt idx="23338">
                  <c:v>45077.700694444444</c:v>
                </c:pt>
                <c:pt idx="23339">
                  <c:v>45077.700694444444</c:v>
                </c:pt>
                <c:pt idx="23340">
                  <c:v>45077.701388888891</c:v>
                </c:pt>
                <c:pt idx="23341">
                  <c:v>45077.701388888891</c:v>
                </c:pt>
                <c:pt idx="23342">
                  <c:v>45077.701388888891</c:v>
                </c:pt>
                <c:pt idx="23343">
                  <c:v>45077.701388888891</c:v>
                </c:pt>
                <c:pt idx="23344">
                  <c:v>45077.701388888891</c:v>
                </c:pt>
                <c:pt idx="23345">
                  <c:v>45077.701388888891</c:v>
                </c:pt>
                <c:pt idx="23346">
                  <c:v>45077.70208333333</c:v>
                </c:pt>
                <c:pt idx="23347">
                  <c:v>45077.70208333333</c:v>
                </c:pt>
                <c:pt idx="23348">
                  <c:v>45077.70208333333</c:v>
                </c:pt>
                <c:pt idx="23349">
                  <c:v>45077.70208333333</c:v>
                </c:pt>
                <c:pt idx="23350">
                  <c:v>45077.70208333333</c:v>
                </c:pt>
                <c:pt idx="23351">
                  <c:v>45077.70208333333</c:v>
                </c:pt>
                <c:pt idx="23352">
                  <c:v>45077.702777777777</c:v>
                </c:pt>
                <c:pt idx="23353">
                  <c:v>45077.702777777777</c:v>
                </c:pt>
                <c:pt idx="23354">
                  <c:v>45077.702777777777</c:v>
                </c:pt>
                <c:pt idx="23355">
                  <c:v>45077.702777777777</c:v>
                </c:pt>
                <c:pt idx="23356">
                  <c:v>45077.702777777777</c:v>
                </c:pt>
                <c:pt idx="23357">
                  <c:v>45077.702777777777</c:v>
                </c:pt>
                <c:pt idx="23358">
                  <c:v>45077.703472222223</c:v>
                </c:pt>
                <c:pt idx="23359">
                  <c:v>45077.703472222223</c:v>
                </c:pt>
                <c:pt idx="23360">
                  <c:v>45077.703472222223</c:v>
                </c:pt>
                <c:pt idx="23361">
                  <c:v>45077.703472222223</c:v>
                </c:pt>
                <c:pt idx="23362">
                  <c:v>45077.703472222223</c:v>
                </c:pt>
                <c:pt idx="23363">
                  <c:v>45077.703472222223</c:v>
                </c:pt>
                <c:pt idx="23364">
                  <c:v>45077.70416666667</c:v>
                </c:pt>
                <c:pt idx="23365">
                  <c:v>45077.70416666667</c:v>
                </c:pt>
                <c:pt idx="23366">
                  <c:v>45077.70416666667</c:v>
                </c:pt>
                <c:pt idx="23367">
                  <c:v>45077.70416666667</c:v>
                </c:pt>
                <c:pt idx="23368">
                  <c:v>45077.70416666667</c:v>
                </c:pt>
                <c:pt idx="23369">
                  <c:v>45077.70416666667</c:v>
                </c:pt>
                <c:pt idx="23370">
                  <c:v>45077.704861111109</c:v>
                </c:pt>
                <c:pt idx="23371">
                  <c:v>45077.704861111109</c:v>
                </c:pt>
                <c:pt idx="23372">
                  <c:v>45077.704861111109</c:v>
                </c:pt>
                <c:pt idx="23373">
                  <c:v>45077.704861111109</c:v>
                </c:pt>
                <c:pt idx="23374">
                  <c:v>45077.704861111109</c:v>
                </c:pt>
                <c:pt idx="23375">
                  <c:v>45077.704861111109</c:v>
                </c:pt>
                <c:pt idx="23376">
                  <c:v>45077.705555555556</c:v>
                </c:pt>
                <c:pt idx="23377">
                  <c:v>45077.705555555556</c:v>
                </c:pt>
                <c:pt idx="23378">
                  <c:v>45077.705555555556</c:v>
                </c:pt>
                <c:pt idx="23379">
                  <c:v>45077.705555555556</c:v>
                </c:pt>
                <c:pt idx="23380">
                  <c:v>45077.705555555556</c:v>
                </c:pt>
                <c:pt idx="23381">
                  <c:v>45077.705555555556</c:v>
                </c:pt>
                <c:pt idx="23382">
                  <c:v>45077.706250000003</c:v>
                </c:pt>
                <c:pt idx="23383">
                  <c:v>45077.706250000003</c:v>
                </c:pt>
                <c:pt idx="23384">
                  <c:v>45077.706250000003</c:v>
                </c:pt>
                <c:pt idx="23385">
                  <c:v>45077.706250000003</c:v>
                </c:pt>
                <c:pt idx="23386">
                  <c:v>45077.706250000003</c:v>
                </c:pt>
                <c:pt idx="23387">
                  <c:v>45077.706250000003</c:v>
                </c:pt>
                <c:pt idx="23388">
                  <c:v>45077.706944444442</c:v>
                </c:pt>
                <c:pt idx="23389">
                  <c:v>45077.706944444442</c:v>
                </c:pt>
                <c:pt idx="23390">
                  <c:v>45077.706944444442</c:v>
                </c:pt>
                <c:pt idx="23391">
                  <c:v>45077.706944444442</c:v>
                </c:pt>
                <c:pt idx="23392">
                  <c:v>45077.706944444442</c:v>
                </c:pt>
                <c:pt idx="23393">
                  <c:v>45077.706944444442</c:v>
                </c:pt>
                <c:pt idx="23394">
                  <c:v>45077.707638888889</c:v>
                </c:pt>
                <c:pt idx="23395">
                  <c:v>45077.707638888889</c:v>
                </c:pt>
                <c:pt idx="23396">
                  <c:v>45077.707638888889</c:v>
                </c:pt>
                <c:pt idx="23397">
                  <c:v>45077.707638888889</c:v>
                </c:pt>
                <c:pt idx="23398">
                  <c:v>45077.707638888889</c:v>
                </c:pt>
                <c:pt idx="23399">
                  <c:v>45077.707638888889</c:v>
                </c:pt>
                <c:pt idx="23400">
                  <c:v>45077.708333333336</c:v>
                </c:pt>
                <c:pt idx="23401">
                  <c:v>45077.708333333336</c:v>
                </c:pt>
                <c:pt idx="23402">
                  <c:v>45077.708333333336</c:v>
                </c:pt>
                <c:pt idx="23403">
                  <c:v>45077.708333333336</c:v>
                </c:pt>
                <c:pt idx="23404">
                  <c:v>45077.708333333336</c:v>
                </c:pt>
                <c:pt idx="23405">
                  <c:v>45077.708333333336</c:v>
                </c:pt>
                <c:pt idx="23406">
                  <c:v>45077.709027777775</c:v>
                </c:pt>
                <c:pt idx="23407">
                  <c:v>45077.709027777775</c:v>
                </c:pt>
                <c:pt idx="23408">
                  <c:v>45077.709027777775</c:v>
                </c:pt>
                <c:pt idx="23409">
                  <c:v>45077.709027777775</c:v>
                </c:pt>
                <c:pt idx="23410">
                  <c:v>45077.709027777775</c:v>
                </c:pt>
                <c:pt idx="23411">
                  <c:v>45077.709027777775</c:v>
                </c:pt>
                <c:pt idx="23412">
                  <c:v>45077.709722222222</c:v>
                </c:pt>
                <c:pt idx="23413">
                  <c:v>45077.709722222222</c:v>
                </c:pt>
                <c:pt idx="23414">
                  <c:v>45077.709722222222</c:v>
                </c:pt>
                <c:pt idx="23415">
                  <c:v>45077.709722222222</c:v>
                </c:pt>
                <c:pt idx="23416">
                  <c:v>45077.709722222222</c:v>
                </c:pt>
                <c:pt idx="23417">
                  <c:v>45077.709722222222</c:v>
                </c:pt>
                <c:pt idx="23418">
                  <c:v>45077.710416666669</c:v>
                </c:pt>
                <c:pt idx="23419">
                  <c:v>45077.710416666669</c:v>
                </c:pt>
                <c:pt idx="23420">
                  <c:v>45077.710416666669</c:v>
                </c:pt>
                <c:pt idx="23421">
                  <c:v>45077.710416666669</c:v>
                </c:pt>
                <c:pt idx="23422">
                  <c:v>45077.710416666669</c:v>
                </c:pt>
                <c:pt idx="23423">
                  <c:v>45077.710416666669</c:v>
                </c:pt>
                <c:pt idx="23424">
                  <c:v>45077.711111111108</c:v>
                </c:pt>
                <c:pt idx="23425">
                  <c:v>45077.711111111108</c:v>
                </c:pt>
                <c:pt idx="23426">
                  <c:v>45077.711111111108</c:v>
                </c:pt>
                <c:pt idx="23427">
                  <c:v>45077.711111111108</c:v>
                </c:pt>
                <c:pt idx="23428">
                  <c:v>45077.711111111108</c:v>
                </c:pt>
                <c:pt idx="23429">
                  <c:v>45077.711111111108</c:v>
                </c:pt>
                <c:pt idx="23430">
                  <c:v>45077.711805555555</c:v>
                </c:pt>
                <c:pt idx="23431">
                  <c:v>45077.711805555555</c:v>
                </c:pt>
                <c:pt idx="23432">
                  <c:v>45077.711805555555</c:v>
                </c:pt>
                <c:pt idx="23433">
                  <c:v>45077.711805555555</c:v>
                </c:pt>
                <c:pt idx="23434">
                  <c:v>45077.711805555555</c:v>
                </c:pt>
                <c:pt idx="23435">
                  <c:v>45077.711805555555</c:v>
                </c:pt>
                <c:pt idx="23436">
                  <c:v>45077.712500000001</c:v>
                </c:pt>
                <c:pt idx="23437">
                  <c:v>45077.712500000001</c:v>
                </c:pt>
                <c:pt idx="23438">
                  <c:v>45077.712500000001</c:v>
                </c:pt>
                <c:pt idx="23439">
                  <c:v>45077.712500000001</c:v>
                </c:pt>
                <c:pt idx="23440">
                  <c:v>45077.712500000001</c:v>
                </c:pt>
                <c:pt idx="23441">
                  <c:v>45077.712500000001</c:v>
                </c:pt>
                <c:pt idx="23442">
                  <c:v>45077.713194444441</c:v>
                </c:pt>
                <c:pt idx="23443">
                  <c:v>45077.713194444441</c:v>
                </c:pt>
                <c:pt idx="23444">
                  <c:v>45077.713194444441</c:v>
                </c:pt>
                <c:pt idx="23445">
                  <c:v>45077.713194444441</c:v>
                </c:pt>
                <c:pt idx="23446">
                  <c:v>45077.713194444441</c:v>
                </c:pt>
                <c:pt idx="23447">
                  <c:v>45077.713194444441</c:v>
                </c:pt>
                <c:pt idx="23448">
                  <c:v>45077.713888888888</c:v>
                </c:pt>
                <c:pt idx="23449">
                  <c:v>45077.713888888888</c:v>
                </c:pt>
                <c:pt idx="23450">
                  <c:v>45077.713888888888</c:v>
                </c:pt>
                <c:pt idx="23451">
                  <c:v>45077.713888888888</c:v>
                </c:pt>
                <c:pt idx="23452">
                  <c:v>45077.713888888888</c:v>
                </c:pt>
                <c:pt idx="23453">
                  <c:v>45077.713888888888</c:v>
                </c:pt>
                <c:pt idx="23454">
                  <c:v>45077.714583333334</c:v>
                </c:pt>
                <c:pt idx="23455">
                  <c:v>45077.714583333334</c:v>
                </c:pt>
                <c:pt idx="23456">
                  <c:v>45077.714583333334</c:v>
                </c:pt>
                <c:pt idx="23457">
                  <c:v>45077.714583333334</c:v>
                </c:pt>
                <c:pt idx="23458">
                  <c:v>45077.714583333334</c:v>
                </c:pt>
                <c:pt idx="23459">
                  <c:v>45077.714583333334</c:v>
                </c:pt>
                <c:pt idx="23460">
                  <c:v>45077.715277777781</c:v>
                </c:pt>
                <c:pt idx="23461">
                  <c:v>45077.715277777781</c:v>
                </c:pt>
                <c:pt idx="23462">
                  <c:v>45077.715277777781</c:v>
                </c:pt>
                <c:pt idx="23463">
                  <c:v>45077.715277777781</c:v>
                </c:pt>
                <c:pt idx="23464">
                  <c:v>45077.715277777781</c:v>
                </c:pt>
                <c:pt idx="23465">
                  <c:v>45077.715277777781</c:v>
                </c:pt>
                <c:pt idx="23466">
                  <c:v>45077.71597222222</c:v>
                </c:pt>
                <c:pt idx="23467">
                  <c:v>45077.71597222222</c:v>
                </c:pt>
                <c:pt idx="23468">
                  <c:v>45077.71597222222</c:v>
                </c:pt>
                <c:pt idx="23469">
                  <c:v>45077.71597222222</c:v>
                </c:pt>
                <c:pt idx="23470">
                  <c:v>45077.71597222222</c:v>
                </c:pt>
                <c:pt idx="23471">
                  <c:v>45077.71597222222</c:v>
                </c:pt>
                <c:pt idx="23472">
                  <c:v>45077.716666666667</c:v>
                </c:pt>
                <c:pt idx="23473">
                  <c:v>45077.716666666667</c:v>
                </c:pt>
                <c:pt idx="23474">
                  <c:v>45077.716666666667</c:v>
                </c:pt>
                <c:pt idx="23475">
                  <c:v>45077.716666666667</c:v>
                </c:pt>
                <c:pt idx="23476">
                  <c:v>45077.716666666667</c:v>
                </c:pt>
                <c:pt idx="23477">
                  <c:v>45077.716666666667</c:v>
                </c:pt>
                <c:pt idx="23478">
                  <c:v>45077.717361111114</c:v>
                </c:pt>
                <c:pt idx="23479">
                  <c:v>45077.717361111114</c:v>
                </c:pt>
                <c:pt idx="23480">
                  <c:v>45077.717361111114</c:v>
                </c:pt>
                <c:pt idx="23481">
                  <c:v>45077.717361111114</c:v>
                </c:pt>
                <c:pt idx="23482">
                  <c:v>45077.717361111114</c:v>
                </c:pt>
                <c:pt idx="23483">
                  <c:v>45077.717361111114</c:v>
                </c:pt>
                <c:pt idx="23484">
                  <c:v>45077.718055555553</c:v>
                </c:pt>
                <c:pt idx="23485">
                  <c:v>45077.718055555553</c:v>
                </c:pt>
                <c:pt idx="23486">
                  <c:v>45077.718055555553</c:v>
                </c:pt>
                <c:pt idx="23487">
                  <c:v>45077.718055555553</c:v>
                </c:pt>
                <c:pt idx="23488">
                  <c:v>45077.718055555553</c:v>
                </c:pt>
                <c:pt idx="23489">
                  <c:v>45077.718055555553</c:v>
                </c:pt>
                <c:pt idx="23490">
                  <c:v>45077.71875</c:v>
                </c:pt>
                <c:pt idx="23491">
                  <c:v>45077.71875</c:v>
                </c:pt>
                <c:pt idx="23492">
                  <c:v>45077.71875</c:v>
                </c:pt>
                <c:pt idx="23493">
                  <c:v>45077.71875</c:v>
                </c:pt>
                <c:pt idx="23494">
                  <c:v>45077.71875</c:v>
                </c:pt>
                <c:pt idx="23495">
                  <c:v>45077.71875</c:v>
                </c:pt>
                <c:pt idx="23496">
                  <c:v>45077.719444444447</c:v>
                </c:pt>
                <c:pt idx="23497">
                  <c:v>45077.719444444447</c:v>
                </c:pt>
                <c:pt idx="23498">
                  <c:v>45077.719444444447</c:v>
                </c:pt>
                <c:pt idx="23499">
                  <c:v>45077.719444444447</c:v>
                </c:pt>
                <c:pt idx="23500">
                  <c:v>45077.719444444447</c:v>
                </c:pt>
                <c:pt idx="23501">
                  <c:v>45077.719444444447</c:v>
                </c:pt>
                <c:pt idx="23502">
                  <c:v>45077.720138888886</c:v>
                </c:pt>
                <c:pt idx="23503">
                  <c:v>45077.720138888886</c:v>
                </c:pt>
                <c:pt idx="23504">
                  <c:v>45077.720138888886</c:v>
                </c:pt>
                <c:pt idx="23505">
                  <c:v>45077.720138888886</c:v>
                </c:pt>
                <c:pt idx="23506">
                  <c:v>45077.720138888886</c:v>
                </c:pt>
                <c:pt idx="23507">
                  <c:v>45077.720138888886</c:v>
                </c:pt>
                <c:pt idx="23508">
                  <c:v>45077.720833333333</c:v>
                </c:pt>
                <c:pt idx="23509">
                  <c:v>45077.720833333333</c:v>
                </c:pt>
                <c:pt idx="23510">
                  <c:v>45077.720833333333</c:v>
                </c:pt>
                <c:pt idx="23511">
                  <c:v>45077.720833333333</c:v>
                </c:pt>
                <c:pt idx="23512">
                  <c:v>45077.720833333333</c:v>
                </c:pt>
                <c:pt idx="23513">
                  <c:v>45077.720833333333</c:v>
                </c:pt>
                <c:pt idx="23514">
                  <c:v>45077.72152777778</c:v>
                </c:pt>
                <c:pt idx="23515">
                  <c:v>45077.72152777778</c:v>
                </c:pt>
                <c:pt idx="23516">
                  <c:v>45077.72152777778</c:v>
                </c:pt>
                <c:pt idx="23517">
                  <c:v>45077.72152777778</c:v>
                </c:pt>
                <c:pt idx="23518">
                  <c:v>45077.72152777778</c:v>
                </c:pt>
                <c:pt idx="23519">
                  <c:v>45077.72152777778</c:v>
                </c:pt>
                <c:pt idx="23520">
                  <c:v>45077.722222222219</c:v>
                </c:pt>
                <c:pt idx="23521">
                  <c:v>45077.722222222219</c:v>
                </c:pt>
                <c:pt idx="23522">
                  <c:v>45077.722222222219</c:v>
                </c:pt>
                <c:pt idx="23523">
                  <c:v>45077.722222222219</c:v>
                </c:pt>
                <c:pt idx="23524">
                  <c:v>45077.722222222219</c:v>
                </c:pt>
                <c:pt idx="23525">
                  <c:v>45077.722222222219</c:v>
                </c:pt>
                <c:pt idx="23526">
                  <c:v>45077.722916666666</c:v>
                </c:pt>
                <c:pt idx="23527">
                  <c:v>45077.722916666666</c:v>
                </c:pt>
                <c:pt idx="23528">
                  <c:v>45077.722916666666</c:v>
                </c:pt>
                <c:pt idx="23529">
                  <c:v>45077.722916666666</c:v>
                </c:pt>
                <c:pt idx="23530">
                  <c:v>45077.722916666666</c:v>
                </c:pt>
                <c:pt idx="23531">
                  <c:v>45077.722916666666</c:v>
                </c:pt>
                <c:pt idx="23532">
                  <c:v>45077.723611111112</c:v>
                </c:pt>
                <c:pt idx="23533">
                  <c:v>45077.723611111112</c:v>
                </c:pt>
                <c:pt idx="23534">
                  <c:v>45077.723611111112</c:v>
                </c:pt>
                <c:pt idx="23535">
                  <c:v>45077.723611111112</c:v>
                </c:pt>
                <c:pt idx="23536">
                  <c:v>45077.723611111112</c:v>
                </c:pt>
                <c:pt idx="23537">
                  <c:v>45077.723611111112</c:v>
                </c:pt>
                <c:pt idx="23538">
                  <c:v>45077.724305555559</c:v>
                </c:pt>
                <c:pt idx="23539">
                  <c:v>45077.724305555559</c:v>
                </c:pt>
                <c:pt idx="23540">
                  <c:v>45077.724305555559</c:v>
                </c:pt>
                <c:pt idx="23541">
                  <c:v>45077.724305555559</c:v>
                </c:pt>
                <c:pt idx="23542">
                  <c:v>45077.724305555559</c:v>
                </c:pt>
                <c:pt idx="23543">
                  <c:v>45077.724305555559</c:v>
                </c:pt>
                <c:pt idx="23544">
                  <c:v>45077.724999999999</c:v>
                </c:pt>
                <c:pt idx="23545">
                  <c:v>45077.724999999999</c:v>
                </c:pt>
                <c:pt idx="23546">
                  <c:v>45077.724999999999</c:v>
                </c:pt>
                <c:pt idx="23547">
                  <c:v>45077.724999999999</c:v>
                </c:pt>
                <c:pt idx="23548">
                  <c:v>45077.724999999999</c:v>
                </c:pt>
                <c:pt idx="23549">
                  <c:v>45077.724999999999</c:v>
                </c:pt>
                <c:pt idx="23550">
                  <c:v>45077.725694444445</c:v>
                </c:pt>
                <c:pt idx="23551">
                  <c:v>45077.725694444445</c:v>
                </c:pt>
                <c:pt idx="23552">
                  <c:v>45077.725694444445</c:v>
                </c:pt>
                <c:pt idx="23553">
                  <c:v>45077.725694444445</c:v>
                </c:pt>
                <c:pt idx="23554">
                  <c:v>45077.725694444445</c:v>
                </c:pt>
                <c:pt idx="23555">
                  <c:v>45077.725694444445</c:v>
                </c:pt>
                <c:pt idx="23556">
                  <c:v>45077.726388888892</c:v>
                </c:pt>
                <c:pt idx="23557">
                  <c:v>45077.726388888892</c:v>
                </c:pt>
                <c:pt idx="23558">
                  <c:v>45077.726388888892</c:v>
                </c:pt>
                <c:pt idx="23559">
                  <c:v>45077.726388888892</c:v>
                </c:pt>
                <c:pt idx="23560">
                  <c:v>45077.726388888892</c:v>
                </c:pt>
                <c:pt idx="23561">
                  <c:v>45077.726388888892</c:v>
                </c:pt>
                <c:pt idx="23562">
                  <c:v>45077.727083333331</c:v>
                </c:pt>
                <c:pt idx="23563">
                  <c:v>45077.727083333331</c:v>
                </c:pt>
                <c:pt idx="23564">
                  <c:v>45077.727083333331</c:v>
                </c:pt>
                <c:pt idx="23565">
                  <c:v>45077.727083333331</c:v>
                </c:pt>
                <c:pt idx="23566">
                  <c:v>45077.727083333331</c:v>
                </c:pt>
                <c:pt idx="23567">
                  <c:v>45077.727083333331</c:v>
                </c:pt>
                <c:pt idx="23568">
                  <c:v>45077.727777777778</c:v>
                </c:pt>
                <c:pt idx="23569">
                  <c:v>45077.727777777778</c:v>
                </c:pt>
                <c:pt idx="23570">
                  <c:v>45077.727777777778</c:v>
                </c:pt>
                <c:pt idx="23571">
                  <c:v>45077.727777777778</c:v>
                </c:pt>
                <c:pt idx="23572">
                  <c:v>45077.727777777778</c:v>
                </c:pt>
                <c:pt idx="23573">
                  <c:v>45077.727777777778</c:v>
                </c:pt>
                <c:pt idx="23574">
                  <c:v>45077.728472222225</c:v>
                </c:pt>
                <c:pt idx="23575">
                  <c:v>45077.728472222225</c:v>
                </c:pt>
                <c:pt idx="23576">
                  <c:v>45077.728472222225</c:v>
                </c:pt>
                <c:pt idx="23577">
                  <c:v>45077.728472222225</c:v>
                </c:pt>
                <c:pt idx="23578">
                  <c:v>45077.728472222225</c:v>
                </c:pt>
                <c:pt idx="23579">
                  <c:v>45077.728472222225</c:v>
                </c:pt>
                <c:pt idx="23580">
                  <c:v>45077.729166666664</c:v>
                </c:pt>
                <c:pt idx="23581">
                  <c:v>45077.729166666664</c:v>
                </c:pt>
                <c:pt idx="23582">
                  <c:v>45077.729166666664</c:v>
                </c:pt>
                <c:pt idx="23583">
                  <c:v>45077.729166666664</c:v>
                </c:pt>
                <c:pt idx="23584">
                  <c:v>45077.729166666664</c:v>
                </c:pt>
                <c:pt idx="23585">
                  <c:v>45077.729166666664</c:v>
                </c:pt>
                <c:pt idx="23586">
                  <c:v>45077.729861111111</c:v>
                </c:pt>
                <c:pt idx="23587">
                  <c:v>45077.729861111111</c:v>
                </c:pt>
                <c:pt idx="23588">
                  <c:v>45077.729861111111</c:v>
                </c:pt>
                <c:pt idx="23589">
                  <c:v>45077.729861111111</c:v>
                </c:pt>
                <c:pt idx="23590">
                  <c:v>45077.729861111111</c:v>
                </c:pt>
                <c:pt idx="23591">
                  <c:v>45077.729861111111</c:v>
                </c:pt>
                <c:pt idx="23592">
                  <c:v>45077.730555555558</c:v>
                </c:pt>
                <c:pt idx="23593">
                  <c:v>45077.730555555558</c:v>
                </c:pt>
                <c:pt idx="23594">
                  <c:v>45077.730555555558</c:v>
                </c:pt>
                <c:pt idx="23595">
                  <c:v>45077.730555555558</c:v>
                </c:pt>
                <c:pt idx="23596">
                  <c:v>45077.730555555558</c:v>
                </c:pt>
                <c:pt idx="23597">
                  <c:v>45077.730555555558</c:v>
                </c:pt>
                <c:pt idx="23598">
                  <c:v>45077.731249999997</c:v>
                </c:pt>
                <c:pt idx="23599">
                  <c:v>45077.731249999997</c:v>
                </c:pt>
                <c:pt idx="23600">
                  <c:v>45077.731249999997</c:v>
                </c:pt>
                <c:pt idx="23601">
                  <c:v>45077.731249999997</c:v>
                </c:pt>
                <c:pt idx="23602">
                  <c:v>45077.731249999997</c:v>
                </c:pt>
                <c:pt idx="23603">
                  <c:v>45077.731249999997</c:v>
                </c:pt>
                <c:pt idx="23604">
                  <c:v>45077.731944444444</c:v>
                </c:pt>
                <c:pt idx="23605">
                  <c:v>45077.731944444444</c:v>
                </c:pt>
                <c:pt idx="23606">
                  <c:v>45077.731944444444</c:v>
                </c:pt>
                <c:pt idx="23607">
                  <c:v>45077.731944444444</c:v>
                </c:pt>
                <c:pt idx="23608">
                  <c:v>45077.731944444444</c:v>
                </c:pt>
                <c:pt idx="23609">
                  <c:v>45077.731944444444</c:v>
                </c:pt>
                <c:pt idx="23610">
                  <c:v>45077.732638888891</c:v>
                </c:pt>
                <c:pt idx="23611">
                  <c:v>45077.732638888891</c:v>
                </c:pt>
                <c:pt idx="23612">
                  <c:v>45077.732638888891</c:v>
                </c:pt>
                <c:pt idx="23613">
                  <c:v>45077.732638888891</c:v>
                </c:pt>
                <c:pt idx="23614">
                  <c:v>45077.732638888891</c:v>
                </c:pt>
                <c:pt idx="23615">
                  <c:v>45077.732638888891</c:v>
                </c:pt>
                <c:pt idx="23616">
                  <c:v>45077.73333333333</c:v>
                </c:pt>
                <c:pt idx="23617">
                  <c:v>45077.73333333333</c:v>
                </c:pt>
                <c:pt idx="23618">
                  <c:v>45077.73333333333</c:v>
                </c:pt>
                <c:pt idx="23619">
                  <c:v>45077.73333333333</c:v>
                </c:pt>
                <c:pt idx="23620">
                  <c:v>45077.73333333333</c:v>
                </c:pt>
                <c:pt idx="23621">
                  <c:v>45077.73333333333</c:v>
                </c:pt>
                <c:pt idx="23622">
                  <c:v>45077.734027777777</c:v>
                </c:pt>
                <c:pt idx="23623">
                  <c:v>45077.734027777777</c:v>
                </c:pt>
                <c:pt idx="23624">
                  <c:v>45077.734027777777</c:v>
                </c:pt>
                <c:pt idx="23625">
                  <c:v>45077.734027777777</c:v>
                </c:pt>
                <c:pt idx="23626">
                  <c:v>45077.734027777777</c:v>
                </c:pt>
                <c:pt idx="23627">
                  <c:v>45077.734027777777</c:v>
                </c:pt>
                <c:pt idx="23628">
                  <c:v>45077.734722222223</c:v>
                </c:pt>
                <c:pt idx="23629">
                  <c:v>45077.734722222223</c:v>
                </c:pt>
                <c:pt idx="23630">
                  <c:v>45077.734722222223</c:v>
                </c:pt>
                <c:pt idx="23631">
                  <c:v>45077.734722222223</c:v>
                </c:pt>
                <c:pt idx="23632">
                  <c:v>45077.734722222223</c:v>
                </c:pt>
                <c:pt idx="23633">
                  <c:v>45077.734722222223</c:v>
                </c:pt>
                <c:pt idx="23634">
                  <c:v>45077.73541666667</c:v>
                </c:pt>
                <c:pt idx="23635">
                  <c:v>45077.73541666667</c:v>
                </c:pt>
                <c:pt idx="23636">
                  <c:v>45077.73541666667</c:v>
                </c:pt>
                <c:pt idx="23637">
                  <c:v>45077.73541666667</c:v>
                </c:pt>
                <c:pt idx="23638">
                  <c:v>45077.73541666667</c:v>
                </c:pt>
                <c:pt idx="23639">
                  <c:v>45077.73541666667</c:v>
                </c:pt>
                <c:pt idx="23640">
                  <c:v>45077.736111111109</c:v>
                </c:pt>
                <c:pt idx="23641">
                  <c:v>45077.736111111109</c:v>
                </c:pt>
                <c:pt idx="23642">
                  <c:v>45077.736111111109</c:v>
                </c:pt>
                <c:pt idx="23643">
                  <c:v>45077.736111111109</c:v>
                </c:pt>
                <c:pt idx="23644">
                  <c:v>45077.736111111109</c:v>
                </c:pt>
                <c:pt idx="23645">
                  <c:v>45077.736111111109</c:v>
                </c:pt>
                <c:pt idx="23646">
                  <c:v>45077.736805555556</c:v>
                </c:pt>
                <c:pt idx="23647">
                  <c:v>45077.736805555556</c:v>
                </c:pt>
                <c:pt idx="23648">
                  <c:v>45077.736805555556</c:v>
                </c:pt>
                <c:pt idx="23649">
                  <c:v>45077.736805555556</c:v>
                </c:pt>
                <c:pt idx="23650">
                  <c:v>45077.736805555556</c:v>
                </c:pt>
                <c:pt idx="23651">
                  <c:v>45077.736805555556</c:v>
                </c:pt>
                <c:pt idx="23652">
                  <c:v>45077.737500000003</c:v>
                </c:pt>
                <c:pt idx="23653">
                  <c:v>45077.737500000003</c:v>
                </c:pt>
                <c:pt idx="23654">
                  <c:v>45077.737500000003</c:v>
                </c:pt>
                <c:pt idx="23655">
                  <c:v>45077.737500000003</c:v>
                </c:pt>
                <c:pt idx="23656">
                  <c:v>45077.737500000003</c:v>
                </c:pt>
                <c:pt idx="23657">
                  <c:v>45077.737500000003</c:v>
                </c:pt>
                <c:pt idx="23658">
                  <c:v>45077.738194444442</c:v>
                </c:pt>
                <c:pt idx="23659">
                  <c:v>45077.738194444442</c:v>
                </c:pt>
                <c:pt idx="23660">
                  <c:v>45077.738194444442</c:v>
                </c:pt>
                <c:pt idx="23661">
                  <c:v>45077.738194444442</c:v>
                </c:pt>
                <c:pt idx="23662">
                  <c:v>45077.738194444442</c:v>
                </c:pt>
                <c:pt idx="23663">
                  <c:v>45077.738194444442</c:v>
                </c:pt>
                <c:pt idx="23664">
                  <c:v>45077.738888888889</c:v>
                </c:pt>
                <c:pt idx="23665">
                  <c:v>45077.738888888889</c:v>
                </c:pt>
                <c:pt idx="23666">
                  <c:v>45077.738888888889</c:v>
                </c:pt>
                <c:pt idx="23667">
                  <c:v>45077.738888888889</c:v>
                </c:pt>
                <c:pt idx="23668">
                  <c:v>45077.738888888889</c:v>
                </c:pt>
                <c:pt idx="23669">
                  <c:v>45077.738888888889</c:v>
                </c:pt>
                <c:pt idx="23670">
                  <c:v>45077.739583333336</c:v>
                </c:pt>
                <c:pt idx="23671">
                  <c:v>45077.739583333336</c:v>
                </c:pt>
                <c:pt idx="23672">
                  <c:v>45077.739583333336</c:v>
                </c:pt>
                <c:pt idx="23673">
                  <c:v>45077.739583333336</c:v>
                </c:pt>
                <c:pt idx="23674">
                  <c:v>45077.739583333336</c:v>
                </c:pt>
                <c:pt idx="23675">
                  <c:v>45077.739583333336</c:v>
                </c:pt>
                <c:pt idx="23676">
                  <c:v>45077.740277777775</c:v>
                </c:pt>
                <c:pt idx="23677">
                  <c:v>45077.740277777775</c:v>
                </c:pt>
                <c:pt idx="23678">
                  <c:v>45077.740277777775</c:v>
                </c:pt>
                <c:pt idx="23679">
                  <c:v>45077.740277777775</c:v>
                </c:pt>
                <c:pt idx="23680">
                  <c:v>45077.740277777775</c:v>
                </c:pt>
                <c:pt idx="23681">
                  <c:v>45077.740277777775</c:v>
                </c:pt>
                <c:pt idx="23682">
                  <c:v>45077.740972222222</c:v>
                </c:pt>
                <c:pt idx="23683">
                  <c:v>45077.740972222222</c:v>
                </c:pt>
                <c:pt idx="23684">
                  <c:v>45077.740972222222</c:v>
                </c:pt>
                <c:pt idx="23685">
                  <c:v>45077.740972222222</c:v>
                </c:pt>
                <c:pt idx="23686">
                  <c:v>45077.740972222222</c:v>
                </c:pt>
                <c:pt idx="23687">
                  <c:v>45077.740972222222</c:v>
                </c:pt>
                <c:pt idx="23688">
                  <c:v>45077.741666666669</c:v>
                </c:pt>
                <c:pt idx="23689">
                  <c:v>45077.741666666669</c:v>
                </c:pt>
                <c:pt idx="23690">
                  <c:v>45077.741666666669</c:v>
                </c:pt>
                <c:pt idx="23691">
                  <c:v>45077.741666666669</c:v>
                </c:pt>
                <c:pt idx="23692">
                  <c:v>45077.741666666669</c:v>
                </c:pt>
                <c:pt idx="23693">
                  <c:v>45077.741666666669</c:v>
                </c:pt>
                <c:pt idx="23694">
                  <c:v>45077.742361111108</c:v>
                </c:pt>
                <c:pt idx="23695">
                  <c:v>45077.742361111108</c:v>
                </c:pt>
                <c:pt idx="23696">
                  <c:v>45077.742361111108</c:v>
                </c:pt>
                <c:pt idx="23697">
                  <c:v>45077.742361111108</c:v>
                </c:pt>
                <c:pt idx="23698">
                  <c:v>45077.742361111108</c:v>
                </c:pt>
                <c:pt idx="23699">
                  <c:v>45077.742361111108</c:v>
                </c:pt>
                <c:pt idx="23700">
                  <c:v>45077.743055555555</c:v>
                </c:pt>
                <c:pt idx="23701">
                  <c:v>45077.743055555555</c:v>
                </c:pt>
                <c:pt idx="23702">
                  <c:v>45077.743055555555</c:v>
                </c:pt>
                <c:pt idx="23703">
                  <c:v>45077.743055555555</c:v>
                </c:pt>
                <c:pt idx="23704">
                  <c:v>45077.743055555555</c:v>
                </c:pt>
                <c:pt idx="23705">
                  <c:v>45077.743055555555</c:v>
                </c:pt>
                <c:pt idx="23706">
                  <c:v>45077.743750000001</c:v>
                </c:pt>
                <c:pt idx="23707">
                  <c:v>45077.743750000001</c:v>
                </c:pt>
                <c:pt idx="23708">
                  <c:v>45077.743750000001</c:v>
                </c:pt>
                <c:pt idx="23709">
                  <c:v>45077.743750000001</c:v>
                </c:pt>
                <c:pt idx="23710">
                  <c:v>45077.743750000001</c:v>
                </c:pt>
                <c:pt idx="23711">
                  <c:v>45077.743750000001</c:v>
                </c:pt>
                <c:pt idx="23712">
                  <c:v>45077.744444444441</c:v>
                </c:pt>
                <c:pt idx="23713">
                  <c:v>45077.744444444441</c:v>
                </c:pt>
                <c:pt idx="23714">
                  <c:v>45077.744444444441</c:v>
                </c:pt>
                <c:pt idx="23715">
                  <c:v>45077.744444444441</c:v>
                </c:pt>
                <c:pt idx="23716">
                  <c:v>45077.744444444441</c:v>
                </c:pt>
                <c:pt idx="23717">
                  <c:v>45077.744444444441</c:v>
                </c:pt>
                <c:pt idx="23718">
                  <c:v>45077.745138888888</c:v>
                </c:pt>
                <c:pt idx="23719">
                  <c:v>45077.745138888888</c:v>
                </c:pt>
                <c:pt idx="23720">
                  <c:v>45077.745138888888</c:v>
                </c:pt>
                <c:pt idx="23721">
                  <c:v>45077.745138888888</c:v>
                </c:pt>
                <c:pt idx="23722">
                  <c:v>45077.745138888888</c:v>
                </c:pt>
                <c:pt idx="23723">
                  <c:v>45077.745138888888</c:v>
                </c:pt>
                <c:pt idx="23724">
                  <c:v>45077.745833333334</c:v>
                </c:pt>
                <c:pt idx="23725">
                  <c:v>45077.745833333334</c:v>
                </c:pt>
                <c:pt idx="23726">
                  <c:v>45077.745833333334</c:v>
                </c:pt>
                <c:pt idx="23727">
                  <c:v>45077.745833333334</c:v>
                </c:pt>
                <c:pt idx="23728">
                  <c:v>45077.745833333334</c:v>
                </c:pt>
                <c:pt idx="23729">
                  <c:v>45077.745833333334</c:v>
                </c:pt>
                <c:pt idx="23730">
                  <c:v>45077.746527777781</c:v>
                </c:pt>
                <c:pt idx="23731">
                  <c:v>45077.746527777781</c:v>
                </c:pt>
                <c:pt idx="23732">
                  <c:v>45077.746527777781</c:v>
                </c:pt>
                <c:pt idx="23733">
                  <c:v>45077.746527777781</c:v>
                </c:pt>
                <c:pt idx="23734">
                  <c:v>45077.746527777781</c:v>
                </c:pt>
                <c:pt idx="23735">
                  <c:v>45077.746527777781</c:v>
                </c:pt>
                <c:pt idx="23736">
                  <c:v>45077.74722222222</c:v>
                </c:pt>
                <c:pt idx="23737">
                  <c:v>45077.74722222222</c:v>
                </c:pt>
                <c:pt idx="23738">
                  <c:v>45077.74722222222</c:v>
                </c:pt>
                <c:pt idx="23739">
                  <c:v>45077.74722222222</c:v>
                </c:pt>
                <c:pt idx="23740">
                  <c:v>45077.74722222222</c:v>
                </c:pt>
                <c:pt idx="23741">
                  <c:v>45077.74722222222</c:v>
                </c:pt>
                <c:pt idx="23742">
                  <c:v>45077.747916666667</c:v>
                </c:pt>
                <c:pt idx="23743">
                  <c:v>45077.747916666667</c:v>
                </c:pt>
                <c:pt idx="23744">
                  <c:v>45077.747916666667</c:v>
                </c:pt>
                <c:pt idx="23745">
                  <c:v>45077.747916666667</c:v>
                </c:pt>
                <c:pt idx="23746">
                  <c:v>45077.747916666667</c:v>
                </c:pt>
                <c:pt idx="23747">
                  <c:v>45077.747916666667</c:v>
                </c:pt>
                <c:pt idx="23748">
                  <c:v>45077.748611111114</c:v>
                </c:pt>
                <c:pt idx="23749">
                  <c:v>45077.748611111114</c:v>
                </c:pt>
                <c:pt idx="23750">
                  <c:v>45077.748611111114</c:v>
                </c:pt>
                <c:pt idx="23751">
                  <c:v>45077.748611111114</c:v>
                </c:pt>
                <c:pt idx="23752">
                  <c:v>45077.748611111114</c:v>
                </c:pt>
                <c:pt idx="23753">
                  <c:v>45077.748611111114</c:v>
                </c:pt>
                <c:pt idx="23754">
                  <c:v>45077.749305555553</c:v>
                </c:pt>
                <c:pt idx="23755">
                  <c:v>45077.749305555553</c:v>
                </c:pt>
                <c:pt idx="23756">
                  <c:v>45077.749305555553</c:v>
                </c:pt>
                <c:pt idx="23757">
                  <c:v>45077.749305555553</c:v>
                </c:pt>
                <c:pt idx="23758">
                  <c:v>45077.749305555553</c:v>
                </c:pt>
                <c:pt idx="23759">
                  <c:v>45077.749305555553</c:v>
                </c:pt>
                <c:pt idx="23760">
                  <c:v>45077.75</c:v>
                </c:pt>
                <c:pt idx="23761">
                  <c:v>45077.75</c:v>
                </c:pt>
                <c:pt idx="23762">
                  <c:v>45077.75</c:v>
                </c:pt>
                <c:pt idx="23763">
                  <c:v>45077.75</c:v>
                </c:pt>
                <c:pt idx="23764">
                  <c:v>45077.75</c:v>
                </c:pt>
                <c:pt idx="23765">
                  <c:v>45077.75</c:v>
                </c:pt>
                <c:pt idx="23766">
                  <c:v>45077.750694444447</c:v>
                </c:pt>
                <c:pt idx="23767">
                  <c:v>45077.750694444447</c:v>
                </c:pt>
                <c:pt idx="23768">
                  <c:v>45077.750694444447</c:v>
                </c:pt>
                <c:pt idx="23769">
                  <c:v>45077.750694444447</c:v>
                </c:pt>
                <c:pt idx="23770">
                  <c:v>45077.750694444447</c:v>
                </c:pt>
                <c:pt idx="23771">
                  <c:v>45077.750694444447</c:v>
                </c:pt>
                <c:pt idx="23772">
                  <c:v>45077.751388888886</c:v>
                </c:pt>
                <c:pt idx="23773">
                  <c:v>45077.751388888886</c:v>
                </c:pt>
                <c:pt idx="23774">
                  <c:v>45077.751388888886</c:v>
                </c:pt>
                <c:pt idx="23775">
                  <c:v>45077.751388888886</c:v>
                </c:pt>
                <c:pt idx="23776">
                  <c:v>45077.751388888886</c:v>
                </c:pt>
                <c:pt idx="23777">
                  <c:v>45077.751388888886</c:v>
                </c:pt>
                <c:pt idx="23778">
                  <c:v>45077.752083333333</c:v>
                </c:pt>
                <c:pt idx="23779">
                  <c:v>45077.752083333333</c:v>
                </c:pt>
                <c:pt idx="23780">
                  <c:v>45077.752083333333</c:v>
                </c:pt>
                <c:pt idx="23781">
                  <c:v>45077.752083333333</c:v>
                </c:pt>
                <c:pt idx="23782">
                  <c:v>45077.752083333333</c:v>
                </c:pt>
                <c:pt idx="23783">
                  <c:v>45077.752083333333</c:v>
                </c:pt>
                <c:pt idx="23784">
                  <c:v>45077.75277777778</c:v>
                </c:pt>
                <c:pt idx="23785">
                  <c:v>45077.75277777778</c:v>
                </c:pt>
                <c:pt idx="23786">
                  <c:v>45077.75277777778</c:v>
                </c:pt>
                <c:pt idx="23787">
                  <c:v>45077.75277777778</c:v>
                </c:pt>
                <c:pt idx="23788">
                  <c:v>45077.75277777778</c:v>
                </c:pt>
                <c:pt idx="23789">
                  <c:v>45077.75277777778</c:v>
                </c:pt>
                <c:pt idx="23790">
                  <c:v>45077.753472222219</c:v>
                </c:pt>
                <c:pt idx="23791">
                  <c:v>45077.753472222219</c:v>
                </c:pt>
                <c:pt idx="23792">
                  <c:v>45077.753472222219</c:v>
                </c:pt>
                <c:pt idx="23793">
                  <c:v>45077.753472222219</c:v>
                </c:pt>
                <c:pt idx="23794">
                  <c:v>45077.753472222219</c:v>
                </c:pt>
                <c:pt idx="23795">
                  <c:v>45077.753472222219</c:v>
                </c:pt>
                <c:pt idx="23796">
                  <c:v>45077.754166666666</c:v>
                </c:pt>
                <c:pt idx="23797">
                  <c:v>45077.754166666666</c:v>
                </c:pt>
                <c:pt idx="23798">
                  <c:v>45077.754166666666</c:v>
                </c:pt>
                <c:pt idx="23799">
                  <c:v>45077.754166666666</c:v>
                </c:pt>
                <c:pt idx="23800">
                  <c:v>45077.754166666666</c:v>
                </c:pt>
                <c:pt idx="23801">
                  <c:v>45077.754166666666</c:v>
                </c:pt>
                <c:pt idx="23802">
                  <c:v>45077.754861111112</c:v>
                </c:pt>
                <c:pt idx="23803">
                  <c:v>45077.754861111112</c:v>
                </c:pt>
                <c:pt idx="23804">
                  <c:v>45077.754861111112</c:v>
                </c:pt>
                <c:pt idx="23805">
                  <c:v>45077.754861111112</c:v>
                </c:pt>
                <c:pt idx="23806">
                  <c:v>45077.754861111112</c:v>
                </c:pt>
                <c:pt idx="23807">
                  <c:v>45077.754861111112</c:v>
                </c:pt>
                <c:pt idx="23808">
                  <c:v>45077.755555555559</c:v>
                </c:pt>
                <c:pt idx="23809">
                  <c:v>45077.755555555559</c:v>
                </c:pt>
                <c:pt idx="23810">
                  <c:v>45077.755555555559</c:v>
                </c:pt>
                <c:pt idx="23811">
                  <c:v>45077.755555555559</c:v>
                </c:pt>
                <c:pt idx="23812">
                  <c:v>45077.755555555559</c:v>
                </c:pt>
                <c:pt idx="23813">
                  <c:v>45077.755555555559</c:v>
                </c:pt>
                <c:pt idx="23814">
                  <c:v>45077.756249999999</c:v>
                </c:pt>
                <c:pt idx="23815">
                  <c:v>45077.756249999999</c:v>
                </c:pt>
                <c:pt idx="23816">
                  <c:v>45077.756249999999</c:v>
                </c:pt>
                <c:pt idx="23817">
                  <c:v>45077.756249999999</c:v>
                </c:pt>
                <c:pt idx="23818">
                  <c:v>45077.756249999999</c:v>
                </c:pt>
                <c:pt idx="23819">
                  <c:v>45077.756249999999</c:v>
                </c:pt>
                <c:pt idx="23820">
                  <c:v>45077.756944444445</c:v>
                </c:pt>
                <c:pt idx="23821">
                  <c:v>45077.756944444445</c:v>
                </c:pt>
                <c:pt idx="23822">
                  <c:v>45077.756944444445</c:v>
                </c:pt>
                <c:pt idx="23823">
                  <c:v>45077.756944444445</c:v>
                </c:pt>
                <c:pt idx="23824">
                  <c:v>45077.756944444445</c:v>
                </c:pt>
                <c:pt idx="23825">
                  <c:v>45077.756944444445</c:v>
                </c:pt>
                <c:pt idx="23826">
                  <c:v>45077.757638888892</c:v>
                </c:pt>
                <c:pt idx="23827">
                  <c:v>45077.757638888892</c:v>
                </c:pt>
                <c:pt idx="23828">
                  <c:v>45077.757638888892</c:v>
                </c:pt>
                <c:pt idx="23829">
                  <c:v>45077.757638888892</c:v>
                </c:pt>
                <c:pt idx="23830">
                  <c:v>45077.757638888892</c:v>
                </c:pt>
                <c:pt idx="23831">
                  <c:v>45077.757638888892</c:v>
                </c:pt>
                <c:pt idx="23832">
                  <c:v>45077.758333333331</c:v>
                </c:pt>
                <c:pt idx="23833">
                  <c:v>45077.758333333331</c:v>
                </c:pt>
                <c:pt idx="23834">
                  <c:v>45077.758333333331</c:v>
                </c:pt>
                <c:pt idx="23835">
                  <c:v>45077.758333333331</c:v>
                </c:pt>
                <c:pt idx="23836">
                  <c:v>45077.758333333331</c:v>
                </c:pt>
                <c:pt idx="23837">
                  <c:v>45077.758333333331</c:v>
                </c:pt>
                <c:pt idx="23838">
                  <c:v>45077.759027777778</c:v>
                </c:pt>
                <c:pt idx="23839">
                  <c:v>45077.759027777778</c:v>
                </c:pt>
                <c:pt idx="23840">
                  <c:v>45077.759027777778</c:v>
                </c:pt>
                <c:pt idx="23841">
                  <c:v>45077.759027777778</c:v>
                </c:pt>
                <c:pt idx="23842">
                  <c:v>45077.759027777778</c:v>
                </c:pt>
                <c:pt idx="23843">
                  <c:v>45077.759027777778</c:v>
                </c:pt>
                <c:pt idx="23844">
                  <c:v>45077.759722222225</c:v>
                </c:pt>
                <c:pt idx="23845">
                  <c:v>45077.759722222225</c:v>
                </c:pt>
                <c:pt idx="23846">
                  <c:v>45077.759722222225</c:v>
                </c:pt>
                <c:pt idx="23847">
                  <c:v>45077.759722222225</c:v>
                </c:pt>
                <c:pt idx="23848">
                  <c:v>45077.759722222225</c:v>
                </c:pt>
                <c:pt idx="23849">
                  <c:v>45077.759722222225</c:v>
                </c:pt>
                <c:pt idx="23850">
                  <c:v>45077.760416666664</c:v>
                </c:pt>
                <c:pt idx="23851">
                  <c:v>45077.760416666664</c:v>
                </c:pt>
                <c:pt idx="23852">
                  <c:v>45077.760416666664</c:v>
                </c:pt>
                <c:pt idx="23853">
                  <c:v>45077.760416666664</c:v>
                </c:pt>
                <c:pt idx="23854">
                  <c:v>45077.760416666664</c:v>
                </c:pt>
                <c:pt idx="23855">
                  <c:v>45077.760416666664</c:v>
                </c:pt>
                <c:pt idx="23856">
                  <c:v>45077.761111111111</c:v>
                </c:pt>
                <c:pt idx="23857">
                  <c:v>45077.761111111111</c:v>
                </c:pt>
                <c:pt idx="23858">
                  <c:v>45077.761111111111</c:v>
                </c:pt>
                <c:pt idx="23859">
                  <c:v>45077.761111111111</c:v>
                </c:pt>
                <c:pt idx="23860">
                  <c:v>45077.761111111111</c:v>
                </c:pt>
                <c:pt idx="23861">
                  <c:v>45077.761111111111</c:v>
                </c:pt>
                <c:pt idx="23862">
                  <c:v>45077.761805555558</c:v>
                </c:pt>
                <c:pt idx="23863">
                  <c:v>45077.761805555558</c:v>
                </c:pt>
                <c:pt idx="23864">
                  <c:v>45077.761805555558</c:v>
                </c:pt>
                <c:pt idx="23865">
                  <c:v>45077.761805555558</c:v>
                </c:pt>
                <c:pt idx="23866">
                  <c:v>45077.761805555558</c:v>
                </c:pt>
                <c:pt idx="23867">
                  <c:v>45077.761805555558</c:v>
                </c:pt>
                <c:pt idx="23868">
                  <c:v>45077.762499999997</c:v>
                </c:pt>
                <c:pt idx="23869">
                  <c:v>45077.762499999997</c:v>
                </c:pt>
                <c:pt idx="23870">
                  <c:v>45077.762499999997</c:v>
                </c:pt>
                <c:pt idx="23871">
                  <c:v>45077.762499999997</c:v>
                </c:pt>
                <c:pt idx="23872">
                  <c:v>45077.762499999997</c:v>
                </c:pt>
                <c:pt idx="23873">
                  <c:v>45077.762499999997</c:v>
                </c:pt>
                <c:pt idx="23874">
                  <c:v>45077.763194444444</c:v>
                </c:pt>
                <c:pt idx="23875">
                  <c:v>45077.763194444444</c:v>
                </c:pt>
                <c:pt idx="23876">
                  <c:v>45077.763194444444</c:v>
                </c:pt>
                <c:pt idx="23877">
                  <c:v>45077.763194444444</c:v>
                </c:pt>
                <c:pt idx="23878">
                  <c:v>45077.763194444444</c:v>
                </c:pt>
                <c:pt idx="23879">
                  <c:v>45077.763194444444</c:v>
                </c:pt>
                <c:pt idx="23880">
                  <c:v>45077.763888888891</c:v>
                </c:pt>
                <c:pt idx="23881">
                  <c:v>45077.763888888891</c:v>
                </c:pt>
                <c:pt idx="23882">
                  <c:v>45077.763888888891</c:v>
                </c:pt>
                <c:pt idx="23883">
                  <c:v>45077.763888888891</c:v>
                </c:pt>
                <c:pt idx="23884">
                  <c:v>45077.763888888891</c:v>
                </c:pt>
                <c:pt idx="23885">
                  <c:v>45077.763888888891</c:v>
                </c:pt>
                <c:pt idx="23886">
                  <c:v>45077.76458333333</c:v>
                </c:pt>
                <c:pt idx="23887">
                  <c:v>45077.76458333333</c:v>
                </c:pt>
                <c:pt idx="23888">
                  <c:v>45077.76458333333</c:v>
                </c:pt>
                <c:pt idx="23889">
                  <c:v>45077.76458333333</c:v>
                </c:pt>
                <c:pt idx="23890">
                  <c:v>45077.76458333333</c:v>
                </c:pt>
                <c:pt idx="23891">
                  <c:v>45077.76458333333</c:v>
                </c:pt>
                <c:pt idx="23892">
                  <c:v>45077.765277777777</c:v>
                </c:pt>
                <c:pt idx="23893">
                  <c:v>45077.765277777777</c:v>
                </c:pt>
                <c:pt idx="23894">
                  <c:v>45077.765277777777</c:v>
                </c:pt>
                <c:pt idx="23895">
                  <c:v>45077.765277777777</c:v>
                </c:pt>
                <c:pt idx="23896">
                  <c:v>45077.765277777777</c:v>
                </c:pt>
                <c:pt idx="23897">
                  <c:v>45077.765277777777</c:v>
                </c:pt>
                <c:pt idx="23898">
                  <c:v>45077.765972222223</c:v>
                </c:pt>
                <c:pt idx="23899">
                  <c:v>45077.765972222223</c:v>
                </c:pt>
                <c:pt idx="23900">
                  <c:v>45077.765972222223</c:v>
                </c:pt>
                <c:pt idx="23901">
                  <c:v>45077.765972222223</c:v>
                </c:pt>
                <c:pt idx="23902">
                  <c:v>45077.765972222223</c:v>
                </c:pt>
                <c:pt idx="23903">
                  <c:v>45077.765972222223</c:v>
                </c:pt>
                <c:pt idx="23904">
                  <c:v>45077.76666666667</c:v>
                </c:pt>
                <c:pt idx="23905">
                  <c:v>45077.76666666667</c:v>
                </c:pt>
                <c:pt idx="23906">
                  <c:v>45077.76666666667</c:v>
                </c:pt>
                <c:pt idx="23907">
                  <c:v>45077.76666666667</c:v>
                </c:pt>
                <c:pt idx="23908">
                  <c:v>45077.76666666667</c:v>
                </c:pt>
                <c:pt idx="23909">
                  <c:v>45077.76666666667</c:v>
                </c:pt>
                <c:pt idx="23910">
                  <c:v>45077.767361111109</c:v>
                </c:pt>
                <c:pt idx="23911">
                  <c:v>45077.767361111109</c:v>
                </c:pt>
                <c:pt idx="23912">
                  <c:v>45077.767361111109</c:v>
                </c:pt>
                <c:pt idx="23913">
                  <c:v>45077.767361111109</c:v>
                </c:pt>
                <c:pt idx="23914">
                  <c:v>45077.767361111109</c:v>
                </c:pt>
                <c:pt idx="23915">
                  <c:v>45077.767361111109</c:v>
                </c:pt>
                <c:pt idx="23916">
                  <c:v>45077.768055555556</c:v>
                </c:pt>
                <c:pt idx="23917">
                  <c:v>45077.768055555556</c:v>
                </c:pt>
                <c:pt idx="23918">
                  <c:v>45077.768055555556</c:v>
                </c:pt>
                <c:pt idx="23919">
                  <c:v>45077.768055555556</c:v>
                </c:pt>
                <c:pt idx="23920">
                  <c:v>45077.768055555556</c:v>
                </c:pt>
                <c:pt idx="23921">
                  <c:v>45077.768055555556</c:v>
                </c:pt>
                <c:pt idx="23922">
                  <c:v>45077.768750000003</c:v>
                </c:pt>
                <c:pt idx="23923">
                  <c:v>45077.768750000003</c:v>
                </c:pt>
                <c:pt idx="23924">
                  <c:v>45077.768750000003</c:v>
                </c:pt>
                <c:pt idx="23925">
                  <c:v>45077.768750000003</c:v>
                </c:pt>
                <c:pt idx="23926">
                  <c:v>45077.768750000003</c:v>
                </c:pt>
                <c:pt idx="23927">
                  <c:v>45077.768750000003</c:v>
                </c:pt>
                <c:pt idx="23928">
                  <c:v>45077.769444444442</c:v>
                </c:pt>
                <c:pt idx="23929">
                  <c:v>45077.769444444442</c:v>
                </c:pt>
                <c:pt idx="23930">
                  <c:v>45077.769444444442</c:v>
                </c:pt>
                <c:pt idx="23931">
                  <c:v>45077.769444444442</c:v>
                </c:pt>
                <c:pt idx="23932">
                  <c:v>45077.769444444442</c:v>
                </c:pt>
                <c:pt idx="23933">
                  <c:v>45077.769444444442</c:v>
                </c:pt>
                <c:pt idx="23934">
                  <c:v>45077.770138888889</c:v>
                </c:pt>
                <c:pt idx="23935">
                  <c:v>45077.770138888889</c:v>
                </c:pt>
                <c:pt idx="23936">
                  <c:v>45077.770138888889</c:v>
                </c:pt>
                <c:pt idx="23937">
                  <c:v>45077.770138888889</c:v>
                </c:pt>
                <c:pt idx="23938">
                  <c:v>45077.770138888889</c:v>
                </c:pt>
                <c:pt idx="23939">
                  <c:v>45077.770138888889</c:v>
                </c:pt>
                <c:pt idx="23940">
                  <c:v>45077.770833333336</c:v>
                </c:pt>
                <c:pt idx="23941">
                  <c:v>45077.770833333336</c:v>
                </c:pt>
                <c:pt idx="23942">
                  <c:v>45077.770833333336</c:v>
                </c:pt>
                <c:pt idx="23943">
                  <c:v>45077.770833333336</c:v>
                </c:pt>
                <c:pt idx="23944">
                  <c:v>45077.770833333336</c:v>
                </c:pt>
                <c:pt idx="23945">
                  <c:v>45077.770833333336</c:v>
                </c:pt>
                <c:pt idx="23946">
                  <c:v>45077.771527777775</c:v>
                </c:pt>
                <c:pt idx="23947">
                  <c:v>45077.771527777775</c:v>
                </c:pt>
                <c:pt idx="23948">
                  <c:v>45077.771527777775</c:v>
                </c:pt>
                <c:pt idx="23949">
                  <c:v>45077.771527777775</c:v>
                </c:pt>
                <c:pt idx="23950">
                  <c:v>45077.771527777775</c:v>
                </c:pt>
                <c:pt idx="23951">
                  <c:v>45077.771527777775</c:v>
                </c:pt>
                <c:pt idx="23952">
                  <c:v>45077.772222222222</c:v>
                </c:pt>
                <c:pt idx="23953">
                  <c:v>45077.772222222222</c:v>
                </c:pt>
                <c:pt idx="23954">
                  <c:v>45077.772222222222</c:v>
                </c:pt>
                <c:pt idx="23955">
                  <c:v>45077.772222222222</c:v>
                </c:pt>
                <c:pt idx="23956">
                  <c:v>45077.772222222222</c:v>
                </c:pt>
                <c:pt idx="23957">
                  <c:v>45077.772222222222</c:v>
                </c:pt>
                <c:pt idx="23958">
                  <c:v>45077.772916666669</c:v>
                </c:pt>
                <c:pt idx="23959">
                  <c:v>45077.772916666669</c:v>
                </c:pt>
                <c:pt idx="23960">
                  <c:v>45077.772916666669</c:v>
                </c:pt>
                <c:pt idx="23961">
                  <c:v>45077.772916666669</c:v>
                </c:pt>
                <c:pt idx="23962">
                  <c:v>45077.772916666669</c:v>
                </c:pt>
                <c:pt idx="23963">
                  <c:v>45077.772916666669</c:v>
                </c:pt>
                <c:pt idx="23964">
                  <c:v>45077.773611111108</c:v>
                </c:pt>
                <c:pt idx="23965">
                  <c:v>45077.773611111108</c:v>
                </c:pt>
                <c:pt idx="23966">
                  <c:v>45077.773611111108</c:v>
                </c:pt>
                <c:pt idx="23967">
                  <c:v>45077.773611111108</c:v>
                </c:pt>
                <c:pt idx="23968">
                  <c:v>45077.773611111108</c:v>
                </c:pt>
                <c:pt idx="23969">
                  <c:v>45077.773611111108</c:v>
                </c:pt>
                <c:pt idx="23970">
                  <c:v>45077.774305555555</c:v>
                </c:pt>
                <c:pt idx="23971">
                  <c:v>45077.774305555555</c:v>
                </c:pt>
                <c:pt idx="23972">
                  <c:v>45077.774305555555</c:v>
                </c:pt>
                <c:pt idx="23973">
                  <c:v>45077.774305555555</c:v>
                </c:pt>
                <c:pt idx="23974">
                  <c:v>45077.774305555555</c:v>
                </c:pt>
                <c:pt idx="23975">
                  <c:v>45077.774305555555</c:v>
                </c:pt>
                <c:pt idx="23976">
                  <c:v>45077.775000000001</c:v>
                </c:pt>
                <c:pt idx="23977">
                  <c:v>45077.775000000001</c:v>
                </c:pt>
                <c:pt idx="23978">
                  <c:v>45077.775000000001</c:v>
                </c:pt>
                <c:pt idx="23979">
                  <c:v>45077.775000000001</c:v>
                </c:pt>
                <c:pt idx="23980">
                  <c:v>45077.775000000001</c:v>
                </c:pt>
                <c:pt idx="23981">
                  <c:v>45077.775000000001</c:v>
                </c:pt>
                <c:pt idx="23982">
                  <c:v>45077.775694444441</c:v>
                </c:pt>
                <c:pt idx="23983">
                  <c:v>45077.775694444441</c:v>
                </c:pt>
                <c:pt idx="23984">
                  <c:v>45077.775694444441</c:v>
                </c:pt>
                <c:pt idx="23985">
                  <c:v>45077.775694444441</c:v>
                </c:pt>
                <c:pt idx="23986">
                  <c:v>45077.775694444441</c:v>
                </c:pt>
                <c:pt idx="23987">
                  <c:v>45077.775694444441</c:v>
                </c:pt>
                <c:pt idx="23988">
                  <c:v>45077.776388888888</c:v>
                </c:pt>
                <c:pt idx="23989">
                  <c:v>45077.776388888888</c:v>
                </c:pt>
                <c:pt idx="23990">
                  <c:v>45077.776388888888</c:v>
                </c:pt>
                <c:pt idx="23991">
                  <c:v>45077.776388888888</c:v>
                </c:pt>
                <c:pt idx="23992">
                  <c:v>45077.776388888888</c:v>
                </c:pt>
                <c:pt idx="23993">
                  <c:v>45077.776388888888</c:v>
                </c:pt>
                <c:pt idx="23994">
                  <c:v>45077.777083333334</c:v>
                </c:pt>
                <c:pt idx="23995">
                  <c:v>45077.777083333334</c:v>
                </c:pt>
                <c:pt idx="23996">
                  <c:v>45077.777083333334</c:v>
                </c:pt>
                <c:pt idx="23997">
                  <c:v>45077.777083333334</c:v>
                </c:pt>
                <c:pt idx="23998">
                  <c:v>45077.777083333334</c:v>
                </c:pt>
                <c:pt idx="23999">
                  <c:v>45077.777083333334</c:v>
                </c:pt>
                <c:pt idx="24000">
                  <c:v>45077.777777777781</c:v>
                </c:pt>
                <c:pt idx="24001">
                  <c:v>45077.777777777781</c:v>
                </c:pt>
                <c:pt idx="24002">
                  <c:v>45077.777777777781</c:v>
                </c:pt>
                <c:pt idx="24003">
                  <c:v>45077.777777777781</c:v>
                </c:pt>
                <c:pt idx="24004">
                  <c:v>45077.777777777781</c:v>
                </c:pt>
                <c:pt idx="24005">
                  <c:v>45077.777777777781</c:v>
                </c:pt>
                <c:pt idx="24006">
                  <c:v>45077.77847222222</c:v>
                </c:pt>
                <c:pt idx="24007">
                  <c:v>45077.77847222222</c:v>
                </c:pt>
                <c:pt idx="24008">
                  <c:v>45077.77847222222</c:v>
                </c:pt>
                <c:pt idx="24009">
                  <c:v>45077.77847222222</c:v>
                </c:pt>
                <c:pt idx="24010">
                  <c:v>45077.77847222222</c:v>
                </c:pt>
                <c:pt idx="24011">
                  <c:v>45077.77847222222</c:v>
                </c:pt>
                <c:pt idx="24012">
                  <c:v>45077.779166666667</c:v>
                </c:pt>
                <c:pt idx="24013">
                  <c:v>45077.779166666667</c:v>
                </c:pt>
                <c:pt idx="24014">
                  <c:v>45077.779166666667</c:v>
                </c:pt>
                <c:pt idx="24015">
                  <c:v>45077.779166666667</c:v>
                </c:pt>
                <c:pt idx="24016">
                  <c:v>45077.779166666667</c:v>
                </c:pt>
                <c:pt idx="24017">
                  <c:v>45077.779166666667</c:v>
                </c:pt>
                <c:pt idx="24018">
                  <c:v>45077.779861111114</c:v>
                </c:pt>
                <c:pt idx="24019">
                  <c:v>45077.779861111114</c:v>
                </c:pt>
                <c:pt idx="24020">
                  <c:v>45077.779861111114</c:v>
                </c:pt>
                <c:pt idx="24021">
                  <c:v>45077.779861111114</c:v>
                </c:pt>
                <c:pt idx="24022">
                  <c:v>45077.779861111114</c:v>
                </c:pt>
                <c:pt idx="24023">
                  <c:v>45077.779861111114</c:v>
                </c:pt>
                <c:pt idx="24024">
                  <c:v>45077.780555555553</c:v>
                </c:pt>
                <c:pt idx="24025">
                  <c:v>45077.780555555553</c:v>
                </c:pt>
                <c:pt idx="24026">
                  <c:v>45077.780555555553</c:v>
                </c:pt>
                <c:pt idx="24027">
                  <c:v>45077.780555555553</c:v>
                </c:pt>
                <c:pt idx="24028">
                  <c:v>45077.780555555553</c:v>
                </c:pt>
                <c:pt idx="24029">
                  <c:v>45077.780555555553</c:v>
                </c:pt>
                <c:pt idx="24030">
                  <c:v>45077.78125</c:v>
                </c:pt>
                <c:pt idx="24031">
                  <c:v>45077.78125</c:v>
                </c:pt>
                <c:pt idx="24032">
                  <c:v>45077.78125</c:v>
                </c:pt>
                <c:pt idx="24033">
                  <c:v>45077.78125</c:v>
                </c:pt>
                <c:pt idx="24034">
                  <c:v>45077.78125</c:v>
                </c:pt>
                <c:pt idx="24035">
                  <c:v>45077.78125</c:v>
                </c:pt>
                <c:pt idx="24036">
                  <c:v>45077.781944444447</c:v>
                </c:pt>
                <c:pt idx="24037">
                  <c:v>45077.781944444447</c:v>
                </c:pt>
                <c:pt idx="24038">
                  <c:v>45077.781944444447</c:v>
                </c:pt>
                <c:pt idx="24039">
                  <c:v>45077.781944444447</c:v>
                </c:pt>
                <c:pt idx="24040">
                  <c:v>45077.781944444447</c:v>
                </c:pt>
                <c:pt idx="24041">
                  <c:v>45077.781944444447</c:v>
                </c:pt>
                <c:pt idx="24042">
                  <c:v>45077.782638888886</c:v>
                </c:pt>
                <c:pt idx="24043">
                  <c:v>45077.782638888886</c:v>
                </c:pt>
                <c:pt idx="24044">
                  <c:v>45077.782638888886</c:v>
                </c:pt>
                <c:pt idx="24045">
                  <c:v>45077.782638888886</c:v>
                </c:pt>
                <c:pt idx="24046">
                  <c:v>45077.782638888886</c:v>
                </c:pt>
                <c:pt idx="24047">
                  <c:v>45077.782638888886</c:v>
                </c:pt>
                <c:pt idx="24048">
                  <c:v>45077.783333333333</c:v>
                </c:pt>
                <c:pt idx="24049">
                  <c:v>45077.783333333333</c:v>
                </c:pt>
                <c:pt idx="24050">
                  <c:v>45077.783333333333</c:v>
                </c:pt>
                <c:pt idx="24051">
                  <c:v>45077.783333333333</c:v>
                </c:pt>
                <c:pt idx="24052">
                  <c:v>45077.783333333333</c:v>
                </c:pt>
                <c:pt idx="24053">
                  <c:v>45077.783333333333</c:v>
                </c:pt>
                <c:pt idx="24054">
                  <c:v>45077.78402777778</c:v>
                </c:pt>
                <c:pt idx="24055">
                  <c:v>45077.78402777778</c:v>
                </c:pt>
                <c:pt idx="24056">
                  <c:v>45077.78402777778</c:v>
                </c:pt>
                <c:pt idx="24057">
                  <c:v>45077.78402777778</c:v>
                </c:pt>
                <c:pt idx="24058">
                  <c:v>45077.78402777778</c:v>
                </c:pt>
                <c:pt idx="24059">
                  <c:v>45077.78402777778</c:v>
                </c:pt>
                <c:pt idx="24060">
                  <c:v>45077.784722222219</c:v>
                </c:pt>
                <c:pt idx="24061">
                  <c:v>45077.784722222219</c:v>
                </c:pt>
                <c:pt idx="24062">
                  <c:v>45077.784722222219</c:v>
                </c:pt>
                <c:pt idx="24063">
                  <c:v>45077.784722222219</c:v>
                </c:pt>
                <c:pt idx="24064">
                  <c:v>45077.784722222219</c:v>
                </c:pt>
                <c:pt idx="24065">
                  <c:v>45077.784722222219</c:v>
                </c:pt>
                <c:pt idx="24066">
                  <c:v>45077.785416666666</c:v>
                </c:pt>
                <c:pt idx="24067">
                  <c:v>45077.785416666666</c:v>
                </c:pt>
                <c:pt idx="24068">
                  <c:v>45077.785416666666</c:v>
                </c:pt>
                <c:pt idx="24069">
                  <c:v>45077.785416666666</c:v>
                </c:pt>
                <c:pt idx="24070">
                  <c:v>45077.785416666666</c:v>
                </c:pt>
                <c:pt idx="24071">
                  <c:v>45077.785416666666</c:v>
                </c:pt>
                <c:pt idx="24072">
                  <c:v>45077.786111111112</c:v>
                </c:pt>
                <c:pt idx="24073">
                  <c:v>45077.786111111112</c:v>
                </c:pt>
                <c:pt idx="24074">
                  <c:v>45077.786111111112</c:v>
                </c:pt>
                <c:pt idx="24075">
                  <c:v>45077.786111111112</c:v>
                </c:pt>
                <c:pt idx="24076">
                  <c:v>45077.786111111112</c:v>
                </c:pt>
                <c:pt idx="24077">
                  <c:v>45077.786111111112</c:v>
                </c:pt>
                <c:pt idx="24078">
                  <c:v>45077.786805555559</c:v>
                </c:pt>
                <c:pt idx="24079">
                  <c:v>45077.786805555559</c:v>
                </c:pt>
                <c:pt idx="24080">
                  <c:v>45077.786805555559</c:v>
                </c:pt>
                <c:pt idx="24081">
                  <c:v>45077.786805555559</c:v>
                </c:pt>
                <c:pt idx="24082">
                  <c:v>45077.786805555559</c:v>
                </c:pt>
                <c:pt idx="24083">
                  <c:v>45077.786805555559</c:v>
                </c:pt>
                <c:pt idx="24084">
                  <c:v>45077.787499999999</c:v>
                </c:pt>
                <c:pt idx="24085">
                  <c:v>45077.787499999999</c:v>
                </c:pt>
                <c:pt idx="24086">
                  <c:v>45077.787499999999</c:v>
                </c:pt>
                <c:pt idx="24087">
                  <c:v>45077.787499999999</c:v>
                </c:pt>
                <c:pt idx="24088">
                  <c:v>45077.787499999999</c:v>
                </c:pt>
                <c:pt idx="24089">
                  <c:v>45077.787499999999</c:v>
                </c:pt>
                <c:pt idx="24090">
                  <c:v>45077.788194444445</c:v>
                </c:pt>
                <c:pt idx="24091">
                  <c:v>45077.788194444445</c:v>
                </c:pt>
                <c:pt idx="24092">
                  <c:v>45077.788194444445</c:v>
                </c:pt>
                <c:pt idx="24093">
                  <c:v>45077.788194444445</c:v>
                </c:pt>
                <c:pt idx="24094">
                  <c:v>45077.788194444445</c:v>
                </c:pt>
                <c:pt idx="24095">
                  <c:v>45077.788194444445</c:v>
                </c:pt>
                <c:pt idx="24096">
                  <c:v>45077.788888888892</c:v>
                </c:pt>
                <c:pt idx="24097">
                  <c:v>45077.788888888892</c:v>
                </c:pt>
                <c:pt idx="24098">
                  <c:v>45077.788888888892</c:v>
                </c:pt>
                <c:pt idx="24099">
                  <c:v>45077.788888888892</c:v>
                </c:pt>
                <c:pt idx="24100">
                  <c:v>45077.788888888892</c:v>
                </c:pt>
                <c:pt idx="24101">
                  <c:v>45077.788888888892</c:v>
                </c:pt>
                <c:pt idx="24102">
                  <c:v>45077.789583333331</c:v>
                </c:pt>
                <c:pt idx="24103">
                  <c:v>45077.789583333331</c:v>
                </c:pt>
                <c:pt idx="24104">
                  <c:v>45077.789583333331</c:v>
                </c:pt>
                <c:pt idx="24105">
                  <c:v>45077.789583333331</c:v>
                </c:pt>
                <c:pt idx="24106">
                  <c:v>45077.789583333331</c:v>
                </c:pt>
                <c:pt idx="24107">
                  <c:v>45077.789583333331</c:v>
                </c:pt>
                <c:pt idx="24108">
                  <c:v>45077.790277777778</c:v>
                </c:pt>
                <c:pt idx="24109">
                  <c:v>45077.790277777778</c:v>
                </c:pt>
                <c:pt idx="24110">
                  <c:v>45077.790277777778</c:v>
                </c:pt>
                <c:pt idx="24111">
                  <c:v>45077.790277777778</c:v>
                </c:pt>
                <c:pt idx="24112">
                  <c:v>45077.790277777778</c:v>
                </c:pt>
                <c:pt idx="24113">
                  <c:v>45077.790277777778</c:v>
                </c:pt>
                <c:pt idx="24114">
                  <c:v>45077.790972222225</c:v>
                </c:pt>
                <c:pt idx="24115">
                  <c:v>45077.790972222225</c:v>
                </c:pt>
                <c:pt idx="24116">
                  <c:v>45077.790972222225</c:v>
                </c:pt>
                <c:pt idx="24117">
                  <c:v>45077.790972222225</c:v>
                </c:pt>
                <c:pt idx="24118">
                  <c:v>45077.790972222225</c:v>
                </c:pt>
                <c:pt idx="24119">
                  <c:v>45077.790972222225</c:v>
                </c:pt>
                <c:pt idx="24120">
                  <c:v>45077.791666666664</c:v>
                </c:pt>
                <c:pt idx="24121">
                  <c:v>45077.791666666664</c:v>
                </c:pt>
                <c:pt idx="24122">
                  <c:v>45077.791666666664</c:v>
                </c:pt>
                <c:pt idx="24123">
                  <c:v>45077.791666666664</c:v>
                </c:pt>
                <c:pt idx="24124">
                  <c:v>45077.791666666664</c:v>
                </c:pt>
                <c:pt idx="24125">
                  <c:v>45077.791666666664</c:v>
                </c:pt>
                <c:pt idx="24126">
                  <c:v>45077.792361111111</c:v>
                </c:pt>
                <c:pt idx="24127">
                  <c:v>45077.792361111111</c:v>
                </c:pt>
                <c:pt idx="24128">
                  <c:v>45077.792361111111</c:v>
                </c:pt>
                <c:pt idx="24129">
                  <c:v>45077.792361111111</c:v>
                </c:pt>
                <c:pt idx="24130">
                  <c:v>45077.792361111111</c:v>
                </c:pt>
                <c:pt idx="24131">
                  <c:v>45077.792361111111</c:v>
                </c:pt>
                <c:pt idx="24132">
                  <c:v>45077.793055555558</c:v>
                </c:pt>
                <c:pt idx="24133">
                  <c:v>45077.793055555558</c:v>
                </c:pt>
                <c:pt idx="24134">
                  <c:v>45077.793055555558</c:v>
                </c:pt>
                <c:pt idx="24135">
                  <c:v>45077.793055555558</c:v>
                </c:pt>
                <c:pt idx="24136">
                  <c:v>45077.793055555558</c:v>
                </c:pt>
                <c:pt idx="24137">
                  <c:v>45077.793055555558</c:v>
                </c:pt>
                <c:pt idx="24138">
                  <c:v>45077.793749999997</c:v>
                </c:pt>
                <c:pt idx="24139">
                  <c:v>45077.793749999997</c:v>
                </c:pt>
                <c:pt idx="24140">
                  <c:v>45077.793749999997</c:v>
                </c:pt>
                <c:pt idx="24141">
                  <c:v>45077.793749999997</c:v>
                </c:pt>
                <c:pt idx="24142">
                  <c:v>45077.793749999997</c:v>
                </c:pt>
                <c:pt idx="24143">
                  <c:v>45077.793749999997</c:v>
                </c:pt>
                <c:pt idx="24144">
                  <c:v>45077.794444444444</c:v>
                </c:pt>
                <c:pt idx="24145">
                  <c:v>45077.794444444444</c:v>
                </c:pt>
                <c:pt idx="24146">
                  <c:v>45077.794444444444</c:v>
                </c:pt>
                <c:pt idx="24147">
                  <c:v>45077.794444444444</c:v>
                </c:pt>
                <c:pt idx="24148">
                  <c:v>45077.794444444444</c:v>
                </c:pt>
                <c:pt idx="24149">
                  <c:v>45077.794444444444</c:v>
                </c:pt>
                <c:pt idx="24150">
                  <c:v>45077.795138888891</c:v>
                </c:pt>
                <c:pt idx="24151">
                  <c:v>45077.795138888891</c:v>
                </c:pt>
                <c:pt idx="24152">
                  <c:v>45077.795138888891</c:v>
                </c:pt>
                <c:pt idx="24153">
                  <c:v>45077.795138888891</c:v>
                </c:pt>
                <c:pt idx="24154">
                  <c:v>45077.795138888891</c:v>
                </c:pt>
                <c:pt idx="24155">
                  <c:v>45077.795138888891</c:v>
                </c:pt>
                <c:pt idx="24156">
                  <c:v>45077.79583333333</c:v>
                </c:pt>
                <c:pt idx="24157">
                  <c:v>45077.79583333333</c:v>
                </c:pt>
                <c:pt idx="24158">
                  <c:v>45077.79583333333</c:v>
                </c:pt>
                <c:pt idx="24159">
                  <c:v>45077.79583333333</c:v>
                </c:pt>
                <c:pt idx="24160">
                  <c:v>45077.79583333333</c:v>
                </c:pt>
                <c:pt idx="24161">
                  <c:v>45077.79583333333</c:v>
                </c:pt>
                <c:pt idx="24162">
                  <c:v>45077.796527777777</c:v>
                </c:pt>
                <c:pt idx="24163">
                  <c:v>45077.796527777777</c:v>
                </c:pt>
                <c:pt idx="24164">
                  <c:v>45077.796527777777</c:v>
                </c:pt>
                <c:pt idx="24165">
                  <c:v>45077.796527777777</c:v>
                </c:pt>
                <c:pt idx="24166">
                  <c:v>45077.796527777777</c:v>
                </c:pt>
                <c:pt idx="24167">
                  <c:v>45077.796527777777</c:v>
                </c:pt>
                <c:pt idx="24168">
                  <c:v>45077.797222222223</c:v>
                </c:pt>
                <c:pt idx="24169">
                  <c:v>45077.797222222223</c:v>
                </c:pt>
                <c:pt idx="24170">
                  <c:v>45077.797222222223</c:v>
                </c:pt>
                <c:pt idx="24171">
                  <c:v>45077.797222222223</c:v>
                </c:pt>
                <c:pt idx="24172">
                  <c:v>45077.797222222223</c:v>
                </c:pt>
                <c:pt idx="24173">
                  <c:v>45077.797222222223</c:v>
                </c:pt>
                <c:pt idx="24174">
                  <c:v>45077.79791666667</c:v>
                </c:pt>
                <c:pt idx="24175">
                  <c:v>45077.79791666667</c:v>
                </c:pt>
                <c:pt idx="24176">
                  <c:v>45077.79791666667</c:v>
                </c:pt>
                <c:pt idx="24177">
                  <c:v>45077.79791666667</c:v>
                </c:pt>
                <c:pt idx="24178">
                  <c:v>45077.79791666667</c:v>
                </c:pt>
                <c:pt idx="24179">
                  <c:v>45077.79791666667</c:v>
                </c:pt>
                <c:pt idx="24180">
                  <c:v>45077.798611111109</c:v>
                </c:pt>
                <c:pt idx="24181">
                  <c:v>45077.798611111109</c:v>
                </c:pt>
                <c:pt idx="24182">
                  <c:v>45077.798611111109</c:v>
                </c:pt>
                <c:pt idx="24183">
                  <c:v>45077.798611111109</c:v>
                </c:pt>
                <c:pt idx="24184">
                  <c:v>45077.798611111109</c:v>
                </c:pt>
                <c:pt idx="24185">
                  <c:v>45077.798611111109</c:v>
                </c:pt>
                <c:pt idx="24186">
                  <c:v>45077.799305555556</c:v>
                </c:pt>
                <c:pt idx="24187">
                  <c:v>45077.799305555556</c:v>
                </c:pt>
                <c:pt idx="24188">
                  <c:v>45077.799305555556</c:v>
                </c:pt>
                <c:pt idx="24189">
                  <c:v>45077.799305555556</c:v>
                </c:pt>
                <c:pt idx="24190">
                  <c:v>45077.799305555556</c:v>
                </c:pt>
                <c:pt idx="24191">
                  <c:v>45077.799305555556</c:v>
                </c:pt>
                <c:pt idx="24192">
                  <c:v>45077.8</c:v>
                </c:pt>
                <c:pt idx="24193">
                  <c:v>45077.8</c:v>
                </c:pt>
                <c:pt idx="24194">
                  <c:v>45077.8</c:v>
                </c:pt>
                <c:pt idx="24195">
                  <c:v>45077.8</c:v>
                </c:pt>
                <c:pt idx="24196">
                  <c:v>45077.8</c:v>
                </c:pt>
                <c:pt idx="24197">
                  <c:v>45077.8</c:v>
                </c:pt>
                <c:pt idx="24198">
                  <c:v>45077.800694444442</c:v>
                </c:pt>
                <c:pt idx="24199">
                  <c:v>45077.800694444442</c:v>
                </c:pt>
                <c:pt idx="24200">
                  <c:v>45077.800694444442</c:v>
                </c:pt>
                <c:pt idx="24201">
                  <c:v>45077.800694444442</c:v>
                </c:pt>
                <c:pt idx="24202">
                  <c:v>45077.800694444442</c:v>
                </c:pt>
                <c:pt idx="24203">
                  <c:v>45077.800694444442</c:v>
                </c:pt>
                <c:pt idx="24204">
                  <c:v>45077.801388888889</c:v>
                </c:pt>
                <c:pt idx="24205">
                  <c:v>45077.801388888889</c:v>
                </c:pt>
                <c:pt idx="24206">
                  <c:v>45077.801388888889</c:v>
                </c:pt>
                <c:pt idx="24207">
                  <c:v>45077.801388888889</c:v>
                </c:pt>
                <c:pt idx="24208">
                  <c:v>45077.801388888889</c:v>
                </c:pt>
                <c:pt idx="24209">
                  <c:v>45077.801388888889</c:v>
                </c:pt>
                <c:pt idx="24210">
                  <c:v>45077.802083333336</c:v>
                </c:pt>
                <c:pt idx="24211">
                  <c:v>45077.802083333336</c:v>
                </c:pt>
                <c:pt idx="24212">
                  <c:v>45077.802083333336</c:v>
                </c:pt>
                <c:pt idx="24213">
                  <c:v>45077.802083333336</c:v>
                </c:pt>
                <c:pt idx="24214">
                  <c:v>45077.802083333336</c:v>
                </c:pt>
                <c:pt idx="24215">
                  <c:v>45077.802083333336</c:v>
                </c:pt>
                <c:pt idx="24216">
                  <c:v>45077.802777777775</c:v>
                </c:pt>
                <c:pt idx="24217">
                  <c:v>45077.802777777775</c:v>
                </c:pt>
                <c:pt idx="24218">
                  <c:v>45077.802777777775</c:v>
                </c:pt>
                <c:pt idx="24219">
                  <c:v>45077.802777777775</c:v>
                </c:pt>
                <c:pt idx="24220">
                  <c:v>45077.802777777775</c:v>
                </c:pt>
                <c:pt idx="24221">
                  <c:v>45077.802777777775</c:v>
                </c:pt>
                <c:pt idx="24222">
                  <c:v>45077.803472222222</c:v>
                </c:pt>
                <c:pt idx="24223">
                  <c:v>45077.803472222222</c:v>
                </c:pt>
                <c:pt idx="24224">
                  <c:v>45077.803472222222</c:v>
                </c:pt>
                <c:pt idx="24225">
                  <c:v>45077.803472222222</c:v>
                </c:pt>
                <c:pt idx="24226">
                  <c:v>45077.803472222222</c:v>
                </c:pt>
                <c:pt idx="24227">
                  <c:v>45077.803472222222</c:v>
                </c:pt>
                <c:pt idx="24228">
                  <c:v>45077.804166666669</c:v>
                </c:pt>
                <c:pt idx="24229">
                  <c:v>45077.804166666669</c:v>
                </c:pt>
                <c:pt idx="24230">
                  <c:v>45077.804166666669</c:v>
                </c:pt>
                <c:pt idx="24231">
                  <c:v>45077.804166666669</c:v>
                </c:pt>
                <c:pt idx="24232">
                  <c:v>45077.804166666669</c:v>
                </c:pt>
                <c:pt idx="24233">
                  <c:v>45077.804166666669</c:v>
                </c:pt>
                <c:pt idx="24234">
                  <c:v>45077.804861111108</c:v>
                </c:pt>
                <c:pt idx="24235">
                  <c:v>45077.804861111108</c:v>
                </c:pt>
                <c:pt idx="24236">
                  <c:v>45077.804861111108</c:v>
                </c:pt>
                <c:pt idx="24237">
                  <c:v>45077.804861111108</c:v>
                </c:pt>
                <c:pt idx="24238">
                  <c:v>45077.804861111108</c:v>
                </c:pt>
                <c:pt idx="24239">
                  <c:v>45077.804861111108</c:v>
                </c:pt>
                <c:pt idx="24240">
                  <c:v>45077.805555555555</c:v>
                </c:pt>
                <c:pt idx="24241">
                  <c:v>45077.805555555555</c:v>
                </c:pt>
                <c:pt idx="24242">
                  <c:v>45077.805555555555</c:v>
                </c:pt>
                <c:pt idx="24243">
                  <c:v>45077.805555555555</c:v>
                </c:pt>
                <c:pt idx="24244">
                  <c:v>45077.805555555555</c:v>
                </c:pt>
                <c:pt idx="24245">
                  <c:v>45077.805555555555</c:v>
                </c:pt>
                <c:pt idx="24246">
                  <c:v>45077.806250000001</c:v>
                </c:pt>
                <c:pt idx="24247">
                  <c:v>45077.806250000001</c:v>
                </c:pt>
                <c:pt idx="24248">
                  <c:v>45077.806250000001</c:v>
                </c:pt>
                <c:pt idx="24249">
                  <c:v>45077.806250000001</c:v>
                </c:pt>
                <c:pt idx="24250">
                  <c:v>45077.806250000001</c:v>
                </c:pt>
                <c:pt idx="24251">
                  <c:v>45077.806250000001</c:v>
                </c:pt>
                <c:pt idx="24252">
                  <c:v>45077.806944444441</c:v>
                </c:pt>
                <c:pt idx="24253">
                  <c:v>45077.806944444441</c:v>
                </c:pt>
                <c:pt idx="24254">
                  <c:v>45077.806944444441</c:v>
                </c:pt>
                <c:pt idx="24255">
                  <c:v>45077.806944444441</c:v>
                </c:pt>
                <c:pt idx="24256">
                  <c:v>45077.806944444441</c:v>
                </c:pt>
                <c:pt idx="24257">
                  <c:v>45077.806944444441</c:v>
                </c:pt>
                <c:pt idx="24258">
                  <c:v>45077.807638888888</c:v>
                </c:pt>
                <c:pt idx="24259">
                  <c:v>45077.807638888888</c:v>
                </c:pt>
                <c:pt idx="24260">
                  <c:v>45077.807638888888</c:v>
                </c:pt>
                <c:pt idx="24261">
                  <c:v>45077.807638888888</c:v>
                </c:pt>
                <c:pt idx="24262">
                  <c:v>45077.807638888888</c:v>
                </c:pt>
                <c:pt idx="24263">
                  <c:v>45077.807638888888</c:v>
                </c:pt>
                <c:pt idx="24264">
                  <c:v>45077.808333333334</c:v>
                </c:pt>
                <c:pt idx="24265">
                  <c:v>45077.808333333334</c:v>
                </c:pt>
                <c:pt idx="24266">
                  <c:v>45077.808333333334</c:v>
                </c:pt>
                <c:pt idx="24267">
                  <c:v>45077.808333333334</c:v>
                </c:pt>
                <c:pt idx="24268">
                  <c:v>45077.808333333334</c:v>
                </c:pt>
                <c:pt idx="24269">
                  <c:v>45077.808333333334</c:v>
                </c:pt>
                <c:pt idx="24270">
                  <c:v>45077.809027777781</c:v>
                </c:pt>
                <c:pt idx="24271">
                  <c:v>45077.809027777781</c:v>
                </c:pt>
                <c:pt idx="24272">
                  <c:v>45077.809027777781</c:v>
                </c:pt>
                <c:pt idx="24273">
                  <c:v>45077.809027777781</c:v>
                </c:pt>
                <c:pt idx="24274">
                  <c:v>45077.809027777781</c:v>
                </c:pt>
                <c:pt idx="24275">
                  <c:v>45077.809027777781</c:v>
                </c:pt>
                <c:pt idx="24276">
                  <c:v>45077.80972222222</c:v>
                </c:pt>
                <c:pt idx="24277">
                  <c:v>45077.80972222222</c:v>
                </c:pt>
                <c:pt idx="24278">
                  <c:v>45077.80972222222</c:v>
                </c:pt>
                <c:pt idx="24279">
                  <c:v>45077.80972222222</c:v>
                </c:pt>
                <c:pt idx="24280">
                  <c:v>45077.80972222222</c:v>
                </c:pt>
                <c:pt idx="24281">
                  <c:v>45077.80972222222</c:v>
                </c:pt>
                <c:pt idx="24282">
                  <c:v>45077.810416666667</c:v>
                </c:pt>
                <c:pt idx="24283">
                  <c:v>45077.810416666667</c:v>
                </c:pt>
                <c:pt idx="24284">
                  <c:v>45077.810416666667</c:v>
                </c:pt>
                <c:pt idx="24285">
                  <c:v>45077.810416666667</c:v>
                </c:pt>
                <c:pt idx="24286">
                  <c:v>45077.810416666667</c:v>
                </c:pt>
                <c:pt idx="24287">
                  <c:v>45077.810416666667</c:v>
                </c:pt>
                <c:pt idx="24288">
                  <c:v>45077.811111111114</c:v>
                </c:pt>
                <c:pt idx="24289">
                  <c:v>45077.811111111114</c:v>
                </c:pt>
                <c:pt idx="24290">
                  <c:v>45077.811111111114</c:v>
                </c:pt>
                <c:pt idx="24291">
                  <c:v>45077.811111111114</c:v>
                </c:pt>
                <c:pt idx="24292">
                  <c:v>45077.811111111114</c:v>
                </c:pt>
                <c:pt idx="24293">
                  <c:v>45077.811111111114</c:v>
                </c:pt>
                <c:pt idx="24294">
                  <c:v>45077.811805555553</c:v>
                </c:pt>
                <c:pt idx="24295">
                  <c:v>45077.811805555553</c:v>
                </c:pt>
                <c:pt idx="24296">
                  <c:v>45077.811805555553</c:v>
                </c:pt>
                <c:pt idx="24297">
                  <c:v>45077.811805555553</c:v>
                </c:pt>
                <c:pt idx="24298">
                  <c:v>45077.811805555553</c:v>
                </c:pt>
                <c:pt idx="24299">
                  <c:v>45077.811805555553</c:v>
                </c:pt>
                <c:pt idx="24300">
                  <c:v>45077.8125</c:v>
                </c:pt>
                <c:pt idx="24301">
                  <c:v>45077.8125</c:v>
                </c:pt>
                <c:pt idx="24302">
                  <c:v>45077.8125</c:v>
                </c:pt>
                <c:pt idx="24303">
                  <c:v>45077.8125</c:v>
                </c:pt>
                <c:pt idx="24304">
                  <c:v>45077.8125</c:v>
                </c:pt>
                <c:pt idx="24305">
                  <c:v>45077.8125</c:v>
                </c:pt>
                <c:pt idx="24306">
                  <c:v>45077.813194444447</c:v>
                </c:pt>
                <c:pt idx="24307">
                  <c:v>45077.813194444447</c:v>
                </c:pt>
                <c:pt idx="24308">
                  <c:v>45077.813194444447</c:v>
                </c:pt>
                <c:pt idx="24309">
                  <c:v>45077.813194444447</c:v>
                </c:pt>
                <c:pt idx="24310">
                  <c:v>45077.813194444447</c:v>
                </c:pt>
                <c:pt idx="24311">
                  <c:v>45077.813194444447</c:v>
                </c:pt>
                <c:pt idx="24312">
                  <c:v>45077.813888888886</c:v>
                </c:pt>
                <c:pt idx="24313">
                  <c:v>45077.813888888886</c:v>
                </c:pt>
                <c:pt idx="24314">
                  <c:v>45077.813888888886</c:v>
                </c:pt>
                <c:pt idx="24315">
                  <c:v>45077.813888888886</c:v>
                </c:pt>
                <c:pt idx="24316">
                  <c:v>45077.813888888886</c:v>
                </c:pt>
                <c:pt idx="24317">
                  <c:v>45077.813888888886</c:v>
                </c:pt>
                <c:pt idx="24318">
                  <c:v>45077.814583333333</c:v>
                </c:pt>
                <c:pt idx="24319">
                  <c:v>45077.814583333333</c:v>
                </c:pt>
                <c:pt idx="24320">
                  <c:v>45077.814583333333</c:v>
                </c:pt>
                <c:pt idx="24321">
                  <c:v>45077.814583333333</c:v>
                </c:pt>
                <c:pt idx="24322">
                  <c:v>45077.814583333333</c:v>
                </c:pt>
                <c:pt idx="24323">
                  <c:v>45077.814583333333</c:v>
                </c:pt>
                <c:pt idx="24324">
                  <c:v>45077.81527777778</c:v>
                </c:pt>
                <c:pt idx="24325">
                  <c:v>45077.81527777778</c:v>
                </c:pt>
                <c:pt idx="24326">
                  <c:v>45077.81527777778</c:v>
                </c:pt>
                <c:pt idx="24327">
                  <c:v>45077.81527777778</c:v>
                </c:pt>
                <c:pt idx="24328">
                  <c:v>45077.81527777778</c:v>
                </c:pt>
                <c:pt idx="24329">
                  <c:v>45077.81527777778</c:v>
                </c:pt>
                <c:pt idx="24330">
                  <c:v>45077.815972222219</c:v>
                </c:pt>
                <c:pt idx="24331">
                  <c:v>45077.815972222219</c:v>
                </c:pt>
                <c:pt idx="24332">
                  <c:v>45077.815972222219</c:v>
                </c:pt>
                <c:pt idx="24333">
                  <c:v>45077.815972222219</c:v>
                </c:pt>
                <c:pt idx="24334">
                  <c:v>45077.815972222219</c:v>
                </c:pt>
                <c:pt idx="24335">
                  <c:v>45077.815972222219</c:v>
                </c:pt>
                <c:pt idx="24336">
                  <c:v>45077.816666666666</c:v>
                </c:pt>
                <c:pt idx="24337">
                  <c:v>45077.816666666666</c:v>
                </c:pt>
                <c:pt idx="24338">
                  <c:v>45077.816666666666</c:v>
                </c:pt>
                <c:pt idx="24339">
                  <c:v>45077.816666666666</c:v>
                </c:pt>
                <c:pt idx="24340">
                  <c:v>45077.816666666666</c:v>
                </c:pt>
                <c:pt idx="24341">
                  <c:v>45077.816666666666</c:v>
                </c:pt>
                <c:pt idx="24342">
                  <c:v>45077.817361111112</c:v>
                </c:pt>
                <c:pt idx="24343">
                  <c:v>45077.817361111112</c:v>
                </c:pt>
                <c:pt idx="24344">
                  <c:v>45077.817361111112</c:v>
                </c:pt>
                <c:pt idx="24345">
                  <c:v>45077.817361111112</c:v>
                </c:pt>
                <c:pt idx="24346">
                  <c:v>45077.817361111112</c:v>
                </c:pt>
                <c:pt idx="24347">
                  <c:v>45077.817361111112</c:v>
                </c:pt>
                <c:pt idx="24348">
                  <c:v>45077.818055555559</c:v>
                </c:pt>
                <c:pt idx="24349">
                  <c:v>45077.818055555559</c:v>
                </c:pt>
                <c:pt idx="24350">
                  <c:v>45077.818055555559</c:v>
                </c:pt>
                <c:pt idx="24351">
                  <c:v>45077.818055555559</c:v>
                </c:pt>
                <c:pt idx="24352">
                  <c:v>45077.818055555559</c:v>
                </c:pt>
                <c:pt idx="24353">
                  <c:v>45077.818055555559</c:v>
                </c:pt>
                <c:pt idx="24354">
                  <c:v>45077.818749999999</c:v>
                </c:pt>
                <c:pt idx="24355">
                  <c:v>45077.818749999999</c:v>
                </c:pt>
                <c:pt idx="24356">
                  <c:v>45077.818749999999</c:v>
                </c:pt>
                <c:pt idx="24357">
                  <c:v>45077.818749999999</c:v>
                </c:pt>
                <c:pt idx="24358">
                  <c:v>45077.818749999999</c:v>
                </c:pt>
                <c:pt idx="24359">
                  <c:v>45077.818749999999</c:v>
                </c:pt>
                <c:pt idx="24360">
                  <c:v>45077.819444444445</c:v>
                </c:pt>
                <c:pt idx="24361">
                  <c:v>45077.819444444445</c:v>
                </c:pt>
                <c:pt idx="24362">
                  <c:v>45077.819444444445</c:v>
                </c:pt>
                <c:pt idx="24363">
                  <c:v>45077.819444444445</c:v>
                </c:pt>
                <c:pt idx="24364">
                  <c:v>45077.819444444445</c:v>
                </c:pt>
                <c:pt idx="24365">
                  <c:v>45077.819444444445</c:v>
                </c:pt>
                <c:pt idx="24366">
                  <c:v>45077.820138888892</c:v>
                </c:pt>
                <c:pt idx="24367">
                  <c:v>45077.820138888892</c:v>
                </c:pt>
                <c:pt idx="24368">
                  <c:v>45077.820138888892</c:v>
                </c:pt>
                <c:pt idx="24369">
                  <c:v>45077.820138888892</c:v>
                </c:pt>
                <c:pt idx="24370">
                  <c:v>45077.820138888892</c:v>
                </c:pt>
                <c:pt idx="24371">
                  <c:v>45077.820138888892</c:v>
                </c:pt>
                <c:pt idx="24372">
                  <c:v>45077.820833333331</c:v>
                </c:pt>
                <c:pt idx="24373">
                  <c:v>45077.820833333331</c:v>
                </c:pt>
                <c:pt idx="24374">
                  <c:v>45077.820833333331</c:v>
                </c:pt>
                <c:pt idx="24375">
                  <c:v>45077.820833333331</c:v>
                </c:pt>
                <c:pt idx="24376">
                  <c:v>45077.820833333331</c:v>
                </c:pt>
                <c:pt idx="24377">
                  <c:v>45077.820833333331</c:v>
                </c:pt>
                <c:pt idx="24378">
                  <c:v>45077.821527777778</c:v>
                </c:pt>
                <c:pt idx="24379">
                  <c:v>45077.821527777778</c:v>
                </c:pt>
                <c:pt idx="24380">
                  <c:v>45077.821527777778</c:v>
                </c:pt>
                <c:pt idx="24381">
                  <c:v>45077.821527777778</c:v>
                </c:pt>
                <c:pt idx="24382">
                  <c:v>45077.821527777778</c:v>
                </c:pt>
                <c:pt idx="24383">
                  <c:v>45077.821527777778</c:v>
                </c:pt>
                <c:pt idx="24384">
                  <c:v>45077.822222222225</c:v>
                </c:pt>
                <c:pt idx="24385">
                  <c:v>45077.822222222225</c:v>
                </c:pt>
                <c:pt idx="24386">
                  <c:v>45077.822222222225</c:v>
                </c:pt>
                <c:pt idx="24387">
                  <c:v>45077.822222222225</c:v>
                </c:pt>
                <c:pt idx="24388">
                  <c:v>45077.822222222225</c:v>
                </c:pt>
                <c:pt idx="24389">
                  <c:v>45077.822222222225</c:v>
                </c:pt>
                <c:pt idx="24390">
                  <c:v>45077.822916666664</c:v>
                </c:pt>
                <c:pt idx="24391">
                  <c:v>45077.822916666664</c:v>
                </c:pt>
                <c:pt idx="24392">
                  <c:v>45077.822916666664</c:v>
                </c:pt>
                <c:pt idx="24393">
                  <c:v>45077.822916666664</c:v>
                </c:pt>
                <c:pt idx="24394">
                  <c:v>45077.822916666664</c:v>
                </c:pt>
                <c:pt idx="24395">
                  <c:v>45077.822916666664</c:v>
                </c:pt>
                <c:pt idx="24396">
                  <c:v>45077.823611111111</c:v>
                </c:pt>
                <c:pt idx="24397">
                  <c:v>45077.823611111111</c:v>
                </c:pt>
                <c:pt idx="24398">
                  <c:v>45077.823611111111</c:v>
                </c:pt>
                <c:pt idx="24399">
                  <c:v>45077.823611111111</c:v>
                </c:pt>
                <c:pt idx="24400">
                  <c:v>45077.823611111111</c:v>
                </c:pt>
                <c:pt idx="24401">
                  <c:v>45077.823611111111</c:v>
                </c:pt>
                <c:pt idx="24402">
                  <c:v>45077.824305555558</c:v>
                </c:pt>
                <c:pt idx="24403">
                  <c:v>45077.824305555558</c:v>
                </c:pt>
                <c:pt idx="24404">
                  <c:v>45077.824305555558</c:v>
                </c:pt>
                <c:pt idx="24405">
                  <c:v>45077.824305555558</c:v>
                </c:pt>
                <c:pt idx="24406">
                  <c:v>45077.824305555558</c:v>
                </c:pt>
                <c:pt idx="24407">
                  <c:v>45077.824305555558</c:v>
                </c:pt>
                <c:pt idx="24408">
                  <c:v>45077.824999999997</c:v>
                </c:pt>
                <c:pt idx="24409">
                  <c:v>45077.824999999997</c:v>
                </c:pt>
                <c:pt idx="24410">
                  <c:v>45077.824999999997</c:v>
                </c:pt>
                <c:pt idx="24411">
                  <c:v>45077.824999999997</c:v>
                </c:pt>
                <c:pt idx="24412">
                  <c:v>45077.824999999997</c:v>
                </c:pt>
                <c:pt idx="24413">
                  <c:v>45077.824999999997</c:v>
                </c:pt>
                <c:pt idx="24414">
                  <c:v>45077.825694444444</c:v>
                </c:pt>
                <c:pt idx="24415">
                  <c:v>45077.825694444444</c:v>
                </c:pt>
                <c:pt idx="24416">
                  <c:v>45077.825694444444</c:v>
                </c:pt>
                <c:pt idx="24417">
                  <c:v>45077.825694444444</c:v>
                </c:pt>
                <c:pt idx="24418">
                  <c:v>45077.825694444444</c:v>
                </c:pt>
                <c:pt idx="24419">
                  <c:v>45077.825694444444</c:v>
                </c:pt>
                <c:pt idx="24420">
                  <c:v>45077.826388888891</c:v>
                </c:pt>
                <c:pt idx="24421">
                  <c:v>45077.826388888891</c:v>
                </c:pt>
                <c:pt idx="24422">
                  <c:v>45077.826388888891</c:v>
                </c:pt>
                <c:pt idx="24423">
                  <c:v>45077.826388888891</c:v>
                </c:pt>
                <c:pt idx="24424">
                  <c:v>45077.826388888891</c:v>
                </c:pt>
                <c:pt idx="24425">
                  <c:v>45077.826388888891</c:v>
                </c:pt>
                <c:pt idx="24426">
                  <c:v>45077.82708333333</c:v>
                </c:pt>
                <c:pt idx="24427">
                  <c:v>45077.82708333333</c:v>
                </c:pt>
                <c:pt idx="24428">
                  <c:v>45077.82708333333</c:v>
                </c:pt>
                <c:pt idx="24429">
                  <c:v>45077.82708333333</c:v>
                </c:pt>
                <c:pt idx="24430">
                  <c:v>45077.82708333333</c:v>
                </c:pt>
                <c:pt idx="24431">
                  <c:v>45077.82708333333</c:v>
                </c:pt>
                <c:pt idx="24432">
                  <c:v>45077.827777777777</c:v>
                </c:pt>
                <c:pt idx="24433">
                  <c:v>45077.827777777777</c:v>
                </c:pt>
                <c:pt idx="24434">
                  <c:v>45077.827777777777</c:v>
                </c:pt>
                <c:pt idx="24435">
                  <c:v>45077.827777777777</c:v>
                </c:pt>
                <c:pt idx="24436">
                  <c:v>45077.827777777777</c:v>
                </c:pt>
                <c:pt idx="24437">
                  <c:v>45077.827777777777</c:v>
                </c:pt>
                <c:pt idx="24438">
                  <c:v>45077.828472222223</c:v>
                </c:pt>
                <c:pt idx="24439">
                  <c:v>45077.828472222223</c:v>
                </c:pt>
                <c:pt idx="24440">
                  <c:v>45077.828472222223</c:v>
                </c:pt>
                <c:pt idx="24441">
                  <c:v>45077.828472222223</c:v>
                </c:pt>
                <c:pt idx="24442">
                  <c:v>45077.828472222223</c:v>
                </c:pt>
                <c:pt idx="24443">
                  <c:v>45077.828472222223</c:v>
                </c:pt>
                <c:pt idx="24444">
                  <c:v>45077.82916666667</c:v>
                </c:pt>
                <c:pt idx="24445">
                  <c:v>45077.82916666667</c:v>
                </c:pt>
                <c:pt idx="24446">
                  <c:v>45077.82916666667</c:v>
                </c:pt>
                <c:pt idx="24447">
                  <c:v>45077.82916666667</c:v>
                </c:pt>
                <c:pt idx="24448">
                  <c:v>45077.82916666667</c:v>
                </c:pt>
                <c:pt idx="24449">
                  <c:v>45077.82916666667</c:v>
                </c:pt>
                <c:pt idx="24450">
                  <c:v>45077.829861111109</c:v>
                </c:pt>
                <c:pt idx="24451">
                  <c:v>45077.829861111109</c:v>
                </c:pt>
                <c:pt idx="24452">
                  <c:v>45077.829861111109</c:v>
                </c:pt>
                <c:pt idx="24453">
                  <c:v>45077.829861111109</c:v>
                </c:pt>
                <c:pt idx="24454">
                  <c:v>45077.829861111109</c:v>
                </c:pt>
                <c:pt idx="24455">
                  <c:v>45077.829861111109</c:v>
                </c:pt>
                <c:pt idx="24456">
                  <c:v>45077.830555555556</c:v>
                </c:pt>
                <c:pt idx="24457">
                  <c:v>45077.830555555556</c:v>
                </c:pt>
                <c:pt idx="24458">
                  <c:v>45077.830555555556</c:v>
                </c:pt>
                <c:pt idx="24459">
                  <c:v>45077.830555555556</c:v>
                </c:pt>
                <c:pt idx="24460">
                  <c:v>45077.830555555556</c:v>
                </c:pt>
                <c:pt idx="24461">
                  <c:v>45077.830555555556</c:v>
                </c:pt>
                <c:pt idx="24462">
                  <c:v>45077.831250000003</c:v>
                </c:pt>
                <c:pt idx="24463">
                  <c:v>45077.831250000003</c:v>
                </c:pt>
                <c:pt idx="24464">
                  <c:v>45077.831250000003</c:v>
                </c:pt>
                <c:pt idx="24465">
                  <c:v>45077.831250000003</c:v>
                </c:pt>
                <c:pt idx="24466">
                  <c:v>45077.831250000003</c:v>
                </c:pt>
                <c:pt idx="24467">
                  <c:v>45077.831250000003</c:v>
                </c:pt>
                <c:pt idx="24468">
                  <c:v>45077.831944444442</c:v>
                </c:pt>
                <c:pt idx="24469">
                  <c:v>45077.831944444442</c:v>
                </c:pt>
                <c:pt idx="24470">
                  <c:v>45077.831944444442</c:v>
                </c:pt>
                <c:pt idx="24471">
                  <c:v>45077.831944444442</c:v>
                </c:pt>
                <c:pt idx="24472">
                  <c:v>45077.831944444442</c:v>
                </c:pt>
                <c:pt idx="24473">
                  <c:v>45077.831944444442</c:v>
                </c:pt>
                <c:pt idx="24474">
                  <c:v>45077.832638888889</c:v>
                </c:pt>
                <c:pt idx="24475">
                  <c:v>45077.832638888889</c:v>
                </c:pt>
                <c:pt idx="24476">
                  <c:v>45077.832638888889</c:v>
                </c:pt>
                <c:pt idx="24477">
                  <c:v>45077.832638888889</c:v>
                </c:pt>
                <c:pt idx="24478">
                  <c:v>45077.832638888889</c:v>
                </c:pt>
                <c:pt idx="24479">
                  <c:v>45077.832638888889</c:v>
                </c:pt>
                <c:pt idx="24480">
                  <c:v>45077.833333333336</c:v>
                </c:pt>
                <c:pt idx="24481">
                  <c:v>45077.833333333336</c:v>
                </c:pt>
                <c:pt idx="24482">
                  <c:v>45077.833333333336</c:v>
                </c:pt>
                <c:pt idx="24483">
                  <c:v>45077.833333333336</c:v>
                </c:pt>
                <c:pt idx="24484">
                  <c:v>45077.833333333336</c:v>
                </c:pt>
                <c:pt idx="24485">
                  <c:v>45077.833333333336</c:v>
                </c:pt>
                <c:pt idx="24486">
                  <c:v>45077.834027777775</c:v>
                </c:pt>
                <c:pt idx="24487">
                  <c:v>45077.834027777775</c:v>
                </c:pt>
                <c:pt idx="24488">
                  <c:v>45077.834027777775</c:v>
                </c:pt>
                <c:pt idx="24489">
                  <c:v>45077.834027777775</c:v>
                </c:pt>
                <c:pt idx="24490">
                  <c:v>45077.834027777775</c:v>
                </c:pt>
                <c:pt idx="24491">
                  <c:v>45077.834027777775</c:v>
                </c:pt>
                <c:pt idx="24492">
                  <c:v>45077.834722222222</c:v>
                </c:pt>
                <c:pt idx="24493">
                  <c:v>45077.834722222222</c:v>
                </c:pt>
                <c:pt idx="24494">
                  <c:v>45077.834722222222</c:v>
                </c:pt>
                <c:pt idx="24495">
                  <c:v>45077.834722222222</c:v>
                </c:pt>
                <c:pt idx="24496">
                  <c:v>45077.834722222222</c:v>
                </c:pt>
                <c:pt idx="24497">
                  <c:v>45077.834722222222</c:v>
                </c:pt>
                <c:pt idx="24498">
                  <c:v>45077.835416666669</c:v>
                </c:pt>
                <c:pt idx="24499">
                  <c:v>45077.835416666669</c:v>
                </c:pt>
                <c:pt idx="24500">
                  <c:v>45077.835416666669</c:v>
                </c:pt>
                <c:pt idx="24501">
                  <c:v>45077.835416666669</c:v>
                </c:pt>
                <c:pt idx="24502">
                  <c:v>45077.835416666669</c:v>
                </c:pt>
                <c:pt idx="24503">
                  <c:v>45077.835416666669</c:v>
                </c:pt>
                <c:pt idx="24504">
                  <c:v>45077.836111111108</c:v>
                </c:pt>
                <c:pt idx="24505">
                  <c:v>45077.836111111108</c:v>
                </c:pt>
                <c:pt idx="24506">
                  <c:v>45077.836111111108</c:v>
                </c:pt>
                <c:pt idx="24507">
                  <c:v>45077.836111111108</c:v>
                </c:pt>
                <c:pt idx="24508">
                  <c:v>45077.836111111108</c:v>
                </c:pt>
                <c:pt idx="24509">
                  <c:v>45077.836111111108</c:v>
                </c:pt>
                <c:pt idx="24510">
                  <c:v>45077.836805555555</c:v>
                </c:pt>
                <c:pt idx="24511">
                  <c:v>45077.836805555555</c:v>
                </c:pt>
                <c:pt idx="24512">
                  <c:v>45077.836805555555</c:v>
                </c:pt>
                <c:pt idx="24513">
                  <c:v>45077.836805555555</c:v>
                </c:pt>
                <c:pt idx="24514">
                  <c:v>45077.836805555555</c:v>
                </c:pt>
                <c:pt idx="24515">
                  <c:v>45077.836805555555</c:v>
                </c:pt>
                <c:pt idx="24516">
                  <c:v>45077.837500000001</c:v>
                </c:pt>
                <c:pt idx="24517">
                  <c:v>45077.837500000001</c:v>
                </c:pt>
                <c:pt idx="24518">
                  <c:v>45077.837500000001</c:v>
                </c:pt>
                <c:pt idx="24519">
                  <c:v>45077.837500000001</c:v>
                </c:pt>
                <c:pt idx="24520">
                  <c:v>45077.837500000001</c:v>
                </c:pt>
                <c:pt idx="24521">
                  <c:v>45077.837500000001</c:v>
                </c:pt>
                <c:pt idx="24522">
                  <c:v>45077.838194444441</c:v>
                </c:pt>
                <c:pt idx="24523">
                  <c:v>45077.838194444441</c:v>
                </c:pt>
                <c:pt idx="24524">
                  <c:v>45077.838194444441</c:v>
                </c:pt>
                <c:pt idx="24525">
                  <c:v>45077.838194444441</c:v>
                </c:pt>
                <c:pt idx="24526">
                  <c:v>45077.838194444441</c:v>
                </c:pt>
                <c:pt idx="24527">
                  <c:v>45077.838194444441</c:v>
                </c:pt>
                <c:pt idx="24528">
                  <c:v>45077.838888888888</c:v>
                </c:pt>
                <c:pt idx="24529">
                  <c:v>45077.838888888888</c:v>
                </c:pt>
                <c:pt idx="24530">
                  <c:v>45077.838888888888</c:v>
                </c:pt>
                <c:pt idx="24531">
                  <c:v>45077.838888888888</c:v>
                </c:pt>
                <c:pt idx="24532">
                  <c:v>45077.838888888888</c:v>
                </c:pt>
                <c:pt idx="24533">
                  <c:v>45077.838888888888</c:v>
                </c:pt>
                <c:pt idx="24534">
                  <c:v>45077.839583333334</c:v>
                </c:pt>
                <c:pt idx="24535">
                  <c:v>45077.839583333334</c:v>
                </c:pt>
                <c:pt idx="24536">
                  <c:v>45077.839583333334</c:v>
                </c:pt>
                <c:pt idx="24537">
                  <c:v>45077.839583333334</c:v>
                </c:pt>
                <c:pt idx="24538">
                  <c:v>45077.839583333334</c:v>
                </c:pt>
                <c:pt idx="24539">
                  <c:v>45077.839583333334</c:v>
                </c:pt>
                <c:pt idx="24540">
                  <c:v>45077.840277777781</c:v>
                </c:pt>
                <c:pt idx="24541">
                  <c:v>45077.840277777781</c:v>
                </c:pt>
                <c:pt idx="24542">
                  <c:v>45077.840277777781</c:v>
                </c:pt>
                <c:pt idx="24543">
                  <c:v>45077.840277777781</c:v>
                </c:pt>
                <c:pt idx="24544">
                  <c:v>45077.840277777781</c:v>
                </c:pt>
                <c:pt idx="24545">
                  <c:v>45077.840277777781</c:v>
                </c:pt>
                <c:pt idx="24546">
                  <c:v>45077.84097222222</c:v>
                </c:pt>
                <c:pt idx="24547">
                  <c:v>45077.84097222222</c:v>
                </c:pt>
                <c:pt idx="24548">
                  <c:v>45077.84097222222</c:v>
                </c:pt>
                <c:pt idx="24549">
                  <c:v>45077.84097222222</c:v>
                </c:pt>
                <c:pt idx="24550">
                  <c:v>45077.84097222222</c:v>
                </c:pt>
                <c:pt idx="24551">
                  <c:v>45077.84097222222</c:v>
                </c:pt>
                <c:pt idx="24552">
                  <c:v>45077.841666666667</c:v>
                </c:pt>
                <c:pt idx="24553">
                  <c:v>45077.841666666667</c:v>
                </c:pt>
                <c:pt idx="24554">
                  <c:v>45077.841666666667</c:v>
                </c:pt>
                <c:pt idx="24555">
                  <c:v>45077.841666666667</c:v>
                </c:pt>
                <c:pt idx="24556">
                  <c:v>45077.841666666667</c:v>
                </c:pt>
                <c:pt idx="24557">
                  <c:v>45077.841666666667</c:v>
                </c:pt>
                <c:pt idx="24558">
                  <c:v>45077.842361111114</c:v>
                </c:pt>
                <c:pt idx="24559">
                  <c:v>45077.842361111114</c:v>
                </c:pt>
                <c:pt idx="24560">
                  <c:v>45077.842361111114</c:v>
                </c:pt>
                <c:pt idx="24561">
                  <c:v>45077.842361111114</c:v>
                </c:pt>
                <c:pt idx="24562">
                  <c:v>45077.842361111114</c:v>
                </c:pt>
                <c:pt idx="24563">
                  <c:v>45077.842361111114</c:v>
                </c:pt>
                <c:pt idx="24564">
                  <c:v>45077.843055555553</c:v>
                </c:pt>
                <c:pt idx="24565">
                  <c:v>45077.843055555553</c:v>
                </c:pt>
                <c:pt idx="24566">
                  <c:v>45077.843055555553</c:v>
                </c:pt>
                <c:pt idx="24567">
                  <c:v>45077.843055555553</c:v>
                </c:pt>
                <c:pt idx="24568">
                  <c:v>45077.843055555553</c:v>
                </c:pt>
                <c:pt idx="24569">
                  <c:v>45077.843055555553</c:v>
                </c:pt>
                <c:pt idx="24570">
                  <c:v>45077.84375</c:v>
                </c:pt>
                <c:pt idx="24571">
                  <c:v>45077.84375</c:v>
                </c:pt>
                <c:pt idx="24572">
                  <c:v>45077.84375</c:v>
                </c:pt>
                <c:pt idx="24573">
                  <c:v>45077.84375</c:v>
                </c:pt>
                <c:pt idx="24574">
                  <c:v>45077.84375</c:v>
                </c:pt>
                <c:pt idx="24575">
                  <c:v>45077.84375</c:v>
                </c:pt>
                <c:pt idx="24576">
                  <c:v>45077.844444444447</c:v>
                </c:pt>
                <c:pt idx="24577">
                  <c:v>45077.844444444447</c:v>
                </c:pt>
                <c:pt idx="24578">
                  <c:v>45077.844444444447</c:v>
                </c:pt>
                <c:pt idx="24579">
                  <c:v>45077.844444444447</c:v>
                </c:pt>
                <c:pt idx="24580">
                  <c:v>45077.844444444447</c:v>
                </c:pt>
                <c:pt idx="24581">
                  <c:v>45077.844444444447</c:v>
                </c:pt>
                <c:pt idx="24582">
                  <c:v>45077.845138888886</c:v>
                </c:pt>
                <c:pt idx="24583">
                  <c:v>45077.845138888886</c:v>
                </c:pt>
                <c:pt idx="24584">
                  <c:v>45077.845138888886</c:v>
                </c:pt>
                <c:pt idx="24585">
                  <c:v>45077.845138888886</c:v>
                </c:pt>
                <c:pt idx="24586">
                  <c:v>45077.845138888886</c:v>
                </c:pt>
                <c:pt idx="24587">
                  <c:v>45077.845138888886</c:v>
                </c:pt>
                <c:pt idx="24588">
                  <c:v>45077.845833333333</c:v>
                </c:pt>
                <c:pt idx="24589">
                  <c:v>45077.845833333333</c:v>
                </c:pt>
                <c:pt idx="24590">
                  <c:v>45077.845833333333</c:v>
                </c:pt>
                <c:pt idx="24591">
                  <c:v>45077.845833333333</c:v>
                </c:pt>
                <c:pt idx="24592">
                  <c:v>45077.845833333333</c:v>
                </c:pt>
                <c:pt idx="24593">
                  <c:v>45077.845833333333</c:v>
                </c:pt>
                <c:pt idx="24594">
                  <c:v>45077.84652777778</c:v>
                </c:pt>
                <c:pt idx="24595">
                  <c:v>45077.84652777778</c:v>
                </c:pt>
                <c:pt idx="24596">
                  <c:v>45077.84652777778</c:v>
                </c:pt>
                <c:pt idx="24597">
                  <c:v>45077.84652777778</c:v>
                </c:pt>
                <c:pt idx="24598">
                  <c:v>45077.84652777778</c:v>
                </c:pt>
                <c:pt idx="24599">
                  <c:v>45077.84652777778</c:v>
                </c:pt>
                <c:pt idx="24600">
                  <c:v>45077.847222222219</c:v>
                </c:pt>
                <c:pt idx="24601">
                  <c:v>45077.847222222219</c:v>
                </c:pt>
                <c:pt idx="24602">
                  <c:v>45077.847222222219</c:v>
                </c:pt>
                <c:pt idx="24603">
                  <c:v>45077.847222222219</c:v>
                </c:pt>
                <c:pt idx="24604">
                  <c:v>45077.847222222219</c:v>
                </c:pt>
                <c:pt idx="24605">
                  <c:v>45077.847222222219</c:v>
                </c:pt>
                <c:pt idx="24606">
                  <c:v>45077.847916666666</c:v>
                </c:pt>
                <c:pt idx="24607">
                  <c:v>45077.847916666666</c:v>
                </c:pt>
                <c:pt idx="24608">
                  <c:v>45077.847916666666</c:v>
                </c:pt>
                <c:pt idx="24609">
                  <c:v>45077.847916666666</c:v>
                </c:pt>
                <c:pt idx="24610">
                  <c:v>45077.847916666666</c:v>
                </c:pt>
                <c:pt idx="24611">
                  <c:v>45077.847916666666</c:v>
                </c:pt>
                <c:pt idx="24612">
                  <c:v>45077.848611111112</c:v>
                </c:pt>
                <c:pt idx="24613">
                  <c:v>45077.848611111112</c:v>
                </c:pt>
                <c:pt idx="24614">
                  <c:v>45077.848611111112</c:v>
                </c:pt>
                <c:pt idx="24615">
                  <c:v>45077.848611111112</c:v>
                </c:pt>
                <c:pt idx="24616">
                  <c:v>45077.848611111112</c:v>
                </c:pt>
                <c:pt idx="24617">
                  <c:v>45077.848611111112</c:v>
                </c:pt>
                <c:pt idx="24618">
                  <c:v>45077.849305555559</c:v>
                </c:pt>
                <c:pt idx="24619">
                  <c:v>45077.849305555559</c:v>
                </c:pt>
                <c:pt idx="24620">
                  <c:v>45077.849305555559</c:v>
                </c:pt>
                <c:pt idx="24621">
                  <c:v>45077.849305555559</c:v>
                </c:pt>
                <c:pt idx="24622">
                  <c:v>45077.849305555559</c:v>
                </c:pt>
                <c:pt idx="24623">
                  <c:v>45077.849305555559</c:v>
                </c:pt>
                <c:pt idx="24624">
                  <c:v>45077.85</c:v>
                </c:pt>
                <c:pt idx="24625">
                  <c:v>45077.85</c:v>
                </c:pt>
                <c:pt idx="24626">
                  <c:v>45077.85</c:v>
                </c:pt>
                <c:pt idx="24627">
                  <c:v>45077.85</c:v>
                </c:pt>
                <c:pt idx="24628">
                  <c:v>45077.85</c:v>
                </c:pt>
                <c:pt idx="24629">
                  <c:v>45077.85</c:v>
                </c:pt>
                <c:pt idx="24630">
                  <c:v>45077.850694444445</c:v>
                </c:pt>
                <c:pt idx="24631">
                  <c:v>45077.850694444445</c:v>
                </c:pt>
                <c:pt idx="24632">
                  <c:v>45077.850694444445</c:v>
                </c:pt>
                <c:pt idx="24633">
                  <c:v>45077.850694444445</c:v>
                </c:pt>
                <c:pt idx="24634">
                  <c:v>45077.850694444445</c:v>
                </c:pt>
                <c:pt idx="24635">
                  <c:v>45077.850694444445</c:v>
                </c:pt>
                <c:pt idx="24636">
                  <c:v>45077.851388888892</c:v>
                </c:pt>
                <c:pt idx="24637">
                  <c:v>45077.851388888892</c:v>
                </c:pt>
                <c:pt idx="24638">
                  <c:v>45077.851388888892</c:v>
                </c:pt>
                <c:pt idx="24639">
                  <c:v>45077.851388888892</c:v>
                </c:pt>
                <c:pt idx="24640">
                  <c:v>45077.851388888892</c:v>
                </c:pt>
                <c:pt idx="24641">
                  <c:v>45077.851388888892</c:v>
                </c:pt>
                <c:pt idx="24642">
                  <c:v>45077.852083333331</c:v>
                </c:pt>
                <c:pt idx="24643">
                  <c:v>45077.852083333331</c:v>
                </c:pt>
                <c:pt idx="24644">
                  <c:v>45077.852083333331</c:v>
                </c:pt>
                <c:pt idx="24645">
                  <c:v>45077.852083333331</c:v>
                </c:pt>
                <c:pt idx="24646">
                  <c:v>45077.852083333331</c:v>
                </c:pt>
                <c:pt idx="24647">
                  <c:v>45077.852083333331</c:v>
                </c:pt>
                <c:pt idx="24648">
                  <c:v>45077.852777777778</c:v>
                </c:pt>
                <c:pt idx="24649">
                  <c:v>45077.852777777778</c:v>
                </c:pt>
                <c:pt idx="24650">
                  <c:v>45077.852777777778</c:v>
                </c:pt>
                <c:pt idx="24651">
                  <c:v>45077.852777777778</c:v>
                </c:pt>
                <c:pt idx="24652">
                  <c:v>45077.852777777778</c:v>
                </c:pt>
                <c:pt idx="24653">
                  <c:v>45077.852777777778</c:v>
                </c:pt>
                <c:pt idx="24654">
                  <c:v>45077.853472222225</c:v>
                </c:pt>
                <c:pt idx="24655">
                  <c:v>45077.853472222225</c:v>
                </c:pt>
                <c:pt idx="24656">
                  <c:v>45077.853472222225</c:v>
                </c:pt>
                <c:pt idx="24657">
                  <c:v>45077.853472222225</c:v>
                </c:pt>
                <c:pt idx="24658">
                  <c:v>45077.853472222225</c:v>
                </c:pt>
                <c:pt idx="24659">
                  <c:v>45077.853472222225</c:v>
                </c:pt>
                <c:pt idx="24660">
                  <c:v>45077.854166666664</c:v>
                </c:pt>
                <c:pt idx="24661">
                  <c:v>45077.854166666664</c:v>
                </c:pt>
                <c:pt idx="24662">
                  <c:v>45077.854166666664</c:v>
                </c:pt>
                <c:pt idx="24663">
                  <c:v>45077.854166666664</c:v>
                </c:pt>
                <c:pt idx="24664">
                  <c:v>45077.854166666664</c:v>
                </c:pt>
                <c:pt idx="24665">
                  <c:v>45077.854166666664</c:v>
                </c:pt>
                <c:pt idx="24666">
                  <c:v>45077.854861111111</c:v>
                </c:pt>
                <c:pt idx="24667">
                  <c:v>45077.854861111111</c:v>
                </c:pt>
                <c:pt idx="24668">
                  <c:v>45077.854861111111</c:v>
                </c:pt>
                <c:pt idx="24669">
                  <c:v>45077.854861111111</c:v>
                </c:pt>
                <c:pt idx="24670">
                  <c:v>45077.854861111111</c:v>
                </c:pt>
                <c:pt idx="24671">
                  <c:v>45077.854861111111</c:v>
                </c:pt>
                <c:pt idx="24672">
                  <c:v>45077.855555555558</c:v>
                </c:pt>
                <c:pt idx="24673">
                  <c:v>45077.855555555558</c:v>
                </c:pt>
                <c:pt idx="24674">
                  <c:v>45077.855555555558</c:v>
                </c:pt>
                <c:pt idx="24675">
                  <c:v>45077.855555555558</c:v>
                </c:pt>
                <c:pt idx="24676">
                  <c:v>45077.855555555558</c:v>
                </c:pt>
                <c:pt idx="24677">
                  <c:v>45077.855555555558</c:v>
                </c:pt>
                <c:pt idx="24678">
                  <c:v>45077.856249999997</c:v>
                </c:pt>
                <c:pt idx="24679">
                  <c:v>45077.856249999997</c:v>
                </c:pt>
                <c:pt idx="24680">
                  <c:v>45077.856249999997</c:v>
                </c:pt>
                <c:pt idx="24681">
                  <c:v>45077.856249999997</c:v>
                </c:pt>
                <c:pt idx="24682">
                  <c:v>45077.856249999997</c:v>
                </c:pt>
                <c:pt idx="24683">
                  <c:v>45077.856249999997</c:v>
                </c:pt>
                <c:pt idx="24684">
                  <c:v>45077.856944444444</c:v>
                </c:pt>
                <c:pt idx="24685">
                  <c:v>45077.856944444444</c:v>
                </c:pt>
                <c:pt idx="24686">
                  <c:v>45077.856944444444</c:v>
                </c:pt>
                <c:pt idx="24687">
                  <c:v>45077.856944444444</c:v>
                </c:pt>
                <c:pt idx="24688">
                  <c:v>45077.856944444444</c:v>
                </c:pt>
                <c:pt idx="24689">
                  <c:v>45077.856944444444</c:v>
                </c:pt>
                <c:pt idx="24690">
                  <c:v>45077.857638888891</c:v>
                </c:pt>
                <c:pt idx="24691">
                  <c:v>45077.857638888891</c:v>
                </c:pt>
                <c:pt idx="24692">
                  <c:v>45077.857638888891</c:v>
                </c:pt>
                <c:pt idx="24693">
                  <c:v>45077.857638888891</c:v>
                </c:pt>
                <c:pt idx="24694">
                  <c:v>45077.857638888891</c:v>
                </c:pt>
                <c:pt idx="24695">
                  <c:v>45077.857638888891</c:v>
                </c:pt>
                <c:pt idx="24696">
                  <c:v>45077.85833333333</c:v>
                </c:pt>
                <c:pt idx="24697">
                  <c:v>45077.85833333333</c:v>
                </c:pt>
                <c:pt idx="24698">
                  <c:v>45077.85833333333</c:v>
                </c:pt>
                <c:pt idx="24699">
                  <c:v>45077.85833333333</c:v>
                </c:pt>
                <c:pt idx="24700">
                  <c:v>45077.85833333333</c:v>
                </c:pt>
                <c:pt idx="24701">
                  <c:v>45077.85833333333</c:v>
                </c:pt>
                <c:pt idx="24702">
                  <c:v>45077.859027777777</c:v>
                </c:pt>
                <c:pt idx="24703">
                  <c:v>45077.859027777777</c:v>
                </c:pt>
                <c:pt idx="24704">
                  <c:v>45077.859027777777</c:v>
                </c:pt>
                <c:pt idx="24705">
                  <c:v>45077.859027777777</c:v>
                </c:pt>
                <c:pt idx="24706">
                  <c:v>45077.859027777777</c:v>
                </c:pt>
                <c:pt idx="24707">
                  <c:v>45077.859027777777</c:v>
                </c:pt>
                <c:pt idx="24708">
                  <c:v>45077.859722222223</c:v>
                </c:pt>
                <c:pt idx="24709">
                  <c:v>45077.859722222223</c:v>
                </c:pt>
                <c:pt idx="24710">
                  <c:v>45077.859722222223</c:v>
                </c:pt>
                <c:pt idx="24711">
                  <c:v>45077.859722222223</c:v>
                </c:pt>
                <c:pt idx="24712">
                  <c:v>45077.859722222223</c:v>
                </c:pt>
                <c:pt idx="24713">
                  <c:v>45077.859722222223</c:v>
                </c:pt>
                <c:pt idx="24714">
                  <c:v>45077.86041666667</c:v>
                </c:pt>
                <c:pt idx="24715">
                  <c:v>45077.86041666667</c:v>
                </c:pt>
                <c:pt idx="24716">
                  <c:v>45077.86041666667</c:v>
                </c:pt>
                <c:pt idx="24717">
                  <c:v>45077.86041666667</c:v>
                </c:pt>
                <c:pt idx="24718">
                  <c:v>45077.86041666667</c:v>
                </c:pt>
                <c:pt idx="24719">
                  <c:v>45077.86041666667</c:v>
                </c:pt>
                <c:pt idx="24720">
                  <c:v>45077.861111111109</c:v>
                </c:pt>
                <c:pt idx="24721">
                  <c:v>45077.861111111109</c:v>
                </c:pt>
                <c:pt idx="24722">
                  <c:v>45077.861111111109</c:v>
                </c:pt>
                <c:pt idx="24723">
                  <c:v>45077.861111111109</c:v>
                </c:pt>
                <c:pt idx="24724">
                  <c:v>45077.861111111109</c:v>
                </c:pt>
                <c:pt idx="24725">
                  <c:v>45077.861111111109</c:v>
                </c:pt>
                <c:pt idx="24726">
                  <c:v>45077.861805555556</c:v>
                </c:pt>
                <c:pt idx="24727">
                  <c:v>45077.861805555556</c:v>
                </c:pt>
                <c:pt idx="24728">
                  <c:v>45077.861805555556</c:v>
                </c:pt>
                <c:pt idx="24729">
                  <c:v>45077.861805555556</c:v>
                </c:pt>
                <c:pt idx="24730">
                  <c:v>45077.861805555556</c:v>
                </c:pt>
                <c:pt idx="24731">
                  <c:v>45077.861805555556</c:v>
                </c:pt>
                <c:pt idx="24732">
                  <c:v>45077.862500000003</c:v>
                </c:pt>
                <c:pt idx="24733">
                  <c:v>45077.862500000003</c:v>
                </c:pt>
                <c:pt idx="24734">
                  <c:v>45077.862500000003</c:v>
                </c:pt>
                <c:pt idx="24735">
                  <c:v>45077.862500000003</c:v>
                </c:pt>
                <c:pt idx="24736">
                  <c:v>45077.862500000003</c:v>
                </c:pt>
                <c:pt idx="24737">
                  <c:v>45077.862500000003</c:v>
                </c:pt>
                <c:pt idx="24738">
                  <c:v>45077.863194444442</c:v>
                </c:pt>
                <c:pt idx="24739">
                  <c:v>45077.863194444442</c:v>
                </c:pt>
                <c:pt idx="24740">
                  <c:v>45077.863194444442</c:v>
                </c:pt>
                <c:pt idx="24741">
                  <c:v>45077.863194444442</c:v>
                </c:pt>
                <c:pt idx="24742">
                  <c:v>45077.863194444442</c:v>
                </c:pt>
                <c:pt idx="24743">
                  <c:v>45077.863194444442</c:v>
                </c:pt>
                <c:pt idx="24744">
                  <c:v>45077.863888888889</c:v>
                </c:pt>
                <c:pt idx="24745">
                  <c:v>45077.863888888889</c:v>
                </c:pt>
                <c:pt idx="24746">
                  <c:v>45077.863888888889</c:v>
                </c:pt>
                <c:pt idx="24747">
                  <c:v>45077.863888888889</c:v>
                </c:pt>
                <c:pt idx="24748">
                  <c:v>45077.863888888889</c:v>
                </c:pt>
                <c:pt idx="24749">
                  <c:v>45077.863888888889</c:v>
                </c:pt>
                <c:pt idx="24750">
                  <c:v>45077.864583333336</c:v>
                </c:pt>
                <c:pt idx="24751">
                  <c:v>45077.864583333336</c:v>
                </c:pt>
                <c:pt idx="24752">
                  <c:v>45077.864583333336</c:v>
                </c:pt>
                <c:pt idx="24753">
                  <c:v>45077.864583333336</c:v>
                </c:pt>
                <c:pt idx="24754">
                  <c:v>45077.864583333336</c:v>
                </c:pt>
                <c:pt idx="24755">
                  <c:v>45077.864583333336</c:v>
                </c:pt>
                <c:pt idx="24756">
                  <c:v>45077.865277777775</c:v>
                </c:pt>
                <c:pt idx="24757">
                  <c:v>45077.865277777775</c:v>
                </c:pt>
                <c:pt idx="24758">
                  <c:v>45077.865277777775</c:v>
                </c:pt>
                <c:pt idx="24759">
                  <c:v>45077.865277777775</c:v>
                </c:pt>
                <c:pt idx="24760">
                  <c:v>45077.865277777775</c:v>
                </c:pt>
                <c:pt idx="24761">
                  <c:v>45077.865277777775</c:v>
                </c:pt>
                <c:pt idx="24762">
                  <c:v>45077.865972222222</c:v>
                </c:pt>
                <c:pt idx="24763">
                  <c:v>45077.865972222222</c:v>
                </c:pt>
                <c:pt idx="24764">
                  <c:v>45077.865972222222</c:v>
                </c:pt>
                <c:pt idx="24765">
                  <c:v>45077.865972222222</c:v>
                </c:pt>
                <c:pt idx="24766">
                  <c:v>45077.865972222222</c:v>
                </c:pt>
                <c:pt idx="24767">
                  <c:v>45077.865972222222</c:v>
                </c:pt>
                <c:pt idx="24768">
                  <c:v>45077.866666666669</c:v>
                </c:pt>
                <c:pt idx="24769">
                  <c:v>45077.866666666669</c:v>
                </c:pt>
                <c:pt idx="24770">
                  <c:v>45077.866666666669</c:v>
                </c:pt>
                <c:pt idx="24771">
                  <c:v>45077.866666666669</c:v>
                </c:pt>
                <c:pt idx="24772">
                  <c:v>45077.866666666669</c:v>
                </c:pt>
                <c:pt idx="24773">
                  <c:v>45077.866666666669</c:v>
                </c:pt>
                <c:pt idx="24774">
                  <c:v>45077.867361111108</c:v>
                </c:pt>
                <c:pt idx="24775">
                  <c:v>45077.867361111108</c:v>
                </c:pt>
                <c:pt idx="24776">
                  <c:v>45077.867361111108</c:v>
                </c:pt>
                <c:pt idx="24777">
                  <c:v>45077.867361111108</c:v>
                </c:pt>
                <c:pt idx="24778">
                  <c:v>45077.867361111108</c:v>
                </c:pt>
                <c:pt idx="24779">
                  <c:v>45077.867361111108</c:v>
                </c:pt>
                <c:pt idx="24780">
                  <c:v>45077.868055555555</c:v>
                </c:pt>
                <c:pt idx="24781">
                  <c:v>45077.868055555555</c:v>
                </c:pt>
                <c:pt idx="24782">
                  <c:v>45077.868055555555</c:v>
                </c:pt>
                <c:pt idx="24783">
                  <c:v>45077.868055555555</c:v>
                </c:pt>
                <c:pt idx="24784">
                  <c:v>45077.868055555555</c:v>
                </c:pt>
                <c:pt idx="24785">
                  <c:v>45077.868055555555</c:v>
                </c:pt>
                <c:pt idx="24786">
                  <c:v>45077.868750000001</c:v>
                </c:pt>
                <c:pt idx="24787">
                  <c:v>45077.868750000001</c:v>
                </c:pt>
                <c:pt idx="24788">
                  <c:v>45077.868750000001</c:v>
                </c:pt>
                <c:pt idx="24789">
                  <c:v>45077.868750000001</c:v>
                </c:pt>
                <c:pt idx="24790">
                  <c:v>45077.868750000001</c:v>
                </c:pt>
                <c:pt idx="24791">
                  <c:v>45077.868750000001</c:v>
                </c:pt>
                <c:pt idx="24792">
                  <c:v>45077.869444444441</c:v>
                </c:pt>
                <c:pt idx="24793">
                  <c:v>45077.869444444441</c:v>
                </c:pt>
                <c:pt idx="24794">
                  <c:v>45077.869444444441</c:v>
                </c:pt>
                <c:pt idx="24795">
                  <c:v>45077.869444444441</c:v>
                </c:pt>
                <c:pt idx="24796">
                  <c:v>45077.869444444441</c:v>
                </c:pt>
                <c:pt idx="24797">
                  <c:v>45077.869444444441</c:v>
                </c:pt>
                <c:pt idx="24798">
                  <c:v>45077.870138888888</c:v>
                </c:pt>
                <c:pt idx="24799">
                  <c:v>45077.870138888888</c:v>
                </c:pt>
                <c:pt idx="24800">
                  <c:v>45077.870138888888</c:v>
                </c:pt>
                <c:pt idx="24801">
                  <c:v>45077.870138888888</c:v>
                </c:pt>
                <c:pt idx="24802">
                  <c:v>45077.870138888888</c:v>
                </c:pt>
                <c:pt idx="24803">
                  <c:v>45077.870138888888</c:v>
                </c:pt>
                <c:pt idx="24804">
                  <c:v>45077.870833333334</c:v>
                </c:pt>
                <c:pt idx="24805">
                  <c:v>45077.870833333334</c:v>
                </c:pt>
                <c:pt idx="24806">
                  <c:v>45077.870833333334</c:v>
                </c:pt>
                <c:pt idx="24807">
                  <c:v>45077.870833333334</c:v>
                </c:pt>
                <c:pt idx="24808">
                  <c:v>45077.870833333334</c:v>
                </c:pt>
                <c:pt idx="24809">
                  <c:v>45077.870833333334</c:v>
                </c:pt>
                <c:pt idx="24810">
                  <c:v>45077.871527777781</c:v>
                </c:pt>
                <c:pt idx="24811">
                  <c:v>45077.871527777781</c:v>
                </c:pt>
                <c:pt idx="24812">
                  <c:v>45077.871527777781</c:v>
                </c:pt>
                <c:pt idx="24813">
                  <c:v>45077.871527777781</c:v>
                </c:pt>
                <c:pt idx="24814">
                  <c:v>45077.871527777781</c:v>
                </c:pt>
                <c:pt idx="24815">
                  <c:v>45077.871527777781</c:v>
                </c:pt>
                <c:pt idx="24816">
                  <c:v>45077.87222222222</c:v>
                </c:pt>
                <c:pt idx="24817">
                  <c:v>45077.87222222222</c:v>
                </c:pt>
                <c:pt idx="24818">
                  <c:v>45077.87222222222</c:v>
                </c:pt>
                <c:pt idx="24819">
                  <c:v>45077.87222222222</c:v>
                </c:pt>
                <c:pt idx="24820">
                  <c:v>45077.87222222222</c:v>
                </c:pt>
                <c:pt idx="24821">
                  <c:v>45077.87222222222</c:v>
                </c:pt>
                <c:pt idx="24822">
                  <c:v>45077.872916666667</c:v>
                </c:pt>
                <c:pt idx="24823">
                  <c:v>45077.872916666667</c:v>
                </c:pt>
                <c:pt idx="24824">
                  <c:v>45077.872916666667</c:v>
                </c:pt>
                <c:pt idx="24825">
                  <c:v>45077.872916666667</c:v>
                </c:pt>
                <c:pt idx="24826">
                  <c:v>45077.872916666667</c:v>
                </c:pt>
                <c:pt idx="24827">
                  <c:v>45077.872916666667</c:v>
                </c:pt>
                <c:pt idx="24828">
                  <c:v>45077.873611111114</c:v>
                </c:pt>
                <c:pt idx="24829">
                  <c:v>45077.873611111114</c:v>
                </c:pt>
                <c:pt idx="24830">
                  <c:v>45077.873611111114</c:v>
                </c:pt>
                <c:pt idx="24831">
                  <c:v>45077.873611111114</c:v>
                </c:pt>
                <c:pt idx="24832">
                  <c:v>45077.873611111114</c:v>
                </c:pt>
                <c:pt idx="24833">
                  <c:v>45077.873611111114</c:v>
                </c:pt>
                <c:pt idx="24834">
                  <c:v>45077.874305555553</c:v>
                </c:pt>
                <c:pt idx="24835">
                  <c:v>45077.874305555553</c:v>
                </c:pt>
                <c:pt idx="24836">
                  <c:v>45077.874305555553</c:v>
                </c:pt>
                <c:pt idx="24837">
                  <c:v>45077.874305555553</c:v>
                </c:pt>
                <c:pt idx="24838">
                  <c:v>45077.874305555553</c:v>
                </c:pt>
                <c:pt idx="24839">
                  <c:v>45077.874305555553</c:v>
                </c:pt>
                <c:pt idx="24840">
                  <c:v>45077.875</c:v>
                </c:pt>
                <c:pt idx="24841">
                  <c:v>45077.875</c:v>
                </c:pt>
                <c:pt idx="24842">
                  <c:v>45077.875</c:v>
                </c:pt>
                <c:pt idx="24843">
                  <c:v>45077.875</c:v>
                </c:pt>
                <c:pt idx="24844">
                  <c:v>45077.875</c:v>
                </c:pt>
                <c:pt idx="24845">
                  <c:v>45077.875</c:v>
                </c:pt>
                <c:pt idx="24846">
                  <c:v>45077.875694444447</c:v>
                </c:pt>
                <c:pt idx="24847">
                  <c:v>45077.875694444447</c:v>
                </c:pt>
                <c:pt idx="24848">
                  <c:v>45077.875694444447</c:v>
                </c:pt>
                <c:pt idx="24849">
                  <c:v>45077.875694444447</c:v>
                </c:pt>
                <c:pt idx="24850">
                  <c:v>45077.875694444447</c:v>
                </c:pt>
                <c:pt idx="24851">
                  <c:v>45077.875694444447</c:v>
                </c:pt>
                <c:pt idx="24852">
                  <c:v>45077.876388888886</c:v>
                </c:pt>
                <c:pt idx="24853">
                  <c:v>45077.876388888886</c:v>
                </c:pt>
                <c:pt idx="24854">
                  <c:v>45077.876388888886</c:v>
                </c:pt>
                <c:pt idx="24855">
                  <c:v>45077.876388888886</c:v>
                </c:pt>
                <c:pt idx="24856">
                  <c:v>45077.876388888886</c:v>
                </c:pt>
                <c:pt idx="24857">
                  <c:v>45077.876388888886</c:v>
                </c:pt>
                <c:pt idx="24858">
                  <c:v>45077.877083333333</c:v>
                </c:pt>
                <c:pt idx="24859">
                  <c:v>45077.877083333333</c:v>
                </c:pt>
                <c:pt idx="24860">
                  <c:v>45077.877083333333</c:v>
                </c:pt>
                <c:pt idx="24861">
                  <c:v>45077.877083333333</c:v>
                </c:pt>
                <c:pt idx="24862">
                  <c:v>45077.877083333333</c:v>
                </c:pt>
                <c:pt idx="24863">
                  <c:v>45077.877083333333</c:v>
                </c:pt>
                <c:pt idx="24864">
                  <c:v>45077.87777777778</c:v>
                </c:pt>
                <c:pt idx="24865">
                  <c:v>45077.87777777778</c:v>
                </c:pt>
                <c:pt idx="24866">
                  <c:v>45077.87777777778</c:v>
                </c:pt>
                <c:pt idx="24867">
                  <c:v>45077.87777777778</c:v>
                </c:pt>
                <c:pt idx="24868">
                  <c:v>45077.87777777778</c:v>
                </c:pt>
                <c:pt idx="24869">
                  <c:v>45077.87777777778</c:v>
                </c:pt>
                <c:pt idx="24870">
                  <c:v>45077.878472222219</c:v>
                </c:pt>
                <c:pt idx="24871">
                  <c:v>45077.878472222219</c:v>
                </c:pt>
                <c:pt idx="24872">
                  <c:v>45077.878472222219</c:v>
                </c:pt>
                <c:pt idx="24873">
                  <c:v>45077.878472222219</c:v>
                </c:pt>
                <c:pt idx="24874">
                  <c:v>45077.878472222219</c:v>
                </c:pt>
                <c:pt idx="24875">
                  <c:v>45077.878472222219</c:v>
                </c:pt>
                <c:pt idx="24876">
                  <c:v>45077.879166666666</c:v>
                </c:pt>
                <c:pt idx="24877">
                  <c:v>45077.879166666666</c:v>
                </c:pt>
                <c:pt idx="24878">
                  <c:v>45077.879166666666</c:v>
                </c:pt>
                <c:pt idx="24879">
                  <c:v>45077.879166666666</c:v>
                </c:pt>
                <c:pt idx="24880">
                  <c:v>45077.879166666666</c:v>
                </c:pt>
                <c:pt idx="24881">
                  <c:v>45077.879166666666</c:v>
                </c:pt>
                <c:pt idx="24882">
                  <c:v>45077.879861111112</c:v>
                </c:pt>
                <c:pt idx="24883">
                  <c:v>45077.879861111112</c:v>
                </c:pt>
                <c:pt idx="24884">
                  <c:v>45077.879861111112</c:v>
                </c:pt>
                <c:pt idx="24885">
                  <c:v>45077.879861111112</c:v>
                </c:pt>
                <c:pt idx="24886">
                  <c:v>45077.879861111112</c:v>
                </c:pt>
                <c:pt idx="24887">
                  <c:v>45077.879861111112</c:v>
                </c:pt>
                <c:pt idx="24888">
                  <c:v>45077.880555555559</c:v>
                </c:pt>
                <c:pt idx="24889">
                  <c:v>45077.880555555559</c:v>
                </c:pt>
                <c:pt idx="24890">
                  <c:v>45077.880555555559</c:v>
                </c:pt>
                <c:pt idx="24891">
                  <c:v>45077.880555555559</c:v>
                </c:pt>
                <c:pt idx="24892">
                  <c:v>45077.880555555559</c:v>
                </c:pt>
                <c:pt idx="24893">
                  <c:v>45077.880555555559</c:v>
                </c:pt>
                <c:pt idx="24894">
                  <c:v>45077.881249999999</c:v>
                </c:pt>
                <c:pt idx="24895">
                  <c:v>45077.881249999999</c:v>
                </c:pt>
                <c:pt idx="24896">
                  <c:v>45077.881249999999</c:v>
                </c:pt>
                <c:pt idx="24897">
                  <c:v>45077.881249999999</c:v>
                </c:pt>
                <c:pt idx="24898">
                  <c:v>45077.881249999999</c:v>
                </c:pt>
                <c:pt idx="24899">
                  <c:v>45077.881249999999</c:v>
                </c:pt>
                <c:pt idx="24900">
                  <c:v>45077.881944444445</c:v>
                </c:pt>
                <c:pt idx="24901">
                  <c:v>45077.881944444445</c:v>
                </c:pt>
                <c:pt idx="24902">
                  <c:v>45077.881944444445</c:v>
                </c:pt>
                <c:pt idx="24903">
                  <c:v>45077.881944444445</c:v>
                </c:pt>
                <c:pt idx="24904">
                  <c:v>45077.881944444445</c:v>
                </c:pt>
                <c:pt idx="24905">
                  <c:v>45077.881944444445</c:v>
                </c:pt>
                <c:pt idx="24906">
                  <c:v>45077.882638888892</c:v>
                </c:pt>
                <c:pt idx="24907">
                  <c:v>45077.882638888892</c:v>
                </c:pt>
                <c:pt idx="24908">
                  <c:v>45077.882638888892</c:v>
                </c:pt>
                <c:pt idx="24909">
                  <c:v>45077.882638888892</c:v>
                </c:pt>
                <c:pt idx="24910">
                  <c:v>45077.882638888892</c:v>
                </c:pt>
                <c:pt idx="24911">
                  <c:v>45077.882638888892</c:v>
                </c:pt>
                <c:pt idx="24912">
                  <c:v>45077.883333333331</c:v>
                </c:pt>
                <c:pt idx="24913">
                  <c:v>45077.883333333331</c:v>
                </c:pt>
                <c:pt idx="24914">
                  <c:v>45077.883333333331</c:v>
                </c:pt>
                <c:pt idx="24915">
                  <c:v>45077.883333333331</c:v>
                </c:pt>
                <c:pt idx="24916">
                  <c:v>45077.883333333331</c:v>
                </c:pt>
                <c:pt idx="24917">
                  <c:v>45077.883333333331</c:v>
                </c:pt>
                <c:pt idx="24918">
                  <c:v>45077.884027777778</c:v>
                </c:pt>
                <c:pt idx="24919">
                  <c:v>45077.884027777778</c:v>
                </c:pt>
                <c:pt idx="24920">
                  <c:v>45077.884027777778</c:v>
                </c:pt>
                <c:pt idx="24921">
                  <c:v>45077.884027777778</c:v>
                </c:pt>
                <c:pt idx="24922">
                  <c:v>45077.884027777778</c:v>
                </c:pt>
                <c:pt idx="24923">
                  <c:v>45077.884027777778</c:v>
                </c:pt>
                <c:pt idx="24924">
                  <c:v>45077.884722222225</c:v>
                </c:pt>
                <c:pt idx="24925">
                  <c:v>45077.884722222225</c:v>
                </c:pt>
                <c:pt idx="24926">
                  <c:v>45077.884722222225</c:v>
                </c:pt>
                <c:pt idx="24927">
                  <c:v>45077.884722222225</c:v>
                </c:pt>
                <c:pt idx="24928">
                  <c:v>45077.884722222225</c:v>
                </c:pt>
                <c:pt idx="24929">
                  <c:v>45077.884722222225</c:v>
                </c:pt>
                <c:pt idx="24930">
                  <c:v>45077.885416666664</c:v>
                </c:pt>
                <c:pt idx="24931">
                  <c:v>45077.885416666664</c:v>
                </c:pt>
                <c:pt idx="24932">
                  <c:v>45077.885416666664</c:v>
                </c:pt>
                <c:pt idx="24933">
                  <c:v>45077.885416666664</c:v>
                </c:pt>
                <c:pt idx="24934">
                  <c:v>45077.885416666664</c:v>
                </c:pt>
                <c:pt idx="24935">
                  <c:v>45077.885416666664</c:v>
                </c:pt>
                <c:pt idx="24936">
                  <c:v>45077.886111111111</c:v>
                </c:pt>
                <c:pt idx="24937">
                  <c:v>45077.886111111111</c:v>
                </c:pt>
                <c:pt idx="24938">
                  <c:v>45077.886111111111</c:v>
                </c:pt>
                <c:pt idx="24939">
                  <c:v>45077.886111111111</c:v>
                </c:pt>
                <c:pt idx="24940">
                  <c:v>45077.886111111111</c:v>
                </c:pt>
                <c:pt idx="24941">
                  <c:v>45077.886111111111</c:v>
                </c:pt>
                <c:pt idx="24942">
                  <c:v>45077.886805555558</c:v>
                </c:pt>
                <c:pt idx="24943">
                  <c:v>45077.886805555558</c:v>
                </c:pt>
                <c:pt idx="24944">
                  <c:v>45077.886805555558</c:v>
                </c:pt>
                <c:pt idx="24945">
                  <c:v>45077.886805555558</c:v>
                </c:pt>
                <c:pt idx="24946">
                  <c:v>45077.886805555558</c:v>
                </c:pt>
                <c:pt idx="24947">
                  <c:v>45077.886805555558</c:v>
                </c:pt>
                <c:pt idx="24948">
                  <c:v>45077.887499999997</c:v>
                </c:pt>
                <c:pt idx="24949">
                  <c:v>45077.887499999997</c:v>
                </c:pt>
                <c:pt idx="24950">
                  <c:v>45077.887499999997</c:v>
                </c:pt>
                <c:pt idx="24951">
                  <c:v>45077.887499999997</c:v>
                </c:pt>
                <c:pt idx="24952">
                  <c:v>45077.887499999997</c:v>
                </c:pt>
                <c:pt idx="24953">
                  <c:v>45077.887499999997</c:v>
                </c:pt>
                <c:pt idx="24954">
                  <c:v>45077.888194444444</c:v>
                </c:pt>
                <c:pt idx="24955">
                  <c:v>45077.888194444444</c:v>
                </c:pt>
                <c:pt idx="24956">
                  <c:v>45077.888194444444</c:v>
                </c:pt>
                <c:pt idx="24957">
                  <c:v>45077.888194444444</c:v>
                </c:pt>
                <c:pt idx="24958">
                  <c:v>45077.888194444444</c:v>
                </c:pt>
                <c:pt idx="24959">
                  <c:v>45077.888194444444</c:v>
                </c:pt>
                <c:pt idx="24960">
                  <c:v>45077.888888888891</c:v>
                </c:pt>
                <c:pt idx="24961">
                  <c:v>45077.888888888891</c:v>
                </c:pt>
                <c:pt idx="24962">
                  <c:v>45077.888888888891</c:v>
                </c:pt>
                <c:pt idx="24963">
                  <c:v>45077.888888888891</c:v>
                </c:pt>
                <c:pt idx="24964">
                  <c:v>45077.888888888891</c:v>
                </c:pt>
                <c:pt idx="24965">
                  <c:v>45077.888888888891</c:v>
                </c:pt>
                <c:pt idx="24966">
                  <c:v>45077.88958333333</c:v>
                </c:pt>
                <c:pt idx="24967">
                  <c:v>45077.88958333333</c:v>
                </c:pt>
                <c:pt idx="24968">
                  <c:v>45077.88958333333</c:v>
                </c:pt>
                <c:pt idx="24969">
                  <c:v>45077.88958333333</c:v>
                </c:pt>
                <c:pt idx="24970">
                  <c:v>45077.88958333333</c:v>
                </c:pt>
                <c:pt idx="24971">
                  <c:v>45077.88958333333</c:v>
                </c:pt>
                <c:pt idx="24972">
                  <c:v>45077.890277777777</c:v>
                </c:pt>
                <c:pt idx="24973">
                  <c:v>45077.890277777777</c:v>
                </c:pt>
                <c:pt idx="24974">
                  <c:v>45077.890277777777</c:v>
                </c:pt>
                <c:pt idx="24975">
                  <c:v>45077.890277777777</c:v>
                </c:pt>
                <c:pt idx="24976">
                  <c:v>45077.890277777777</c:v>
                </c:pt>
                <c:pt idx="24977">
                  <c:v>45077.890277777777</c:v>
                </c:pt>
                <c:pt idx="24978">
                  <c:v>45077.890972222223</c:v>
                </c:pt>
                <c:pt idx="24979">
                  <c:v>45077.890972222223</c:v>
                </c:pt>
                <c:pt idx="24980">
                  <c:v>45077.890972222223</c:v>
                </c:pt>
                <c:pt idx="24981">
                  <c:v>45077.890972222223</c:v>
                </c:pt>
                <c:pt idx="24982">
                  <c:v>45077.890972222223</c:v>
                </c:pt>
                <c:pt idx="24983">
                  <c:v>45077.890972222223</c:v>
                </c:pt>
                <c:pt idx="24984">
                  <c:v>45077.89166666667</c:v>
                </c:pt>
                <c:pt idx="24985">
                  <c:v>45077.89166666667</c:v>
                </c:pt>
                <c:pt idx="24986">
                  <c:v>45077.89166666667</c:v>
                </c:pt>
                <c:pt idx="24987">
                  <c:v>45077.89166666667</c:v>
                </c:pt>
                <c:pt idx="24988">
                  <c:v>45077.89166666667</c:v>
                </c:pt>
                <c:pt idx="24989">
                  <c:v>45077.89166666667</c:v>
                </c:pt>
                <c:pt idx="24990">
                  <c:v>45077.892361111109</c:v>
                </c:pt>
                <c:pt idx="24991">
                  <c:v>45077.892361111109</c:v>
                </c:pt>
                <c:pt idx="24992">
                  <c:v>45077.892361111109</c:v>
                </c:pt>
                <c:pt idx="24993">
                  <c:v>45077.892361111109</c:v>
                </c:pt>
                <c:pt idx="24994">
                  <c:v>45077.892361111109</c:v>
                </c:pt>
                <c:pt idx="24995">
                  <c:v>45077.892361111109</c:v>
                </c:pt>
                <c:pt idx="24996">
                  <c:v>45077.893055555556</c:v>
                </c:pt>
                <c:pt idx="24997">
                  <c:v>45077.893055555556</c:v>
                </c:pt>
                <c:pt idx="24998">
                  <c:v>45077.893055555556</c:v>
                </c:pt>
                <c:pt idx="24999">
                  <c:v>45077.893055555556</c:v>
                </c:pt>
                <c:pt idx="25000">
                  <c:v>45077.893055555556</c:v>
                </c:pt>
                <c:pt idx="25001">
                  <c:v>45077.893055555556</c:v>
                </c:pt>
                <c:pt idx="25002">
                  <c:v>45077.893750000003</c:v>
                </c:pt>
                <c:pt idx="25003">
                  <c:v>45077.893750000003</c:v>
                </c:pt>
                <c:pt idx="25004">
                  <c:v>45077.893750000003</c:v>
                </c:pt>
                <c:pt idx="25005">
                  <c:v>45077.893750000003</c:v>
                </c:pt>
                <c:pt idx="25006">
                  <c:v>45077.893750000003</c:v>
                </c:pt>
                <c:pt idx="25007">
                  <c:v>45077.893750000003</c:v>
                </c:pt>
                <c:pt idx="25008">
                  <c:v>45077.894444444442</c:v>
                </c:pt>
                <c:pt idx="25009">
                  <c:v>45077.894444444442</c:v>
                </c:pt>
                <c:pt idx="25010">
                  <c:v>45077.894444444442</c:v>
                </c:pt>
                <c:pt idx="25011">
                  <c:v>45077.894444444442</c:v>
                </c:pt>
                <c:pt idx="25012">
                  <c:v>45077.894444444442</c:v>
                </c:pt>
                <c:pt idx="25013">
                  <c:v>45077.894444444442</c:v>
                </c:pt>
                <c:pt idx="25014">
                  <c:v>45077.895138888889</c:v>
                </c:pt>
                <c:pt idx="25015">
                  <c:v>45077.895138888889</c:v>
                </c:pt>
                <c:pt idx="25016">
                  <c:v>45077.895138888889</c:v>
                </c:pt>
                <c:pt idx="25017">
                  <c:v>45077.895138888889</c:v>
                </c:pt>
                <c:pt idx="25018">
                  <c:v>45077.895138888889</c:v>
                </c:pt>
                <c:pt idx="25019">
                  <c:v>45077.895138888889</c:v>
                </c:pt>
                <c:pt idx="25020">
                  <c:v>45077.895833333336</c:v>
                </c:pt>
                <c:pt idx="25021">
                  <c:v>45077.895833333336</c:v>
                </c:pt>
                <c:pt idx="25022">
                  <c:v>45077.895833333336</c:v>
                </c:pt>
                <c:pt idx="25023">
                  <c:v>45077.895833333336</c:v>
                </c:pt>
                <c:pt idx="25024">
                  <c:v>45077.895833333336</c:v>
                </c:pt>
                <c:pt idx="25025">
                  <c:v>45077.895833333336</c:v>
                </c:pt>
                <c:pt idx="25026">
                  <c:v>45077.896527777775</c:v>
                </c:pt>
                <c:pt idx="25027">
                  <c:v>45077.896527777775</c:v>
                </c:pt>
                <c:pt idx="25028">
                  <c:v>45077.896527777775</c:v>
                </c:pt>
                <c:pt idx="25029">
                  <c:v>45077.896527777775</c:v>
                </c:pt>
                <c:pt idx="25030">
                  <c:v>45077.896527777775</c:v>
                </c:pt>
                <c:pt idx="25031">
                  <c:v>45077.896527777775</c:v>
                </c:pt>
                <c:pt idx="25032">
                  <c:v>45077.897222222222</c:v>
                </c:pt>
                <c:pt idx="25033">
                  <c:v>45077.897222222222</c:v>
                </c:pt>
                <c:pt idx="25034">
                  <c:v>45077.897222222222</c:v>
                </c:pt>
                <c:pt idx="25035">
                  <c:v>45077.897222222222</c:v>
                </c:pt>
                <c:pt idx="25036">
                  <c:v>45077.897222222222</c:v>
                </c:pt>
                <c:pt idx="25037">
                  <c:v>45077.897222222222</c:v>
                </c:pt>
                <c:pt idx="25038">
                  <c:v>45077.897916666669</c:v>
                </c:pt>
                <c:pt idx="25039">
                  <c:v>45077.897916666669</c:v>
                </c:pt>
                <c:pt idx="25040">
                  <c:v>45077.897916666669</c:v>
                </c:pt>
                <c:pt idx="25041">
                  <c:v>45077.897916666669</c:v>
                </c:pt>
                <c:pt idx="25042">
                  <c:v>45077.897916666669</c:v>
                </c:pt>
                <c:pt idx="25043">
                  <c:v>45077.897916666669</c:v>
                </c:pt>
                <c:pt idx="25044">
                  <c:v>45077.898611111108</c:v>
                </c:pt>
                <c:pt idx="25045">
                  <c:v>45077.898611111108</c:v>
                </c:pt>
                <c:pt idx="25046">
                  <c:v>45077.898611111108</c:v>
                </c:pt>
                <c:pt idx="25047">
                  <c:v>45077.898611111108</c:v>
                </c:pt>
                <c:pt idx="25048">
                  <c:v>45077.898611111108</c:v>
                </c:pt>
                <c:pt idx="25049">
                  <c:v>45077.898611111108</c:v>
                </c:pt>
                <c:pt idx="25050">
                  <c:v>45077.899305555555</c:v>
                </c:pt>
                <c:pt idx="25051">
                  <c:v>45077.899305555555</c:v>
                </c:pt>
                <c:pt idx="25052">
                  <c:v>45077.899305555555</c:v>
                </c:pt>
                <c:pt idx="25053">
                  <c:v>45077.899305555555</c:v>
                </c:pt>
                <c:pt idx="25054">
                  <c:v>45077.899305555555</c:v>
                </c:pt>
                <c:pt idx="25055">
                  <c:v>45077.899305555555</c:v>
                </c:pt>
                <c:pt idx="25056">
                  <c:v>45077.9</c:v>
                </c:pt>
                <c:pt idx="25057">
                  <c:v>45077.9</c:v>
                </c:pt>
                <c:pt idx="25058">
                  <c:v>45077.9</c:v>
                </c:pt>
                <c:pt idx="25059">
                  <c:v>45077.9</c:v>
                </c:pt>
                <c:pt idx="25060">
                  <c:v>45077.9</c:v>
                </c:pt>
                <c:pt idx="25061">
                  <c:v>45077.9</c:v>
                </c:pt>
                <c:pt idx="25062">
                  <c:v>45077.900694444441</c:v>
                </c:pt>
                <c:pt idx="25063">
                  <c:v>45077.900694444441</c:v>
                </c:pt>
                <c:pt idx="25064">
                  <c:v>45077.900694444441</c:v>
                </c:pt>
                <c:pt idx="25065">
                  <c:v>45077.900694444441</c:v>
                </c:pt>
                <c:pt idx="25066">
                  <c:v>45077.900694444441</c:v>
                </c:pt>
                <c:pt idx="25067">
                  <c:v>45077.900694444441</c:v>
                </c:pt>
                <c:pt idx="25068">
                  <c:v>45077.901388888888</c:v>
                </c:pt>
                <c:pt idx="25069">
                  <c:v>45077.901388888888</c:v>
                </c:pt>
                <c:pt idx="25070">
                  <c:v>45077.901388888888</c:v>
                </c:pt>
                <c:pt idx="25071">
                  <c:v>45077.901388888888</c:v>
                </c:pt>
                <c:pt idx="25072">
                  <c:v>45077.901388888888</c:v>
                </c:pt>
                <c:pt idx="25073">
                  <c:v>45077.901388888888</c:v>
                </c:pt>
                <c:pt idx="25074">
                  <c:v>45077.902083333334</c:v>
                </c:pt>
                <c:pt idx="25075">
                  <c:v>45077.902083333334</c:v>
                </c:pt>
                <c:pt idx="25076">
                  <c:v>45077.902083333334</c:v>
                </c:pt>
                <c:pt idx="25077">
                  <c:v>45077.902083333334</c:v>
                </c:pt>
                <c:pt idx="25078">
                  <c:v>45077.902083333334</c:v>
                </c:pt>
                <c:pt idx="25079">
                  <c:v>45077.902083333334</c:v>
                </c:pt>
                <c:pt idx="25080">
                  <c:v>45077.902777777781</c:v>
                </c:pt>
                <c:pt idx="25081">
                  <c:v>45077.902777777781</c:v>
                </c:pt>
                <c:pt idx="25082">
                  <c:v>45077.902777777781</c:v>
                </c:pt>
                <c:pt idx="25083">
                  <c:v>45077.902777777781</c:v>
                </c:pt>
                <c:pt idx="25084">
                  <c:v>45077.902777777781</c:v>
                </c:pt>
                <c:pt idx="25085">
                  <c:v>45077.902777777781</c:v>
                </c:pt>
                <c:pt idx="25086">
                  <c:v>45077.90347222222</c:v>
                </c:pt>
                <c:pt idx="25087">
                  <c:v>45077.90347222222</c:v>
                </c:pt>
                <c:pt idx="25088">
                  <c:v>45077.90347222222</c:v>
                </c:pt>
                <c:pt idx="25089">
                  <c:v>45077.90347222222</c:v>
                </c:pt>
                <c:pt idx="25090">
                  <c:v>45077.90347222222</c:v>
                </c:pt>
                <c:pt idx="25091">
                  <c:v>45077.90347222222</c:v>
                </c:pt>
                <c:pt idx="25092">
                  <c:v>45077.904166666667</c:v>
                </c:pt>
                <c:pt idx="25093">
                  <c:v>45077.904166666667</c:v>
                </c:pt>
                <c:pt idx="25094">
                  <c:v>45077.904166666667</c:v>
                </c:pt>
                <c:pt idx="25095">
                  <c:v>45077.904166666667</c:v>
                </c:pt>
                <c:pt idx="25096">
                  <c:v>45077.904166666667</c:v>
                </c:pt>
                <c:pt idx="25097">
                  <c:v>45077.904166666667</c:v>
                </c:pt>
                <c:pt idx="25098">
                  <c:v>45077.904861111114</c:v>
                </c:pt>
                <c:pt idx="25099">
                  <c:v>45077.904861111114</c:v>
                </c:pt>
                <c:pt idx="25100">
                  <c:v>45077.904861111114</c:v>
                </c:pt>
                <c:pt idx="25101">
                  <c:v>45077.904861111114</c:v>
                </c:pt>
                <c:pt idx="25102">
                  <c:v>45077.904861111114</c:v>
                </c:pt>
                <c:pt idx="25103">
                  <c:v>45077.904861111114</c:v>
                </c:pt>
                <c:pt idx="25104">
                  <c:v>45077.905555555553</c:v>
                </c:pt>
                <c:pt idx="25105">
                  <c:v>45077.905555555553</c:v>
                </c:pt>
                <c:pt idx="25106">
                  <c:v>45077.905555555553</c:v>
                </c:pt>
                <c:pt idx="25107">
                  <c:v>45077.905555555553</c:v>
                </c:pt>
                <c:pt idx="25108">
                  <c:v>45077.905555555553</c:v>
                </c:pt>
                <c:pt idx="25109">
                  <c:v>45077.905555555553</c:v>
                </c:pt>
                <c:pt idx="25110">
                  <c:v>45077.90625</c:v>
                </c:pt>
                <c:pt idx="25111">
                  <c:v>45077.90625</c:v>
                </c:pt>
                <c:pt idx="25112">
                  <c:v>45077.90625</c:v>
                </c:pt>
                <c:pt idx="25113">
                  <c:v>45077.90625</c:v>
                </c:pt>
                <c:pt idx="25114">
                  <c:v>45077.90625</c:v>
                </c:pt>
                <c:pt idx="25115">
                  <c:v>45077.90625</c:v>
                </c:pt>
                <c:pt idx="25116">
                  <c:v>45077.906944444447</c:v>
                </c:pt>
                <c:pt idx="25117">
                  <c:v>45077.906944444447</c:v>
                </c:pt>
                <c:pt idx="25118">
                  <c:v>45077.906944444447</c:v>
                </c:pt>
                <c:pt idx="25119">
                  <c:v>45077.906944444447</c:v>
                </c:pt>
                <c:pt idx="25120">
                  <c:v>45077.906944444447</c:v>
                </c:pt>
                <c:pt idx="25121">
                  <c:v>45077.906944444447</c:v>
                </c:pt>
                <c:pt idx="25122">
                  <c:v>45077.907638888886</c:v>
                </c:pt>
                <c:pt idx="25123">
                  <c:v>45077.907638888886</c:v>
                </c:pt>
                <c:pt idx="25124">
                  <c:v>45077.907638888886</c:v>
                </c:pt>
                <c:pt idx="25125">
                  <c:v>45077.907638888886</c:v>
                </c:pt>
                <c:pt idx="25126">
                  <c:v>45077.907638888886</c:v>
                </c:pt>
                <c:pt idx="25127">
                  <c:v>45077.907638888886</c:v>
                </c:pt>
                <c:pt idx="25128">
                  <c:v>45077.908333333333</c:v>
                </c:pt>
                <c:pt idx="25129">
                  <c:v>45077.908333333333</c:v>
                </c:pt>
                <c:pt idx="25130">
                  <c:v>45077.908333333333</c:v>
                </c:pt>
                <c:pt idx="25131">
                  <c:v>45077.908333333333</c:v>
                </c:pt>
                <c:pt idx="25132">
                  <c:v>45077.908333333333</c:v>
                </c:pt>
                <c:pt idx="25133">
                  <c:v>45077.908333333333</c:v>
                </c:pt>
                <c:pt idx="25134">
                  <c:v>45077.90902777778</c:v>
                </c:pt>
                <c:pt idx="25135">
                  <c:v>45077.90902777778</c:v>
                </c:pt>
                <c:pt idx="25136">
                  <c:v>45077.90902777778</c:v>
                </c:pt>
                <c:pt idx="25137">
                  <c:v>45077.90902777778</c:v>
                </c:pt>
                <c:pt idx="25138">
                  <c:v>45077.90902777778</c:v>
                </c:pt>
                <c:pt idx="25139">
                  <c:v>45077.90902777778</c:v>
                </c:pt>
                <c:pt idx="25140">
                  <c:v>45077.909722222219</c:v>
                </c:pt>
                <c:pt idx="25141">
                  <c:v>45077.909722222219</c:v>
                </c:pt>
                <c:pt idx="25142">
                  <c:v>45077.909722222219</c:v>
                </c:pt>
                <c:pt idx="25143">
                  <c:v>45077.909722222219</c:v>
                </c:pt>
                <c:pt idx="25144">
                  <c:v>45077.909722222219</c:v>
                </c:pt>
                <c:pt idx="25145">
                  <c:v>45077.909722222219</c:v>
                </c:pt>
                <c:pt idx="25146">
                  <c:v>45077.910416666666</c:v>
                </c:pt>
                <c:pt idx="25147">
                  <c:v>45077.910416666666</c:v>
                </c:pt>
                <c:pt idx="25148">
                  <c:v>45077.910416666666</c:v>
                </c:pt>
                <c:pt idx="25149">
                  <c:v>45077.910416666666</c:v>
                </c:pt>
                <c:pt idx="25150">
                  <c:v>45077.910416666666</c:v>
                </c:pt>
                <c:pt idx="25151">
                  <c:v>45077.910416666666</c:v>
                </c:pt>
                <c:pt idx="25152">
                  <c:v>45077.911111111112</c:v>
                </c:pt>
                <c:pt idx="25153">
                  <c:v>45077.911111111112</c:v>
                </c:pt>
                <c:pt idx="25154">
                  <c:v>45077.911111111112</c:v>
                </c:pt>
                <c:pt idx="25155">
                  <c:v>45077.911111111112</c:v>
                </c:pt>
                <c:pt idx="25156">
                  <c:v>45077.911111111112</c:v>
                </c:pt>
                <c:pt idx="25157">
                  <c:v>45077.911111111112</c:v>
                </c:pt>
                <c:pt idx="25158">
                  <c:v>45077.911805555559</c:v>
                </c:pt>
                <c:pt idx="25159">
                  <c:v>45077.911805555559</c:v>
                </c:pt>
                <c:pt idx="25160">
                  <c:v>45077.911805555559</c:v>
                </c:pt>
                <c:pt idx="25161">
                  <c:v>45077.911805555559</c:v>
                </c:pt>
                <c:pt idx="25162">
                  <c:v>45077.911805555559</c:v>
                </c:pt>
                <c:pt idx="25163">
                  <c:v>45077.911805555559</c:v>
                </c:pt>
                <c:pt idx="25164">
                  <c:v>45077.912499999999</c:v>
                </c:pt>
                <c:pt idx="25165">
                  <c:v>45077.912499999999</c:v>
                </c:pt>
                <c:pt idx="25166">
                  <c:v>45077.912499999999</c:v>
                </c:pt>
                <c:pt idx="25167">
                  <c:v>45077.912499999999</c:v>
                </c:pt>
                <c:pt idx="25168">
                  <c:v>45077.912499999999</c:v>
                </c:pt>
                <c:pt idx="25169">
                  <c:v>45077.912499999999</c:v>
                </c:pt>
                <c:pt idx="25170">
                  <c:v>45077.913194444445</c:v>
                </c:pt>
                <c:pt idx="25171">
                  <c:v>45077.913194444445</c:v>
                </c:pt>
                <c:pt idx="25172">
                  <c:v>45077.913194444445</c:v>
                </c:pt>
                <c:pt idx="25173">
                  <c:v>45077.913194444445</c:v>
                </c:pt>
                <c:pt idx="25174">
                  <c:v>45077.913194444445</c:v>
                </c:pt>
                <c:pt idx="25175">
                  <c:v>45077.913194444445</c:v>
                </c:pt>
                <c:pt idx="25176">
                  <c:v>45077.913888888892</c:v>
                </c:pt>
                <c:pt idx="25177">
                  <c:v>45077.913888888892</c:v>
                </c:pt>
                <c:pt idx="25178">
                  <c:v>45077.913888888892</c:v>
                </c:pt>
                <c:pt idx="25179">
                  <c:v>45077.913888888892</c:v>
                </c:pt>
                <c:pt idx="25180">
                  <c:v>45077.913888888892</c:v>
                </c:pt>
                <c:pt idx="25181">
                  <c:v>45077.913888888892</c:v>
                </c:pt>
                <c:pt idx="25182">
                  <c:v>45077.914583333331</c:v>
                </c:pt>
                <c:pt idx="25183">
                  <c:v>45077.914583333331</c:v>
                </c:pt>
                <c:pt idx="25184">
                  <c:v>45077.914583333331</c:v>
                </c:pt>
                <c:pt idx="25185">
                  <c:v>45077.914583333331</c:v>
                </c:pt>
                <c:pt idx="25186">
                  <c:v>45077.914583333331</c:v>
                </c:pt>
                <c:pt idx="25187">
                  <c:v>45077.914583333331</c:v>
                </c:pt>
                <c:pt idx="25188">
                  <c:v>45077.915277777778</c:v>
                </c:pt>
                <c:pt idx="25189">
                  <c:v>45077.915277777778</c:v>
                </c:pt>
                <c:pt idx="25190">
                  <c:v>45077.915277777778</c:v>
                </c:pt>
                <c:pt idx="25191">
                  <c:v>45077.915277777778</c:v>
                </c:pt>
                <c:pt idx="25192">
                  <c:v>45077.915277777778</c:v>
                </c:pt>
                <c:pt idx="25193">
                  <c:v>45077.915277777778</c:v>
                </c:pt>
                <c:pt idx="25194">
                  <c:v>45077.915972222225</c:v>
                </c:pt>
                <c:pt idx="25195">
                  <c:v>45077.915972222225</c:v>
                </c:pt>
                <c:pt idx="25196">
                  <c:v>45077.915972222225</c:v>
                </c:pt>
                <c:pt idx="25197">
                  <c:v>45077.915972222225</c:v>
                </c:pt>
                <c:pt idx="25198">
                  <c:v>45077.915972222225</c:v>
                </c:pt>
                <c:pt idx="25199">
                  <c:v>45077.915972222225</c:v>
                </c:pt>
                <c:pt idx="25200">
                  <c:v>45077.916666666664</c:v>
                </c:pt>
                <c:pt idx="25201">
                  <c:v>45077.916666666664</c:v>
                </c:pt>
                <c:pt idx="25202">
                  <c:v>45077.916666666664</c:v>
                </c:pt>
                <c:pt idx="25203">
                  <c:v>45077.916666666664</c:v>
                </c:pt>
                <c:pt idx="25204">
                  <c:v>45077.916666666664</c:v>
                </c:pt>
                <c:pt idx="25205">
                  <c:v>45077.916666666664</c:v>
                </c:pt>
                <c:pt idx="25206">
                  <c:v>45077.917361111111</c:v>
                </c:pt>
                <c:pt idx="25207">
                  <c:v>45077.917361111111</c:v>
                </c:pt>
                <c:pt idx="25208">
                  <c:v>45077.917361111111</c:v>
                </c:pt>
                <c:pt idx="25209">
                  <c:v>45077.917361111111</c:v>
                </c:pt>
                <c:pt idx="25210">
                  <c:v>45077.917361111111</c:v>
                </c:pt>
                <c:pt idx="25211">
                  <c:v>45077.917361111111</c:v>
                </c:pt>
                <c:pt idx="25212">
                  <c:v>45077.918055555558</c:v>
                </c:pt>
                <c:pt idx="25213">
                  <c:v>45077.918055555558</c:v>
                </c:pt>
                <c:pt idx="25214">
                  <c:v>45077.918055555558</c:v>
                </c:pt>
                <c:pt idx="25215">
                  <c:v>45077.918055555558</c:v>
                </c:pt>
                <c:pt idx="25216">
                  <c:v>45077.918055555558</c:v>
                </c:pt>
                <c:pt idx="25217">
                  <c:v>45077.918055555558</c:v>
                </c:pt>
                <c:pt idx="25218">
                  <c:v>45077.918749999997</c:v>
                </c:pt>
                <c:pt idx="25219">
                  <c:v>45077.918749999997</c:v>
                </c:pt>
                <c:pt idx="25220">
                  <c:v>45077.918749999997</c:v>
                </c:pt>
                <c:pt idx="25221">
                  <c:v>45077.918749999997</c:v>
                </c:pt>
                <c:pt idx="25222">
                  <c:v>45077.918749999997</c:v>
                </c:pt>
                <c:pt idx="25223">
                  <c:v>45077.918749999997</c:v>
                </c:pt>
                <c:pt idx="25224">
                  <c:v>45077.919444444444</c:v>
                </c:pt>
                <c:pt idx="25225">
                  <c:v>45077.919444444444</c:v>
                </c:pt>
                <c:pt idx="25226">
                  <c:v>45077.919444444444</c:v>
                </c:pt>
                <c:pt idx="25227">
                  <c:v>45077.919444444444</c:v>
                </c:pt>
                <c:pt idx="25228">
                  <c:v>45077.919444444444</c:v>
                </c:pt>
                <c:pt idx="25229">
                  <c:v>45077.919444444444</c:v>
                </c:pt>
                <c:pt idx="25230">
                  <c:v>45077.920138888891</c:v>
                </c:pt>
                <c:pt idx="25231">
                  <c:v>45077.920138888891</c:v>
                </c:pt>
                <c:pt idx="25232">
                  <c:v>45077.920138888891</c:v>
                </c:pt>
                <c:pt idx="25233">
                  <c:v>45077.920138888891</c:v>
                </c:pt>
                <c:pt idx="25234">
                  <c:v>45077.920138888891</c:v>
                </c:pt>
                <c:pt idx="25235">
                  <c:v>45077.920138888891</c:v>
                </c:pt>
                <c:pt idx="25236">
                  <c:v>45077.92083333333</c:v>
                </c:pt>
                <c:pt idx="25237">
                  <c:v>45077.92083333333</c:v>
                </c:pt>
                <c:pt idx="25238">
                  <c:v>45077.92083333333</c:v>
                </c:pt>
                <c:pt idx="25239">
                  <c:v>45077.92083333333</c:v>
                </c:pt>
                <c:pt idx="25240">
                  <c:v>45077.92083333333</c:v>
                </c:pt>
                <c:pt idx="25241">
                  <c:v>45077.92083333333</c:v>
                </c:pt>
                <c:pt idx="25242">
                  <c:v>45077.921527777777</c:v>
                </c:pt>
                <c:pt idx="25243">
                  <c:v>45077.921527777777</c:v>
                </c:pt>
                <c:pt idx="25244">
                  <c:v>45077.921527777777</c:v>
                </c:pt>
                <c:pt idx="25245">
                  <c:v>45077.921527777777</c:v>
                </c:pt>
                <c:pt idx="25246">
                  <c:v>45077.921527777777</c:v>
                </c:pt>
                <c:pt idx="25247">
                  <c:v>45077.921527777777</c:v>
                </c:pt>
                <c:pt idx="25248">
                  <c:v>45077.922222222223</c:v>
                </c:pt>
                <c:pt idx="25249">
                  <c:v>45077.922222222223</c:v>
                </c:pt>
                <c:pt idx="25250">
                  <c:v>45077.922222222223</c:v>
                </c:pt>
                <c:pt idx="25251">
                  <c:v>45077.922222222223</c:v>
                </c:pt>
                <c:pt idx="25252">
                  <c:v>45077.922222222223</c:v>
                </c:pt>
                <c:pt idx="25253">
                  <c:v>45077.922222222223</c:v>
                </c:pt>
                <c:pt idx="25254">
                  <c:v>45077.92291666667</c:v>
                </c:pt>
                <c:pt idx="25255">
                  <c:v>45077.92291666667</c:v>
                </c:pt>
                <c:pt idx="25256">
                  <c:v>45077.92291666667</c:v>
                </c:pt>
                <c:pt idx="25257">
                  <c:v>45077.92291666667</c:v>
                </c:pt>
                <c:pt idx="25258">
                  <c:v>45077.92291666667</c:v>
                </c:pt>
                <c:pt idx="25259">
                  <c:v>45077.92291666667</c:v>
                </c:pt>
                <c:pt idx="25260">
                  <c:v>45077.923611111109</c:v>
                </c:pt>
                <c:pt idx="25261">
                  <c:v>45077.923611111109</c:v>
                </c:pt>
                <c:pt idx="25262">
                  <c:v>45077.923611111109</c:v>
                </c:pt>
                <c:pt idx="25263">
                  <c:v>45077.923611111109</c:v>
                </c:pt>
                <c:pt idx="25264">
                  <c:v>45077.923611111109</c:v>
                </c:pt>
                <c:pt idx="25265">
                  <c:v>45077.923611111109</c:v>
                </c:pt>
                <c:pt idx="25266">
                  <c:v>45077.924305555556</c:v>
                </c:pt>
                <c:pt idx="25267">
                  <c:v>45077.924305555556</c:v>
                </c:pt>
                <c:pt idx="25268">
                  <c:v>45077.924305555556</c:v>
                </c:pt>
                <c:pt idx="25269">
                  <c:v>45077.924305555556</c:v>
                </c:pt>
                <c:pt idx="25270">
                  <c:v>45077.924305555556</c:v>
                </c:pt>
                <c:pt idx="25271">
                  <c:v>45077.924305555556</c:v>
                </c:pt>
                <c:pt idx="25272">
                  <c:v>45077.925000000003</c:v>
                </c:pt>
                <c:pt idx="25273">
                  <c:v>45077.925000000003</c:v>
                </c:pt>
                <c:pt idx="25274">
                  <c:v>45077.925000000003</c:v>
                </c:pt>
                <c:pt idx="25275">
                  <c:v>45077.925000000003</c:v>
                </c:pt>
                <c:pt idx="25276">
                  <c:v>45077.925000000003</c:v>
                </c:pt>
                <c:pt idx="25277">
                  <c:v>45077.925000000003</c:v>
                </c:pt>
                <c:pt idx="25278">
                  <c:v>45077.925694444442</c:v>
                </c:pt>
                <c:pt idx="25279">
                  <c:v>45077.925694444442</c:v>
                </c:pt>
                <c:pt idx="25280">
                  <c:v>45077.925694444442</c:v>
                </c:pt>
                <c:pt idx="25281">
                  <c:v>45077.925694444442</c:v>
                </c:pt>
                <c:pt idx="25282">
                  <c:v>45077.925694444442</c:v>
                </c:pt>
                <c:pt idx="25283">
                  <c:v>45077.925694444442</c:v>
                </c:pt>
                <c:pt idx="25284">
                  <c:v>45077.926388888889</c:v>
                </c:pt>
                <c:pt idx="25285">
                  <c:v>45077.926388888889</c:v>
                </c:pt>
                <c:pt idx="25286">
                  <c:v>45077.926388888889</c:v>
                </c:pt>
                <c:pt idx="25287">
                  <c:v>45077.926388888889</c:v>
                </c:pt>
                <c:pt idx="25288">
                  <c:v>45077.926388888889</c:v>
                </c:pt>
                <c:pt idx="25289">
                  <c:v>45077.926388888889</c:v>
                </c:pt>
                <c:pt idx="25290">
                  <c:v>45077.927083333336</c:v>
                </c:pt>
                <c:pt idx="25291">
                  <c:v>45077.927083333336</c:v>
                </c:pt>
                <c:pt idx="25292">
                  <c:v>45077.927083333336</c:v>
                </c:pt>
                <c:pt idx="25293">
                  <c:v>45077.927083333336</c:v>
                </c:pt>
                <c:pt idx="25294">
                  <c:v>45077.927083333336</c:v>
                </c:pt>
                <c:pt idx="25295">
                  <c:v>45077.927083333336</c:v>
                </c:pt>
                <c:pt idx="25296">
                  <c:v>45077.927777777775</c:v>
                </c:pt>
                <c:pt idx="25297">
                  <c:v>45077.927777777775</c:v>
                </c:pt>
                <c:pt idx="25298">
                  <c:v>45077.927777777775</c:v>
                </c:pt>
                <c:pt idx="25299">
                  <c:v>45077.927777777775</c:v>
                </c:pt>
                <c:pt idx="25300">
                  <c:v>45077.927777777775</c:v>
                </c:pt>
                <c:pt idx="25301">
                  <c:v>45077.927777777775</c:v>
                </c:pt>
                <c:pt idx="25302">
                  <c:v>45077.928472222222</c:v>
                </c:pt>
                <c:pt idx="25303">
                  <c:v>45077.928472222222</c:v>
                </c:pt>
                <c:pt idx="25304">
                  <c:v>45077.928472222222</c:v>
                </c:pt>
                <c:pt idx="25305">
                  <c:v>45077.928472222222</c:v>
                </c:pt>
                <c:pt idx="25306">
                  <c:v>45077.928472222222</c:v>
                </c:pt>
                <c:pt idx="25307">
                  <c:v>45077.928472222222</c:v>
                </c:pt>
                <c:pt idx="25308">
                  <c:v>45077.929166666669</c:v>
                </c:pt>
                <c:pt idx="25309">
                  <c:v>45077.929166666669</c:v>
                </c:pt>
                <c:pt idx="25310">
                  <c:v>45077.929166666669</c:v>
                </c:pt>
                <c:pt idx="25311">
                  <c:v>45077.929166666669</c:v>
                </c:pt>
                <c:pt idx="25312">
                  <c:v>45077.929166666669</c:v>
                </c:pt>
                <c:pt idx="25313">
                  <c:v>45077.929166666669</c:v>
                </c:pt>
                <c:pt idx="25314">
                  <c:v>45077.929861111108</c:v>
                </c:pt>
                <c:pt idx="25315">
                  <c:v>45077.929861111108</c:v>
                </c:pt>
                <c:pt idx="25316">
                  <c:v>45077.929861111108</c:v>
                </c:pt>
                <c:pt idx="25317">
                  <c:v>45077.929861111108</c:v>
                </c:pt>
                <c:pt idx="25318">
                  <c:v>45077.929861111108</c:v>
                </c:pt>
                <c:pt idx="25319">
                  <c:v>45077.929861111108</c:v>
                </c:pt>
                <c:pt idx="25320">
                  <c:v>45077.930555555555</c:v>
                </c:pt>
                <c:pt idx="25321">
                  <c:v>45077.930555555555</c:v>
                </c:pt>
                <c:pt idx="25322">
                  <c:v>45077.930555555555</c:v>
                </c:pt>
                <c:pt idx="25323">
                  <c:v>45077.930555555555</c:v>
                </c:pt>
                <c:pt idx="25324">
                  <c:v>45077.930555555555</c:v>
                </c:pt>
                <c:pt idx="25325">
                  <c:v>45077.930555555555</c:v>
                </c:pt>
                <c:pt idx="25326">
                  <c:v>45077.931250000001</c:v>
                </c:pt>
                <c:pt idx="25327">
                  <c:v>45077.931250000001</c:v>
                </c:pt>
                <c:pt idx="25328">
                  <c:v>45077.931250000001</c:v>
                </c:pt>
                <c:pt idx="25329">
                  <c:v>45077.931250000001</c:v>
                </c:pt>
                <c:pt idx="25330">
                  <c:v>45077.931250000001</c:v>
                </c:pt>
                <c:pt idx="25331">
                  <c:v>45077.931250000001</c:v>
                </c:pt>
                <c:pt idx="25332">
                  <c:v>45077.931944444441</c:v>
                </c:pt>
                <c:pt idx="25333">
                  <c:v>45077.931944444441</c:v>
                </c:pt>
                <c:pt idx="25334">
                  <c:v>45077.931944444441</c:v>
                </c:pt>
                <c:pt idx="25335">
                  <c:v>45077.931944444441</c:v>
                </c:pt>
                <c:pt idx="25336">
                  <c:v>45077.931944444441</c:v>
                </c:pt>
                <c:pt idx="25337">
                  <c:v>45077.931944444441</c:v>
                </c:pt>
                <c:pt idx="25338">
                  <c:v>45077.932638888888</c:v>
                </c:pt>
                <c:pt idx="25339">
                  <c:v>45077.932638888888</c:v>
                </c:pt>
                <c:pt idx="25340">
                  <c:v>45077.932638888888</c:v>
                </c:pt>
                <c:pt idx="25341">
                  <c:v>45077.932638888888</c:v>
                </c:pt>
                <c:pt idx="25342">
                  <c:v>45077.932638888888</c:v>
                </c:pt>
                <c:pt idx="25343">
                  <c:v>45077.932638888888</c:v>
                </c:pt>
                <c:pt idx="25344">
                  <c:v>45077.933333333334</c:v>
                </c:pt>
                <c:pt idx="25345">
                  <c:v>45077.933333333334</c:v>
                </c:pt>
                <c:pt idx="25346">
                  <c:v>45077.933333333334</c:v>
                </c:pt>
                <c:pt idx="25347">
                  <c:v>45077.933333333334</c:v>
                </c:pt>
                <c:pt idx="25348">
                  <c:v>45077.933333333334</c:v>
                </c:pt>
                <c:pt idx="25349">
                  <c:v>45077.933333333334</c:v>
                </c:pt>
                <c:pt idx="25350">
                  <c:v>45077.934027777781</c:v>
                </c:pt>
                <c:pt idx="25351">
                  <c:v>45077.934027777781</c:v>
                </c:pt>
                <c:pt idx="25352">
                  <c:v>45077.934027777781</c:v>
                </c:pt>
                <c:pt idx="25353">
                  <c:v>45077.934027777781</c:v>
                </c:pt>
                <c:pt idx="25354">
                  <c:v>45077.934027777781</c:v>
                </c:pt>
                <c:pt idx="25355">
                  <c:v>45077.934027777781</c:v>
                </c:pt>
                <c:pt idx="25356">
                  <c:v>45077.93472222222</c:v>
                </c:pt>
                <c:pt idx="25357">
                  <c:v>45077.93472222222</c:v>
                </c:pt>
                <c:pt idx="25358">
                  <c:v>45077.93472222222</c:v>
                </c:pt>
                <c:pt idx="25359">
                  <c:v>45077.93472222222</c:v>
                </c:pt>
                <c:pt idx="25360">
                  <c:v>45077.93472222222</c:v>
                </c:pt>
                <c:pt idx="25361">
                  <c:v>45077.93472222222</c:v>
                </c:pt>
                <c:pt idx="25362">
                  <c:v>45077.935416666667</c:v>
                </c:pt>
                <c:pt idx="25363">
                  <c:v>45077.935416666667</c:v>
                </c:pt>
                <c:pt idx="25364">
                  <c:v>45077.935416666667</c:v>
                </c:pt>
                <c:pt idx="25365">
                  <c:v>45077.935416666667</c:v>
                </c:pt>
                <c:pt idx="25366">
                  <c:v>45077.935416666667</c:v>
                </c:pt>
                <c:pt idx="25367">
                  <c:v>45077.935416666667</c:v>
                </c:pt>
                <c:pt idx="25368">
                  <c:v>45077.936111111114</c:v>
                </c:pt>
                <c:pt idx="25369">
                  <c:v>45077.936111111114</c:v>
                </c:pt>
                <c:pt idx="25370">
                  <c:v>45077.936111111114</c:v>
                </c:pt>
                <c:pt idx="25371">
                  <c:v>45077.936111111114</c:v>
                </c:pt>
                <c:pt idx="25372">
                  <c:v>45077.936111111114</c:v>
                </c:pt>
                <c:pt idx="25373">
                  <c:v>45077.936111111114</c:v>
                </c:pt>
                <c:pt idx="25374">
                  <c:v>45077.936805555553</c:v>
                </c:pt>
                <c:pt idx="25375">
                  <c:v>45077.936805555553</c:v>
                </c:pt>
                <c:pt idx="25376">
                  <c:v>45077.936805555553</c:v>
                </c:pt>
                <c:pt idx="25377">
                  <c:v>45077.936805555553</c:v>
                </c:pt>
                <c:pt idx="25378">
                  <c:v>45077.936805555553</c:v>
                </c:pt>
                <c:pt idx="25379">
                  <c:v>45077.936805555553</c:v>
                </c:pt>
                <c:pt idx="25380">
                  <c:v>45077.9375</c:v>
                </c:pt>
                <c:pt idx="25381">
                  <c:v>45077.9375</c:v>
                </c:pt>
                <c:pt idx="25382">
                  <c:v>45077.9375</c:v>
                </c:pt>
                <c:pt idx="25383">
                  <c:v>45077.9375</c:v>
                </c:pt>
                <c:pt idx="25384">
                  <c:v>45077.9375</c:v>
                </c:pt>
                <c:pt idx="25385">
                  <c:v>45077.9375</c:v>
                </c:pt>
                <c:pt idx="25386">
                  <c:v>45077.938194444447</c:v>
                </c:pt>
                <c:pt idx="25387">
                  <c:v>45077.938194444447</c:v>
                </c:pt>
                <c:pt idx="25388">
                  <c:v>45077.938194444447</c:v>
                </c:pt>
                <c:pt idx="25389">
                  <c:v>45077.938194444447</c:v>
                </c:pt>
                <c:pt idx="25390">
                  <c:v>45077.938194444447</c:v>
                </c:pt>
                <c:pt idx="25391">
                  <c:v>45077.938194444447</c:v>
                </c:pt>
                <c:pt idx="25392">
                  <c:v>45077.938888888886</c:v>
                </c:pt>
                <c:pt idx="25393">
                  <c:v>45077.938888888886</c:v>
                </c:pt>
                <c:pt idx="25394">
                  <c:v>45077.938888888886</c:v>
                </c:pt>
                <c:pt idx="25395">
                  <c:v>45077.938888888886</c:v>
                </c:pt>
                <c:pt idx="25396">
                  <c:v>45077.938888888886</c:v>
                </c:pt>
                <c:pt idx="25397">
                  <c:v>45077.938888888886</c:v>
                </c:pt>
                <c:pt idx="25398">
                  <c:v>45077.939583333333</c:v>
                </c:pt>
                <c:pt idx="25399">
                  <c:v>45077.939583333333</c:v>
                </c:pt>
                <c:pt idx="25400">
                  <c:v>45077.939583333333</c:v>
                </c:pt>
                <c:pt idx="25401">
                  <c:v>45077.939583333333</c:v>
                </c:pt>
                <c:pt idx="25402">
                  <c:v>45077.939583333333</c:v>
                </c:pt>
                <c:pt idx="25403">
                  <c:v>45077.939583333333</c:v>
                </c:pt>
                <c:pt idx="25404">
                  <c:v>45077.94027777778</c:v>
                </c:pt>
                <c:pt idx="25405">
                  <c:v>45077.94027777778</c:v>
                </c:pt>
                <c:pt idx="25406">
                  <c:v>45077.94027777778</c:v>
                </c:pt>
                <c:pt idx="25407">
                  <c:v>45077.94027777778</c:v>
                </c:pt>
                <c:pt idx="25408">
                  <c:v>45077.94027777778</c:v>
                </c:pt>
                <c:pt idx="25409">
                  <c:v>45077.94027777778</c:v>
                </c:pt>
                <c:pt idx="25410">
                  <c:v>45077.940972222219</c:v>
                </c:pt>
                <c:pt idx="25411">
                  <c:v>45077.940972222219</c:v>
                </c:pt>
                <c:pt idx="25412">
                  <c:v>45077.940972222219</c:v>
                </c:pt>
                <c:pt idx="25413">
                  <c:v>45077.940972222219</c:v>
                </c:pt>
                <c:pt idx="25414">
                  <c:v>45077.940972222219</c:v>
                </c:pt>
                <c:pt idx="25415">
                  <c:v>45077.940972222219</c:v>
                </c:pt>
                <c:pt idx="25416">
                  <c:v>45077.941666666666</c:v>
                </c:pt>
                <c:pt idx="25417">
                  <c:v>45077.941666666666</c:v>
                </c:pt>
                <c:pt idx="25418">
                  <c:v>45077.941666666666</c:v>
                </c:pt>
                <c:pt idx="25419">
                  <c:v>45077.941666666666</c:v>
                </c:pt>
                <c:pt idx="25420">
                  <c:v>45077.941666666666</c:v>
                </c:pt>
                <c:pt idx="25421">
                  <c:v>45077.941666666666</c:v>
                </c:pt>
                <c:pt idx="25422">
                  <c:v>45077.942361111112</c:v>
                </c:pt>
                <c:pt idx="25423">
                  <c:v>45077.942361111112</c:v>
                </c:pt>
                <c:pt idx="25424">
                  <c:v>45077.942361111112</c:v>
                </c:pt>
                <c:pt idx="25425">
                  <c:v>45077.942361111112</c:v>
                </c:pt>
                <c:pt idx="25426">
                  <c:v>45077.942361111112</c:v>
                </c:pt>
                <c:pt idx="25427">
                  <c:v>45077.942361111112</c:v>
                </c:pt>
                <c:pt idx="25428">
                  <c:v>45077.943055555559</c:v>
                </c:pt>
                <c:pt idx="25429">
                  <c:v>45077.943055555559</c:v>
                </c:pt>
                <c:pt idx="25430">
                  <c:v>45077.943055555559</c:v>
                </c:pt>
                <c:pt idx="25431">
                  <c:v>45077.943055555559</c:v>
                </c:pt>
                <c:pt idx="25432">
                  <c:v>45077.943055555559</c:v>
                </c:pt>
                <c:pt idx="25433">
                  <c:v>45077.943055555559</c:v>
                </c:pt>
                <c:pt idx="25434">
                  <c:v>45077.943749999999</c:v>
                </c:pt>
                <c:pt idx="25435">
                  <c:v>45077.943749999999</c:v>
                </c:pt>
                <c:pt idx="25436">
                  <c:v>45077.943749999999</c:v>
                </c:pt>
                <c:pt idx="25437">
                  <c:v>45077.943749999999</c:v>
                </c:pt>
                <c:pt idx="25438">
                  <c:v>45077.943749999999</c:v>
                </c:pt>
                <c:pt idx="25439">
                  <c:v>45077.943749999999</c:v>
                </c:pt>
                <c:pt idx="25440">
                  <c:v>45077.944444444445</c:v>
                </c:pt>
                <c:pt idx="25441">
                  <c:v>45077.944444444445</c:v>
                </c:pt>
                <c:pt idx="25442">
                  <c:v>45077.944444444445</c:v>
                </c:pt>
                <c:pt idx="25443">
                  <c:v>45077.944444444445</c:v>
                </c:pt>
                <c:pt idx="25444">
                  <c:v>45077.944444444445</c:v>
                </c:pt>
                <c:pt idx="25445">
                  <c:v>45077.944444444445</c:v>
                </c:pt>
                <c:pt idx="25446">
                  <c:v>45077.945138888892</c:v>
                </c:pt>
                <c:pt idx="25447">
                  <c:v>45077.945138888892</c:v>
                </c:pt>
                <c:pt idx="25448">
                  <c:v>45077.945138888892</c:v>
                </c:pt>
                <c:pt idx="25449">
                  <c:v>45077.945138888892</c:v>
                </c:pt>
                <c:pt idx="25450">
                  <c:v>45077.945138888892</c:v>
                </c:pt>
                <c:pt idx="25451">
                  <c:v>45077.945138888892</c:v>
                </c:pt>
                <c:pt idx="25452">
                  <c:v>45077.945833333331</c:v>
                </c:pt>
                <c:pt idx="25453">
                  <c:v>45077.945833333331</c:v>
                </c:pt>
                <c:pt idx="25454">
                  <c:v>45077.945833333331</c:v>
                </c:pt>
                <c:pt idx="25455">
                  <c:v>45077.945833333331</c:v>
                </c:pt>
                <c:pt idx="25456">
                  <c:v>45077.945833333331</c:v>
                </c:pt>
                <c:pt idx="25457">
                  <c:v>45077.945833333331</c:v>
                </c:pt>
                <c:pt idx="25458">
                  <c:v>45077.946527777778</c:v>
                </c:pt>
                <c:pt idx="25459">
                  <c:v>45077.946527777778</c:v>
                </c:pt>
                <c:pt idx="25460">
                  <c:v>45077.946527777778</c:v>
                </c:pt>
                <c:pt idx="25461">
                  <c:v>45077.946527777778</c:v>
                </c:pt>
                <c:pt idx="25462">
                  <c:v>45077.946527777778</c:v>
                </c:pt>
                <c:pt idx="25463">
                  <c:v>45077.946527777778</c:v>
                </c:pt>
                <c:pt idx="25464">
                  <c:v>45077.947222222225</c:v>
                </c:pt>
                <c:pt idx="25465">
                  <c:v>45077.947222222225</c:v>
                </c:pt>
                <c:pt idx="25466">
                  <c:v>45077.947222222225</c:v>
                </c:pt>
                <c:pt idx="25467">
                  <c:v>45077.947222222225</c:v>
                </c:pt>
                <c:pt idx="25468">
                  <c:v>45077.947222222225</c:v>
                </c:pt>
                <c:pt idx="25469">
                  <c:v>45077.947222222225</c:v>
                </c:pt>
                <c:pt idx="25470">
                  <c:v>45077.947916666664</c:v>
                </c:pt>
                <c:pt idx="25471">
                  <c:v>45077.947916666664</c:v>
                </c:pt>
                <c:pt idx="25472">
                  <c:v>45077.947916666664</c:v>
                </c:pt>
                <c:pt idx="25473">
                  <c:v>45077.947916666664</c:v>
                </c:pt>
                <c:pt idx="25474">
                  <c:v>45077.947916666664</c:v>
                </c:pt>
                <c:pt idx="25475">
                  <c:v>45077.947916666664</c:v>
                </c:pt>
                <c:pt idx="25476">
                  <c:v>45077.948611111111</c:v>
                </c:pt>
                <c:pt idx="25477">
                  <c:v>45077.948611111111</c:v>
                </c:pt>
                <c:pt idx="25478">
                  <c:v>45077.948611111111</c:v>
                </c:pt>
                <c:pt idx="25479">
                  <c:v>45077.948611111111</c:v>
                </c:pt>
                <c:pt idx="25480">
                  <c:v>45077.948611111111</c:v>
                </c:pt>
                <c:pt idx="25481">
                  <c:v>45077.948611111111</c:v>
                </c:pt>
                <c:pt idx="25482">
                  <c:v>45077.949305555558</c:v>
                </c:pt>
                <c:pt idx="25483">
                  <c:v>45077.949305555558</c:v>
                </c:pt>
                <c:pt idx="25484">
                  <c:v>45077.949305555558</c:v>
                </c:pt>
                <c:pt idx="25485">
                  <c:v>45077.949305555558</c:v>
                </c:pt>
                <c:pt idx="25486">
                  <c:v>45077.949305555558</c:v>
                </c:pt>
                <c:pt idx="25487">
                  <c:v>45077.949305555558</c:v>
                </c:pt>
                <c:pt idx="25488">
                  <c:v>45077.95</c:v>
                </c:pt>
                <c:pt idx="25489">
                  <c:v>45077.95</c:v>
                </c:pt>
                <c:pt idx="25490">
                  <c:v>45077.95</c:v>
                </c:pt>
                <c:pt idx="25491">
                  <c:v>45077.95</c:v>
                </c:pt>
                <c:pt idx="25492">
                  <c:v>45077.95</c:v>
                </c:pt>
                <c:pt idx="25493">
                  <c:v>45077.95</c:v>
                </c:pt>
                <c:pt idx="25494">
                  <c:v>45077.950694444444</c:v>
                </c:pt>
                <c:pt idx="25495">
                  <c:v>45077.950694444444</c:v>
                </c:pt>
                <c:pt idx="25496">
                  <c:v>45077.950694444444</c:v>
                </c:pt>
                <c:pt idx="25497">
                  <c:v>45077.950694444444</c:v>
                </c:pt>
                <c:pt idx="25498">
                  <c:v>45077.950694444444</c:v>
                </c:pt>
                <c:pt idx="25499">
                  <c:v>45077.950694444444</c:v>
                </c:pt>
                <c:pt idx="25500">
                  <c:v>45077.951388888891</c:v>
                </c:pt>
                <c:pt idx="25501">
                  <c:v>45077.951388888891</c:v>
                </c:pt>
                <c:pt idx="25502">
                  <c:v>45077.951388888891</c:v>
                </c:pt>
                <c:pt idx="25503">
                  <c:v>45077.951388888891</c:v>
                </c:pt>
                <c:pt idx="25504">
                  <c:v>45077.951388888891</c:v>
                </c:pt>
                <c:pt idx="25505">
                  <c:v>45077.951388888891</c:v>
                </c:pt>
                <c:pt idx="25506">
                  <c:v>45077.95208333333</c:v>
                </c:pt>
                <c:pt idx="25507">
                  <c:v>45077.95208333333</c:v>
                </c:pt>
                <c:pt idx="25508">
                  <c:v>45077.95208333333</c:v>
                </c:pt>
                <c:pt idx="25509">
                  <c:v>45077.95208333333</c:v>
                </c:pt>
                <c:pt idx="25510">
                  <c:v>45077.95208333333</c:v>
                </c:pt>
                <c:pt idx="25511">
                  <c:v>45077.95208333333</c:v>
                </c:pt>
                <c:pt idx="25512">
                  <c:v>45077.952777777777</c:v>
                </c:pt>
                <c:pt idx="25513">
                  <c:v>45077.952777777777</c:v>
                </c:pt>
                <c:pt idx="25514">
                  <c:v>45077.952777777777</c:v>
                </c:pt>
                <c:pt idx="25515">
                  <c:v>45077.952777777777</c:v>
                </c:pt>
                <c:pt idx="25516">
                  <c:v>45077.952777777777</c:v>
                </c:pt>
                <c:pt idx="25517">
                  <c:v>45077.952777777777</c:v>
                </c:pt>
                <c:pt idx="25518">
                  <c:v>45077.953472222223</c:v>
                </c:pt>
                <c:pt idx="25519">
                  <c:v>45077.953472222223</c:v>
                </c:pt>
                <c:pt idx="25520">
                  <c:v>45077.953472222223</c:v>
                </c:pt>
                <c:pt idx="25521">
                  <c:v>45077.953472222223</c:v>
                </c:pt>
                <c:pt idx="25522">
                  <c:v>45077.953472222223</c:v>
                </c:pt>
                <c:pt idx="25523">
                  <c:v>45077.953472222223</c:v>
                </c:pt>
                <c:pt idx="25524">
                  <c:v>45077.95416666667</c:v>
                </c:pt>
                <c:pt idx="25525">
                  <c:v>45077.95416666667</c:v>
                </c:pt>
                <c:pt idx="25526">
                  <c:v>45077.95416666667</c:v>
                </c:pt>
                <c:pt idx="25527">
                  <c:v>45077.95416666667</c:v>
                </c:pt>
                <c:pt idx="25528">
                  <c:v>45077.95416666667</c:v>
                </c:pt>
                <c:pt idx="25529">
                  <c:v>45077.95416666667</c:v>
                </c:pt>
                <c:pt idx="25530">
                  <c:v>45077.954861111109</c:v>
                </c:pt>
                <c:pt idx="25531">
                  <c:v>45077.954861111109</c:v>
                </c:pt>
                <c:pt idx="25532">
                  <c:v>45077.954861111109</c:v>
                </c:pt>
                <c:pt idx="25533">
                  <c:v>45077.954861111109</c:v>
                </c:pt>
                <c:pt idx="25534">
                  <c:v>45077.954861111109</c:v>
                </c:pt>
                <c:pt idx="25535">
                  <c:v>45077.954861111109</c:v>
                </c:pt>
                <c:pt idx="25536">
                  <c:v>45077.955555555556</c:v>
                </c:pt>
                <c:pt idx="25537">
                  <c:v>45077.955555555556</c:v>
                </c:pt>
                <c:pt idx="25538">
                  <c:v>45077.955555555556</c:v>
                </c:pt>
                <c:pt idx="25539">
                  <c:v>45077.955555555556</c:v>
                </c:pt>
                <c:pt idx="25540">
                  <c:v>45077.955555555556</c:v>
                </c:pt>
                <c:pt idx="25541">
                  <c:v>45077.955555555556</c:v>
                </c:pt>
                <c:pt idx="25542">
                  <c:v>45077.956250000003</c:v>
                </c:pt>
                <c:pt idx="25543">
                  <c:v>45077.956250000003</c:v>
                </c:pt>
                <c:pt idx="25544">
                  <c:v>45077.956250000003</c:v>
                </c:pt>
                <c:pt idx="25545">
                  <c:v>45077.956250000003</c:v>
                </c:pt>
                <c:pt idx="25546">
                  <c:v>45077.956250000003</c:v>
                </c:pt>
                <c:pt idx="25547">
                  <c:v>45077.956250000003</c:v>
                </c:pt>
                <c:pt idx="25548">
                  <c:v>45077.956944444442</c:v>
                </c:pt>
                <c:pt idx="25549">
                  <c:v>45077.956944444442</c:v>
                </c:pt>
                <c:pt idx="25550">
                  <c:v>45077.956944444442</c:v>
                </c:pt>
                <c:pt idx="25551">
                  <c:v>45077.956944444442</c:v>
                </c:pt>
                <c:pt idx="25552">
                  <c:v>45077.956944444442</c:v>
                </c:pt>
                <c:pt idx="25553">
                  <c:v>45077.956944444442</c:v>
                </c:pt>
                <c:pt idx="25554">
                  <c:v>45077.957638888889</c:v>
                </c:pt>
                <c:pt idx="25555">
                  <c:v>45077.957638888889</c:v>
                </c:pt>
                <c:pt idx="25556">
                  <c:v>45077.957638888889</c:v>
                </c:pt>
                <c:pt idx="25557">
                  <c:v>45077.957638888889</c:v>
                </c:pt>
                <c:pt idx="25558">
                  <c:v>45077.957638888889</c:v>
                </c:pt>
                <c:pt idx="25559">
                  <c:v>45077.957638888889</c:v>
                </c:pt>
                <c:pt idx="25560">
                  <c:v>45077.958333333336</c:v>
                </c:pt>
                <c:pt idx="25561">
                  <c:v>45077.958333333336</c:v>
                </c:pt>
                <c:pt idx="25562">
                  <c:v>45077.958333333336</c:v>
                </c:pt>
                <c:pt idx="25563">
                  <c:v>45077.958333333336</c:v>
                </c:pt>
                <c:pt idx="25564">
                  <c:v>45077.958333333336</c:v>
                </c:pt>
                <c:pt idx="25565">
                  <c:v>45077.958333333336</c:v>
                </c:pt>
                <c:pt idx="25566">
                  <c:v>45077.959027777775</c:v>
                </c:pt>
                <c:pt idx="25567">
                  <c:v>45077.959027777775</c:v>
                </c:pt>
                <c:pt idx="25568">
                  <c:v>45077.959027777775</c:v>
                </c:pt>
                <c:pt idx="25569">
                  <c:v>45077.959027777775</c:v>
                </c:pt>
                <c:pt idx="25570">
                  <c:v>45077.959027777775</c:v>
                </c:pt>
                <c:pt idx="25571">
                  <c:v>45077.959027777775</c:v>
                </c:pt>
                <c:pt idx="25572">
                  <c:v>45077.959722222222</c:v>
                </c:pt>
                <c:pt idx="25573">
                  <c:v>45077.959722222222</c:v>
                </c:pt>
                <c:pt idx="25574">
                  <c:v>45077.959722222222</c:v>
                </c:pt>
                <c:pt idx="25575">
                  <c:v>45077.959722222222</c:v>
                </c:pt>
                <c:pt idx="25576">
                  <c:v>45077.959722222222</c:v>
                </c:pt>
                <c:pt idx="25577">
                  <c:v>45077.959722222222</c:v>
                </c:pt>
                <c:pt idx="25578">
                  <c:v>45077.960416666669</c:v>
                </c:pt>
                <c:pt idx="25579">
                  <c:v>45077.960416666669</c:v>
                </c:pt>
                <c:pt idx="25580">
                  <c:v>45077.960416666669</c:v>
                </c:pt>
                <c:pt idx="25581">
                  <c:v>45077.960416666669</c:v>
                </c:pt>
                <c:pt idx="25582">
                  <c:v>45077.960416666669</c:v>
                </c:pt>
                <c:pt idx="25583">
                  <c:v>45077.960416666669</c:v>
                </c:pt>
                <c:pt idx="25584">
                  <c:v>45077.961111111108</c:v>
                </c:pt>
                <c:pt idx="25585">
                  <c:v>45077.961111111108</c:v>
                </c:pt>
                <c:pt idx="25586">
                  <c:v>45077.961111111108</c:v>
                </c:pt>
                <c:pt idx="25587">
                  <c:v>45077.961111111108</c:v>
                </c:pt>
                <c:pt idx="25588">
                  <c:v>45077.961111111108</c:v>
                </c:pt>
                <c:pt idx="25589">
                  <c:v>45077.961111111108</c:v>
                </c:pt>
                <c:pt idx="25590">
                  <c:v>45077.961805555555</c:v>
                </c:pt>
                <c:pt idx="25591">
                  <c:v>45077.961805555555</c:v>
                </c:pt>
                <c:pt idx="25592">
                  <c:v>45077.961805555555</c:v>
                </c:pt>
                <c:pt idx="25593">
                  <c:v>45077.961805555555</c:v>
                </c:pt>
                <c:pt idx="25594">
                  <c:v>45077.961805555555</c:v>
                </c:pt>
                <c:pt idx="25595">
                  <c:v>45077.961805555555</c:v>
                </c:pt>
                <c:pt idx="25596">
                  <c:v>45077.962500000001</c:v>
                </c:pt>
                <c:pt idx="25597">
                  <c:v>45077.962500000001</c:v>
                </c:pt>
                <c:pt idx="25598">
                  <c:v>45077.962500000001</c:v>
                </c:pt>
                <c:pt idx="25599">
                  <c:v>45077.962500000001</c:v>
                </c:pt>
                <c:pt idx="25600">
                  <c:v>45077.962500000001</c:v>
                </c:pt>
                <c:pt idx="25601">
                  <c:v>45077.962500000001</c:v>
                </c:pt>
                <c:pt idx="25602">
                  <c:v>45077.963194444441</c:v>
                </c:pt>
                <c:pt idx="25603">
                  <c:v>45077.963194444441</c:v>
                </c:pt>
                <c:pt idx="25604">
                  <c:v>45077.963194444441</c:v>
                </c:pt>
                <c:pt idx="25605">
                  <c:v>45077.963194444441</c:v>
                </c:pt>
                <c:pt idx="25606">
                  <c:v>45077.963194444441</c:v>
                </c:pt>
                <c:pt idx="25607">
                  <c:v>45077.963194444441</c:v>
                </c:pt>
                <c:pt idx="25608">
                  <c:v>45077.963888888888</c:v>
                </c:pt>
                <c:pt idx="25609">
                  <c:v>45077.963888888888</c:v>
                </c:pt>
                <c:pt idx="25610">
                  <c:v>45077.963888888888</c:v>
                </c:pt>
                <c:pt idx="25611">
                  <c:v>45077.963888888888</c:v>
                </c:pt>
                <c:pt idx="25612">
                  <c:v>45077.963888888888</c:v>
                </c:pt>
                <c:pt idx="25613">
                  <c:v>45077.963888888888</c:v>
                </c:pt>
                <c:pt idx="25614">
                  <c:v>45077.964583333334</c:v>
                </c:pt>
                <c:pt idx="25615">
                  <c:v>45077.964583333334</c:v>
                </c:pt>
                <c:pt idx="25616">
                  <c:v>45077.964583333334</c:v>
                </c:pt>
                <c:pt idx="25617">
                  <c:v>45077.964583333334</c:v>
                </c:pt>
                <c:pt idx="25618">
                  <c:v>45077.964583333334</c:v>
                </c:pt>
                <c:pt idx="25619">
                  <c:v>45077.964583333334</c:v>
                </c:pt>
                <c:pt idx="25620">
                  <c:v>45077.965277777781</c:v>
                </c:pt>
                <c:pt idx="25621">
                  <c:v>45077.965277777781</c:v>
                </c:pt>
                <c:pt idx="25622">
                  <c:v>45077.965277777781</c:v>
                </c:pt>
                <c:pt idx="25623">
                  <c:v>45077.965277777781</c:v>
                </c:pt>
                <c:pt idx="25624">
                  <c:v>45077.965277777781</c:v>
                </c:pt>
                <c:pt idx="25625">
                  <c:v>45077.965277777781</c:v>
                </c:pt>
                <c:pt idx="25626">
                  <c:v>45077.96597222222</c:v>
                </c:pt>
                <c:pt idx="25627">
                  <c:v>45077.96597222222</c:v>
                </c:pt>
                <c:pt idx="25628">
                  <c:v>45077.96597222222</c:v>
                </c:pt>
                <c:pt idx="25629">
                  <c:v>45077.96597222222</c:v>
                </c:pt>
                <c:pt idx="25630">
                  <c:v>45077.96597222222</c:v>
                </c:pt>
                <c:pt idx="25631">
                  <c:v>45077.96597222222</c:v>
                </c:pt>
                <c:pt idx="25632">
                  <c:v>45077.966666666667</c:v>
                </c:pt>
                <c:pt idx="25633">
                  <c:v>45077.966666666667</c:v>
                </c:pt>
                <c:pt idx="25634">
                  <c:v>45077.966666666667</c:v>
                </c:pt>
                <c:pt idx="25635">
                  <c:v>45077.966666666667</c:v>
                </c:pt>
                <c:pt idx="25636">
                  <c:v>45077.966666666667</c:v>
                </c:pt>
                <c:pt idx="25637">
                  <c:v>45077.966666666667</c:v>
                </c:pt>
                <c:pt idx="25638">
                  <c:v>45077.967361111114</c:v>
                </c:pt>
                <c:pt idx="25639">
                  <c:v>45077.967361111114</c:v>
                </c:pt>
                <c:pt idx="25640">
                  <c:v>45077.967361111114</c:v>
                </c:pt>
                <c:pt idx="25641">
                  <c:v>45077.967361111114</c:v>
                </c:pt>
                <c:pt idx="25642">
                  <c:v>45077.967361111114</c:v>
                </c:pt>
                <c:pt idx="25643">
                  <c:v>45077.967361111114</c:v>
                </c:pt>
                <c:pt idx="25644">
                  <c:v>45077.968055555553</c:v>
                </c:pt>
                <c:pt idx="25645">
                  <c:v>45077.968055555553</c:v>
                </c:pt>
                <c:pt idx="25646">
                  <c:v>45077.968055555553</c:v>
                </c:pt>
                <c:pt idx="25647">
                  <c:v>45077.968055555553</c:v>
                </c:pt>
                <c:pt idx="25648">
                  <c:v>45077.968055555553</c:v>
                </c:pt>
                <c:pt idx="25649">
                  <c:v>45077.968055555553</c:v>
                </c:pt>
                <c:pt idx="25650">
                  <c:v>45077.96875</c:v>
                </c:pt>
                <c:pt idx="25651">
                  <c:v>45077.96875</c:v>
                </c:pt>
                <c:pt idx="25652">
                  <c:v>45077.96875</c:v>
                </c:pt>
                <c:pt idx="25653">
                  <c:v>45077.96875</c:v>
                </c:pt>
                <c:pt idx="25654">
                  <c:v>45077.96875</c:v>
                </c:pt>
                <c:pt idx="25655">
                  <c:v>45077.96875</c:v>
                </c:pt>
                <c:pt idx="25656">
                  <c:v>45077.969444444447</c:v>
                </c:pt>
                <c:pt idx="25657">
                  <c:v>45077.969444444447</c:v>
                </c:pt>
                <c:pt idx="25658">
                  <c:v>45077.969444444447</c:v>
                </c:pt>
                <c:pt idx="25659">
                  <c:v>45077.969444444447</c:v>
                </c:pt>
                <c:pt idx="25660">
                  <c:v>45077.969444444447</c:v>
                </c:pt>
                <c:pt idx="25661">
                  <c:v>45077.969444444447</c:v>
                </c:pt>
                <c:pt idx="25662">
                  <c:v>45077.970138888886</c:v>
                </c:pt>
                <c:pt idx="25663">
                  <c:v>45077.970138888886</c:v>
                </c:pt>
                <c:pt idx="25664">
                  <c:v>45077.970138888886</c:v>
                </c:pt>
                <c:pt idx="25665">
                  <c:v>45077.970138888886</c:v>
                </c:pt>
                <c:pt idx="25666">
                  <c:v>45077.970138888886</c:v>
                </c:pt>
                <c:pt idx="25667">
                  <c:v>45077.970138888886</c:v>
                </c:pt>
                <c:pt idx="25668">
                  <c:v>45077.970833333333</c:v>
                </c:pt>
                <c:pt idx="25669">
                  <c:v>45077.970833333333</c:v>
                </c:pt>
                <c:pt idx="25670">
                  <c:v>45077.970833333333</c:v>
                </c:pt>
                <c:pt idx="25671">
                  <c:v>45077.970833333333</c:v>
                </c:pt>
                <c:pt idx="25672">
                  <c:v>45077.970833333333</c:v>
                </c:pt>
                <c:pt idx="25673">
                  <c:v>45077.970833333333</c:v>
                </c:pt>
                <c:pt idx="25674">
                  <c:v>45077.97152777778</c:v>
                </c:pt>
                <c:pt idx="25675">
                  <c:v>45077.97152777778</c:v>
                </c:pt>
                <c:pt idx="25676">
                  <c:v>45077.97152777778</c:v>
                </c:pt>
                <c:pt idx="25677">
                  <c:v>45077.97152777778</c:v>
                </c:pt>
                <c:pt idx="25678">
                  <c:v>45077.97152777778</c:v>
                </c:pt>
                <c:pt idx="25679">
                  <c:v>45077.97152777778</c:v>
                </c:pt>
                <c:pt idx="25680">
                  <c:v>45077.972222222219</c:v>
                </c:pt>
                <c:pt idx="25681">
                  <c:v>45077.972222222219</c:v>
                </c:pt>
                <c:pt idx="25682">
                  <c:v>45077.972222222219</c:v>
                </c:pt>
                <c:pt idx="25683">
                  <c:v>45077.972222222219</c:v>
                </c:pt>
                <c:pt idx="25684">
                  <c:v>45077.972222222219</c:v>
                </c:pt>
                <c:pt idx="25685">
                  <c:v>45077.972222222219</c:v>
                </c:pt>
                <c:pt idx="25686">
                  <c:v>45077.972916666666</c:v>
                </c:pt>
                <c:pt idx="25687">
                  <c:v>45077.972916666666</c:v>
                </c:pt>
                <c:pt idx="25688">
                  <c:v>45077.972916666666</c:v>
                </c:pt>
                <c:pt idx="25689">
                  <c:v>45077.972916666666</c:v>
                </c:pt>
                <c:pt idx="25690">
                  <c:v>45077.972916666666</c:v>
                </c:pt>
                <c:pt idx="25691">
                  <c:v>45077.972916666666</c:v>
                </c:pt>
                <c:pt idx="25692">
                  <c:v>45077.973611111112</c:v>
                </c:pt>
                <c:pt idx="25693">
                  <c:v>45077.973611111112</c:v>
                </c:pt>
                <c:pt idx="25694">
                  <c:v>45077.973611111112</c:v>
                </c:pt>
                <c:pt idx="25695">
                  <c:v>45077.973611111112</c:v>
                </c:pt>
                <c:pt idx="25696">
                  <c:v>45077.973611111112</c:v>
                </c:pt>
                <c:pt idx="25697">
                  <c:v>45077.973611111112</c:v>
                </c:pt>
                <c:pt idx="25698">
                  <c:v>45077.974305555559</c:v>
                </c:pt>
                <c:pt idx="25699">
                  <c:v>45077.974305555559</c:v>
                </c:pt>
                <c:pt idx="25700">
                  <c:v>45077.974305555559</c:v>
                </c:pt>
                <c:pt idx="25701">
                  <c:v>45077.974305555559</c:v>
                </c:pt>
                <c:pt idx="25702">
                  <c:v>45077.974305555559</c:v>
                </c:pt>
                <c:pt idx="25703">
                  <c:v>45077.974305555559</c:v>
                </c:pt>
                <c:pt idx="25704">
                  <c:v>45077.974999999999</c:v>
                </c:pt>
                <c:pt idx="25705">
                  <c:v>45077.974999999999</c:v>
                </c:pt>
                <c:pt idx="25706">
                  <c:v>45077.974999999999</c:v>
                </c:pt>
                <c:pt idx="25707">
                  <c:v>45077.974999999999</c:v>
                </c:pt>
                <c:pt idx="25708">
                  <c:v>45077.974999999999</c:v>
                </c:pt>
                <c:pt idx="25709">
                  <c:v>45077.974999999999</c:v>
                </c:pt>
                <c:pt idx="25710">
                  <c:v>45077.975694444445</c:v>
                </c:pt>
                <c:pt idx="25711">
                  <c:v>45077.975694444445</c:v>
                </c:pt>
                <c:pt idx="25712">
                  <c:v>45077.975694444445</c:v>
                </c:pt>
                <c:pt idx="25713">
                  <c:v>45077.975694444445</c:v>
                </c:pt>
                <c:pt idx="25714">
                  <c:v>45077.975694444445</c:v>
                </c:pt>
                <c:pt idx="25715">
                  <c:v>45077.975694444445</c:v>
                </c:pt>
                <c:pt idx="25716">
                  <c:v>45077.976388888892</c:v>
                </c:pt>
                <c:pt idx="25717">
                  <c:v>45077.976388888892</c:v>
                </c:pt>
                <c:pt idx="25718">
                  <c:v>45077.976388888892</c:v>
                </c:pt>
                <c:pt idx="25719">
                  <c:v>45077.976388888892</c:v>
                </c:pt>
                <c:pt idx="25720">
                  <c:v>45077.976388888892</c:v>
                </c:pt>
                <c:pt idx="25721">
                  <c:v>45077.976388888892</c:v>
                </c:pt>
                <c:pt idx="25722">
                  <c:v>45077.977083333331</c:v>
                </c:pt>
                <c:pt idx="25723">
                  <c:v>45077.977083333331</c:v>
                </c:pt>
                <c:pt idx="25724">
                  <c:v>45077.977083333331</c:v>
                </c:pt>
                <c:pt idx="25725">
                  <c:v>45077.977083333331</c:v>
                </c:pt>
                <c:pt idx="25726">
                  <c:v>45077.977083333331</c:v>
                </c:pt>
                <c:pt idx="25727">
                  <c:v>45077.977083333331</c:v>
                </c:pt>
                <c:pt idx="25728">
                  <c:v>45077.977777777778</c:v>
                </c:pt>
                <c:pt idx="25729">
                  <c:v>45077.977777777778</c:v>
                </c:pt>
                <c:pt idx="25730">
                  <c:v>45077.977777777778</c:v>
                </c:pt>
                <c:pt idx="25731">
                  <c:v>45077.977777777778</c:v>
                </c:pt>
                <c:pt idx="25732">
                  <c:v>45077.977777777778</c:v>
                </c:pt>
                <c:pt idx="25733">
                  <c:v>45077.977777777778</c:v>
                </c:pt>
                <c:pt idx="25734">
                  <c:v>45077.978472222225</c:v>
                </c:pt>
                <c:pt idx="25735">
                  <c:v>45077.978472222225</c:v>
                </c:pt>
                <c:pt idx="25736">
                  <c:v>45077.978472222225</c:v>
                </c:pt>
                <c:pt idx="25737">
                  <c:v>45077.978472222225</c:v>
                </c:pt>
                <c:pt idx="25738">
                  <c:v>45077.978472222225</c:v>
                </c:pt>
                <c:pt idx="25739">
                  <c:v>45077.978472222225</c:v>
                </c:pt>
                <c:pt idx="25740">
                  <c:v>45077.979166666664</c:v>
                </c:pt>
                <c:pt idx="25741">
                  <c:v>45077.979166666664</c:v>
                </c:pt>
                <c:pt idx="25742">
                  <c:v>45077.979166666664</c:v>
                </c:pt>
                <c:pt idx="25743">
                  <c:v>45077.979166666664</c:v>
                </c:pt>
                <c:pt idx="25744">
                  <c:v>45077.979166666664</c:v>
                </c:pt>
                <c:pt idx="25745">
                  <c:v>45077.979166666664</c:v>
                </c:pt>
                <c:pt idx="25746">
                  <c:v>45077.979861111111</c:v>
                </c:pt>
                <c:pt idx="25747">
                  <c:v>45077.979861111111</c:v>
                </c:pt>
                <c:pt idx="25748">
                  <c:v>45077.979861111111</c:v>
                </c:pt>
                <c:pt idx="25749">
                  <c:v>45077.979861111111</c:v>
                </c:pt>
                <c:pt idx="25750">
                  <c:v>45077.979861111111</c:v>
                </c:pt>
                <c:pt idx="25751">
                  <c:v>45077.979861111111</c:v>
                </c:pt>
                <c:pt idx="25752">
                  <c:v>45077.980555555558</c:v>
                </c:pt>
                <c:pt idx="25753">
                  <c:v>45077.980555555558</c:v>
                </c:pt>
                <c:pt idx="25754">
                  <c:v>45077.980555555558</c:v>
                </c:pt>
                <c:pt idx="25755">
                  <c:v>45077.980555555558</c:v>
                </c:pt>
                <c:pt idx="25756">
                  <c:v>45077.980555555558</c:v>
                </c:pt>
                <c:pt idx="25757">
                  <c:v>45077.980555555558</c:v>
                </c:pt>
                <c:pt idx="25758">
                  <c:v>45077.981249999997</c:v>
                </c:pt>
                <c:pt idx="25759">
                  <c:v>45077.981249999997</c:v>
                </c:pt>
                <c:pt idx="25760">
                  <c:v>45077.981249999997</c:v>
                </c:pt>
                <c:pt idx="25761">
                  <c:v>45077.981249999997</c:v>
                </c:pt>
                <c:pt idx="25762">
                  <c:v>45077.981249999997</c:v>
                </c:pt>
                <c:pt idx="25763">
                  <c:v>45077.981249999997</c:v>
                </c:pt>
                <c:pt idx="25764">
                  <c:v>45077.981944444444</c:v>
                </c:pt>
                <c:pt idx="25765">
                  <c:v>45077.981944444444</c:v>
                </c:pt>
                <c:pt idx="25766">
                  <c:v>45077.981944444444</c:v>
                </c:pt>
                <c:pt idx="25767">
                  <c:v>45077.981944444444</c:v>
                </c:pt>
                <c:pt idx="25768">
                  <c:v>45077.981944444444</c:v>
                </c:pt>
                <c:pt idx="25769">
                  <c:v>45077.981944444444</c:v>
                </c:pt>
                <c:pt idx="25770">
                  <c:v>45077.982638888891</c:v>
                </c:pt>
                <c:pt idx="25771">
                  <c:v>45077.982638888891</c:v>
                </c:pt>
                <c:pt idx="25772">
                  <c:v>45077.982638888891</c:v>
                </c:pt>
                <c:pt idx="25773">
                  <c:v>45077.982638888891</c:v>
                </c:pt>
                <c:pt idx="25774">
                  <c:v>45077.982638888891</c:v>
                </c:pt>
                <c:pt idx="25775">
                  <c:v>45077.982638888891</c:v>
                </c:pt>
                <c:pt idx="25776">
                  <c:v>45077.98333333333</c:v>
                </c:pt>
                <c:pt idx="25777">
                  <c:v>45077.98333333333</c:v>
                </c:pt>
                <c:pt idx="25778">
                  <c:v>45077.98333333333</c:v>
                </c:pt>
                <c:pt idx="25779">
                  <c:v>45077.98333333333</c:v>
                </c:pt>
                <c:pt idx="25780">
                  <c:v>45077.98333333333</c:v>
                </c:pt>
                <c:pt idx="25781">
                  <c:v>45077.98333333333</c:v>
                </c:pt>
                <c:pt idx="25782">
                  <c:v>45077.984027777777</c:v>
                </c:pt>
                <c:pt idx="25783">
                  <c:v>45077.984027777777</c:v>
                </c:pt>
                <c:pt idx="25784">
                  <c:v>45077.984027777777</c:v>
                </c:pt>
                <c:pt idx="25785">
                  <c:v>45077.984027777777</c:v>
                </c:pt>
                <c:pt idx="25786">
                  <c:v>45077.984027777777</c:v>
                </c:pt>
                <c:pt idx="25787">
                  <c:v>45077.984027777777</c:v>
                </c:pt>
                <c:pt idx="25788">
                  <c:v>45077.984722222223</c:v>
                </c:pt>
                <c:pt idx="25789">
                  <c:v>45077.984722222223</c:v>
                </c:pt>
                <c:pt idx="25790">
                  <c:v>45077.984722222223</c:v>
                </c:pt>
                <c:pt idx="25791">
                  <c:v>45077.984722222223</c:v>
                </c:pt>
                <c:pt idx="25792">
                  <c:v>45077.984722222223</c:v>
                </c:pt>
                <c:pt idx="25793">
                  <c:v>45077.984722222223</c:v>
                </c:pt>
                <c:pt idx="25794">
                  <c:v>45077.98541666667</c:v>
                </c:pt>
                <c:pt idx="25795">
                  <c:v>45077.98541666667</c:v>
                </c:pt>
                <c:pt idx="25796">
                  <c:v>45077.98541666667</c:v>
                </c:pt>
                <c:pt idx="25797">
                  <c:v>45077.98541666667</c:v>
                </c:pt>
                <c:pt idx="25798">
                  <c:v>45077.98541666667</c:v>
                </c:pt>
                <c:pt idx="25799">
                  <c:v>45077.98541666667</c:v>
                </c:pt>
                <c:pt idx="25800">
                  <c:v>45077.986111111109</c:v>
                </c:pt>
                <c:pt idx="25801">
                  <c:v>45077.986111111109</c:v>
                </c:pt>
                <c:pt idx="25802">
                  <c:v>45077.986111111109</c:v>
                </c:pt>
                <c:pt idx="25803">
                  <c:v>45077.986111111109</c:v>
                </c:pt>
                <c:pt idx="25804">
                  <c:v>45077.986111111109</c:v>
                </c:pt>
                <c:pt idx="25805">
                  <c:v>45077.986111111109</c:v>
                </c:pt>
                <c:pt idx="25806">
                  <c:v>45077.986805555556</c:v>
                </c:pt>
                <c:pt idx="25807">
                  <c:v>45077.986805555556</c:v>
                </c:pt>
                <c:pt idx="25808">
                  <c:v>45077.986805555556</c:v>
                </c:pt>
                <c:pt idx="25809">
                  <c:v>45077.986805555556</c:v>
                </c:pt>
                <c:pt idx="25810">
                  <c:v>45077.986805555556</c:v>
                </c:pt>
                <c:pt idx="25811">
                  <c:v>45077.986805555556</c:v>
                </c:pt>
                <c:pt idx="25812">
                  <c:v>45077.987500000003</c:v>
                </c:pt>
                <c:pt idx="25813">
                  <c:v>45077.987500000003</c:v>
                </c:pt>
                <c:pt idx="25814">
                  <c:v>45077.987500000003</c:v>
                </c:pt>
                <c:pt idx="25815">
                  <c:v>45077.987500000003</c:v>
                </c:pt>
                <c:pt idx="25816">
                  <c:v>45077.987500000003</c:v>
                </c:pt>
                <c:pt idx="25817">
                  <c:v>45077.987500000003</c:v>
                </c:pt>
                <c:pt idx="25818">
                  <c:v>45077.988194444442</c:v>
                </c:pt>
                <c:pt idx="25819">
                  <c:v>45077.988194444442</c:v>
                </c:pt>
                <c:pt idx="25820">
                  <c:v>45077.988194444442</c:v>
                </c:pt>
                <c:pt idx="25821">
                  <c:v>45077.988194444442</c:v>
                </c:pt>
                <c:pt idx="25822">
                  <c:v>45077.988194444442</c:v>
                </c:pt>
                <c:pt idx="25823">
                  <c:v>45077.988194444442</c:v>
                </c:pt>
                <c:pt idx="25824">
                  <c:v>45077.988888888889</c:v>
                </c:pt>
                <c:pt idx="25825">
                  <c:v>45077.988888888889</c:v>
                </c:pt>
                <c:pt idx="25826">
                  <c:v>45077.988888888889</c:v>
                </c:pt>
                <c:pt idx="25827">
                  <c:v>45077.988888888889</c:v>
                </c:pt>
                <c:pt idx="25828">
                  <c:v>45077.988888888889</c:v>
                </c:pt>
                <c:pt idx="25829">
                  <c:v>45077.988888888889</c:v>
                </c:pt>
                <c:pt idx="25830">
                  <c:v>45077.989583333336</c:v>
                </c:pt>
                <c:pt idx="25831">
                  <c:v>45077.989583333336</c:v>
                </c:pt>
                <c:pt idx="25832">
                  <c:v>45077.989583333336</c:v>
                </c:pt>
                <c:pt idx="25833">
                  <c:v>45077.989583333336</c:v>
                </c:pt>
                <c:pt idx="25834">
                  <c:v>45077.989583333336</c:v>
                </c:pt>
                <c:pt idx="25835">
                  <c:v>45077.989583333336</c:v>
                </c:pt>
                <c:pt idx="25836">
                  <c:v>45077.990277777775</c:v>
                </c:pt>
                <c:pt idx="25837">
                  <c:v>45077.990277777775</c:v>
                </c:pt>
                <c:pt idx="25838">
                  <c:v>45077.990277777775</c:v>
                </c:pt>
                <c:pt idx="25839">
                  <c:v>45077.990277777775</c:v>
                </c:pt>
                <c:pt idx="25840">
                  <c:v>45077.990277777775</c:v>
                </c:pt>
                <c:pt idx="25841">
                  <c:v>45077.990277777775</c:v>
                </c:pt>
                <c:pt idx="25842">
                  <c:v>45077.990972222222</c:v>
                </c:pt>
                <c:pt idx="25843">
                  <c:v>45077.990972222222</c:v>
                </c:pt>
                <c:pt idx="25844">
                  <c:v>45077.990972222222</c:v>
                </c:pt>
                <c:pt idx="25845">
                  <c:v>45077.990972222222</c:v>
                </c:pt>
                <c:pt idx="25846">
                  <c:v>45077.990972222222</c:v>
                </c:pt>
                <c:pt idx="25847">
                  <c:v>45077.990972222222</c:v>
                </c:pt>
                <c:pt idx="25848">
                  <c:v>45077.991666666669</c:v>
                </c:pt>
                <c:pt idx="25849">
                  <c:v>45077.991666666669</c:v>
                </c:pt>
                <c:pt idx="25850">
                  <c:v>45077.991666666669</c:v>
                </c:pt>
                <c:pt idx="25851">
                  <c:v>45077.991666666669</c:v>
                </c:pt>
                <c:pt idx="25852">
                  <c:v>45077.991666666669</c:v>
                </c:pt>
                <c:pt idx="25853">
                  <c:v>45077.991666666669</c:v>
                </c:pt>
                <c:pt idx="25854">
                  <c:v>45077.992361111108</c:v>
                </c:pt>
                <c:pt idx="25855">
                  <c:v>45077.992361111108</c:v>
                </c:pt>
                <c:pt idx="25856">
                  <c:v>45077.992361111108</c:v>
                </c:pt>
                <c:pt idx="25857">
                  <c:v>45077.992361111108</c:v>
                </c:pt>
                <c:pt idx="25858">
                  <c:v>45077.992361111108</c:v>
                </c:pt>
                <c:pt idx="25859">
                  <c:v>45077.992361111108</c:v>
                </c:pt>
                <c:pt idx="25860">
                  <c:v>45077.993055555555</c:v>
                </c:pt>
                <c:pt idx="25861">
                  <c:v>45077.993055555555</c:v>
                </c:pt>
                <c:pt idx="25862">
                  <c:v>45077.993055555555</c:v>
                </c:pt>
                <c:pt idx="25863">
                  <c:v>45077.993055555555</c:v>
                </c:pt>
                <c:pt idx="25864">
                  <c:v>45077.993055555555</c:v>
                </c:pt>
                <c:pt idx="25865">
                  <c:v>45077.993055555555</c:v>
                </c:pt>
                <c:pt idx="25866">
                  <c:v>45077.993750000001</c:v>
                </c:pt>
                <c:pt idx="25867">
                  <c:v>45077.993750000001</c:v>
                </c:pt>
                <c:pt idx="25868">
                  <c:v>45077.993750000001</c:v>
                </c:pt>
                <c:pt idx="25869">
                  <c:v>45077.993750000001</c:v>
                </c:pt>
                <c:pt idx="25870">
                  <c:v>45077.993750000001</c:v>
                </c:pt>
                <c:pt idx="25871">
                  <c:v>45077.993750000001</c:v>
                </c:pt>
                <c:pt idx="25872">
                  <c:v>45077.994444444441</c:v>
                </c:pt>
                <c:pt idx="25873">
                  <c:v>45077.994444444441</c:v>
                </c:pt>
                <c:pt idx="25874">
                  <c:v>45077.994444444441</c:v>
                </c:pt>
                <c:pt idx="25875">
                  <c:v>45077.994444444441</c:v>
                </c:pt>
                <c:pt idx="25876">
                  <c:v>45077.994444444441</c:v>
                </c:pt>
                <c:pt idx="25877">
                  <c:v>45077.994444444441</c:v>
                </c:pt>
                <c:pt idx="25878">
                  <c:v>45077.995138888888</c:v>
                </c:pt>
                <c:pt idx="25879">
                  <c:v>45077.995138888888</c:v>
                </c:pt>
                <c:pt idx="25880">
                  <c:v>45077.995138888888</c:v>
                </c:pt>
                <c:pt idx="25881">
                  <c:v>45077.995138888888</c:v>
                </c:pt>
                <c:pt idx="25882">
                  <c:v>45077.995138888888</c:v>
                </c:pt>
                <c:pt idx="25883">
                  <c:v>45077.995138888888</c:v>
                </c:pt>
                <c:pt idx="25884">
                  <c:v>45077.995833333334</c:v>
                </c:pt>
                <c:pt idx="25885">
                  <c:v>45077.995833333334</c:v>
                </c:pt>
                <c:pt idx="25886">
                  <c:v>45077.995833333334</c:v>
                </c:pt>
                <c:pt idx="25887">
                  <c:v>45077.995833333334</c:v>
                </c:pt>
                <c:pt idx="25888">
                  <c:v>45077.995833333334</c:v>
                </c:pt>
                <c:pt idx="25889">
                  <c:v>45077.995833333334</c:v>
                </c:pt>
                <c:pt idx="25890">
                  <c:v>45077.996527777781</c:v>
                </c:pt>
                <c:pt idx="25891">
                  <c:v>45077.996527777781</c:v>
                </c:pt>
                <c:pt idx="25892">
                  <c:v>45077.996527777781</c:v>
                </c:pt>
                <c:pt idx="25893">
                  <c:v>45077.996527777781</c:v>
                </c:pt>
                <c:pt idx="25894">
                  <c:v>45077.996527777781</c:v>
                </c:pt>
                <c:pt idx="25895">
                  <c:v>45077.996527777781</c:v>
                </c:pt>
                <c:pt idx="25896">
                  <c:v>45077.99722222222</c:v>
                </c:pt>
                <c:pt idx="25897">
                  <c:v>45077.99722222222</c:v>
                </c:pt>
                <c:pt idx="25898">
                  <c:v>45077.99722222222</c:v>
                </c:pt>
                <c:pt idx="25899">
                  <c:v>45077.99722222222</c:v>
                </c:pt>
                <c:pt idx="25900">
                  <c:v>45077.99722222222</c:v>
                </c:pt>
                <c:pt idx="25901">
                  <c:v>45077.99722222222</c:v>
                </c:pt>
                <c:pt idx="25902">
                  <c:v>45077.997916666667</c:v>
                </c:pt>
                <c:pt idx="25903">
                  <c:v>45077.997916666667</c:v>
                </c:pt>
                <c:pt idx="25904">
                  <c:v>45077.997916666667</c:v>
                </c:pt>
                <c:pt idx="25905">
                  <c:v>45077.997916666667</c:v>
                </c:pt>
                <c:pt idx="25906">
                  <c:v>45077.997916666667</c:v>
                </c:pt>
                <c:pt idx="25907">
                  <c:v>45077.997916666667</c:v>
                </c:pt>
                <c:pt idx="25908">
                  <c:v>45077.998611111114</c:v>
                </c:pt>
                <c:pt idx="25909">
                  <c:v>45077.998611111114</c:v>
                </c:pt>
                <c:pt idx="25910">
                  <c:v>45077.998611111114</c:v>
                </c:pt>
                <c:pt idx="25911">
                  <c:v>45077.998611111114</c:v>
                </c:pt>
                <c:pt idx="25912">
                  <c:v>45077.998611111114</c:v>
                </c:pt>
                <c:pt idx="25913">
                  <c:v>45077.998611111114</c:v>
                </c:pt>
                <c:pt idx="25914">
                  <c:v>45077.999305555553</c:v>
                </c:pt>
                <c:pt idx="25915">
                  <c:v>45077.999305555553</c:v>
                </c:pt>
                <c:pt idx="25916">
                  <c:v>45077.999305555553</c:v>
                </c:pt>
                <c:pt idx="25917">
                  <c:v>45077.999305555553</c:v>
                </c:pt>
                <c:pt idx="25918">
                  <c:v>45077.999305555553</c:v>
                </c:pt>
                <c:pt idx="25919">
                  <c:v>45077.999305555553</c:v>
                </c:pt>
                <c:pt idx="25920">
                  <c:v>45078</c:v>
                </c:pt>
                <c:pt idx="25921">
                  <c:v>45078</c:v>
                </c:pt>
                <c:pt idx="25922">
                  <c:v>45078</c:v>
                </c:pt>
                <c:pt idx="25923">
                  <c:v>45078</c:v>
                </c:pt>
                <c:pt idx="25924">
                  <c:v>45078</c:v>
                </c:pt>
                <c:pt idx="25925">
                  <c:v>45078</c:v>
                </c:pt>
                <c:pt idx="25926">
                  <c:v>45078.000694444447</c:v>
                </c:pt>
                <c:pt idx="25927">
                  <c:v>45078.000694444447</c:v>
                </c:pt>
                <c:pt idx="25928">
                  <c:v>45078.000694444447</c:v>
                </c:pt>
                <c:pt idx="25929">
                  <c:v>45078.000694444447</c:v>
                </c:pt>
                <c:pt idx="25930">
                  <c:v>45078.000694444447</c:v>
                </c:pt>
                <c:pt idx="25931">
                  <c:v>45078.000694444447</c:v>
                </c:pt>
                <c:pt idx="25932">
                  <c:v>45078.001388888886</c:v>
                </c:pt>
                <c:pt idx="25933">
                  <c:v>45078.001388888886</c:v>
                </c:pt>
                <c:pt idx="25934">
                  <c:v>45078.001388888886</c:v>
                </c:pt>
                <c:pt idx="25935">
                  <c:v>45078.001388888886</c:v>
                </c:pt>
                <c:pt idx="25936">
                  <c:v>45078.001388888886</c:v>
                </c:pt>
                <c:pt idx="25937">
                  <c:v>45078.001388888886</c:v>
                </c:pt>
                <c:pt idx="25938">
                  <c:v>45078.002083333333</c:v>
                </c:pt>
                <c:pt idx="25939">
                  <c:v>45078.002083333333</c:v>
                </c:pt>
                <c:pt idx="25940">
                  <c:v>45078.002083333333</c:v>
                </c:pt>
                <c:pt idx="25941">
                  <c:v>45078.002083333333</c:v>
                </c:pt>
                <c:pt idx="25942">
                  <c:v>45078.002083333333</c:v>
                </c:pt>
                <c:pt idx="25943">
                  <c:v>45078.002083333333</c:v>
                </c:pt>
                <c:pt idx="25944">
                  <c:v>45078.00277777778</c:v>
                </c:pt>
                <c:pt idx="25945">
                  <c:v>45078.00277777778</c:v>
                </c:pt>
                <c:pt idx="25946">
                  <c:v>45078.00277777778</c:v>
                </c:pt>
                <c:pt idx="25947">
                  <c:v>45078.00277777778</c:v>
                </c:pt>
                <c:pt idx="25948">
                  <c:v>45078.00277777778</c:v>
                </c:pt>
                <c:pt idx="25949">
                  <c:v>45078.00277777778</c:v>
                </c:pt>
                <c:pt idx="25950">
                  <c:v>45078.003472222219</c:v>
                </c:pt>
                <c:pt idx="25951">
                  <c:v>45078.003472222219</c:v>
                </c:pt>
                <c:pt idx="25952">
                  <c:v>45078.003472222219</c:v>
                </c:pt>
                <c:pt idx="25953">
                  <c:v>45078.003472222219</c:v>
                </c:pt>
                <c:pt idx="25954">
                  <c:v>45078.003472222219</c:v>
                </c:pt>
                <c:pt idx="25955">
                  <c:v>45078.003472222219</c:v>
                </c:pt>
                <c:pt idx="25956">
                  <c:v>45078.004166666666</c:v>
                </c:pt>
                <c:pt idx="25957">
                  <c:v>45078.004166666666</c:v>
                </c:pt>
                <c:pt idx="25958">
                  <c:v>45078.004166666666</c:v>
                </c:pt>
                <c:pt idx="25959">
                  <c:v>45078.004166666666</c:v>
                </c:pt>
                <c:pt idx="25960">
                  <c:v>45078.004166666666</c:v>
                </c:pt>
                <c:pt idx="25961">
                  <c:v>45078.004166666666</c:v>
                </c:pt>
                <c:pt idx="25962">
                  <c:v>45078.004861111112</c:v>
                </c:pt>
                <c:pt idx="25963">
                  <c:v>45078.004861111112</c:v>
                </c:pt>
                <c:pt idx="25964">
                  <c:v>45078.004861111112</c:v>
                </c:pt>
                <c:pt idx="25965">
                  <c:v>45078.004861111112</c:v>
                </c:pt>
                <c:pt idx="25966">
                  <c:v>45078.004861111112</c:v>
                </c:pt>
                <c:pt idx="25967">
                  <c:v>45078.004861111112</c:v>
                </c:pt>
                <c:pt idx="25968">
                  <c:v>45078.005555555559</c:v>
                </c:pt>
                <c:pt idx="25969">
                  <c:v>45078.005555555559</c:v>
                </c:pt>
                <c:pt idx="25970">
                  <c:v>45078.005555555559</c:v>
                </c:pt>
                <c:pt idx="25971">
                  <c:v>45078.005555555559</c:v>
                </c:pt>
                <c:pt idx="25972">
                  <c:v>45078.005555555559</c:v>
                </c:pt>
                <c:pt idx="25973">
                  <c:v>45078.005555555559</c:v>
                </c:pt>
                <c:pt idx="25974">
                  <c:v>45078.006249999999</c:v>
                </c:pt>
                <c:pt idx="25975">
                  <c:v>45078.006249999999</c:v>
                </c:pt>
                <c:pt idx="25976">
                  <c:v>45078.006249999999</c:v>
                </c:pt>
                <c:pt idx="25977">
                  <c:v>45078.006249999999</c:v>
                </c:pt>
                <c:pt idx="25978">
                  <c:v>45078.006249999999</c:v>
                </c:pt>
                <c:pt idx="25979">
                  <c:v>45078.006249999999</c:v>
                </c:pt>
                <c:pt idx="25980">
                  <c:v>45078.006944444445</c:v>
                </c:pt>
                <c:pt idx="25981">
                  <c:v>45078.006944444445</c:v>
                </c:pt>
                <c:pt idx="25982">
                  <c:v>45078.006944444445</c:v>
                </c:pt>
                <c:pt idx="25983">
                  <c:v>45078.006944444445</c:v>
                </c:pt>
                <c:pt idx="25984">
                  <c:v>45078.006944444445</c:v>
                </c:pt>
                <c:pt idx="25985">
                  <c:v>45078.006944444445</c:v>
                </c:pt>
                <c:pt idx="25986">
                  <c:v>45078.007638888892</c:v>
                </c:pt>
                <c:pt idx="25987">
                  <c:v>45078.007638888892</c:v>
                </c:pt>
                <c:pt idx="25988">
                  <c:v>45078.007638888892</c:v>
                </c:pt>
                <c:pt idx="25989">
                  <c:v>45078.007638888892</c:v>
                </c:pt>
                <c:pt idx="25990">
                  <c:v>45078.007638888892</c:v>
                </c:pt>
                <c:pt idx="25991">
                  <c:v>45078.007638888892</c:v>
                </c:pt>
                <c:pt idx="25992">
                  <c:v>45078.008333333331</c:v>
                </c:pt>
                <c:pt idx="25993">
                  <c:v>45078.008333333331</c:v>
                </c:pt>
                <c:pt idx="25994">
                  <c:v>45078.008333333331</c:v>
                </c:pt>
                <c:pt idx="25995">
                  <c:v>45078.008333333331</c:v>
                </c:pt>
                <c:pt idx="25996">
                  <c:v>45078.008333333331</c:v>
                </c:pt>
                <c:pt idx="25997">
                  <c:v>45078.008333333331</c:v>
                </c:pt>
                <c:pt idx="25998">
                  <c:v>45078.009027777778</c:v>
                </c:pt>
                <c:pt idx="25999">
                  <c:v>45078.009027777778</c:v>
                </c:pt>
                <c:pt idx="26000">
                  <c:v>45078.009027777778</c:v>
                </c:pt>
                <c:pt idx="26001">
                  <c:v>45078.009027777778</c:v>
                </c:pt>
                <c:pt idx="26002">
                  <c:v>45078.009027777778</c:v>
                </c:pt>
                <c:pt idx="26003">
                  <c:v>45078.009027777778</c:v>
                </c:pt>
                <c:pt idx="26004">
                  <c:v>45078.009722222225</c:v>
                </c:pt>
                <c:pt idx="26005">
                  <c:v>45078.009722222225</c:v>
                </c:pt>
                <c:pt idx="26006">
                  <c:v>45078.009722222225</c:v>
                </c:pt>
                <c:pt idx="26007">
                  <c:v>45078.009722222225</c:v>
                </c:pt>
                <c:pt idx="26008">
                  <c:v>45078.009722222225</c:v>
                </c:pt>
                <c:pt idx="26009">
                  <c:v>45078.009722222225</c:v>
                </c:pt>
                <c:pt idx="26010">
                  <c:v>45078.010416666664</c:v>
                </c:pt>
                <c:pt idx="26011">
                  <c:v>45078.010416666664</c:v>
                </c:pt>
                <c:pt idx="26012">
                  <c:v>45078.010416666664</c:v>
                </c:pt>
                <c:pt idx="26013">
                  <c:v>45078.010416666664</c:v>
                </c:pt>
                <c:pt idx="26014">
                  <c:v>45078.010416666664</c:v>
                </c:pt>
                <c:pt idx="26015">
                  <c:v>45078.010416666664</c:v>
                </c:pt>
                <c:pt idx="26016">
                  <c:v>45078.011111111111</c:v>
                </c:pt>
                <c:pt idx="26017">
                  <c:v>45078.011111111111</c:v>
                </c:pt>
                <c:pt idx="26018">
                  <c:v>45078.011111111111</c:v>
                </c:pt>
                <c:pt idx="26019">
                  <c:v>45078.011111111111</c:v>
                </c:pt>
                <c:pt idx="26020">
                  <c:v>45078.011111111111</c:v>
                </c:pt>
                <c:pt idx="26021">
                  <c:v>45078.011111111111</c:v>
                </c:pt>
                <c:pt idx="26022">
                  <c:v>45078.011805555558</c:v>
                </c:pt>
                <c:pt idx="26023">
                  <c:v>45078.011805555558</c:v>
                </c:pt>
                <c:pt idx="26024">
                  <c:v>45078.011805555558</c:v>
                </c:pt>
                <c:pt idx="26025">
                  <c:v>45078.011805555558</c:v>
                </c:pt>
                <c:pt idx="26026">
                  <c:v>45078.011805555558</c:v>
                </c:pt>
                <c:pt idx="26027">
                  <c:v>45078.011805555558</c:v>
                </c:pt>
                <c:pt idx="26028">
                  <c:v>45078.012499999997</c:v>
                </c:pt>
                <c:pt idx="26029">
                  <c:v>45078.012499999997</c:v>
                </c:pt>
                <c:pt idx="26030">
                  <c:v>45078.012499999997</c:v>
                </c:pt>
                <c:pt idx="26031">
                  <c:v>45078.012499999997</c:v>
                </c:pt>
                <c:pt idx="26032">
                  <c:v>45078.012499999997</c:v>
                </c:pt>
                <c:pt idx="26033">
                  <c:v>45078.012499999997</c:v>
                </c:pt>
                <c:pt idx="26034">
                  <c:v>45078.013194444444</c:v>
                </c:pt>
                <c:pt idx="26035">
                  <c:v>45078.013194444444</c:v>
                </c:pt>
                <c:pt idx="26036">
                  <c:v>45078.013194444444</c:v>
                </c:pt>
                <c:pt idx="26037">
                  <c:v>45078.013194444444</c:v>
                </c:pt>
                <c:pt idx="26038">
                  <c:v>45078.013194444444</c:v>
                </c:pt>
                <c:pt idx="26039">
                  <c:v>45078.013194444444</c:v>
                </c:pt>
                <c:pt idx="26040">
                  <c:v>45078.013888888891</c:v>
                </c:pt>
                <c:pt idx="26041">
                  <c:v>45078.013888888891</c:v>
                </c:pt>
                <c:pt idx="26042">
                  <c:v>45078.013888888891</c:v>
                </c:pt>
                <c:pt idx="26043">
                  <c:v>45078.013888888891</c:v>
                </c:pt>
                <c:pt idx="26044">
                  <c:v>45078.013888888891</c:v>
                </c:pt>
                <c:pt idx="26045">
                  <c:v>45078.013888888891</c:v>
                </c:pt>
                <c:pt idx="26046">
                  <c:v>45078.01458333333</c:v>
                </c:pt>
                <c:pt idx="26047">
                  <c:v>45078.01458333333</c:v>
                </c:pt>
                <c:pt idx="26048">
                  <c:v>45078.01458333333</c:v>
                </c:pt>
                <c:pt idx="26049">
                  <c:v>45078.01458333333</c:v>
                </c:pt>
                <c:pt idx="26050">
                  <c:v>45078.01458333333</c:v>
                </c:pt>
                <c:pt idx="26051">
                  <c:v>45078.01458333333</c:v>
                </c:pt>
                <c:pt idx="26052">
                  <c:v>45078.015277777777</c:v>
                </c:pt>
                <c:pt idx="26053">
                  <c:v>45078.015277777777</c:v>
                </c:pt>
                <c:pt idx="26054">
                  <c:v>45078.015277777777</c:v>
                </c:pt>
                <c:pt idx="26055">
                  <c:v>45078.015277777777</c:v>
                </c:pt>
                <c:pt idx="26056">
                  <c:v>45078.015277777777</c:v>
                </c:pt>
                <c:pt idx="26057">
                  <c:v>45078.015277777777</c:v>
                </c:pt>
                <c:pt idx="26058">
                  <c:v>45078.015972222223</c:v>
                </c:pt>
                <c:pt idx="26059">
                  <c:v>45078.015972222223</c:v>
                </c:pt>
                <c:pt idx="26060">
                  <c:v>45078.015972222223</c:v>
                </c:pt>
                <c:pt idx="26061">
                  <c:v>45078.015972222223</c:v>
                </c:pt>
                <c:pt idx="26062">
                  <c:v>45078.015972222223</c:v>
                </c:pt>
                <c:pt idx="26063">
                  <c:v>45078.015972222223</c:v>
                </c:pt>
                <c:pt idx="26064">
                  <c:v>45078.01666666667</c:v>
                </c:pt>
                <c:pt idx="26065">
                  <c:v>45078.01666666667</c:v>
                </c:pt>
                <c:pt idx="26066">
                  <c:v>45078.01666666667</c:v>
                </c:pt>
                <c:pt idx="26067">
                  <c:v>45078.01666666667</c:v>
                </c:pt>
                <c:pt idx="26068">
                  <c:v>45078.01666666667</c:v>
                </c:pt>
                <c:pt idx="26069">
                  <c:v>45078.01666666667</c:v>
                </c:pt>
                <c:pt idx="26070">
                  <c:v>45078.017361111109</c:v>
                </c:pt>
                <c:pt idx="26071">
                  <c:v>45078.017361111109</c:v>
                </c:pt>
                <c:pt idx="26072">
                  <c:v>45078.017361111109</c:v>
                </c:pt>
                <c:pt idx="26073">
                  <c:v>45078.017361111109</c:v>
                </c:pt>
                <c:pt idx="26074">
                  <c:v>45078.017361111109</c:v>
                </c:pt>
                <c:pt idx="26075">
                  <c:v>45078.017361111109</c:v>
                </c:pt>
                <c:pt idx="26076">
                  <c:v>45078.018055555556</c:v>
                </c:pt>
                <c:pt idx="26077">
                  <c:v>45078.018055555556</c:v>
                </c:pt>
                <c:pt idx="26078">
                  <c:v>45078.018055555556</c:v>
                </c:pt>
                <c:pt idx="26079">
                  <c:v>45078.018055555556</c:v>
                </c:pt>
                <c:pt idx="26080">
                  <c:v>45078.018055555556</c:v>
                </c:pt>
                <c:pt idx="26081">
                  <c:v>45078.018055555556</c:v>
                </c:pt>
                <c:pt idx="26082">
                  <c:v>45078.018750000003</c:v>
                </c:pt>
                <c:pt idx="26083">
                  <c:v>45078.018750000003</c:v>
                </c:pt>
                <c:pt idx="26084">
                  <c:v>45078.018750000003</c:v>
                </c:pt>
                <c:pt idx="26085">
                  <c:v>45078.018750000003</c:v>
                </c:pt>
                <c:pt idx="26086">
                  <c:v>45078.018750000003</c:v>
                </c:pt>
                <c:pt idx="26087">
                  <c:v>45078.018750000003</c:v>
                </c:pt>
                <c:pt idx="26088">
                  <c:v>45078.019444444442</c:v>
                </c:pt>
                <c:pt idx="26089">
                  <c:v>45078.019444444442</c:v>
                </c:pt>
                <c:pt idx="26090">
                  <c:v>45078.019444444442</c:v>
                </c:pt>
                <c:pt idx="26091">
                  <c:v>45078.019444444442</c:v>
                </c:pt>
                <c:pt idx="26092">
                  <c:v>45078.019444444442</c:v>
                </c:pt>
                <c:pt idx="26093">
                  <c:v>45078.019444444442</c:v>
                </c:pt>
                <c:pt idx="26094">
                  <c:v>45078.020138888889</c:v>
                </c:pt>
                <c:pt idx="26095">
                  <c:v>45078.020138888889</c:v>
                </c:pt>
                <c:pt idx="26096">
                  <c:v>45078.020138888889</c:v>
                </c:pt>
                <c:pt idx="26097">
                  <c:v>45078.020138888889</c:v>
                </c:pt>
                <c:pt idx="26098">
                  <c:v>45078.020138888889</c:v>
                </c:pt>
                <c:pt idx="26099">
                  <c:v>45078.020138888889</c:v>
                </c:pt>
                <c:pt idx="26100">
                  <c:v>45078.020833333336</c:v>
                </c:pt>
                <c:pt idx="26101">
                  <c:v>45078.020833333336</c:v>
                </c:pt>
                <c:pt idx="26102">
                  <c:v>45078.020833333336</c:v>
                </c:pt>
                <c:pt idx="26103">
                  <c:v>45078.020833333336</c:v>
                </c:pt>
                <c:pt idx="26104">
                  <c:v>45078.020833333336</c:v>
                </c:pt>
                <c:pt idx="26105">
                  <c:v>45078.020833333336</c:v>
                </c:pt>
                <c:pt idx="26106">
                  <c:v>45078.021527777775</c:v>
                </c:pt>
                <c:pt idx="26107">
                  <c:v>45078.021527777775</c:v>
                </c:pt>
                <c:pt idx="26108">
                  <c:v>45078.021527777775</c:v>
                </c:pt>
                <c:pt idx="26109">
                  <c:v>45078.021527777775</c:v>
                </c:pt>
                <c:pt idx="26110">
                  <c:v>45078.021527777775</c:v>
                </c:pt>
                <c:pt idx="26111">
                  <c:v>45078.021527777775</c:v>
                </c:pt>
                <c:pt idx="26112">
                  <c:v>45078.022222222222</c:v>
                </c:pt>
                <c:pt idx="26113">
                  <c:v>45078.022222222222</c:v>
                </c:pt>
                <c:pt idx="26114">
                  <c:v>45078.022222222222</c:v>
                </c:pt>
                <c:pt idx="26115">
                  <c:v>45078.022222222222</c:v>
                </c:pt>
                <c:pt idx="26116">
                  <c:v>45078.022222222222</c:v>
                </c:pt>
                <c:pt idx="26117">
                  <c:v>45078.022222222222</c:v>
                </c:pt>
                <c:pt idx="26118">
                  <c:v>45078.022916666669</c:v>
                </c:pt>
                <c:pt idx="26119">
                  <c:v>45078.022916666669</c:v>
                </c:pt>
                <c:pt idx="26120">
                  <c:v>45078.022916666669</c:v>
                </c:pt>
                <c:pt idx="26121">
                  <c:v>45078.022916666669</c:v>
                </c:pt>
                <c:pt idx="26122">
                  <c:v>45078.022916666669</c:v>
                </c:pt>
                <c:pt idx="26123">
                  <c:v>45078.022916666669</c:v>
                </c:pt>
                <c:pt idx="26124">
                  <c:v>45078.023611111108</c:v>
                </c:pt>
                <c:pt idx="26125">
                  <c:v>45078.023611111108</c:v>
                </c:pt>
                <c:pt idx="26126">
                  <c:v>45078.023611111108</c:v>
                </c:pt>
                <c:pt idx="26127">
                  <c:v>45078.023611111108</c:v>
                </c:pt>
                <c:pt idx="26128">
                  <c:v>45078.023611111108</c:v>
                </c:pt>
                <c:pt idx="26129">
                  <c:v>45078.023611111108</c:v>
                </c:pt>
                <c:pt idx="26130">
                  <c:v>45078.024305555555</c:v>
                </c:pt>
                <c:pt idx="26131">
                  <c:v>45078.024305555555</c:v>
                </c:pt>
                <c:pt idx="26132">
                  <c:v>45078.024305555555</c:v>
                </c:pt>
                <c:pt idx="26133">
                  <c:v>45078.024305555555</c:v>
                </c:pt>
                <c:pt idx="26134">
                  <c:v>45078.024305555555</c:v>
                </c:pt>
                <c:pt idx="26135">
                  <c:v>45078.024305555555</c:v>
                </c:pt>
                <c:pt idx="26136">
                  <c:v>45078.025000000001</c:v>
                </c:pt>
                <c:pt idx="26137">
                  <c:v>45078.025000000001</c:v>
                </c:pt>
                <c:pt idx="26138">
                  <c:v>45078.025000000001</c:v>
                </c:pt>
                <c:pt idx="26139">
                  <c:v>45078.025000000001</c:v>
                </c:pt>
                <c:pt idx="26140">
                  <c:v>45078.025000000001</c:v>
                </c:pt>
                <c:pt idx="26141">
                  <c:v>45078.025000000001</c:v>
                </c:pt>
                <c:pt idx="26142">
                  <c:v>45078.025694444441</c:v>
                </c:pt>
                <c:pt idx="26143">
                  <c:v>45078.025694444441</c:v>
                </c:pt>
                <c:pt idx="26144">
                  <c:v>45078.025694444441</c:v>
                </c:pt>
                <c:pt idx="26145">
                  <c:v>45078.025694444441</c:v>
                </c:pt>
                <c:pt idx="26146">
                  <c:v>45078.025694444441</c:v>
                </c:pt>
                <c:pt idx="26147">
                  <c:v>45078.025694444441</c:v>
                </c:pt>
                <c:pt idx="26148">
                  <c:v>45078.026388888888</c:v>
                </c:pt>
                <c:pt idx="26149">
                  <c:v>45078.026388888888</c:v>
                </c:pt>
                <c:pt idx="26150">
                  <c:v>45078.026388888888</c:v>
                </c:pt>
                <c:pt idx="26151">
                  <c:v>45078.026388888888</c:v>
                </c:pt>
                <c:pt idx="26152">
                  <c:v>45078.026388888888</c:v>
                </c:pt>
                <c:pt idx="26153">
                  <c:v>45078.026388888888</c:v>
                </c:pt>
                <c:pt idx="26154">
                  <c:v>45078.027083333334</c:v>
                </c:pt>
                <c:pt idx="26155">
                  <c:v>45078.027083333334</c:v>
                </c:pt>
                <c:pt idx="26156">
                  <c:v>45078.027083333334</c:v>
                </c:pt>
                <c:pt idx="26157">
                  <c:v>45078.027083333334</c:v>
                </c:pt>
                <c:pt idx="26158">
                  <c:v>45078.027083333334</c:v>
                </c:pt>
                <c:pt idx="26159">
                  <c:v>45078.027083333334</c:v>
                </c:pt>
                <c:pt idx="26160">
                  <c:v>45078.027777777781</c:v>
                </c:pt>
                <c:pt idx="26161">
                  <c:v>45078.027777777781</c:v>
                </c:pt>
                <c:pt idx="26162">
                  <c:v>45078.027777777781</c:v>
                </c:pt>
                <c:pt idx="26163">
                  <c:v>45078.027777777781</c:v>
                </c:pt>
                <c:pt idx="26164">
                  <c:v>45078.027777777781</c:v>
                </c:pt>
                <c:pt idx="26165">
                  <c:v>45078.027777777781</c:v>
                </c:pt>
                <c:pt idx="26166">
                  <c:v>45078.02847222222</c:v>
                </c:pt>
                <c:pt idx="26167">
                  <c:v>45078.02847222222</c:v>
                </c:pt>
                <c:pt idx="26168">
                  <c:v>45078.02847222222</c:v>
                </c:pt>
                <c:pt idx="26169">
                  <c:v>45078.02847222222</c:v>
                </c:pt>
                <c:pt idx="26170">
                  <c:v>45078.02847222222</c:v>
                </c:pt>
                <c:pt idx="26171">
                  <c:v>45078.02847222222</c:v>
                </c:pt>
                <c:pt idx="26172">
                  <c:v>45078.029166666667</c:v>
                </c:pt>
                <c:pt idx="26173">
                  <c:v>45078.029166666667</c:v>
                </c:pt>
                <c:pt idx="26174">
                  <c:v>45078.029166666667</c:v>
                </c:pt>
                <c:pt idx="26175">
                  <c:v>45078.029166666667</c:v>
                </c:pt>
                <c:pt idx="26176">
                  <c:v>45078.029166666667</c:v>
                </c:pt>
                <c:pt idx="26177">
                  <c:v>45078.029166666667</c:v>
                </c:pt>
                <c:pt idx="26178">
                  <c:v>45078.029861111114</c:v>
                </c:pt>
                <c:pt idx="26179">
                  <c:v>45078.029861111114</c:v>
                </c:pt>
                <c:pt idx="26180">
                  <c:v>45078.029861111114</c:v>
                </c:pt>
                <c:pt idx="26181">
                  <c:v>45078.029861111114</c:v>
                </c:pt>
                <c:pt idx="26182">
                  <c:v>45078.029861111114</c:v>
                </c:pt>
                <c:pt idx="26183">
                  <c:v>45078.029861111114</c:v>
                </c:pt>
                <c:pt idx="26184">
                  <c:v>45078.030555555553</c:v>
                </c:pt>
                <c:pt idx="26185">
                  <c:v>45078.030555555553</c:v>
                </c:pt>
                <c:pt idx="26186">
                  <c:v>45078.030555555553</c:v>
                </c:pt>
                <c:pt idx="26187">
                  <c:v>45078.030555555553</c:v>
                </c:pt>
                <c:pt idx="26188">
                  <c:v>45078.030555555553</c:v>
                </c:pt>
                <c:pt idx="26189">
                  <c:v>45078.030555555553</c:v>
                </c:pt>
                <c:pt idx="26190">
                  <c:v>45078.03125</c:v>
                </c:pt>
                <c:pt idx="26191">
                  <c:v>45078.03125</c:v>
                </c:pt>
                <c:pt idx="26192">
                  <c:v>45078.03125</c:v>
                </c:pt>
                <c:pt idx="26193">
                  <c:v>45078.03125</c:v>
                </c:pt>
                <c:pt idx="26194">
                  <c:v>45078.03125</c:v>
                </c:pt>
                <c:pt idx="26195">
                  <c:v>45078.03125</c:v>
                </c:pt>
                <c:pt idx="26196">
                  <c:v>45078.031944444447</c:v>
                </c:pt>
                <c:pt idx="26197">
                  <c:v>45078.031944444447</c:v>
                </c:pt>
                <c:pt idx="26198">
                  <c:v>45078.031944444447</c:v>
                </c:pt>
                <c:pt idx="26199">
                  <c:v>45078.031944444447</c:v>
                </c:pt>
                <c:pt idx="26200">
                  <c:v>45078.031944444447</c:v>
                </c:pt>
                <c:pt idx="26201">
                  <c:v>45078.031944444447</c:v>
                </c:pt>
                <c:pt idx="26202">
                  <c:v>45078.032638888886</c:v>
                </c:pt>
                <c:pt idx="26203">
                  <c:v>45078.032638888886</c:v>
                </c:pt>
                <c:pt idx="26204">
                  <c:v>45078.032638888886</c:v>
                </c:pt>
                <c:pt idx="26205">
                  <c:v>45078.032638888886</c:v>
                </c:pt>
                <c:pt idx="26206">
                  <c:v>45078.032638888886</c:v>
                </c:pt>
                <c:pt idx="26207">
                  <c:v>45078.032638888886</c:v>
                </c:pt>
                <c:pt idx="26208">
                  <c:v>45078.033333333333</c:v>
                </c:pt>
                <c:pt idx="26209">
                  <c:v>45078.033333333333</c:v>
                </c:pt>
                <c:pt idx="26210">
                  <c:v>45078.033333333333</c:v>
                </c:pt>
                <c:pt idx="26211">
                  <c:v>45078.033333333333</c:v>
                </c:pt>
                <c:pt idx="26212">
                  <c:v>45078.033333333333</c:v>
                </c:pt>
                <c:pt idx="26213">
                  <c:v>45078.033333333333</c:v>
                </c:pt>
                <c:pt idx="26214">
                  <c:v>45078.03402777778</c:v>
                </c:pt>
                <c:pt idx="26215">
                  <c:v>45078.03402777778</c:v>
                </c:pt>
                <c:pt idx="26216">
                  <c:v>45078.03402777778</c:v>
                </c:pt>
                <c:pt idx="26217">
                  <c:v>45078.03402777778</c:v>
                </c:pt>
                <c:pt idx="26218">
                  <c:v>45078.03402777778</c:v>
                </c:pt>
                <c:pt idx="26219">
                  <c:v>45078.03402777778</c:v>
                </c:pt>
                <c:pt idx="26220">
                  <c:v>45078.034722222219</c:v>
                </c:pt>
                <c:pt idx="26221">
                  <c:v>45078.034722222219</c:v>
                </c:pt>
                <c:pt idx="26222">
                  <c:v>45078.034722222219</c:v>
                </c:pt>
                <c:pt idx="26223">
                  <c:v>45078.034722222219</c:v>
                </c:pt>
                <c:pt idx="26224">
                  <c:v>45078.034722222219</c:v>
                </c:pt>
                <c:pt idx="26225">
                  <c:v>45078.034722222219</c:v>
                </c:pt>
                <c:pt idx="26226">
                  <c:v>45078.035416666666</c:v>
                </c:pt>
                <c:pt idx="26227">
                  <c:v>45078.035416666666</c:v>
                </c:pt>
                <c:pt idx="26228">
                  <c:v>45078.035416666666</c:v>
                </c:pt>
                <c:pt idx="26229">
                  <c:v>45078.035416666666</c:v>
                </c:pt>
                <c:pt idx="26230">
                  <c:v>45078.035416666666</c:v>
                </c:pt>
                <c:pt idx="26231">
                  <c:v>45078.035416666666</c:v>
                </c:pt>
                <c:pt idx="26232">
                  <c:v>45078.036111111112</c:v>
                </c:pt>
                <c:pt idx="26233">
                  <c:v>45078.036111111112</c:v>
                </c:pt>
                <c:pt idx="26234">
                  <c:v>45078.036111111112</c:v>
                </c:pt>
                <c:pt idx="26235">
                  <c:v>45078.036111111112</c:v>
                </c:pt>
                <c:pt idx="26236">
                  <c:v>45078.036111111112</c:v>
                </c:pt>
                <c:pt idx="26237">
                  <c:v>45078.036111111112</c:v>
                </c:pt>
                <c:pt idx="26238">
                  <c:v>45078.036805555559</c:v>
                </c:pt>
                <c:pt idx="26239">
                  <c:v>45078.036805555559</c:v>
                </c:pt>
                <c:pt idx="26240">
                  <c:v>45078.036805555559</c:v>
                </c:pt>
                <c:pt idx="26241">
                  <c:v>45078.036805555559</c:v>
                </c:pt>
                <c:pt idx="26242">
                  <c:v>45078.036805555559</c:v>
                </c:pt>
                <c:pt idx="26243">
                  <c:v>45078.036805555559</c:v>
                </c:pt>
                <c:pt idx="26244">
                  <c:v>45078.037499999999</c:v>
                </c:pt>
                <c:pt idx="26245">
                  <c:v>45078.037499999999</c:v>
                </c:pt>
                <c:pt idx="26246">
                  <c:v>45078.037499999999</c:v>
                </c:pt>
                <c:pt idx="26247">
                  <c:v>45078.037499999999</c:v>
                </c:pt>
                <c:pt idx="26248">
                  <c:v>45078.037499999999</c:v>
                </c:pt>
                <c:pt idx="26249">
                  <c:v>45078.037499999999</c:v>
                </c:pt>
                <c:pt idx="26250">
                  <c:v>45078.038194444445</c:v>
                </c:pt>
                <c:pt idx="26251">
                  <c:v>45078.038194444445</c:v>
                </c:pt>
                <c:pt idx="26252">
                  <c:v>45078.038194444445</c:v>
                </c:pt>
                <c:pt idx="26253">
                  <c:v>45078.038194444445</c:v>
                </c:pt>
                <c:pt idx="26254">
                  <c:v>45078.038194444445</c:v>
                </c:pt>
                <c:pt idx="26255">
                  <c:v>45078.038194444445</c:v>
                </c:pt>
                <c:pt idx="26256">
                  <c:v>45078.038888888892</c:v>
                </c:pt>
                <c:pt idx="26257">
                  <c:v>45078.038888888892</c:v>
                </c:pt>
                <c:pt idx="26258">
                  <c:v>45078.038888888892</c:v>
                </c:pt>
                <c:pt idx="26259">
                  <c:v>45078.038888888892</c:v>
                </c:pt>
                <c:pt idx="26260">
                  <c:v>45078.038888888892</c:v>
                </c:pt>
                <c:pt idx="26261">
                  <c:v>45078.038888888892</c:v>
                </c:pt>
                <c:pt idx="26262">
                  <c:v>45078.039583333331</c:v>
                </c:pt>
                <c:pt idx="26263">
                  <c:v>45078.039583333331</c:v>
                </c:pt>
                <c:pt idx="26264">
                  <c:v>45078.039583333331</c:v>
                </c:pt>
                <c:pt idx="26265">
                  <c:v>45078.039583333331</c:v>
                </c:pt>
                <c:pt idx="26266">
                  <c:v>45078.039583333331</c:v>
                </c:pt>
                <c:pt idx="26267">
                  <c:v>45078.039583333331</c:v>
                </c:pt>
                <c:pt idx="26268">
                  <c:v>45078.040277777778</c:v>
                </c:pt>
                <c:pt idx="26269">
                  <c:v>45078.040277777778</c:v>
                </c:pt>
                <c:pt idx="26270">
                  <c:v>45078.040277777778</c:v>
                </c:pt>
                <c:pt idx="26271">
                  <c:v>45078.040277777778</c:v>
                </c:pt>
                <c:pt idx="26272">
                  <c:v>45078.040277777778</c:v>
                </c:pt>
                <c:pt idx="26273">
                  <c:v>45078.040277777778</c:v>
                </c:pt>
                <c:pt idx="26274">
                  <c:v>45078.040972222225</c:v>
                </c:pt>
                <c:pt idx="26275">
                  <c:v>45078.040972222225</c:v>
                </c:pt>
                <c:pt idx="26276">
                  <c:v>45078.040972222225</c:v>
                </c:pt>
                <c:pt idx="26277">
                  <c:v>45078.040972222225</c:v>
                </c:pt>
                <c:pt idx="26278">
                  <c:v>45078.040972222225</c:v>
                </c:pt>
                <c:pt idx="26279">
                  <c:v>45078.040972222225</c:v>
                </c:pt>
                <c:pt idx="26280">
                  <c:v>45078.041666666664</c:v>
                </c:pt>
                <c:pt idx="26281">
                  <c:v>45078.041666666664</c:v>
                </c:pt>
                <c:pt idx="26282">
                  <c:v>45078.041666666664</c:v>
                </c:pt>
                <c:pt idx="26283">
                  <c:v>45078.041666666664</c:v>
                </c:pt>
                <c:pt idx="26284">
                  <c:v>45078.041666666664</c:v>
                </c:pt>
                <c:pt idx="26285">
                  <c:v>45078.041666666664</c:v>
                </c:pt>
                <c:pt idx="26286">
                  <c:v>45078.042361111111</c:v>
                </c:pt>
                <c:pt idx="26287">
                  <c:v>45078.042361111111</c:v>
                </c:pt>
                <c:pt idx="26288">
                  <c:v>45078.042361111111</c:v>
                </c:pt>
                <c:pt idx="26289">
                  <c:v>45078.042361111111</c:v>
                </c:pt>
                <c:pt idx="26290">
                  <c:v>45078.042361111111</c:v>
                </c:pt>
                <c:pt idx="26291">
                  <c:v>45078.042361111111</c:v>
                </c:pt>
                <c:pt idx="26292">
                  <c:v>45078.043055555558</c:v>
                </c:pt>
                <c:pt idx="26293">
                  <c:v>45078.043055555558</c:v>
                </c:pt>
                <c:pt idx="26294">
                  <c:v>45078.043055555558</c:v>
                </c:pt>
                <c:pt idx="26295">
                  <c:v>45078.043055555558</c:v>
                </c:pt>
                <c:pt idx="26296">
                  <c:v>45078.043055555558</c:v>
                </c:pt>
                <c:pt idx="26297">
                  <c:v>45078.043055555558</c:v>
                </c:pt>
                <c:pt idx="26298">
                  <c:v>45078.043749999997</c:v>
                </c:pt>
                <c:pt idx="26299">
                  <c:v>45078.043749999997</c:v>
                </c:pt>
                <c:pt idx="26300">
                  <c:v>45078.043749999997</c:v>
                </c:pt>
                <c:pt idx="26301">
                  <c:v>45078.043749999997</c:v>
                </c:pt>
                <c:pt idx="26302">
                  <c:v>45078.043749999997</c:v>
                </c:pt>
                <c:pt idx="26303">
                  <c:v>45078.043749999997</c:v>
                </c:pt>
                <c:pt idx="26304">
                  <c:v>45078.044444444444</c:v>
                </c:pt>
                <c:pt idx="26305">
                  <c:v>45078.044444444444</c:v>
                </c:pt>
                <c:pt idx="26306">
                  <c:v>45078.044444444444</c:v>
                </c:pt>
                <c:pt idx="26307">
                  <c:v>45078.044444444444</c:v>
                </c:pt>
                <c:pt idx="26308">
                  <c:v>45078.044444444444</c:v>
                </c:pt>
                <c:pt idx="26309">
                  <c:v>45078.044444444444</c:v>
                </c:pt>
                <c:pt idx="26310">
                  <c:v>45078.045138888891</c:v>
                </c:pt>
                <c:pt idx="26311">
                  <c:v>45078.045138888891</c:v>
                </c:pt>
                <c:pt idx="26312">
                  <c:v>45078.045138888891</c:v>
                </c:pt>
                <c:pt idx="26313">
                  <c:v>45078.045138888891</c:v>
                </c:pt>
                <c:pt idx="26314">
                  <c:v>45078.045138888891</c:v>
                </c:pt>
                <c:pt idx="26315">
                  <c:v>45078.045138888891</c:v>
                </c:pt>
                <c:pt idx="26316">
                  <c:v>45078.04583333333</c:v>
                </c:pt>
                <c:pt idx="26317">
                  <c:v>45078.04583333333</c:v>
                </c:pt>
                <c:pt idx="26318">
                  <c:v>45078.04583333333</c:v>
                </c:pt>
                <c:pt idx="26319">
                  <c:v>45078.04583333333</c:v>
                </c:pt>
                <c:pt idx="26320">
                  <c:v>45078.04583333333</c:v>
                </c:pt>
                <c:pt idx="26321">
                  <c:v>45078.04583333333</c:v>
                </c:pt>
                <c:pt idx="26322">
                  <c:v>45078.046527777777</c:v>
                </c:pt>
                <c:pt idx="26323">
                  <c:v>45078.046527777777</c:v>
                </c:pt>
                <c:pt idx="26324">
                  <c:v>45078.046527777777</c:v>
                </c:pt>
                <c:pt idx="26325">
                  <c:v>45078.046527777777</c:v>
                </c:pt>
                <c:pt idx="26326">
                  <c:v>45078.046527777777</c:v>
                </c:pt>
                <c:pt idx="26327">
                  <c:v>45078.046527777777</c:v>
                </c:pt>
                <c:pt idx="26328">
                  <c:v>45078.047222222223</c:v>
                </c:pt>
                <c:pt idx="26329">
                  <c:v>45078.047222222223</c:v>
                </c:pt>
                <c:pt idx="26330">
                  <c:v>45078.047222222223</c:v>
                </c:pt>
                <c:pt idx="26331">
                  <c:v>45078.047222222223</c:v>
                </c:pt>
                <c:pt idx="26332">
                  <c:v>45078.047222222223</c:v>
                </c:pt>
                <c:pt idx="26333">
                  <c:v>45078.047222222223</c:v>
                </c:pt>
                <c:pt idx="26334">
                  <c:v>45078.04791666667</c:v>
                </c:pt>
                <c:pt idx="26335">
                  <c:v>45078.04791666667</c:v>
                </c:pt>
                <c:pt idx="26336">
                  <c:v>45078.04791666667</c:v>
                </c:pt>
                <c:pt idx="26337">
                  <c:v>45078.04791666667</c:v>
                </c:pt>
                <c:pt idx="26338">
                  <c:v>45078.04791666667</c:v>
                </c:pt>
                <c:pt idx="26339">
                  <c:v>45078.04791666667</c:v>
                </c:pt>
                <c:pt idx="26340">
                  <c:v>45078.048611111109</c:v>
                </c:pt>
                <c:pt idx="26341">
                  <c:v>45078.048611111109</c:v>
                </c:pt>
                <c:pt idx="26342">
                  <c:v>45078.048611111109</c:v>
                </c:pt>
                <c:pt idx="26343">
                  <c:v>45078.048611111109</c:v>
                </c:pt>
                <c:pt idx="26344">
                  <c:v>45078.048611111109</c:v>
                </c:pt>
                <c:pt idx="26345">
                  <c:v>45078.048611111109</c:v>
                </c:pt>
                <c:pt idx="26346">
                  <c:v>45078.049305555556</c:v>
                </c:pt>
                <c:pt idx="26347">
                  <c:v>45078.049305555556</c:v>
                </c:pt>
                <c:pt idx="26348">
                  <c:v>45078.049305555556</c:v>
                </c:pt>
                <c:pt idx="26349">
                  <c:v>45078.049305555556</c:v>
                </c:pt>
                <c:pt idx="26350">
                  <c:v>45078.049305555556</c:v>
                </c:pt>
                <c:pt idx="26351">
                  <c:v>45078.049305555556</c:v>
                </c:pt>
                <c:pt idx="26352">
                  <c:v>45078.05</c:v>
                </c:pt>
                <c:pt idx="26353">
                  <c:v>45078.05</c:v>
                </c:pt>
                <c:pt idx="26354">
                  <c:v>45078.05</c:v>
                </c:pt>
                <c:pt idx="26355">
                  <c:v>45078.05</c:v>
                </c:pt>
                <c:pt idx="26356">
                  <c:v>45078.05</c:v>
                </c:pt>
                <c:pt idx="26357">
                  <c:v>45078.05</c:v>
                </c:pt>
                <c:pt idx="26358">
                  <c:v>45078.050694444442</c:v>
                </c:pt>
                <c:pt idx="26359">
                  <c:v>45078.050694444442</c:v>
                </c:pt>
                <c:pt idx="26360">
                  <c:v>45078.050694444442</c:v>
                </c:pt>
                <c:pt idx="26361">
                  <c:v>45078.050694444442</c:v>
                </c:pt>
                <c:pt idx="26362">
                  <c:v>45078.050694444442</c:v>
                </c:pt>
                <c:pt idx="26363">
                  <c:v>45078.050694444442</c:v>
                </c:pt>
                <c:pt idx="26364">
                  <c:v>45078.051388888889</c:v>
                </c:pt>
                <c:pt idx="26365">
                  <c:v>45078.051388888889</c:v>
                </c:pt>
                <c:pt idx="26366">
                  <c:v>45078.051388888889</c:v>
                </c:pt>
                <c:pt idx="26367">
                  <c:v>45078.051388888889</c:v>
                </c:pt>
                <c:pt idx="26368">
                  <c:v>45078.051388888889</c:v>
                </c:pt>
                <c:pt idx="26369">
                  <c:v>45078.051388888889</c:v>
                </c:pt>
                <c:pt idx="26370">
                  <c:v>45078.052083333336</c:v>
                </c:pt>
                <c:pt idx="26371">
                  <c:v>45078.052083333336</c:v>
                </c:pt>
                <c:pt idx="26372">
                  <c:v>45078.052083333336</c:v>
                </c:pt>
                <c:pt idx="26373">
                  <c:v>45078.052083333336</c:v>
                </c:pt>
                <c:pt idx="26374">
                  <c:v>45078.052083333336</c:v>
                </c:pt>
                <c:pt idx="26375">
                  <c:v>45078.052083333336</c:v>
                </c:pt>
                <c:pt idx="26376">
                  <c:v>45078.052777777775</c:v>
                </c:pt>
                <c:pt idx="26377">
                  <c:v>45078.052777777775</c:v>
                </c:pt>
                <c:pt idx="26378">
                  <c:v>45078.052777777775</c:v>
                </c:pt>
                <c:pt idx="26379">
                  <c:v>45078.052777777775</c:v>
                </c:pt>
                <c:pt idx="26380">
                  <c:v>45078.052777777775</c:v>
                </c:pt>
                <c:pt idx="26381">
                  <c:v>45078.052777777775</c:v>
                </c:pt>
                <c:pt idx="26382">
                  <c:v>45078.053472222222</c:v>
                </c:pt>
                <c:pt idx="26383">
                  <c:v>45078.053472222222</c:v>
                </c:pt>
                <c:pt idx="26384">
                  <c:v>45078.053472222222</c:v>
                </c:pt>
                <c:pt idx="26385">
                  <c:v>45078.053472222222</c:v>
                </c:pt>
                <c:pt idx="26386">
                  <c:v>45078.053472222222</c:v>
                </c:pt>
                <c:pt idx="26387">
                  <c:v>45078.053472222222</c:v>
                </c:pt>
                <c:pt idx="26388">
                  <c:v>45078.054166666669</c:v>
                </c:pt>
                <c:pt idx="26389">
                  <c:v>45078.054166666669</c:v>
                </c:pt>
                <c:pt idx="26390">
                  <c:v>45078.054166666669</c:v>
                </c:pt>
                <c:pt idx="26391">
                  <c:v>45078.054166666669</c:v>
                </c:pt>
                <c:pt idx="26392">
                  <c:v>45078.054166666669</c:v>
                </c:pt>
                <c:pt idx="26393">
                  <c:v>45078.054166666669</c:v>
                </c:pt>
                <c:pt idx="26394">
                  <c:v>45078.054861111108</c:v>
                </c:pt>
                <c:pt idx="26395">
                  <c:v>45078.054861111108</c:v>
                </c:pt>
                <c:pt idx="26396">
                  <c:v>45078.054861111108</c:v>
                </c:pt>
                <c:pt idx="26397">
                  <c:v>45078.054861111108</c:v>
                </c:pt>
                <c:pt idx="26398">
                  <c:v>45078.054861111108</c:v>
                </c:pt>
                <c:pt idx="26399">
                  <c:v>45078.054861111108</c:v>
                </c:pt>
                <c:pt idx="26400">
                  <c:v>45078.055555555555</c:v>
                </c:pt>
                <c:pt idx="26401">
                  <c:v>45078.055555555555</c:v>
                </c:pt>
                <c:pt idx="26402">
                  <c:v>45078.055555555555</c:v>
                </c:pt>
                <c:pt idx="26403">
                  <c:v>45078.055555555555</c:v>
                </c:pt>
                <c:pt idx="26404">
                  <c:v>45078.055555555555</c:v>
                </c:pt>
                <c:pt idx="26405">
                  <c:v>45078.055555555555</c:v>
                </c:pt>
                <c:pt idx="26406">
                  <c:v>45078.056250000001</c:v>
                </c:pt>
                <c:pt idx="26407">
                  <c:v>45078.056250000001</c:v>
                </c:pt>
                <c:pt idx="26408">
                  <c:v>45078.056250000001</c:v>
                </c:pt>
                <c:pt idx="26409">
                  <c:v>45078.056250000001</c:v>
                </c:pt>
                <c:pt idx="26410">
                  <c:v>45078.056250000001</c:v>
                </c:pt>
                <c:pt idx="26411">
                  <c:v>45078.056250000001</c:v>
                </c:pt>
                <c:pt idx="26412">
                  <c:v>45078.056944444441</c:v>
                </c:pt>
                <c:pt idx="26413">
                  <c:v>45078.056944444441</c:v>
                </c:pt>
                <c:pt idx="26414">
                  <c:v>45078.056944444441</c:v>
                </c:pt>
                <c:pt idx="26415">
                  <c:v>45078.056944444441</c:v>
                </c:pt>
                <c:pt idx="26416">
                  <c:v>45078.056944444441</c:v>
                </c:pt>
                <c:pt idx="26417">
                  <c:v>45078.056944444441</c:v>
                </c:pt>
                <c:pt idx="26418">
                  <c:v>45078.057638888888</c:v>
                </c:pt>
                <c:pt idx="26419">
                  <c:v>45078.057638888888</c:v>
                </c:pt>
                <c:pt idx="26420">
                  <c:v>45078.057638888888</c:v>
                </c:pt>
                <c:pt idx="26421">
                  <c:v>45078.057638888888</c:v>
                </c:pt>
                <c:pt idx="26422">
                  <c:v>45078.057638888888</c:v>
                </c:pt>
                <c:pt idx="26423">
                  <c:v>45078.057638888888</c:v>
                </c:pt>
                <c:pt idx="26424">
                  <c:v>45078.058333333334</c:v>
                </c:pt>
                <c:pt idx="26425">
                  <c:v>45078.058333333334</c:v>
                </c:pt>
                <c:pt idx="26426">
                  <c:v>45078.058333333334</c:v>
                </c:pt>
                <c:pt idx="26427">
                  <c:v>45078.058333333334</c:v>
                </c:pt>
                <c:pt idx="26428">
                  <c:v>45078.058333333334</c:v>
                </c:pt>
                <c:pt idx="26429">
                  <c:v>45078.058333333334</c:v>
                </c:pt>
                <c:pt idx="26430">
                  <c:v>45078.059027777781</c:v>
                </c:pt>
                <c:pt idx="26431">
                  <c:v>45078.059027777781</c:v>
                </c:pt>
                <c:pt idx="26432">
                  <c:v>45078.059027777781</c:v>
                </c:pt>
                <c:pt idx="26433">
                  <c:v>45078.059027777781</c:v>
                </c:pt>
                <c:pt idx="26434">
                  <c:v>45078.059027777781</c:v>
                </c:pt>
                <c:pt idx="26435">
                  <c:v>45078.059027777781</c:v>
                </c:pt>
                <c:pt idx="26436">
                  <c:v>45078.05972222222</c:v>
                </c:pt>
                <c:pt idx="26437">
                  <c:v>45078.05972222222</c:v>
                </c:pt>
                <c:pt idx="26438">
                  <c:v>45078.05972222222</c:v>
                </c:pt>
                <c:pt idx="26439">
                  <c:v>45078.05972222222</c:v>
                </c:pt>
                <c:pt idx="26440">
                  <c:v>45078.05972222222</c:v>
                </c:pt>
                <c:pt idx="26441">
                  <c:v>45078.05972222222</c:v>
                </c:pt>
                <c:pt idx="26442">
                  <c:v>45078.060416666667</c:v>
                </c:pt>
                <c:pt idx="26443">
                  <c:v>45078.060416666667</c:v>
                </c:pt>
                <c:pt idx="26444">
                  <c:v>45078.060416666667</c:v>
                </c:pt>
                <c:pt idx="26445">
                  <c:v>45078.060416666667</c:v>
                </c:pt>
                <c:pt idx="26446">
                  <c:v>45078.060416666667</c:v>
                </c:pt>
                <c:pt idx="26447">
                  <c:v>45078.060416666667</c:v>
                </c:pt>
                <c:pt idx="26448">
                  <c:v>45078.061111111114</c:v>
                </c:pt>
                <c:pt idx="26449">
                  <c:v>45078.061111111114</c:v>
                </c:pt>
                <c:pt idx="26450">
                  <c:v>45078.061111111114</c:v>
                </c:pt>
                <c:pt idx="26451">
                  <c:v>45078.061111111114</c:v>
                </c:pt>
                <c:pt idx="26452">
                  <c:v>45078.061111111114</c:v>
                </c:pt>
                <c:pt idx="26453">
                  <c:v>45078.061111111114</c:v>
                </c:pt>
                <c:pt idx="26454">
                  <c:v>45078.061805555553</c:v>
                </c:pt>
                <c:pt idx="26455">
                  <c:v>45078.061805555553</c:v>
                </c:pt>
                <c:pt idx="26456">
                  <c:v>45078.061805555553</c:v>
                </c:pt>
                <c:pt idx="26457">
                  <c:v>45078.061805555553</c:v>
                </c:pt>
                <c:pt idx="26458">
                  <c:v>45078.061805555553</c:v>
                </c:pt>
                <c:pt idx="26459">
                  <c:v>45078.061805555553</c:v>
                </c:pt>
                <c:pt idx="26460">
                  <c:v>45078.0625</c:v>
                </c:pt>
                <c:pt idx="26461">
                  <c:v>45078.0625</c:v>
                </c:pt>
                <c:pt idx="26462">
                  <c:v>45078.0625</c:v>
                </c:pt>
                <c:pt idx="26463">
                  <c:v>45078.0625</c:v>
                </c:pt>
                <c:pt idx="26464">
                  <c:v>45078.0625</c:v>
                </c:pt>
                <c:pt idx="26465">
                  <c:v>45078.0625</c:v>
                </c:pt>
                <c:pt idx="26466">
                  <c:v>45078.063194444447</c:v>
                </c:pt>
                <c:pt idx="26467">
                  <c:v>45078.063194444447</c:v>
                </c:pt>
                <c:pt idx="26468">
                  <c:v>45078.063194444447</c:v>
                </c:pt>
                <c:pt idx="26469">
                  <c:v>45078.063194444447</c:v>
                </c:pt>
                <c:pt idx="26470">
                  <c:v>45078.063194444447</c:v>
                </c:pt>
                <c:pt idx="26471">
                  <c:v>45078.063194444447</c:v>
                </c:pt>
                <c:pt idx="26472">
                  <c:v>45078.063888888886</c:v>
                </c:pt>
                <c:pt idx="26473">
                  <c:v>45078.063888888886</c:v>
                </c:pt>
                <c:pt idx="26474">
                  <c:v>45078.063888888886</c:v>
                </c:pt>
                <c:pt idx="26475">
                  <c:v>45078.063888888886</c:v>
                </c:pt>
                <c:pt idx="26476">
                  <c:v>45078.063888888886</c:v>
                </c:pt>
                <c:pt idx="26477">
                  <c:v>45078.063888888886</c:v>
                </c:pt>
                <c:pt idx="26478">
                  <c:v>45078.064583333333</c:v>
                </c:pt>
                <c:pt idx="26479">
                  <c:v>45078.064583333333</c:v>
                </c:pt>
                <c:pt idx="26480">
                  <c:v>45078.064583333333</c:v>
                </c:pt>
                <c:pt idx="26481">
                  <c:v>45078.064583333333</c:v>
                </c:pt>
                <c:pt idx="26482">
                  <c:v>45078.064583333333</c:v>
                </c:pt>
                <c:pt idx="26483">
                  <c:v>45078.064583333333</c:v>
                </c:pt>
                <c:pt idx="26484">
                  <c:v>45078.06527777778</c:v>
                </c:pt>
                <c:pt idx="26485">
                  <c:v>45078.06527777778</c:v>
                </c:pt>
                <c:pt idx="26486">
                  <c:v>45078.06527777778</c:v>
                </c:pt>
                <c:pt idx="26487">
                  <c:v>45078.06527777778</c:v>
                </c:pt>
                <c:pt idx="26488">
                  <c:v>45078.06527777778</c:v>
                </c:pt>
                <c:pt idx="26489">
                  <c:v>45078.06527777778</c:v>
                </c:pt>
                <c:pt idx="26490">
                  <c:v>45078.065972222219</c:v>
                </c:pt>
                <c:pt idx="26491">
                  <c:v>45078.065972222219</c:v>
                </c:pt>
                <c:pt idx="26492">
                  <c:v>45078.065972222219</c:v>
                </c:pt>
                <c:pt idx="26493">
                  <c:v>45078.065972222219</c:v>
                </c:pt>
                <c:pt idx="26494">
                  <c:v>45078.065972222219</c:v>
                </c:pt>
                <c:pt idx="26495">
                  <c:v>45078.065972222219</c:v>
                </c:pt>
                <c:pt idx="26496">
                  <c:v>45078.066666666666</c:v>
                </c:pt>
                <c:pt idx="26497">
                  <c:v>45078.066666666666</c:v>
                </c:pt>
                <c:pt idx="26498">
                  <c:v>45078.066666666666</c:v>
                </c:pt>
                <c:pt idx="26499">
                  <c:v>45078.066666666666</c:v>
                </c:pt>
                <c:pt idx="26500">
                  <c:v>45078.066666666666</c:v>
                </c:pt>
                <c:pt idx="26501">
                  <c:v>45078.066666666666</c:v>
                </c:pt>
                <c:pt idx="26502">
                  <c:v>45078.067361111112</c:v>
                </c:pt>
                <c:pt idx="26503">
                  <c:v>45078.067361111112</c:v>
                </c:pt>
                <c:pt idx="26504">
                  <c:v>45078.067361111112</c:v>
                </c:pt>
                <c:pt idx="26505">
                  <c:v>45078.067361111112</c:v>
                </c:pt>
                <c:pt idx="26506">
                  <c:v>45078.067361111112</c:v>
                </c:pt>
                <c:pt idx="26507">
                  <c:v>45078.067361111112</c:v>
                </c:pt>
                <c:pt idx="26508">
                  <c:v>45078.068055555559</c:v>
                </c:pt>
                <c:pt idx="26509">
                  <c:v>45078.068055555559</c:v>
                </c:pt>
                <c:pt idx="26510">
                  <c:v>45078.068055555559</c:v>
                </c:pt>
                <c:pt idx="26511">
                  <c:v>45078.068055555559</c:v>
                </c:pt>
                <c:pt idx="26512">
                  <c:v>45078.068055555559</c:v>
                </c:pt>
                <c:pt idx="26513">
                  <c:v>45078.068055555559</c:v>
                </c:pt>
                <c:pt idx="26514">
                  <c:v>45078.068749999999</c:v>
                </c:pt>
                <c:pt idx="26515">
                  <c:v>45078.068749999999</c:v>
                </c:pt>
                <c:pt idx="26516">
                  <c:v>45078.068749999999</c:v>
                </c:pt>
                <c:pt idx="26517">
                  <c:v>45078.068749999999</c:v>
                </c:pt>
                <c:pt idx="26518">
                  <c:v>45078.068749999999</c:v>
                </c:pt>
                <c:pt idx="26519">
                  <c:v>45078.068749999999</c:v>
                </c:pt>
                <c:pt idx="26520">
                  <c:v>45078.069444444445</c:v>
                </c:pt>
                <c:pt idx="26521">
                  <c:v>45078.069444444445</c:v>
                </c:pt>
                <c:pt idx="26522">
                  <c:v>45078.069444444445</c:v>
                </c:pt>
                <c:pt idx="26523">
                  <c:v>45078.069444444445</c:v>
                </c:pt>
                <c:pt idx="26524">
                  <c:v>45078.069444444445</c:v>
                </c:pt>
                <c:pt idx="26525">
                  <c:v>45078.069444444445</c:v>
                </c:pt>
                <c:pt idx="26526">
                  <c:v>45078.070138888892</c:v>
                </c:pt>
                <c:pt idx="26527">
                  <c:v>45078.070138888892</c:v>
                </c:pt>
                <c:pt idx="26528">
                  <c:v>45078.070138888892</c:v>
                </c:pt>
                <c:pt idx="26529">
                  <c:v>45078.070138888892</c:v>
                </c:pt>
                <c:pt idx="26530">
                  <c:v>45078.070138888892</c:v>
                </c:pt>
                <c:pt idx="26531">
                  <c:v>45078.070138888892</c:v>
                </c:pt>
                <c:pt idx="26532">
                  <c:v>45078.070833333331</c:v>
                </c:pt>
                <c:pt idx="26533">
                  <c:v>45078.070833333331</c:v>
                </c:pt>
                <c:pt idx="26534">
                  <c:v>45078.070833333331</c:v>
                </c:pt>
                <c:pt idx="26535">
                  <c:v>45078.070833333331</c:v>
                </c:pt>
                <c:pt idx="26536">
                  <c:v>45078.070833333331</c:v>
                </c:pt>
                <c:pt idx="26537">
                  <c:v>45078.070833333331</c:v>
                </c:pt>
                <c:pt idx="26538">
                  <c:v>45078.071527777778</c:v>
                </c:pt>
                <c:pt idx="26539">
                  <c:v>45078.071527777778</c:v>
                </c:pt>
                <c:pt idx="26540">
                  <c:v>45078.071527777778</c:v>
                </c:pt>
                <c:pt idx="26541">
                  <c:v>45078.071527777778</c:v>
                </c:pt>
                <c:pt idx="26542">
                  <c:v>45078.071527777778</c:v>
                </c:pt>
                <c:pt idx="26543">
                  <c:v>45078.071527777778</c:v>
                </c:pt>
                <c:pt idx="26544">
                  <c:v>45078.072222222225</c:v>
                </c:pt>
                <c:pt idx="26545">
                  <c:v>45078.072222222225</c:v>
                </c:pt>
                <c:pt idx="26546">
                  <c:v>45078.072222222225</c:v>
                </c:pt>
                <c:pt idx="26547">
                  <c:v>45078.072222222225</c:v>
                </c:pt>
                <c:pt idx="26548">
                  <c:v>45078.072222222225</c:v>
                </c:pt>
                <c:pt idx="26549">
                  <c:v>45078.072222222225</c:v>
                </c:pt>
                <c:pt idx="26550">
                  <c:v>45078.072916666664</c:v>
                </c:pt>
                <c:pt idx="26551">
                  <c:v>45078.072916666664</c:v>
                </c:pt>
                <c:pt idx="26552">
                  <c:v>45078.072916666664</c:v>
                </c:pt>
                <c:pt idx="26553">
                  <c:v>45078.072916666664</c:v>
                </c:pt>
                <c:pt idx="26554">
                  <c:v>45078.072916666664</c:v>
                </c:pt>
                <c:pt idx="26555">
                  <c:v>45078.072916666664</c:v>
                </c:pt>
                <c:pt idx="26556">
                  <c:v>45078.073611111111</c:v>
                </c:pt>
                <c:pt idx="26557">
                  <c:v>45078.073611111111</c:v>
                </c:pt>
                <c:pt idx="26558">
                  <c:v>45078.073611111111</c:v>
                </c:pt>
                <c:pt idx="26559">
                  <c:v>45078.073611111111</c:v>
                </c:pt>
                <c:pt idx="26560">
                  <c:v>45078.073611111111</c:v>
                </c:pt>
                <c:pt idx="26561">
                  <c:v>45078.073611111111</c:v>
                </c:pt>
                <c:pt idx="26562">
                  <c:v>45078.074305555558</c:v>
                </c:pt>
                <c:pt idx="26563">
                  <c:v>45078.074305555558</c:v>
                </c:pt>
                <c:pt idx="26564">
                  <c:v>45078.074305555558</c:v>
                </c:pt>
                <c:pt idx="26565">
                  <c:v>45078.074305555558</c:v>
                </c:pt>
                <c:pt idx="26566">
                  <c:v>45078.074305555558</c:v>
                </c:pt>
                <c:pt idx="26567">
                  <c:v>45078.074305555558</c:v>
                </c:pt>
                <c:pt idx="26568">
                  <c:v>45078.074999999997</c:v>
                </c:pt>
                <c:pt idx="26569">
                  <c:v>45078.074999999997</c:v>
                </c:pt>
                <c:pt idx="26570">
                  <c:v>45078.074999999997</c:v>
                </c:pt>
                <c:pt idx="26571">
                  <c:v>45078.074999999997</c:v>
                </c:pt>
                <c:pt idx="26572">
                  <c:v>45078.074999999997</c:v>
                </c:pt>
                <c:pt idx="26573">
                  <c:v>45078.074999999997</c:v>
                </c:pt>
                <c:pt idx="26574">
                  <c:v>45078.075694444444</c:v>
                </c:pt>
                <c:pt idx="26575">
                  <c:v>45078.075694444444</c:v>
                </c:pt>
                <c:pt idx="26576">
                  <c:v>45078.075694444444</c:v>
                </c:pt>
                <c:pt idx="26577">
                  <c:v>45078.075694444444</c:v>
                </c:pt>
                <c:pt idx="26578">
                  <c:v>45078.075694444444</c:v>
                </c:pt>
                <c:pt idx="26579">
                  <c:v>45078.075694444444</c:v>
                </c:pt>
                <c:pt idx="26580">
                  <c:v>45078.076388888891</c:v>
                </c:pt>
                <c:pt idx="26581">
                  <c:v>45078.076388888891</c:v>
                </c:pt>
                <c:pt idx="26582">
                  <c:v>45078.076388888891</c:v>
                </c:pt>
                <c:pt idx="26583">
                  <c:v>45078.076388888891</c:v>
                </c:pt>
                <c:pt idx="26584">
                  <c:v>45078.076388888891</c:v>
                </c:pt>
                <c:pt idx="26585">
                  <c:v>45078.076388888891</c:v>
                </c:pt>
                <c:pt idx="26586">
                  <c:v>45078.07708333333</c:v>
                </c:pt>
                <c:pt idx="26587">
                  <c:v>45078.07708333333</c:v>
                </c:pt>
                <c:pt idx="26588">
                  <c:v>45078.07708333333</c:v>
                </c:pt>
                <c:pt idx="26589">
                  <c:v>45078.07708333333</c:v>
                </c:pt>
                <c:pt idx="26590">
                  <c:v>45078.07708333333</c:v>
                </c:pt>
                <c:pt idx="26591">
                  <c:v>45078.07708333333</c:v>
                </c:pt>
                <c:pt idx="26592">
                  <c:v>45078.077777777777</c:v>
                </c:pt>
                <c:pt idx="26593">
                  <c:v>45078.077777777777</c:v>
                </c:pt>
                <c:pt idx="26594">
                  <c:v>45078.077777777777</c:v>
                </c:pt>
                <c:pt idx="26595">
                  <c:v>45078.077777777777</c:v>
                </c:pt>
                <c:pt idx="26596">
                  <c:v>45078.077777777777</c:v>
                </c:pt>
                <c:pt idx="26597">
                  <c:v>45078.077777777777</c:v>
                </c:pt>
                <c:pt idx="26598">
                  <c:v>45078.078472222223</c:v>
                </c:pt>
                <c:pt idx="26599">
                  <c:v>45078.078472222223</c:v>
                </c:pt>
                <c:pt idx="26600">
                  <c:v>45078.078472222223</c:v>
                </c:pt>
                <c:pt idx="26601">
                  <c:v>45078.078472222223</c:v>
                </c:pt>
                <c:pt idx="26602">
                  <c:v>45078.078472222223</c:v>
                </c:pt>
                <c:pt idx="26603">
                  <c:v>45078.078472222223</c:v>
                </c:pt>
                <c:pt idx="26604">
                  <c:v>45078.07916666667</c:v>
                </c:pt>
                <c:pt idx="26605">
                  <c:v>45078.07916666667</c:v>
                </c:pt>
                <c:pt idx="26606">
                  <c:v>45078.07916666667</c:v>
                </c:pt>
                <c:pt idx="26607">
                  <c:v>45078.07916666667</c:v>
                </c:pt>
                <c:pt idx="26608">
                  <c:v>45078.07916666667</c:v>
                </c:pt>
                <c:pt idx="26609">
                  <c:v>45078.07916666667</c:v>
                </c:pt>
                <c:pt idx="26610">
                  <c:v>45078.079861111109</c:v>
                </c:pt>
                <c:pt idx="26611">
                  <c:v>45078.079861111109</c:v>
                </c:pt>
                <c:pt idx="26612">
                  <c:v>45078.079861111109</c:v>
                </c:pt>
                <c:pt idx="26613">
                  <c:v>45078.079861111109</c:v>
                </c:pt>
                <c:pt idx="26614">
                  <c:v>45078.079861111109</c:v>
                </c:pt>
                <c:pt idx="26615">
                  <c:v>45078.079861111109</c:v>
                </c:pt>
                <c:pt idx="26616">
                  <c:v>45078.080555555556</c:v>
                </c:pt>
                <c:pt idx="26617">
                  <c:v>45078.080555555556</c:v>
                </c:pt>
                <c:pt idx="26618">
                  <c:v>45078.080555555556</c:v>
                </c:pt>
                <c:pt idx="26619">
                  <c:v>45078.080555555556</c:v>
                </c:pt>
                <c:pt idx="26620">
                  <c:v>45078.080555555556</c:v>
                </c:pt>
                <c:pt idx="26621">
                  <c:v>45078.080555555556</c:v>
                </c:pt>
                <c:pt idx="26622">
                  <c:v>45078.081250000003</c:v>
                </c:pt>
                <c:pt idx="26623">
                  <c:v>45078.081250000003</c:v>
                </c:pt>
                <c:pt idx="26624">
                  <c:v>45078.081250000003</c:v>
                </c:pt>
                <c:pt idx="26625">
                  <c:v>45078.081250000003</c:v>
                </c:pt>
                <c:pt idx="26626">
                  <c:v>45078.081250000003</c:v>
                </c:pt>
                <c:pt idx="26627">
                  <c:v>45078.081250000003</c:v>
                </c:pt>
                <c:pt idx="26628">
                  <c:v>45078.081944444442</c:v>
                </c:pt>
                <c:pt idx="26629">
                  <c:v>45078.081944444442</c:v>
                </c:pt>
                <c:pt idx="26630">
                  <c:v>45078.081944444442</c:v>
                </c:pt>
                <c:pt idx="26631">
                  <c:v>45078.081944444442</c:v>
                </c:pt>
                <c:pt idx="26632">
                  <c:v>45078.081944444442</c:v>
                </c:pt>
                <c:pt idx="26633">
                  <c:v>45078.081944444442</c:v>
                </c:pt>
                <c:pt idx="26634">
                  <c:v>45078.082638888889</c:v>
                </c:pt>
                <c:pt idx="26635">
                  <c:v>45078.082638888889</c:v>
                </c:pt>
                <c:pt idx="26636">
                  <c:v>45078.082638888889</c:v>
                </c:pt>
                <c:pt idx="26637">
                  <c:v>45078.082638888889</c:v>
                </c:pt>
                <c:pt idx="26638">
                  <c:v>45078.082638888889</c:v>
                </c:pt>
                <c:pt idx="26639">
                  <c:v>45078.082638888889</c:v>
                </c:pt>
                <c:pt idx="26640">
                  <c:v>45078.083333333336</c:v>
                </c:pt>
                <c:pt idx="26641">
                  <c:v>45078.083333333336</c:v>
                </c:pt>
                <c:pt idx="26642">
                  <c:v>45078.083333333336</c:v>
                </c:pt>
                <c:pt idx="26643">
                  <c:v>45078.083333333336</c:v>
                </c:pt>
                <c:pt idx="26644">
                  <c:v>45078.083333333336</c:v>
                </c:pt>
                <c:pt idx="26645">
                  <c:v>45078.083333333336</c:v>
                </c:pt>
                <c:pt idx="26646">
                  <c:v>45078.084027777775</c:v>
                </c:pt>
                <c:pt idx="26647">
                  <c:v>45078.084027777775</c:v>
                </c:pt>
                <c:pt idx="26648">
                  <c:v>45078.084027777775</c:v>
                </c:pt>
                <c:pt idx="26649">
                  <c:v>45078.084027777775</c:v>
                </c:pt>
                <c:pt idx="26650">
                  <c:v>45078.084027777775</c:v>
                </c:pt>
                <c:pt idx="26651">
                  <c:v>45078.084027777775</c:v>
                </c:pt>
                <c:pt idx="26652">
                  <c:v>45078.084722222222</c:v>
                </c:pt>
                <c:pt idx="26653">
                  <c:v>45078.084722222222</c:v>
                </c:pt>
                <c:pt idx="26654">
                  <c:v>45078.084722222222</c:v>
                </c:pt>
                <c:pt idx="26655">
                  <c:v>45078.084722222222</c:v>
                </c:pt>
                <c:pt idx="26656">
                  <c:v>45078.084722222222</c:v>
                </c:pt>
                <c:pt idx="26657">
                  <c:v>45078.084722222222</c:v>
                </c:pt>
                <c:pt idx="26658">
                  <c:v>45078.085416666669</c:v>
                </c:pt>
                <c:pt idx="26659">
                  <c:v>45078.085416666669</c:v>
                </c:pt>
                <c:pt idx="26660">
                  <c:v>45078.085416666669</c:v>
                </c:pt>
                <c:pt idx="26661">
                  <c:v>45078.085416666669</c:v>
                </c:pt>
                <c:pt idx="26662">
                  <c:v>45078.085416666669</c:v>
                </c:pt>
                <c:pt idx="26663">
                  <c:v>45078.085416666669</c:v>
                </c:pt>
                <c:pt idx="26664">
                  <c:v>45078.086111111108</c:v>
                </c:pt>
                <c:pt idx="26665">
                  <c:v>45078.086111111108</c:v>
                </c:pt>
                <c:pt idx="26666">
                  <c:v>45078.086111111108</c:v>
                </c:pt>
                <c:pt idx="26667">
                  <c:v>45078.086111111108</c:v>
                </c:pt>
                <c:pt idx="26668">
                  <c:v>45078.086111111108</c:v>
                </c:pt>
                <c:pt idx="26669">
                  <c:v>45078.086111111108</c:v>
                </c:pt>
                <c:pt idx="26670">
                  <c:v>45078.086805555555</c:v>
                </c:pt>
                <c:pt idx="26671">
                  <c:v>45078.086805555555</c:v>
                </c:pt>
                <c:pt idx="26672">
                  <c:v>45078.086805555555</c:v>
                </c:pt>
                <c:pt idx="26673">
                  <c:v>45078.086805555555</c:v>
                </c:pt>
                <c:pt idx="26674">
                  <c:v>45078.086805555555</c:v>
                </c:pt>
                <c:pt idx="26675">
                  <c:v>45078.086805555555</c:v>
                </c:pt>
                <c:pt idx="26676">
                  <c:v>45078.087500000001</c:v>
                </c:pt>
                <c:pt idx="26677">
                  <c:v>45078.087500000001</c:v>
                </c:pt>
                <c:pt idx="26678">
                  <c:v>45078.087500000001</c:v>
                </c:pt>
                <c:pt idx="26679">
                  <c:v>45078.087500000001</c:v>
                </c:pt>
                <c:pt idx="26680">
                  <c:v>45078.087500000001</c:v>
                </c:pt>
                <c:pt idx="26681">
                  <c:v>45078.087500000001</c:v>
                </c:pt>
                <c:pt idx="26682">
                  <c:v>45078.088194444441</c:v>
                </c:pt>
                <c:pt idx="26683">
                  <c:v>45078.088194444441</c:v>
                </c:pt>
                <c:pt idx="26684">
                  <c:v>45078.088194444441</c:v>
                </c:pt>
                <c:pt idx="26685">
                  <c:v>45078.088194444441</c:v>
                </c:pt>
                <c:pt idx="26686">
                  <c:v>45078.088194444441</c:v>
                </c:pt>
                <c:pt idx="26687">
                  <c:v>45078.088194444441</c:v>
                </c:pt>
                <c:pt idx="26688">
                  <c:v>45078.088888888888</c:v>
                </c:pt>
                <c:pt idx="26689">
                  <c:v>45078.088888888888</c:v>
                </c:pt>
                <c:pt idx="26690">
                  <c:v>45078.088888888888</c:v>
                </c:pt>
                <c:pt idx="26691">
                  <c:v>45078.088888888888</c:v>
                </c:pt>
                <c:pt idx="26692">
                  <c:v>45078.088888888888</c:v>
                </c:pt>
                <c:pt idx="26693">
                  <c:v>45078.088888888888</c:v>
                </c:pt>
                <c:pt idx="26694">
                  <c:v>45078.089583333334</c:v>
                </c:pt>
                <c:pt idx="26695">
                  <c:v>45078.089583333334</c:v>
                </c:pt>
                <c:pt idx="26696">
                  <c:v>45078.089583333334</c:v>
                </c:pt>
                <c:pt idx="26697">
                  <c:v>45078.089583333334</c:v>
                </c:pt>
                <c:pt idx="26698">
                  <c:v>45078.089583333334</c:v>
                </c:pt>
                <c:pt idx="26699">
                  <c:v>45078.089583333334</c:v>
                </c:pt>
                <c:pt idx="26700">
                  <c:v>45078.090277777781</c:v>
                </c:pt>
                <c:pt idx="26701">
                  <c:v>45078.090277777781</c:v>
                </c:pt>
                <c:pt idx="26702">
                  <c:v>45078.090277777781</c:v>
                </c:pt>
                <c:pt idx="26703">
                  <c:v>45078.090277777781</c:v>
                </c:pt>
                <c:pt idx="26704">
                  <c:v>45078.090277777781</c:v>
                </c:pt>
                <c:pt idx="26705">
                  <c:v>45078.090277777781</c:v>
                </c:pt>
                <c:pt idx="26706">
                  <c:v>45078.09097222222</c:v>
                </c:pt>
                <c:pt idx="26707">
                  <c:v>45078.09097222222</c:v>
                </c:pt>
                <c:pt idx="26708">
                  <c:v>45078.09097222222</c:v>
                </c:pt>
                <c:pt idx="26709">
                  <c:v>45078.09097222222</c:v>
                </c:pt>
                <c:pt idx="26710">
                  <c:v>45078.09097222222</c:v>
                </c:pt>
                <c:pt idx="26711">
                  <c:v>45078.09097222222</c:v>
                </c:pt>
                <c:pt idx="26712">
                  <c:v>45078.091666666667</c:v>
                </c:pt>
                <c:pt idx="26713">
                  <c:v>45078.091666666667</c:v>
                </c:pt>
                <c:pt idx="26714">
                  <c:v>45078.091666666667</c:v>
                </c:pt>
                <c:pt idx="26715">
                  <c:v>45078.091666666667</c:v>
                </c:pt>
                <c:pt idx="26716">
                  <c:v>45078.091666666667</c:v>
                </c:pt>
                <c:pt idx="26717">
                  <c:v>45078.091666666667</c:v>
                </c:pt>
                <c:pt idx="26718">
                  <c:v>45078.092361111114</c:v>
                </c:pt>
                <c:pt idx="26719">
                  <c:v>45078.092361111114</c:v>
                </c:pt>
                <c:pt idx="26720">
                  <c:v>45078.092361111114</c:v>
                </c:pt>
                <c:pt idx="26721">
                  <c:v>45078.092361111114</c:v>
                </c:pt>
                <c:pt idx="26722">
                  <c:v>45078.092361111114</c:v>
                </c:pt>
                <c:pt idx="26723">
                  <c:v>45078.092361111114</c:v>
                </c:pt>
                <c:pt idx="26724">
                  <c:v>45078.093055555553</c:v>
                </c:pt>
                <c:pt idx="26725">
                  <c:v>45078.093055555553</c:v>
                </c:pt>
                <c:pt idx="26726">
                  <c:v>45078.093055555553</c:v>
                </c:pt>
                <c:pt idx="26727">
                  <c:v>45078.093055555553</c:v>
                </c:pt>
                <c:pt idx="26728">
                  <c:v>45078.093055555553</c:v>
                </c:pt>
                <c:pt idx="26729">
                  <c:v>45078.093055555553</c:v>
                </c:pt>
                <c:pt idx="26730">
                  <c:v>45078.09375</c:v>
                </c:pt>
                <c:pt idx="26731">
                  <c:v>45078.09375</c:v>
                </c:pt>
                <c:pt idx="26732">
                  <c:v>45078.09375</c:v>
                </c:pt>
                <c:pt idx="26733">
                  <c:v>45078.09375</c:v>
                </c:pt>
                <c:pt idx="26734">
                  <c:v>45078.09375</c:v>
                </c:pt>
                <c:pt idx="26735">
                  <c:v>45078.09375</c:v>
                </c:pt>
                <c:pt idx="26736">
                  <c:v>45078.094444444447</c:v>
                </c:pt>
                <c:pt idx="26737">
                  <c:v>45078.094444444447</c:v>
                </c:pt>
                <c:pt idx="26738">
                  <c:v>45078.094444444447</c:v>
                </c:pt>
                <c:pt idx="26739">
                  <c:v>45078.094444444447</c:v>
                </c:pt>
                <c:pt idx="26740">
                  <c:v>45078.094444444447</c:v>
                </c:pt>
                <c:pt idx="26741">
                  <c:v>45078.094444444447</c:v>
                </c:pt>
                <c:pt idx="26742">
                  <c:v>45078.095138888886</c:v>
                </c:pt>
                <c:pt idx="26743">
                  <c:v>45078.095138888886</c:v>
                </c:pt>
                <c:pt idx="26744">
                  <c:v>45078.095138888886</c:v>
                </c:pt>
                <c:pt idx="26745">
                  <c:v>45078.095138888886</c:v>
                </c:pt>
                <c:pt idx="26746">
                  <c:v>45078.095138888886</c:v>
                </c:pt>
                <c:pt idx="26747">
                  <c:v>45078.095138888886</c:v>
                </c:pt>
                <c:pt idx="26748">
                  <c:v>45078.095833333333</c:v>
                </c:pt>
                <c:pt idx="26749">
                  <c:v>45078.095833333333</c:v>
                </c:pt>
                <c:pt idx="26750">
                  <c:v>45078.095833333333</c:v>
                </c:pt>
                <c:pt idx="26751">
                  <c:v>45078.095833333333</c:v>
                </c:pt>
                <c:pt idx="26752">
                  <c:v>45078.095833333333</c:v>
                </c:pt>
                <c:pt idx="26753">
                  <c:v>45078.095833333333</c:v>
                </c:pt>
                <c:pt idx="26754">
                  <c:v>45078.09652777778</c:v>
                </c:pt>
                <c:pt idx="26755">
                  <c:v>45078.09652777778</c:v>
                </c:pt>
                <c:pt idx="26756">
                  <c:v>45078.09652777778</c:v>
                </c:pt>
                <c:pt idx="26757">
                  <c:v>45078.09652777778</c:v>
                </c:pt>
                <c:pt idx="26758">
                  <c:v>45078.09652777778</c:v>
                </c:pt>
                <c:pt idx="26759">
                  <c:v>45078.09652777778</c:v>
                </c:pt>
                <c:pt idx="26760">
                  <c:v>45078.097222222219</c:v>
                </c:pt>
                <c:pt idx="26761">
                  <c:v>45078.097222222219</c:v>
                </c:pt>
                <c:pt idx="26762">
                  <c:v>45078.097222222219</c:v>
                </c:pt>
                <c:pt idx="26763">
                  <c:v>45078.097222222219</c:v>
                </c:pt>
                <c:pt idx="26764">
                  <c:v>45078.097222222219</c:v>
                </c:pt>
                <c:pt idx="26765">
                  <c:v>45078.097222222219</c:v>
                </c:pt>
                <c:pt idx="26766">
                  <c:v>45078.097916666666</c:v>
                </c:pt>
                <c:pt idx="26767">
                  <c:v>45078.097916666666</c:v>
                </c:pt>
                <c:pt idx="26768">
                  <c:v>45078.097916666666</c:v>
                </c:pt>
                <c:pt idx="26769">
                  <c:v>45078.097916666666</c:v>
                </c:pt>
                <c:pt idx="26770">
                  <c:v>45078.097916666666</c:v>
                </c:pt>
                <c:pt idx="26771">
                  <c:v>45078.097916666666</c:v>
                </c:pt>
                <c:pt idx="26772">
                  <c:v>45078.098611111112</c:v>
                </c:pt>
                <c:pt idx="26773">
                  <c:v>45078.098611111112</c:v>
                </c:pt>
                <c:pt idx="26774">
                  <c:v>45078.098611111112</c:v>
                </c:pt>
                <c:pt idx="26775">
                  <c:v>45078.098611111112</c:v>
                </c:pt>
                <c:pt idx="26776">
                  <c:v>45078.098611111112</c:v>
                </c:pt>
                <c:pt idx="26777">
                  <c:v>45078.098611111112</c:v>
                </c:pt>
                <c:pt idx="26778">
                  <c:v>45078.099305555559</c:v>
                </c:pt>
                <c:pt idx="26779">
                  <c:v>45078.099305555559</c:v>
                </c:pt>
                <c:pt idx="26780">
                  <c:v>45078.099305555559</c:v>
                </c:pt>
                <c:pt idx="26781">
                  <c:v>45078.099305555559</c:v>
                </c:pt>
                <c:pt idx="26782">
                  <c:v>45078.099305555559</c:v>
                </c:pt>
                <c:pt idx="26783">
                  <c:v>45078.099305555559</c:v>
                </c:pt>
                <c:pt idx="26784">
                  <c:v>45078.1</c:v>
                </c:pt>
                <c:pt idx="26785">
                  <c:v>45078.1</c:v>
                </c:pt>
                <c:pt idx="26786">
                  <c:v>45078.1</c:v>
                </c:pt>
                <c:pt idx="26787">
                  <c:v>45078.1</c:v>
                </c:pt>
                <c:pt idx="26788">
                  <c:v>45078.1</c:v>
                </c:pt>
                <c:pt idx="26789">
                  <c:v>45078.1</c:v>
                </c:pt>
                <c:pt idx="26790">
                  <c:v>45078.100694444445</c:v>
                </c:pt>
                <c:pt idx="26791">
                  <c:v>45078.100694444445</c:v>
                </c:pt>
                <c:pt idx="26792">
                  <c:v>45078.100694444445</c:v>
                </c:pt>
                <c:pt idx="26793">
                  <c:v>45078.100694444445</c:v>
                </c:pt>
                <c:pt idx="26794">
                  <c:v>45078.100694444445</c:v>
                </c:pt>
                <c:pt idx="26795">
                  <c:v>45078.100694444445</c:v>
                </c:pt>
                <c:pt idx="26796">
                  <c:v>45078.101388888892</c:v>
                </c:pt>
                <c:pt idx="26797">
                  <c:v>45078.101388888892</c:v>
                </c:pt>
                <c:pt idx="26798">
                  <c:v>45078.101388888892</c:v>
                </c:pt>
                <c:pt idx="26799">
                  <c:v>45078.101388888892</c:v>
                </c:pt>
                <c:pt idx="26800">
                  <c:v>45078.101388888892</c:v>
                </c:pt>
                <c:pt idx="26801">
                  <c:v>45078.101388888892</c:v>
                </c:pt>
                <c:pt idx="26802">
                  <c:v>45078.102083333331</c:v>
                </c:pt>
                <c:pt idx="26803">
                  <c:v>45078.102083333331</c:v>
                </c:pt>
                <c:pt idx="26804">
                  <c:v>45078.102083333331</c:v>
                </c:pt>
                <c:pt idx="26805">
                  <c:v>45078.102083333331</c:v>
                </c:pt>
                <c:pt idx="26806">
                  <c:v>45078.102083333331</c:v>
                </c:pt>
                <c:pt idx="26807">
                  <c:v>45078.102083333331</c:v>
                </c:pt>
                <c:pt idx="26808">
                  <c:v>45078.102777777778</c:v>
                </c:pt>
                <c:pt idx="26809">
                  <c:v>45078.102777777778</c:v>
                </c:pt>
                <c:pt idx="26810">
                  <c:v>45078.102777777778</c:v>
                </c:pt>
                <c:pt idx="26811">
                  <c:v>45078.102777777778</c:v>
                </c:pt>
                <c:pt idx="26812">
                  <c:v>45078.102777777778</c:v>
                </c:pt>
                <c:pt idx="26813">
                  <c:v>45078.102777777778</c:v>
                </c:pt>
                <c:pt idx="26814">
                  <c:v>45078.103472222225</c:v>
                </c:pt>
                <c:pt idx="26815">
                  <c:v>45078.103472222225</c:v>
                </c:pt>
                <c:pt idx="26816">
                  <c:v>45078.103472222225</c:v>
                </c:pt>
                <c:pt idx="26817">
                  <c:v>45078.103472222225</c:v>
                </c:pt>
                <c:pt idx="26818">
                  <c:v>45078.103472222225</c:v>
                </c:pt>
                <c:pt idx="26819">
                  <c:v>45078.103472222225</c:v>
                </c:pt>
                <c:pt idx="26820">
                  <c:v>45078.104166666664</c:v>
                </c:pt>
                <c:pt idx="26821">
                  <c:v>45078.104166666664</c:v>
                </c:pt>
                <c:pt idx="26822">
                  <c:v>45078.104166666664</c:v>
                </c:pt>
                <c:pt idx="26823">
                  <c:v>45078.104166666664</c:v>
                </c:pt>
                <c:pt idx="26824">
                  <c:v>45078.104166666664</c:v>
                </c:pt>
                <c:pt idx="26825">
                  <c:v>45078.104166666664</c:v>
                </c:pt>
                <c:pt idx="26826">
                  <c:v>45078.104861111111</c:v>
                </c:pt>
                <c:pt idx="26827">
                  <c:v>45078.104861111111</c:v>
                </c:pt>
                <c:pt idx="26828">
                  <c:v>45078.104861111111</c:v>
                </c:pt>
                <c:pt idx="26829">
                  <c:v>45078.104861111111</c:v>
                </c:pt>
                <c:pt idx="26830">
                  <c:v>45078.104861111111</c:v>
                </c:pt>
                <c:pt idx="26831">
                  <c:v>45078.104861111111</c:v>
                </c:pt>
                <c:pt idx="26832">
                  <c:v>45078.105555555558</c:v>
                </c:pt>
                <c:pt idx="26833">
                  <c:v>45078.105555555558</c:v>
                </c:pt>
                <c:pt idx="26834">
                  <c:v>45078.105555555558</c:v>
                </c:pt>
                <c:pt idx="26835">
                  <c:v>45078.105555555558</c:v>
                </c:pt>
                <c:pt idx="26836">
                  <c:v>45078.105555555558</c:v>
                </c:pt>
                <c:pt idx="26837">
                  <c:v>45078.105555555558</c:v>
                </c:pt>
                <c:pt idx="26838">
                  <c:v>45078.106249999997</c:v>
                </c:pt>
                <c:pt idx="26839">
                  <c:v>45078.106249999997</c:v>
                </c:pt>
                <c:pt idx="26840">
                  <c:v>45078.106249999997</c:v>
                </c:pt>
                <c:pt idx="26841">
                  <c:v>45078.106249999997</c:v>
                </c:pt>
                <c:pt idx="26842">
                  <c:v>45078.106249999997</c:v>
                </c:pt>
                <c:pt idx="26843">
                  <c:v>45078.106249999997</c:v>
                </c:pt>
                <c:pt idx="26844">
                  <c:v>45078.106944444444</c:v>
                </c:pt>
                <c:pt idx="26845">
                  <c:v>45078.106944444444</c:v>
                </c:pt>
                <c:pt idx="26846">
                  <c:v>45078.106944444444</c:v>
                </c:pt>
                <c:pt idx="26847">
                  <c:v>45078.106944444444</c:v>
                </c:pt>
                <c:pt idx="26848">
                  <c:v>45078.106944444444</c:v>
                </c:pt>
                <c:pt idx="26849">
                  <c:v>45078.106944444444</c:v>
                </c:pt>
                <c:pt idx="26850">
                  <c:v>45078.107638888891</c:v>
                </c:pt>
                <c:pt idx="26851">
                  <c:v>45078.107638888891</c:v>
                </c:pt>
                <c:pt idx="26852">
                  <c:v>45078.107638888891</c:v>
                </c:pt>
                <c:pt idx="26853">
                  <c:v>45078.107638888891</c:v>
                </c:pt>
                <c:pt idx="26854">
                  <c:v>45078.107638888891</c:v>
                </c:pt>
                <c:pt idx="26855">
                  <c:v>45078.107638888891</c:v>
                </c:pt>
                <c:pt idx="26856">
                  <c:v>45078.10833333333</c:v>
                </c:pt>
                <c:pt idx="26857">
                  <c:v>45078.10833333333</c:v>
                </c:pt>
                <c:pt idx="26858">
                  <c:v>45078.10833333333</c:v>
                </c:pt>
                <c:pt idx="26859">
                  <c:v>45078.10833333333</c:v>
                </c:pt>
                <c:pt idx="26860">
                  <c:v>45078.10833333333</c:v>
                </c:pt>
                <c:pt idx="26861">
                  <c:v>45078.10833333333</c:v>
                </c:pt>
                <c:pt idx="26862">
                  <c:v>45078.109027777777</c:v>
                </c:pt>
                <c:pt idx="26863">
                  <c:v>45078.109027777777</c:v>
                </c:pt>
                <c:pt idx="26864">
                  <c:v>45078.109027777777</c:v>
                </c:pt>
                <c:pt idx="26865">
                  <c:v>45078.109027777777</c:v>
                </c:pt>
                <c:pt idx="26866">
                  <c:v>45078.109027777777</c:v>
                </c:pt>
                <c:pt idx="26867">
                  <c:v>45078.109027777777</c:v>
                </c:pt>
                <c:pt idx="26868">
                  <c:v>45078.109722222223</c:v>
                </c:pt>
                <c:pt idx="26869">
                  <c:v>45078.109722222223</c:v>
                </c:pt>
                <c:pt idx="26870">
                  <c:v>45078.109722222223</c:v>
                </c:pt>
                <c:pt idx="26871">
                  <c:v>45078.109722222223</c:v>
                </c:pt>
                <c:pt idx="26872">
                  <c:v>45078.109722222223</c:v>
                </c:pt>
                <c:pt idx="26873">
                  <c:v>45078.109722222223</c:v>
                </c:pt>
                <c:pt idx="26874">
                  <c:v>45078.11041666667</c:v>
                </c:pt>
                <c:pt idx="26875">
                  <c:v>45078.11041666667</c:v>
                </c:pt>
                <c:pt idx="26876">
                  <c:v>45078.11041666667</c:v>
                </c:pt>
                <c:pt idx="26877">
                  <c:v>45078.11041666667</c:v>
                </c:pt>
                <c:pt idx="26878">
                  <c:v>45078.11041666667</c:v>
                </c:pt>
                <c:pt idx="26879">
                  <c:v>45078.11041666667</c:v>
                </c:pt>
                <c:pt idx="26880">
                  <c:v>45078.111111111109</c:v>
                </c:pt>
                <c:pt idx="26881">
                  <c:v>45078.111111111109</c:v>
                </c:pt>
                <c:pt idx="26882">
                  <c:v>45078.111111111109</c:v>
                </c:pt>
                <c:pt idx="26883">
                  <c:v>45078.111111111109</c:v>
                </c:pt>
                <c:pt idx="26884">
                  <c:v>45078.111111111109</c:v>
                </c:pt>
                <c:pt idx="26885">
                  <c:v>45078.111111111109</c:v>
                </c:pt>
                <c:pt idx="26886">
                  <c:v>45078.111805555556</c:v>
                </c:pt>
                <c:pt idx="26887">
                  <c:v>45078.111805555556</c:v>
                </c:pt>
                <c:pt idx="26888">
                  <c:v>45078.111805555556</c:v>
                </c:pt>
                <c:pt idx="26889">
                  <c:v>45078.111805555556</c:v>
                </c:pt>
                <c:pt idx="26890">
                  <c:v>45078.111805555556</c:v>
                </c:pt>
                <c:pt idx="26891">
                  <c:v>45078.111805555556</c:v>
                </c:pt>
                <c:pt idx="26892">
                  <c:v>45078.112500000003</c:v>
                </c:pt>
                <c:pt idx="26893">
                  <c:v>45078.112500000003</c:v>
                </c:pt>
                <c:pt idx="26894">
                  <c:v>45078.112500000003</c:v>
                </c:pt>
                <c:pt idx="26895">
                  <c:v>45078.112500000003</c:v>
                </c:pt>
                <c:pt idx="26896">
                  <c:v>45078.112500000003</c:v>
                </c:pt>
                <c:pt idx="26897">
                  <c:v>45078.112500000003</c:v>
                </c:pt>
                <c:pt idx="26898">
                  <c:v>45078.113194444442</c:v>
                </c:pt>
                <c:pt idx="26899">
                  <c:v>45078.113194444442</c:v>
                </c:pt>
                <c:pt idx="26900">
                  <c:v>45078.113194444442</c:v>
                </c:pt>
                <c:pt idx="26901">
                  <c:v>45078.113194444442</c:v>
                </c:pt>
                <c:pt idx="26902">
                  <c:v>45078.113194444442</c:v>
                </c:pt>
                <c:pt idx="26903">
                  <c:v>45078.113194444442</c:v>
                </c:pt>
                <c:pt idx="26904">
                  <c:v>45078.113888888889</c:v>
                </c:pt>
                <c:pt idx="26905">
                  <c:v>45078.113888888889</c:v>
                </c:pt>
                <c:pt idx="26906">
                  <c:v>45078.113888888889</c:v>
                </c:pt>
                <c:pt idx="26907">
                  <c:v>45078.113888888889</c:v>
                </c:pt>
                <c:pt idx="26908">
                  <c:v>45078.113888888889</c:v>
                </c:pt>
                <c:pt idx="26909">
                  <c:v>45078.113888888889</c:v>
                </c:pt>
                <c:pt idx="26910">
                  <c:v>45078.114583333336</c:v>
                </c:pt>
                <c:pt idx="26911">
                  <c:v>45078.114583333336</c:v>
                </c:pt>
                <c:pt idx="26912">
                  <c:v>45078.114583333336</c:v>
                </c:pt>
                <c:pt idx="26913">
                  <c:v>45078.114583333336</c:v>
                </c:pt>
                <c:pt idx="26914">
                  <c:v>45078.114583333336</c:v>
                </c:pt>
                <c:pt idx="26915">
                  <c:v>45078.114583333336</c:v>
                </c:pt>
                <c:pt idx="26916">
                  <c:v>45078.115277777775</c:v>
                </c:pt>
                <c:pt idx="26917">
                  <c:v>45078.115277777775</c:v>
                </c:pt>
                <c:pt idx="26918">
                  <c:v>45078.115277777775</c:v>
                </c:pt>
                <c:pt idx="26919">
                  <c:v>45078.115277777775</c:v>
                </c:pt>
                <c:pt idx="26920">
                  <c:v>45078.115277777775</c:v>
                </c:pt>
                <c:pt idx="26921">
                  <c:v>45078.115277777775</c:v>
                </c:pt>
                <c:pt idx="26922">
                  <c:v>45078.115972222222</c:v>
                </c:pt>
                <c:pt idx="26923">
                  <c:v>45078.115972222222</c:v>
                </c:pt>
                <c:pt idx="26924">
                  <c:v>45078.115972222222</c:v>
                </c:pt>
                <c:pt idx="26925">
                  <c:v>45078.115972222222</c:v>
                </c:pt>
                <c:pt idx="26926">
                  <c:v>45078.115972222222</c:v>
                </c:pt>
                <c:pt idx="26927">
                  <c:v>45078.115972222222</c:v>
                </c:pt>
                <c:pt idx="26928">
                  <c:v>45078.116666666669</c:v>
                </c:pt>
                <c:pt idx="26929">
                  <c:v>45078.116666666669</c:v>
                </c:pt>
                <c:pt idx="26930">
                  <c:v>45078.116666666669</c:v>
                </c:pt>
                <c:pt idx="26931">
                  <c:v>45078.116666666669</c:v>
                </c:pt>
                <c:pt idx="26932">
                  <c:v>45078.116666666669</c:v>
                </c:pt>
                <c:pt idx="26933">
                  <c:v>45078.116666666669</c:v>
                </c:pt>
                <c:pt idx="26934">
                  <c:v>45078.117361111108</c:v>
                </c:pt>
                <c:pt idx="26935">
                  <c:v>45078.117361111108</c:v>
                </c:pt>
                <c:pt idx="26936">
                  <c:v>45078.117361111108</c:v>
                </c:pt>
                <c:pt idx="26937">
                  <c:v>45078.117361111108</c:v>
                </c:pt>
                <c:pt idx="26938">
                  <c:v>45078.117361111108</c:v>
                </c:pt>
                <c:pt idx="26939">
                  <c:v>45078.117361111108</c:v>
                </c:pt>
                <c:pt idx="26940">
                  <c:v>45078.118055555555</c:v>
                </c:pt>
                <c:pt idx="26941">
                  <c:v>45078.118055555555</c:v>
                </c:pt>
                <c:pt idx="26942">
                  <c:v>45078.118055555555</c:v>
                </c:pt>
                <c:pt idx="26943">
                  <c:v>45078.118055555555</c:v>
                </c:pt>
                <c:pt idx="26944">
                  <c:v>45078.118055555555</c:v>
                </c:pt>
                <c:pt idx="26945">
                  <c:v>45078.118055555555</c:v>
                </c:pt>
                <c:pt idx="26946">
                  <c:v>45078.118750000001</c:v>
                </c:pt>
                <c:pt idx="26947">
                  <c:v>45078.118750000001</c:v>
                </c:pt>
                <c:pt idx="26948">
                  <c:v>45078.118750000001</c:v>
                </c:pt>
                <c:pt idx="26949">
                  <c:v>45078.118750000001</c:v>
                </c:pt>
                <c:pt idx="26950">
                  <c:v>45078.118750000001</c:v>
                </c:pt>
                <c:pt idx="26951">
                  <c:v>45078.118750000001</c:v>
                </c:pt>
                <c:pt idx="26952">
                  <c:v>45078.119444444441</c:v>
                </c:pt>
                <c:pt idx="26953">
                  <c:v>45078.119444444441</c:v>
                </c:pt>
                <c:pt idx="26954">
                  <c:v>45078.119444444441</c:v>
                </c:pt>
                <c:pt idx="26955">
                  <c:v>45078.119444444441</c:v>
                </c:pt>
                <c:pt idx="26956">
                  <c:v>45078.119444444441</c:v>
                </c:pt>
                <c:pt idx="26957">
                  <c:v>45078.119444444441</c:v>
                </c:pt>
                <c:pt idx="26958">
                  <c:v>45078.120138888888</c:v>
                </c:pt>
                <c:pt idx="26959">
                  <c:v>45078.120138888888</c:v>
                </c:pt>
                <c:pt idx="26960">
                  <c:v>45078.120138888888</c:v>
                </c:pt>
                <c:pt idx="26961">
                  <c:v>45078.120138888888</c:v>
                </c:pt>
                <c:pt idx="26962">
                  <c:v>45078.120138888888</c:v>
                </c:pt>
                <c:pt idx="26963">
                  <c:v>45078.120138888888</c:v>
                </c:pt>
                <c:pt idx="26964">
                  <c:v>45078.120833333334</c:v>
                </c:pt>
                <c:pt idx="26965">
                  <c:v>45078.120833333334</c:v>
                </c:pt>
                <c:pt idx="26966">
                  <c:v>45078.120833333334</c:v>
                </c:pt>
                <c:pt idx="26967">
                  <c:v>45078.120833333334</c:v>
                </c:pt>
                <c:pt idx="26968">
                  <c:v>45078.120833333334</c:v>
                </c:pt>
                <c:pt idx="26969">
                  <c:v>45078.120833333334</c:v>
                </c:pt>
                <c:pt idx="26970">
                  <c:v>45078.121527777781</c:v>
                </c:pt>
                <c:pt idx="26971">
                  <c:v>45078.121527777781</c:v>
                </c:pt>
                <c:pt idx="26972">
                  <c:v>45078.121527777781</c:v>
                </c:pt>
                <c:pt idx="26973">
                  <c:v>45078.121527777781</c:v>
                </c:pt>
                <c:pt idx="26974">
                  <c:v>45078.121527777781</c:v>
                </c:pt>
                <c:pt idx="26975">
                  <c:v>45078.121527777781</c:v>
                </c:pt>
                <c:pt idx="26976">
                  <c:v>45078.12222222222</c:v>
                </c:pt>
                <c:pt idx="26977">
                  <c:v>45078.12222222222</c:v>
                </c:pt>
                <c:pt idx="26978">
                  <c:v>45078.12222222222</c:v>
                </c:pt>
                <c:pt idx="26979">
                  <c:v>45078.12222222222</c:v>
                </c:pt>
                <c:pt idx="26980">
                  <c:v>45078.12222222222</c:v>
                </c:pt>
                <c:pt idx="26981">
                  <c:v>45078.12222222222</c:v>
                </c:pt>
                <c:pt idx="26982">
                  <c:v>45078.122916666667</c:v>
                </c:pt>
                <c:pt idx="26983">
                  <c:v>45078.122916666667</c:v>
                </c:pt>
                <c:pt idx="26984">
                  <c:v>45078.122916666667</c:v>
                </c:pt>
                <c:pt idx="26985">
                  <c:v>45078.122916666667</c:v>
                </c:pt>
                <c:pt idx="26986">
                  <c:v>45078.122916666667</c:v>
                </c:pt>
                <c:pt idx="26987">
                  <c:v>45078.122916666667</c:v>
                </c:pt>
                <c:pt idx="26988">
                  <c:v>45078.123611111114</c:v>
                </c:pt>
                <c:pt idx="26989">
                  <c:v>45078.123611111114</c:v>
                </c:pt>
                <c:pt idx="26990">
                  <c:v>45078.123611111114</c:v>
                </c:pt>
                <c:pt idx="26991">
                  <c:v>45078.123611111114</c:v>
                </c:pt>
                <c:pt idx="26992">
                  <c:v>45078.123611111114</c:v>
                </c:pt>
                <c:pt idx="26993">
                  <c:v>45078.123611111114</c:v>
                </c:pt>
                <c:pt idx="26994">
                  <c:v>45078.124305555553</c:v>
                </c:pt>
                <c:pt idx="26995">
                  <c:v>45078.124305555553</c:v>
                </c:pt>
                <c:pt idx="26996">
                  <c:v>45078.124305555553</c:v>
                </c:pt>
                <c:pt idx="26997">
                  <c:v>45078.124305555553</c:v>
                </c:pt>
                <c:pt idx="26998">
                  <c:v>45078.124305555553</c:v>
                </c:pt>
                <c:pt idx="26999">
                  <c:v>45078.124305555553</c:v>
                </c:pt>
                <c:pt idx="27000">
                  <c:v>45078.125</c:v>
                </c:pt>
                <c:pt idx="27001">
                  <c:v>45078.125</c:v>
                </c:pt>
                <c:pt idx="27002">
                  <c:v>45078.125</c:v>
                </c:pt>
                <c:pt idx="27003">
                  <c:v>45078.125</c:v>
                </c:pt>
                <c:pt idx="27004">
                  <c:v>45078.125</c:v>
                </c:pt>
                <c:pt idx="27005">
                  <c:v>45078.125</c:v>
                </c:pt>
                <c:pt idx="27006">
                  <c:v>45078.125694444447</c:v>
                </c:pt>
                <c:pt idx="27007">
                  <c:v>45078.125694444447</c:v>
                </c:pt>
                <c:pt idx="27008">
                  <c:v>45078.125694444447</c:v>
                </c:pt>
                <c:pt idx="27009">
                  <c:v>45078.125694444447</c:v>
                </c:pt>
                <c:pt idx="27010">
                  <c:v>45078.125694444447</c:v>
                </c:pt>
                <c:pt idx="27011">
                  <c:v>45078.125694444447</c:v>
                </c:pt>
                <c:pt idx="27012">
                  <c:v>45078.126388888886</c:v>
                </c:pt>
                <c:pt idx="27013">
                  <c:v>45078.126388888886</c:v>
                </c:pt>
                <c:pt idx="27014">
                  <c:v>45078.126388888886</c:v>
                </c:pt>
                <c:pt idx="27015">
                  <c:v>45078.126388888886</c:v>
                </c:pt>
                <c:pt idx="27016">
                  <c:v>45078.126388888886</c:v>
                </c:pt>
                <c:pt idx="27017">
                  <c:v>45078.126388888886</c:v>
                </c:pt>
                <c:pt idx="27018">
                  <c:v>45078.127083333333</c:v>
                </c:pt>
                <c:pt idx="27019">
                  <c:v>45078.127083333333</c:v>
                </c:pt>
                <c:pt idx="27020">
                  <c:v>45078.127083333333</c:v>
                </c:pt>
                <c:pt idx="27021">
                  <c:v>45078.127083333333</c:v>
                </c:pt>
                <c:pt idx="27022">
                  <c:v>45078.127083333333</c:v>
                </c:pt>
                <c:pt idx="27023">
                  <c:v>45078.127083333333</c:v>
                </c:pt>
                <c:pt idx="27024">
                  <c:v>45078.12777777778</c:v>
                </c:pt>
                <c:pt idx="27025">
                  <c:v>45078.12777777778</c:v>
                </c:pt>
                <c:pt idx="27026">
                  <c:v>45078.12777777778</c:v>
                </c:pt>
                <c:pt idx="27027">
                  <c:v>45078.12777777778</c:v>
                </c:pt>
                <c:pt idx="27028">
                  <c:v>45078.12777777778</c:v>
                </c:pt>
                <c:pt idx="27029">
                  <c:v>45078.12777777778</c:v>
                </c:pt>
                <c:pt idx="27030">
                  <c:v>45078.128472222219</c:v>
                </c:pt>
                <c:pt idx="27031">
                  <c:v>45078.128472222219</c:v>
                </c:pt>
                <c:pt idx="27032">
                  <c:v>45078.128472222219</c:v>
                </c:pt>
                <c:pt idx="27033">
                  <c:v>45078.128472222219</c:v>
                </c:pt>
                <c:pt idx="27034">
                  <c:v>45078.128472222219</c:v>
                </c:pt>
                <c:pt idx="27035">
                  <c:v>45078.128472222219</c:v>
                </c:pt>
                <c:pt idx="27036">
                  <c:v>45078.129166666666</c:v>
                </c:pt>
                <c:pt idx="27037">
                  <c:v>45078.129166666666</c:v>
                </c:pt>
                <c:pt idx="27038">
                  <c:v>45078.129166666666</c:v>
                </c:pt>
                <c:pt idx="27039">
                  <c:v>45078.129166666666</c:v>
                </c:pt>
                <c:pt idx="27040">
                  <c:v>45078.129166666666</c:v>
                </c:pt>
                <c:pt idx="27041">
                  <c:v>45078.129166666666</c:v>
                </c:pt>
                <c:pt idx="27042">
                  <c:v>45078.129861111112</c:v>
                </c:pt>
                <c:pt idx="27043">
                  <c:v>45078.129861111112</c:v>
                </c:pt>
                <c:pt idx="27044">
                  <c:v>45078.129861111112</c:v>
                </c:pt>
                <c:pt idx="27045">
                  <c:v>45078.129861111112</c:v>
                </c:pt>
                <c:pt idx="27046">
                  <c:v>45078.129861111112</c:v>
                </c:pt>
                <c:pt idx="27047">
                  <c:v>45078.129861111112</c:v>
                </c:pt>
                <c:pt idx="27048">
                  <c:v>45078.130555555559</c:v>
                </c:pt>
                <c:pt idx="27049">
                  <c:v>45078.130555555559</c:v>
                </c:pt>
                <c:pt idx="27050">
                  <c:v>45078.130555555559</c:v>
                </c:pt>
                <c:pt idx="27051">
                  <c:v>45078.130555555559</c:v>
                </c:pt>
                <c:pt idx="27052">
                  <c:v>45078.130555555559</c:v>
                </c:pt>
                <c:pt idx="27053">
                  <c:v>45078.130555555559</c:v>
                </c:pt>
                <c:pt idx="27054">
                  <c:v>45078.131249999999</c:v>
                </c:pt>
                <c:pt idx="27055">
                  <c:v>45078.131249999999</c:v>
                </c:pt>
                <c:pt idx="27056">
                  <c:v>45078.131249999999</c:v>
                </c:pt>
                <c:pt idx="27057">
                  <c:v>45078.131249999999</c:v>
                </c:pt>
                <c:pt idx="27058">
                  <c:v>45078.131249999999</c:v>
                </c:pt>
                <c:pt idx="27059">
                  <c:v>45078.131249999999</c:v>
                </c:pt>
                <c:pt idx="27060">
                  <c:v>45078.131944444445</c:v>
                </c:pt>
                <c:pt idx="27061">
                  <c:v>45078.131944444445</c:v>
                </c:pt>
                <c:pt idx="27062">
                  <c:v>45078.131944444445</c:v>
                </c:pt>
                <c:pt idx="27063">
                  <c:v>45078.131944444445</c:v>
                </c:pt>
                <c:pt idx="27064">
                  <c:v>45078.131944444445</c:v>
                </c:pt>
                <c:pt idx="27065">
                  <c:v>45078.131944444445</c:v>
                </c:pt>
                <c:pt idx="27066">
                  <c:v>45078.132638888892</c:v>
                </c:pt>
                <c:pt idx="27067">
                  <c:v>45078.132638888892</c:v>
                </c:pt>
                <c:pt idx="27068">
                  <c:v>45078.132638888892</c:v>
                </c:pt>
                <c:pt idx="27069">
                  <c:v>45078.132638888892</c:v>
                </c:pt>
                <c:pt idx="27070">
                  <c:v>45078.132638888892</c:v>
                </c:pt>
                <c:pt idx="27071">
                  <c:v>45078.132638888892</c:v>
                </c:pt>
                <c:pt idx="27072">
                  <c:v>45078.133333333331</c:v>
                </c:pt>
                <c:pt idx="27073">
                  <c:v>45078.133333333331</c:v>
                </c:pt>
                <c:pt idx="27074">
                  <c:v>45078.133333333331</c:v>
                </c:pt>
                <c:pt idx="27075">
                  <c:v>45078.133333333331</c:v>
                </c:pt>
                <c:pt idx="27076">
                  <c:v>45078.133333333331</c:v>
                </c:pt>
                <c:pt idx="27077">
                  <c:v>45078.133333333331</c:v>
                </c:pt>
                <c:pt idx="27078">
                  <c:v>45078.134027777778</c:v>
                </c:pt>
                <c:pt idx="27079">
                  <c:v>45078.134027777778</c:v>
                </c:pt>
                <c:pt idx="27080">
                  <c:v>45078.134027777778</c:v>
                </c:pt>
                <c:pt idx="27081">
                  <c:v>45078.134027777778</c:v>
                </c:pt>
                <c:pt idx="27082">
                  <c:v>45078.134027777778</c:v>
                </c:pt>
                <c:pt idx="27083">
                  <c:v>45078.134027777778</c:v>
                </c:pt>
                <c:pt idx="27084">
                  <c:v>45078.134722222225</c:v>
                </c:pt>
                <c:pt idx="27085">
                  <c:v>45078.134722222225</c:v>
                </c:pt>
                <c:pt idx="27086">
                  <c:v>45078.134722222225</c:v>
                </c:pt>
                <c:pt idx="27087">
                  <c:v>45078.134722222225</c:v>
                </c:pt>
                <c:pt idx="27088">
                  <c:v>45078.134722222225</c:v>
                </c:pt>
                <c:pt idx="27089">
                  <c:v>45078.134722222225</c:v>
                </c:pt>
                <c:pt idx="27090">
                  <c:v>45078.135416666664</c:v>
                </c:pt>
                <c:pt idx="27091">
                  <c:v>45078.135416666664</c:v>
                </c:pt>
                <c:pt idx="27092">
                  <c:v>45078.135416666664</c:v>
                </c:pt>
                <c:pt idx="27093">
                  <c:v>45078.135416666664</c:v>
                </c:pt>
                <c:pt idx="27094">
                  <c:v>45078.135416666664</c:v>
                </c:pt>
                <c:pt idx="27095">
                  <c:v>45078.135416666664</c:v>
                </c:pt>
                <c:pt idx="27096">
                  <c:v>45078.136111111111</c:v>
                </c:pt>
                <c:pt idx="27097">
                  <c:v>45078.136111111111</c:v>
                </c:pt>
                <c:pt idx="27098">
                  <c:v>45078.136111111111</c:v>
                </c:pt>
                <c:pt idx="27099">
                  <c:v>45078.136111111111</c:v>
                </c:pt>
                <c:pt idx="27100">
                  <c:v>45078.136111111111</c:v>
                </c:pt>
                <c:pt idx="27101">
                  <c:v>45078.136111111111</c:v>
                </c:pt>
                <c:pt idx="27102">
                  <c:v>45078.136805555558</c:v>
                </c:pt>
                <c:pt idx="27103">
                  <c:v>45078.136805555558</c:v>
                </c:pt>
                <c:pt idx="27104">
                  <c:v>45078.136805555558</c:v>
                </c:pt>
                <c:pt idx="27105">
                  <c:v>45078.136805555558</c:v>
                </c:pt>
                <c:pt idx="27106">
                  <c:v>45078.136805555558</c:v>
                </c:pt>
                <c:pt idx="27107">
                  <c:v>45078.136805555558</c:v>
                </c:pt>
                <c:pt idx="27108">
                  <c:v>45078.137499999997</c:v>
                </c:pt>
                <c:pt idx="27109">
                  <c:v>45078.137499999997</c:v>
                </c:pt>
                <c:pt idx="27110">
                  <c:v>45078.137499999997</c:v>
                </c:pt>
                <c:pt idx="27111">
                  <c:v>45078.137499999997</c:v>
                </c:pt>
                <c:pt idx="27112">
                  <c:v>45078.137499999997</c:v>
                </c:pt>
                <c:pt idx="27113">
                  <c:v>45078.137499999997</c:v>
                </c:pt>
                <c:pt idx="27114">
                  <c:v>45078.138194444444</c:v>
                </c:pt>
                <c:pt idx="27115">
                  <c:v>45078.138194444444</c:v>
                </c:pt>
                <c:pt idx="27116">
                  <c:v>45078.138194444444</c:v>
                </c:pt>
                <c:pt idx="27117">
                  <c:v>45078.138194444444</c:v>
                </c:pt>
                <c:pt idx="27118">
                  <c:v>45078.138194444444</c:v>
                </c:pt>
                <c:pt idx="27119">
                  <c:v>45078.138194444444</c:v>
                </c:pt>
                <c:pt idx="27120">
                  <c:v>45078.138888888891</c:v>
                </c:pt>
                <c:pt idx="27121">
                  <c:v>45078.138888888891</c:v>
                </c:pt>
                <c:pt idx="27122">
                  <c:v>45078.138888888891</c:v>
                </c:pt>
                <c:pt idx="27123">
                  <c:v>45078.138888888891</c:v>
                </c:pt>
                <c:pt idx="27124">
                  <c:v>45078.138888888891</c:v>
                </c:pt>
                <c:pt idx="27125">
                  <c:v>45078.138888888891</c:v>
                </c:pt>
                <c:pt idx="27126">
                  <c:v>45078.13958333333</c:v>
                </c:pt>
                <c:pt idx="27127">
                  <c:v>45078.13958333333</c:v>
                </c:pt>
                <c:pt idx="27128">
                  <c:v>45078.13958333333</c:v>
                </c:pt>
                <c:pt idx="27129">
                  <c:v>45078.13958333333</c:v>
                </c:pt>
                <c:pt idx="27130">
                  <c:v>45078.13958333333</c:v>
                </c:pt>
                <c:pt idx="27131">
                  <c:v>45078.13958333333</c:v>
                </c:pt>
                <c:pt idx="27132">
                  <c:v>45078.140277777777</c:v>
                </c:pt>
                <c:pt idx="27133">
                  <c:v>45078.140277777777</c:v>
                </c:pt>
                <c:pt idx="27134">
                  <c:v>45078.140277777777</c:v>
                </c:pt>
                <c:pt idx="27135">
                  <c:v>45078.140277777777</c:v>
                </c:pt>
                <c:pt idx="27136">
                  <c:v>45078.140277777777</c:v>
                </c:pt>
                <c:pt idx="27137">
                  <c:v>45078.140277777777</c:v>
                </c:pt>
                <c:pt idx="27138">
                  <c:v>45078.140972222223</c:v>
                </c:pt>
                <c:pt idx="27139">
                  <c:v>45078.140972222223</c:v>
                </c:pt>
                <c:pt idx="27140">
                  <c:v>45078.140972222223</c:v>
                </c:pt>
                <c:pt idx="27141">
                  <c:v>45078.140972222223</c:v>
                </c:pt>
                <c:pt idx="27142">
                  <c:v>45078.140972222223</c:v>
                </c:pt>
                <c:pt idx="27143">
                  <c:v>45078.140972222223</c:v>
                </c:pt>
                <c:pt idx="27144">
                  <c:v>45078.14166666667</c:v>
                </c:pt>
                <c:pt idx="27145">
                  <c:v>45078.14166666667</c:v>
                </c:pt>
                <c:pt idx="27146">
                  <c:v>45078.14166666667</c:v>
                </c:pt>
                <c:pt idx="27147">
                  <c:v>45078.14166666667</c:v>
                </c:pt>
                <c:pt idx="27148">
                  <c:v>45078.14166666667</c:v>
                </c:pt>
                <c:pt idx="27149">
                  <c:v>45078.14166666667</c:v>
                </c:pt>
                <c:pt idx="27150">
                  <c:v>45078.142361111109</c:v>
                </c:pt>
                <c:pt idx="27151">
                  <c:v>45078.142361111109</c:v>
                </c:pt>
                <c:pt idx="27152">
                  <c:v>45078.142361111109</c:v>
                </c:pt>
                <c:pt idx="27153">
                  <c:v>45078.142361111109</c:v>
                </c:pt>
                <c:pt idx="27154">
                  <c:v>45078.142361111109</c:v>
                </c:pt>
                <c:pt idx="27155">
                  <c:v>45078.142361111109</c:v>
                </c:pt>
                <c:pt idx="27156">
                  <c:v>45078.143055555556</c:v>
                </c:pt>
                <c:pt idx="27157">
                  <c:v>45078.143055555556</c:v>
                </c:pt>
                <c:pt idx="27158">
                  <c:v>45078.143055555556</c:v>
                </c:pt>
                <c:pt idx="27159">
                  <c:v>45078.143055555556</c:v>
                </c:pt>
                <c:pt idx="27160">
                  <c:v>45078.143055555556</c:v>
                </c:pt>
                <c:pt idx="27161">
                  <c:v>45078.143055555556</c:v>
                </c:pt>
                <c:pt idx="27162">
                  <c:v>45078.143750000003</c:v>
                </c:pt>
                <c:pt idx="27163">
                  <c:v>45078.143750000003</c:v>
                </c:pt>
                <c:pt idx="27164">
                  <c:v>45078.143750000003</c:v>
                </c:pt>
                <c:pt idx="27165">
                  <c:v>45078.143750000003</c:v>
                </c:pt>
                <c:pt idx="27166">
                  <c:v>45078.143750000003</c:v>
                </c:pt>
                <c:pt idx="27167">
                  <c:v>45078.143750000003</c:v>
                </c:pt>
                <c:pt idx="27168">
                  <c:v>45078.144444444442</c:v>
                </c:pt>
                <c:pt idx="27169">
                  <c:v>45078.144444444442</c:v>
                </c:pt>
                <c:pt idx="27170">
                  <c:v>45078.144444444442</c:v>
                </c:pt>
                <c:pt idx="27171">
                  <c:v>45078.144444444442</c:v>
                </c:pt>
                <c:pt idx="27172">
                  <c:v>45078.144444444442</c:v>
                </c:pt>
                <c:pt idx="27173">
                  <c:v>45078.144444444442</c:v>
                </c:pt>
                <c:pt idx="27174">
                  <c:v>45078.145138888889</c:v>
                </c:pt>
                <c:pt idx="27175">
                  <c:v>45078.145138888889</c:v>
                </c:pt>
                <c:pt idx="27176">
                  <c:v>45078.145138888889</c:v>
                </c:pt>
                <c:pt idx="27177">
                  <c:v>45078.145138888889</c:v>
                </c:pt>
                <c:pt idx="27178">
                  <c:v>45078.145138888889</c:v>
                </c:pt>
                <c:pt idx="27179">
                  <c:v>45078.145138888889</c:v>
                </c:pt>
                <c:pt idx="27180">
                  <c:v>45078.145833333336</c:v>
                </c:pt>
                <c:pt idx="27181">
                  <c:v>45078.145833333336</c:v>
                </c:pt>
                <c:pt idx="27182">
                  <c:v>45078.145833333336</c:v>
                </c:pt>
                <c:pt idx="27183">
                  <c:v>45078.145833333336</c:v>
                </c:pt>
                <c:pt idx="27184">
                  <c:v>45078.145833333336</c:v>
                </c:pt>
                <c:pt idx="27185">
                  <c:v>45078.145833333336</c:v>
                </c:pt>
                <c:pt idx="27186">
                  <c:v>45078.146527777775</c:v>
                </c:pt>
                <c:pt idx="27187">
                  <c:v>45078.146527777775</c:v>
                </c:pt>
                <c:pt idx="27188">
                  <c:v>45078.146527777775</c:v>
                </c:pt>
                <c:pt idx="27189">
                  <c:v>45078.146527777775</c:v>
                </c:pt>
                <c:pt idx="27190">
                  <c:v>45078.146527777775</c:v>
                </c:pt>
                <c:pt idx="27191">
                  <c:v>45078.146527777775</c:v>
                </c:pt>
                <c:pt idx="27192">
                  <c:v>45078.147222222222</c:v>
                </c:pt>
                <c:pt idx="27193">
                  <c:v>45078.147222222222</c:v>
                </c:pt>
                <c:pt idx="27194">
                  <c:v>45078.147222222222</c:v>
                </c:pt>
                <c:pt idx="27195">
                  <c:v>45078.147222222222</c:v>
                </c:pt>
                <c:pt idx="27196">
                  <c:v>45078.147222222222</c:v>
                </c:pt>
                <c:pt idx="27197">
                  <c:v>45078.147222222222</c:v>
                </c:pt>
                <c:pt idx="27198">
                  <c:v>45078.147916666669</c:v>
                </c:pt>
                <c:pt idx="27199">
                  <c:v>45078.147916666669</c:v>
                </c:pt>
                <c:pt idx="27200">
                  <c:v>45078.147916666669</c:v>
                </c:pt>
                <c:pt idx="27201">
                  <c:v>45078.147916666669</c:v>
                </c:pt>
                <c:pt idx="27202">
                  <c:v>45078.147916666669</c:v>
                </c:pt>
                <c:pt idx="27203">
                  <c:v>45078.147916666669</c:v>
                </c:pt>
                <c:pt idx="27204">
                  <c:v>45078.148611111108</c:v>
                </c:pt>
                <c:pt idx="27205">
                  <c:v>45078.148611111108</c:v>
                </c:pt>
                <c:pt idx="27206">
                  <c:v>45078.148611111108</c:v>
                </c:pt>
                <c:pt idx="27207">
                  <c:v>45078.148611111108</c:v>
                </c:pt>
                <c:pt idx="27208">
                  <c:v>45078.148611111108</c:v>
                </c:pt>
                <c:pt idx="27209">
                  <c:v>45078.148611111108</c:v>
                </c:pt>
                <c:pt idx="27210">
                  <c:v>45078.149305555555</c:v>
                </c:pt>
                <c:pt idx="27211">
                  <c:v>45078.149305555555</c:v>
                </c:pt>
                <c:pt idx="27212">
                  <c:v>45078.149305555555</c:v>
                </c:pt>
                <c:pt idx="27213">
                  <c:v>45078.149305555555</c:v>
                </c:pt>
                <c:pt idx="27214">
                  <c:v>45078.149305555555</c:v>
                </c:pt>
                <c:pt idx="27215">
                  <c:v>45078.149305555555</c:v>
                </c:pt>
                <c:pt idx="27216">
                  <c:v>45078.15</c:v>
                </c:pt>
                <c:pt idx="27217">
                  <c:v>45078.15</c:v>
                </c:pt>
                <c:pt idx="27218">
                  <c:v>45078.15</c:v>
                </c:pt>
                <c:pt idx="27219">
                  <c:v>45078.15</c:v>
                </c:pt>
                <c:pt idx="27220">
                  <c:v>45078.15</c:v>
                </c:pt>
                <c:pt idx="27221">
                  <c:v>45078.15</c:v>
                </c:pt>
                <c:pt idx="27222">
                  <c:v>45078.150694444441</c:v>
                </c:pt>
                <c:pt idx="27223">
                  <c:v>45078.150694444441</c:v>
                </c:pt>
                <c:pt idx="27224">
                  <c:v>45078.150694444441</c:v>
                </c:pt>
                <c:pt idx="27225">
                  <c:v>45078.150694444441</c:v>
                </c:pt>
                <c:pt idx="27226">
                  <c:v>45078.150694444441</c:v>
                </c:pt>
                <c:pt idx="27227">
                  <c:v>45078.150694444441</c:v>
                </c:pt>
                <c:pt idx="27228">
                  <c:v>45078.151388888888</c:v>
                </c:pt>
                <c:pt idx="27229">
                  <c:v>45078.151388888888</c:v>
                </c:pt>
                <c:pt idx="27230">
                  <c:v>45078.151388888888</c:v>
                </c:pt>
                <c:pt idx="27231">
                  <c:v>45078.151388888888</c:v>
                </c:pt>
                <c:pt idx="27232">
                  <c:v>45078.151388888888</c:v>
                </c:pt>
                <c:pt idx="27233">
                  <c:v>45078.151388888888</c:v>
                </c:pt>
                <c:pt idx="27234">
                  <c:v>45078.152083333334</c:v>
                </c:pt>
                <c:pt idx="27235">
                  <c:v>45078.152083333334</c:v>
                </c:pt>
                <c:pt idx="27236">
                  <c:v>45078.152083333334</c:v>
                </c:pt>
                <c:pt idx="27237">
                  <c:v>45078.152083333334</c:v>
                </c:pt>
                <c:pt idx="27238">
                  <c:v>45078.152083333334</c:v>
                </c:pt>
                <c:pt idx="27239">
                  <c:v>45078.152083333334</c:v>
                </c:pt>
                <c:pt idx="27240">
                  <c:v>45078.152777777781</c:v>
                </c:pt>
                <c:pt idx="27241">
                  <c:v>45078.152777777781</c:v>
                </c:pt>
                <c:pt idx="27242">
                  <c:v>45078.152777777781</c:v>
                </c:pt>
                <c:pt idx="27243">
                  <c:v>45078.152777777781</c:v>
                </c:pt>
                <c:pt idx="27244">
                  <c:v>45078.152777777781</c:v>
                </c:pt>
                <c:pt idx="27245">
                  <c:v>45078.152777777781</c:v>
                </c:pt>
                <c:pt idx="27246">
                  <c:v>45078.15347222222</c:v>
                </c:pt>
                <c:pt idx="27247">
                  <c:v>45078.15347222222</c:v>
                </c:pt>
                <c:pt idx="27248">
                  <c:v>45078.15347222222</c:v>
                </c:pt>
                <c:pt idx="27249">
                  <c:v>45078.15347222222</c:v>
                </c:pt>
                <c:pt idx="27250">
                  <c:v>45078.15347222222</c:v>
                </c:pt>
                <c:pt idx="27251">
                  <c:v>45078.15347222222</c:v>
                </c:pt>
                <c:pt idx="27252">
                  <c:v>45078.154166666667</c:v>
                </c:pt>
                <c:pt idx="27253">
                  <c:v>45078.154166666667</c:v>
                </c:pt>
                <c:pt idx="27254">
                  <c:v>45078.154166666667</c:v>
                </c:pt>
                <c:pt idx="27255">
                  <c:v>45078.154166666667</c:v>
                </c:pt>
                <c:pt idx="27256">
                  <c:v>45078.154166666667</c:v>
                </c:pt>
                <c:pt idx="27257">
                  <c:v>45078.154166666667</c:v>
                </c:pt>
                <c:pt idx="27258">
                  <c:v>45078.154861111114</c:v>
                </c:pt>
                <c:pt idx="27259">
                  <c:v>45078.154861111114</c:v>
                </c:pt>
                <c:pt idx="27260">
                  <c:v>45078.154861111114</c:v>
                </c:pt>
                <c:pt idx="27261">
                  <c:v>45078.154861111114</c:v>
                </c:pt>
                <c:pt idx="27262">
                  <c:v>45078.154861111114</c:v>
                </c:pt>
                <c:pt idx="27263">
                  <c:v>45078.154861111114</c:v>
                </c:pt>
                <c:pt idx="27264">
                  <c:v>45078.155555555553</c:v>
                </c:pt>
                <c:pt idx="27265">
                  <c:v>45078.155555555553</c:v>
                </c:pt>
                <c:pt idx="27266">
                  <c:v>45078.155555555553</c:v>
                </c:pt>
                <c:pt idx="27267">
                  <c:v>45078.155555555553</c:v>
                </c:pt>
                <c:pt idx="27268">
                  <c:v>45078.155555555553</c:v>
                </c:pt>
                <c:pt idx="27269">
                  <c:v>45078.155555555553</c:v>
                </c:pt>
                <c:pt idx="27270">
                  <c:v>45078.15625</c:v>
                </c:pt>
                <c:pt idx="27271">
                  <c:v>45078.15625</c:v>
                </c:pt>
                <c:pt idx="27272">
                  <c:v>45078.15625</c:v>
                </c:pt>
                <c:pt idx="27273">
                  <c:v>45078.15625</c:v>
                </c:pt>
                <c:pt idx="27274">
                  <c:v>45078.15625</c:v>
                </c:pt>
                <c:pt idx="27275">
                  <c:v>45078.15625</c:v>
                </c:pt>
                <c:pt idx="27276">
                  <c:v>45078.156944444447</c:v>
                </c:pt>
                <c:pt idx="27277">
                  <c:v>45078.156944444447</c:v>
                </c:pt>
                <c:pt idx="27278">
                  <c:v>45078.156944444447</c:v>
                </c:pt>
                <c:pt idx="27279">
                  <c:v>45078.156944444447</c:v>
                </c:pt>
                <c:pt idx="27280">
                  <c:v>45078.156944444447</c:v>
                </c:pt>
                <c:pt idx="27281">
                  <c:v>45078.156944444447</c:v>
                </c:pt>
                <c:pt idx="27282">
                  <c:v>45078.157638888886</c:v>
                </c:pt>
                <c:pt idx="27283">
                  <c:v>45078.157638888886</c:v>
                </c:pt>
                <c:pt idx="27284">
                  <c:v>45078.157638888886</c:v>
                </c:pt>
                <c:pt idx="27285">
                  <c:v>45078.157638888886</c:v>
                </c:pt>
                <c:pt idx="27286">
                  <c:v>45078.157638888886</c:v>
                </c:pt>
                <c:pt idx="27287">
                  <c:v>45078.157638888886</c:v>
                </c:pt>
                <c:pt idx="27288">
                  <c:v>45078.158333333333</c:v>
                </c:pt>
                <c:pt idx="27289">
                  <c:v>45078.158333333333</c:v>
                </c:pt>
                <c:pt idx="27290">
                  <c:v>45078.158333333333</c:v>
                </c:pt>
                <c:pt idx="27291">
                  <c:v>45078.158333333333</c:v>
                </c:pt>
                <c:pt idx="27292">
                  <c:v>45078.158333333333</c:v>
                </c:pt>
                <c:pt idx="27293">
                  <c:v>45078.158333333333</c:v>
                </c:pt>
                <c:pt idx="27294">
                  <c:v>45078.15902777778</c:v>
                </c:pt>
                <c:pt idx="27295">
                  <c:v>45078.15902777778</c:v>
                </c:pt>
                <c:pt idx="27296">
                  <c:v>45078.15902777778</c:v>
                </c:pt>
                <c:pt idx="27297">
                  <c:v>45078.15902777778</c:v>
                </c:pt>
                <c:pt idx="27298">
                  <c:v>45078.15902777778</c:v>
                </c:pt>
                <c:pt idx="27299">
                  <c:v>45078.15902777778</c:v>
                </c:pt>
                <c:pt idx="27300">
                  <c:v>45078.159722222219</c:v>
                </c:pt>
                <c:pt idx="27301">
                  <c:v>45078.159722222219</c:v>
                </c:pt>
                <c:pt idx="27302">
                  <c:v>45078.159722222219</c:v>
                </c:pt>
                <c:pt idx="27303">
                  <c:v>45078.159722222219</c:v>
                </c:pt>
                <c:pt idx="27304">
                  <c:v>45078.159722222219</c:v>
                </c:pt>
                <c:pt idx="27305">
                  <c:v>45078.159722222219</c:v>
                </c:pt>
                <c:pt idx="27306">
                  <c:v>45078.160416666666</c:v>
                </c:pt>
                <c:pt idx="27307">
                  <c:v>45078.160416666666</c:v>
                </c:pt>
                <c:pt idx="27308">
                  <c:v>45078.160416666666</c:v>
                </c:pt>
                <c:pt idx="27309">
                  <c:v>45078.160416666666</c:v>
                </c:pt>
                <c:pt idx="27310">
                  <c:v>45078.160416666666</c:v>
                </c:pt>
                <c:pt idx="27311">
                  <c:v>45078.160416666666</c:v>
                </c:pt>
                <c:pt idx="27312">
                  <c:v>45078.161111111112</c:v>
                </c:pt>
                <c:pt idx="27313">
                  <c:v>45078.161111111112</c:v>
                </c:pt>
                <c:pt idx="27314">
                  <c:v>45078.161111111112</c:v>
                </c:pt>
                <c:pt idx="27315">
                  <c:v>45078.161111111112</c:v>
                </c:pt>
                <c:pt idx="27316">
                  <c:v>45078.161111111112</c:v>
                </c:pt>
                <c:pt idx="27317">
                  <c:v>45078.161111111112</c:v>
                </c:pt>
                <c:pt idx="27318">
                  <c:v>45078.161805555559</c:v>
                </c:pt>
                <c:pt idx="27319">
                  <c:v>45078.161805555559</c:v>
                </c:pt>
                <c:pt idx="27320">
                  <c:v>45078.161805555559</c:v>
                </c:pt>
                <c:pt idx="27321">
                  <c:v>45078.161805555559</c:v>
                </c:pt>
                <c:pt idx="27322">
                  <c:v>45078.161805555559</c:v>
                </c:pt>
                <c:pt idx="27323">
                  <c:v>45078.161805555559</c:v>
                </c:pt>
                <c:pt idx="27324">
                  <c:v>45078.162499999999</c:v>
                </c:pt>
                <c:pt idx="27325">
                  <c:v>45078.162499999999</c:v>
                </c:pt>
                <c:pt idx="27326">
                  <c:v>45078.162499999999</c:v>
                </c:pt>
                <c:pt idx="27327">
                  <c:v>45078.162499999999</c:v>
                </c:pt>
                <c:pt idx="27328">
                  <c:v>45078.162499999999</c:v>
                </c:pt>
                <c:pt idx="27329">
                  <c:v>45078.162499999999</c:v>
                </c:pt>
                <c:pt idx="27330">
                  <c:v>45078.163194444445</c:v>
                </c:pt>
                <c:pt idx="27331">
                  <c:v>45078.163194444445</c:v>
                </c:pt>
                <c:pt idx="27332">
                  <c:v>45078.163194444445</c:v>
                </c:pt>
                <c:pt idx="27333">
                  <c:v>45078.163194444445</c:v>
                </c:pt>
                <c:pt idx="27334">
                  <c:v>45078.163194444445</c:v>
                </c:pt>
                <c:pt idx="27335">
                  <c:v>45078.163194444445</c:v>
                </c:pt>
                <c:pt idx="27336">
                  <c:v>45078.163888888892</c:v>
                </c:pt>
                <c:pt idx="27337">
                  <c:v>45078.163888888892</c:v>
                </c:pt>
                <c:pt idx="27338">
                  <c:v>45078.163888888892</c:v>
                </c:pt>
                <c:pt idx="27339">
                  <c:v>45078.163888888892</c:v>
                </c:pt>
                <c:pt idx="27340">
                  <c:v>45078.163888888892</c:v>
                </c:pt>
                <c:pt idx="27341">
                  <c:v>45078.163888888892</c:v>
                </c:pt>
                <c:pt idx="27342">
                  <c:v>45078.164583333331</c:v>
                </c:pt>
                <c:pt idx="27343">
                  <c:v>45078.164583333331</c:v>
                </c:pt>
                <c:pt idx="27344">
                  <c:v>45078.164583333331</c:v>
                </c:pt>
                <c:pt idx="27345">
                  <c:v>45078.164583333331</c:v>
                </c:pt>
                <c:pt idx="27346">
                  <c:v>45078.164583333331</c:v>
                </c:pt>
                <c:pt idx="27347">
                  <c:v>45078.164583333331</c:v>
                </c:pt>
                <c:pt idx="27348">
                  <c:v>45078.165277777778</c:v>
                </c:pt>
                <c:pt idx="27349">
                  <c:v>45078.165277777778</c:v>
                </c:pt>
                <c:pt idx="27350">
                  <c:v>45078.165277777778</c:v>
                </c:pt>
                <c:pt idx="27351">
                  <c:v>45078.165277777778</c:v>
                </c:pt>
                <c:pt idx="27352">
                  <c:v>45078.165277777778</c:v>
                </c:pt>
                <c:pt idx="27353">
                  <c:v>45078.165277777778</c:v>
                </c:pt>
                <c:pt idx="27354">
                  <c:v>45078.165972222225</c:v>
                </c:pt>
                <c:pt idx="27355">
                  <c:v>45078.165972222225</c:v>
                </c:pt>
                <c:pt idx="27356">
                  <c:v>45078.165972222225</c:v>
                </c:pt>
                <c:pt idx="27357">
                  <c:v>45078.165972222225</c:v>
                </c:pt>
                <c:pt idx="27358">
                  <c:v>45078.165972222225</c:v>
                </c:pt>
                <c:pt idx="27359">
                  <c:v>45078.165972222225</c:v>
                </c:pt>
                <c:pt idx="27360">
                  <c:v>45078.166666666664</c:v>
                </c:pt>
                <c:pt idx="27361">
                  <c:v>45078.166666666664</c:v>
                </c:pt>
                <c:pt idx="27362">
                  <c:v>45078.166666666664</c:v>
                </c:pt>
                <c:pt idx="27363">
                  <c:v>45078.166666666664</c:v>
                </c:pt>
                <c:pt idx="27364">
                  <c:v>45078.166666666664</c:v>
                </c:pt>
                <c:pt idx="27365">
                  <c:v>45078.166666666664</c:v>
                </c:pt>
                <c:pt idx="27366">
                  <c:v>45078.167361111111</c:v>
                </c:pt>
                <c:pt idx="27367">
                  <c:v>45078.167361111111</c:v>
                </c:pt>
                <c:pt idx="27368">
                  <c:v>45078.167361111111</c:v>
                </c:pt>
                <c:pt idx="27369">
                  <c:v>45078.167361111111</c:v>
                </c:pt>
                <c:pt idx="27370">
                  <c:v>45078.167361111111</c:v>
                </c:pt>
                <c:pt idx="27371">
                  <c:v>45078.167361111111</c:v>
                </c:pt>
                <c:pt idx="27372">
                  <c:v>45078.168055555558</c:v>
                </c:pt>
                <c:pt idx="27373">
                  <c:v>45078.168055555558</c:v>
                </c:pt>
                <c:pt idx="27374">
                  <c:v>45078.168055555558</c:v>
                </c:pt>
                <c:pt idx="27375">
                  <c:v>45078.168055555558</c:v>
                </c:pt>
                <c:pt idx="27376">
                  <c:v>45078.168055555558</c:v>
                </c:pt>
                <c:pt idx="27377">
                  <c:v>45078.168055555558</c:v>
                </c:pt>
                <c:pt idx="27378">
                  <c:v>45078.168749999997</c:v>
                </c:pt>
                <c:pt idx="27379">
                  <c:v>45078.168749999997</c:v>
                </c:pt>
                <c:pt idx="27380">
                  <c:v>45078.168749999997</c:v>
                </c:pt>
                <c:pt idx="27381">
                  <c:v>45078.168749999997</c:v>
                </c:pt>
                <c:pt idx="27382">
                  <c:v>45078.168749999997</c:v>
                </c:pt>
                <c:pt idx="27383">
                  <c:v>45078.168749999997</c:v>
                </c:pt>
                <c:pt idx="27384">
                  <c:v>45078.169444444444</c:v>
                </c:pt>
                <c:pt idx="27385">
                  <c:v>45078.169444444444</c:v>
                </c:pt>
                <c:pt idx="27386">
                  <c:v>45078.169444444444</c:v>
                </c:pt>
                <c:pt idx="27387">
                  <c:v>45078.169444444444</c:v>
                </c:pt>
                <c:pt idx="27388">
                  <c:v>45078.169444444444</c:v>
                </c:pt>
                <c:pt idx="27389">
                  <c:v>45078.169444444444</c:v>
                </c:pt>
                <c:pt idx="27390">
                  <c:v>45078.170138888891</c:v>
                </c:pt>
                <c:pt idx="27391">
                  <c:v>45078.170138888891</c:v>
                </c:pt>
                <c:pt idx="27392">
                  <c:v>45078.170138888891</c:v>
                </c:pt>
                <c:pt idx="27393">
                  <c:v>45078.170138888891</c:v>
                </c:pt>
                <c:pt idx="27394">
                  <c:v>45078.170138888891</c:v>
                </c:pt>
                <c:pt idx="27395">
                  <c:v>45078.170138888891</c:v>
                </c:pt>
                <c:pt idx="27396">
                  <c:v>45078.17083333333</c:v>
                </c:pt>
                <c:pt idx="27397">
                  <c:v>45078.17083333333</c:v>
                </c:pt>
                <c:pt idx="27398">
                  <c:v>45078.17083333333</c:v>
                </c:pt>
                <c:pt idx="27399">
                  <c:v>45078.17083333333</c:v>
                </c:pt>
                <c:pt idx="27400">
                  <c:v>45078.17083333333</c:v>
                </c:pt>
                <c:pt idx="27401">
                  <c:v>45078.17083333333</c:v>
                </c:pt>
                <c:pt idx="27402">
                  <c:v>45078.171527777777</c:v>
                </c:pt>
                <c:pt idx="27403">
                  <c:v>45078.171527777777</c:v>
                </c:pt>
                <c:pt idx="27404">
                  <c:v>45078.171527777777</c:v>
                </c:pt>
                <c:pt idx="27405">
                  <c:v>45078.171527777777</c:v>
                </c:pt>
                <c:pt idx="27406">
                  <c:v>45078.171527777777</c:v>
                </c:pt>
                <c:pt idx="27407">
                  <c:v>45078.171527777777</c:v>
                </c:pt>
                <c:pt idx="27408">
                  <c:v>45078.172222222223</c:v>
                </c:pt>
                <c:pt idx="27409">
                  <c:v>45078.172222222223</c:v>
                </c:pt>
                <c:pt idx="27410">
                  <c:v>45078.172222222223</c:v>
                </c:pt>
                <c:pt idx="27411">
                  <c:v>45078.172222222223</c:v>
                </c:pt>
                <c:pt idx="27412">
                  <c:v>45078.172222222223</c:v>
                </c:pt>
                <c:pt idx="27413">
                  <c:v>45078.172222222223</c:v>
                </c:pt>
                <c:pt idx="27414">
                  <c:v>45078.17291666667</c:v>
                </c:pt>
                <c:pt idx="27415">
                  <c:v>45078.17291666667</c:v>
                </c:pt>
                <c:pt idx="27416">
                  <c:v>45078.17291666667</c:v>
                </c:pt>
                <c:pt idx="27417">
                  <c:v>45078.17291666667</c:v>
                </c:pt>
                <c:pt idx="27418">
                  <c:v>45078.17291666667</c:v>
                </c:pt>
                <c:pt idx="27419">
                  <c:v>45078.17291666667</c:v>
                </c:pt>
                <c:pt idx="27420">
                  <c:v>45078.173611111109</c:v>
                </c:pt>
                <c:pt idx="27421">
                  <c:v>45078.173611111109</c:v>
                </c:pt>
                <c:pt idx="27422">
                  <c:v>45078.173611111109</c:v>
                </c:pt>
                <c:pt idx="27423">
                  <c:v>45078.173611111109</c:v>
                </c:pt>
                <c:pt idx="27424">
                  <c:v>45078.173611111109</c:v>
                </c:pt>
                <c:pt idx="27425">
                  <c:v>45078.173611111109</c:v>
                </c:pt>
                <c:pt idx="27426">
                  <c:v>45078.174305555556</c:v>
                </c:pt>
                <c:pt idx="27427">
                  <c:v>45078.174305555556</c:v>
                </c:pt>
                <c:pt idx="27428">
                  <c:v>45078.174305555556</c:v>
                </c:pt>
                <c:pt idx="27429">
                  <c:v>45078.174305555556</c:v>
                </c:pt>
                <c:pt idx="27430">
                  <c:v>45078.174305555556</c:v>
                </c:pt>
                <c:pt idx="27431">
                  <c:v>45078.174305555556</c:v>
                </c:pt>
                <c:pt idx="27432">
                  <c:v>45078.175000000003</c:v>
                </c:pt>
                <c:pt idx="27433">
                  <c:v>45078.175000000003</c:v>
                </c:pt>
                <c:pt idx="27434">
                  <c:v>45078.175000000003</c:v>
                </c:pt>
                <c:pt idx="27435">
                  <c:v>45078.175000000003</c:v>
                </c:pt>
                <c:pt idx="27436">
                  <c:v>45078.175000000003</c:v>
                </c:pt>
                <c:pt idx="27437">
                  <c:v>45078.175000000003</c:v>
                </c:pt>
                <c:pt idx="27438">
                  <c:v>45078.175694444442</c:v>
                </c:pt>
                <c:pt idx="27439">
                  <c:v>45078.175694444442</c:v>
                </c:pt>
                <c:pt idx="27440">
                  <c:v>45078.175694444442</c:v>
                </c:pt>
                <c:pt idx="27441">
                  <c:v>45078.175694444442</c:v>
                </c:pt>
                <c:pt idx="27442">
                  <c:v>45078.175694444442</c:v>
                </c:pt>
                <c:pt idx="27443">
                  <c:v>45078.175694444442</c:v>
                </c:pt>
                <c:pt idx="27444">
                  <c:v>45078.176388888889</c:v>
                </c:pt>
                <c:pt idx="27445">
                  <c:v>45078.176388888889</c:v>
                </c:pt>
                <c:pt idx="27446">
                  <c:v>45078.176388888889</c:v>
                </c:pt>
                <c:pt idx="27447">
                  <c:v>45078.176388888889</c:v>
                </c:pt>
                <c:pt idx="27448">
                  <c:v>45078.176388888889</c:v>
                </c:pt>
                <c:pt idx="27449">
                  <c:v>45078.176388888889</c:v>
                </c:pt>
                <c:pt idx="27450">
                  <c:v>45078.177083333336</c:v>
                </c:pt>
                <c:pt idx="27451">
                  <c:v>45078.177083333336</c:v>
                </c:pt>
                <c:pt idx="27452">
                  <c:v>45078.177083333336</c:v>
                </c:pt>
                <c:pt idx="27453">
                  <c:v>45078.177083333336</c:v>
                </c:pt>
                <c:pt idx="27454">
                  <c:v>45078.177083333336</c:v>
                </c:pt>
                <c:pt idx="27455">
                  <c:v>45078.177083333336</c:v>
                </c:pt>
                <c:pt idx="27456">
                  <c:v>45078.177777777775</c:v>
                </c:pt>
                <c:pt idx="27457">
                  <c:v>45078.177777777775</c:v>
                </c:pt>
                <c:pt idx="27458">
                  <c:v>45078.177777777775</c:v>
                </c:pt>
                <c:pt idx="27459">
                  <c:v>45078.177777777775</c:v>
                </c:pt>
                <c:pt idx="27460">
                  <c:v>45078.177777777775</c:v>
                </c:pt>
                <c:pt idx="27461">
                  <c:v>45078.177777777775</c:v>
                </c:pt>
                <c:pt idx="27462">
                  <c:v>45078.178472222222</c:v>
                </c:pt>
                <c:pt idx="27463">
                  <c:v>45078.178472222222</c:v>
                </c:pt>
                <c:pt idx="27464">
                  <c:v>45078.178472222222</c:v>
                </c:pt>
                <c:pt idx="27465">
                  <c:v>45078.178472222222</c:v>
                </c:pt>
                <c:pt idx="27466">
                  <c:v>45078.178472222222</c:v>
                </c:pt>
                <c:pt idx="27467">
                  <c:v>45078.178472222222</c:v>
                </c:pt>
                <c:pt idx="27468">
                  <c:v>45078.179166666669</c:v>
                </c:pt>
                <c:pt idx="27469">
                  <c:v>45078.179166666669</c:v>
                </c:pt>
                <c:pt idx="27470">
                  <c:v>45078.179166666669</c:v>
                </c:pt>
                <c:pt idx="27471">
                  <c:v>45078.179166666669</c:v>
                </c:pt>
                <c:pt idx="27472">
                  <c:v>45078.179166666669</c:v>
                </c:pt>
                <c:pt idx="27473">
                  <c:v>45078.179166666669</c:v>
                </c:pt>
                <c:pt idx="27474">
                  <c:v>45078.179861111108</c:v>
                </c:pt>
                <c:pt idx="27475">
                  <c:v>45078.179861111108</c:v>
                </c:pt>
                <c:pt idx="27476">
                  <c:v>45078.179861111108</c:v>
                </c:pt>
                <c:pt idx="27477">
                  <c:v>45078.179861111108</c:v>
                </c:pt>
                <c:pt idx="27478">
                  <c:v>45078.179861111108</c:v>
                </c:pt>
                <c:pt idx="27479">
                  <c:v>45078.179861111108</c:v>
                </c:pt>
                <c:pt idx="27480">
                  <c:v>45078.180555555555</c:v>
                </c:pt>
                <c:pt idx="27481">
                  <c:v>45078.180555555555</c:v>
                </c:pt>
                <c:pt idx="27482">
                  <c:v>45078.180555555555</c:v>
                </c:pt>
                <c:pt idx="27483">
                  <c:v>45078.180555555555</c:v>
                </c:pt>
                <c:pt idx="27484">
                  <c:v>45078.180555555555</c:v>
                </c:pt>
                <c:pt idx="27485">
                  <c:v>45078.180555555555</c:v>
                </c:pt>
                <c:pt idx="27486">
                  <c:v>45078.181250000001</c:v>
                </c:pt>
                <c:pt idx="27487">
                  <c:v>45078.181250000001</c:v>
                </c:pt>
                <c:pt idx="27488">
                  <c:v>45078.181250000001</c:v>
                </c:pt>
                <c:pt idx="27489">
                  <c:v>45078.181250000001</c:v>
                </c:pt>
                <c:pt idx="27490">
                  <c:v>45078.181250000001</c:v>
                </c:pt>
                <c:pt idx="27491">
                  <c:v>45078.181250000001</c:v>
                </c:pt>
                <c:pt idx="27492">
                  <c:v>45078.181944444441</c:v>
                </c:pt>
                <c:pt idx="27493">
                  <c:v>45078.181944444441</c:v>
                </c:pt>
                <c:pt idx="27494">
                  <c:v>45078.181944444441</c:v>
                </c:pt>
                <c:pt idx="27495">
                  <c:v>45078.181944444441</c:v>
                </c:pt>
                <c:pt idx="27496">
                  <c:v>45078.181944444441</c:v>
                </c:pt>
                <c:pt idx="27497">
                  <c:v>45078.181944444441</c:v>
                </c:pt>
                <c:pt idx="27498">
                  <c:v>45078.182638888888</c:v>
                </c:pt>
                <c:pt idx="27499">
                  <c:v>45078.182638888888</c:v>
                </c:pt>
                <c:pt idx="27500">
                  <c:v>45078.182638888888</c:v>
                </c:pt>
                <c:pt idx="27501">
                  <c:v>45078.182638888888</c:v>
                </c:pt>
                <c:pt idx="27502">
                  <c:v>45078.182638888888</c:v>
                </c:pt>
                <c:pt idx="27503">
                  <c:v>45078.182638888888</c:v>
                </c:pt>
                <c:pt idx="27504">
                  <c:v>45078.183333333334</c:v>
                </c:pt>
                <c:pt idx="27505">
                  <c:v>45078.183333333334</c:v>
                </c:pt>
                <c:pt idx="27506">
                  <c:v>45078.183333333334</c:v>
                </c:pt>
                <c:pt idx="27507">
                  <c:v>45078.183333333334</c:v>
                </c:pt>
                <c:pt idx="27508">
                  <c:v>45078.183333333334</c:v>
                </c:pt>
                <c:pt idx="27509">
                  <c:v>45078.183333333334</c:v>
                </c:pt>
                <c:pt idx="27510">
                  <c:v>45078.184027777781</c:v>
                </c:pt>
                <c:pt idx="27511">
                  <c:v>45078.184027777781</c:v>
                </c:pt>
                <c:pt idx="27512">
                  <c:v>45078.184027777781</c:v>
                </c:pt>
                <c:pt idx="27513">
                  <c:v>45078.184027777781</c:v>
                </c:pt>
                <c:pt idx="27514">
                  <c:v>45078.184027777781</c:v>
                </c:pt>
                <c:pt idx="27515">
                  <c:v>45078.184027777781</c:v>
                </c:pt>
                <c:pt idx="27516">
                  <c:v>45078.18472222222</c:v>
                </c:pt>
                <c:pt idx="27517">
                  <c:v>45078.18472222222</c:v>
                </c:pt>
                <c:pt idx="27518">
                  <c:v>45078.18472222222</c:v>
                </c:pt>
                <c:pt idx="27519">
                  <c:v>45078.18472222222</c:v>
                </c:pt>
                <c:pt idx="27520">
                  <c:v>45078.18472222222</c:v>
                </c:pt>
                <c:pt idx="27521">
                  <c:v>45078.18472222222</c:v>
                </c:pt>
                <c:pt idx="27522">
                  <c:v>45078.185416666667</c:v>
                </c:pt>
                <c:pt idx="27523">
                  <c:v>45078.185416666667</c:v>
                </c:pt>
                <c:pt idx="27524">
                  <c:v>45078.185416666667</c:v>
                </c:pt>
                <c:pt idx="27525">
                  <c:v>45078.185416666667</c:v>
                </c:pt>
                <c:pt idx="27526">
                  <c:v>45078.185416666667</c:v>
                </c:pt>
                <c:pt idx="27527">
                  <c:v>45078.185416666667</c:v>
                </c:pt>
                <c:pt idx="27528">
                  <c:v>45078.186111111114</c:v>
                </c:pt>
                <c:pt idx="27529">
                  <c:v>45078.186111111114</c:v>
                </c:pt>
                <c:pt idx="27530">
                  <c:v>45078.186111111114</c:v>
                </c:pt>
                <c:pt idx="27531">
                  <c:v>45078.186111111114</c:v>
                </c:pt>
                <c:pt idx="27532">
                  <c:v>45078.186111111114</c:v>
                </c:pt>
                <c:pt idx="27533">
                  <c:v>45078.186111111114</c:v>
                </c:pt>
                <c:pt idx="27534">
                  <c:v>45078.186805555553</c:v>
                </c:pt>
                <c:pt idx="27535">
                  <c:v>45078.186805555553</c:v>
                </c:pt>
                <c:pt idx="27536">
                  <c:v>45078.186805555553</c:v>
                </c:pt>
                <c:pt idx="27537">
                  <c:v>45078.186805555553</c:v>
                </c:pt>
                <c:pt idx="27538">
                  <c:v>45078.186805555553</c:v>
                </c:pt>
                <c:pt idx="27539">
                  <c:v>45078.186805555553</c:v>
                </c:pt>
                <c:pt idx="27540">
                  <c:v>45078.1875</c:v>
                </c:pt>
                <c:pt idx="27541">
                  <c:v>45078.1875</c:v>
                </c:pt>
                <c:pt idx="27542">
                  <c:v>45078.1875</c:v>
                </c:pt>
                <c:pt idx="27543">
                  <c:v>45078.1875</c:v>
                </c:pt>
                <c:pt idx="27544">
                  <c:v>45078.1875</c:v>
                </c:pt>
                <c:pt idx="27545">
                  <c:v>45078.1875</c:v>
                </c:pt>
                <c:pt idx="27546">
                  <c:v>45078.188194444447</c:v>
                </c:pt>
                <c:pt idx="27547">
                  <c:v>45078.188194444447</c:v>
                </c:pt>
                <c:pt idx="27548">
                  <c:v>45078.188194444447</c:v>
                </c:pt>
                <c:pt idx="27549">
                  <c:v>45078.188194444447</c:v>
                </c:pt>
                <c:pt idx="27550">
                  <c:v>45078.188194444447</c:v>
                </c:pt>
                <c:pt idx="27551">
                  <c:v>45078.188194444447</c:v>
                </c:pt>
                <c:pt idx="27552">
                  <c:v>45078.188888888886</c:v>
                </c:pt>
                <c:pt idx="27553">
                  <c:v>45078.188888888886</c:v>
                </c:pt>
                <c:pt idx="27554">
                  <c:v>45078.188888888886</c:v>
                </c:pt>
                <c:pt idx="27555">
                  <c:v>45078.188888888886</c:v>
                </c:pt>
                <c:pt idx="27556">
                  <c:v>45078.188888888886</c:v>
                </c:pt>
                <c:pt idx="27557">
                  <c:v>45078.188888888886</c:v>
                </c:pt>
                <c:pt idx="27558">
                  <c:v>45078.189583333333</c:v>
                </c:pt>
                <c:pt idx="27559">
                  <c:v>45078.189583333333</c:v>
                </c:pt>
                <c:pt idx="27560">
                  <c:v>45078.189583333333</c:v>
                </c:pt>
                <c:pt idx="27561">
                  <c:v>45078.189583333333</c:v>
                </c:pt>
                <c:pt idx="27562">
                  <c:v>45078.189583333333</c:v>
                </c:pt>
                <c:pt idx="27563">
                  <c:v>45078.189583333333</c:v>
                </c:pt>
                <c:pt idx="27564">
                  <c:v>45078.19027777778</c:v>
                </c:pt>
                <c:pt idx="27565">
                  <c:v>45078.19027777778</c:v>
                </c:pt>
                <c:pt idx="27566">
                  <c:v>45078.19027777778</c:v>
                </c:pt>
                <c:pt idx="27567">
                  <c:v>45078.19027777778</c:v>
                </c:pt>
                <c:pt idx="27568">
                  <c:v>45078.19027777778</c:v>
                </c:pt>
                <c:pt idx="27569">
                  <c:v>45078.19027777778</c:v>
                </c:pt>
                <c:pt idx="27570">
                  <c:v>45078.190972222219</c:v>
                </c:pt>
                <c:pt idx="27571">
                  <c:v>45078.190972222219</c:v>
                </c:pt>
                <c:pt idx="27572">
                  <c:v>45078.190972222219</c:v>
                </c:pt>
                <c:pt idx="27573">
                  <c:v>45078.190972222219</c:v>
                </c:pt>
                <c:pt idx="27574">
                  <c:v>45078.190972222219</c:v>
                </c:pt>
                <c:pt idx="27575">
                  <c:v>45078.190972222219</c:v>
                </c:pt>
                <c:pt idx="27576">
                  <c:v>45078.191666666666</c:v>
                </c:pt>
                <c:pt idx="27577">
                  <c:v>45078.191666666666</c:v>
                </c:pt>
                <c:pt idx="27578">
                  <c:v>45078.191666666666</c:v>
                </c:pt>
                <c:pt idx="27579">
                  <c:v>45078.191666666666</c:v>
                </c:pt>
                <c:pt idx="27580">
                  <c:v>45078.191666666666</c:v>
                </c:pt>
                <c:pt idx="27581">
                  <c:v>45078.191666666666</c:v>
                </c:pt>
                <c:pt idx="27582">
                  <c:v>45078.192361111112</c:v>
                </c:pt>
                <c:pt idx="27583">
                  <c:v>45078.192361111112</c:v>
                </c:pt>
                <c:pt idx="27584">
                  <c:v>45078.192361111112</c:v>
                </c:pt>
                <c:pt idx="27585">
                  <c:v>45078.192361111112</c:v>
                </c:pt>
                <c:pt idx="27586">
                  <c:v>45078.192361111112</c:v>
                </c:pt>
                <c:pt idx="27587">
                  <c:v>45078.192361111112</c:v>
                </c:pt>
                <c:pt idx="27588">
                  <c:v>45078.193055555559</c:v>
                </c:pt>
                <c:pt idx="27589">
                  <c:v>45078.193055555559</c:v>
                </c:pt>
                <c:pt idx="27590">
                  <c:v>45078.193055555559</c:v>
                </c:pt>
                <c:pt idx="27591">
                  <c:v>45078.193055555559</c:v>
                </c:pt>
                <c:pt idx="27592">
                  <c:v>45078.193055555559</c:v>
                </c:pt>
                <c:pt idx="27593">
                  <c:v>45078.193055555559</c:v>
                </c:pt>
                <c:pt idx="27594">
                  <c:v>45078.193749999999</c:v>
                </c:pt>
                <c:pt idx="27595">
                  <c:v>45078.193749999999</c:v>
                </c:pt>
                <c:pt idx="27596">
                  <c:v>45078.193749999999</c:v>
                </c:pt>
                <c:pt idx="27597">
                  <c:v>45078.193749999999</c:v>
                </c:pt>
                <c:pt idx="27598">
                  <c:v>45078.193749999999</c:v>
                </c:pt>
                <c:pt idx="27599">
                  <c:v>45078.193749999999</c:v>
                </c:pt>
                <c:pt idx="27600">
                  <c:v>45078.194444444445</c:v>
                </c:pt>
                <c:pt idx="27601">
                  <c:v>45078.194444444445</c:v>
                </c:pt>
                <c:pt idx="27602">
                  <c:v>45078.194444444445</c:v>
                </c:pt>
                <c:pt idx="27603">
                  <c:v>45078.194444444445</c:v>
                </c:pt>
                <c:pt idx="27604">
                  <c:v>45078.194444444445</c:v>
                </c:pt>
                <c:pt idx="27605">
                  <c:v>45078.194444444445</c:v>
                </c:pt>
                <c:pt idx="27606">
                  <c:v>45078.195138888892</c:v>
                </c:pt>
                <c:pt idx="27607">
                  <c:v>45078.195138888892</c:v>
                </c:pt>
                <c:pt idx="27608">
                  <c:v>45078.195138888892</c:v>
                </c:pt>
                <c:pt idx="27609">
                  <c:v>45078.195138888892</c:v>
                </c:pt>
                <c:pt idx="27610">
                  <c:v>45078.195138888892</c:v>
                </c:pt>
                <c:pt idx="27611">
                  <c:v>45078.195138888892</c:v>
                </c:pt>
                <c:pt idx="27612">
                  <c:v>45078.195833333331</c:v>
                </c:pt>
                <c:pt idx="27613">
                  <c:v>45078.195833333331</c:v>
                </c:pt>
                <c:pt idx="27614">
                  <c:v>45078.195833333331</c:v>
                </c:pt>
                <c:pt idx="27615">
                  <c:v>45078.195833333331</c:v>
                </c:pt>
                <c:pt idx="27616">
                  <c:v>45078.195833333331</c:v>
                </c:pt>
                <c:pt idx="27617">
                  <c:v>45078.195833333331</c:v>
                </c:pt>
                <c:pt idx="27618">
                  <c:v>45078.196527777778</c:v>
                </c:pt>
                <c:pt idx="27619">
                  <c:v>45078.196527777778</c:v>
                </c:pt>
                <c:pt idx="27620">
                  <c:v>45078.196527777778</c:v>
                </c:pt>
                <c:pt idx="27621">
                  <c:v>45078.196527777778</c:v>
                </c:pt>
                <c:pt idx="27622">
                  <c:v>45078.196527777778</c:v>
                </c:pt>
                <c:pt idx="27623">
                  <c:v>45078.196527777778</c:v>
                </c:pt>
                <c:pt idx="27624">
                  <c:v>45078.197222222225</c:v>
                </c:pt>
                <c:pt idx="27625">
                  <c:v>45078.197222222225</c:v>
                </c:pt>
                <c:pt idx="27626">
                  <c:v>45078.197222222225</c:v>
                </c:pt>
                <c:pt idx="27627">
                  <c:v>45078.197222222225</c:v>
                </c:pt>
                <c:pt idx="27628">
                  <c:v>45078.197222222225</c:v>
                </c:pt>
                <c:pt idx="27629">
                  <c:v>45078.197222222225</c:v>
                </c:pt>
                <c:pt idx="27630">
                  <c:v>45078.197916666664</c:v>
                </c:pt>
                <c:pt idx="27631">
                  <c:v>45078.197916666664</c:v>
                </c:pt>
                <c:pt idx="27632">
                  <c:v>45078.197916666664</c:v>
                </c:pt>
                <c:pt idx="27633">
                  <c:v>45078.197916666664</c:v>
                </c:pt>
                <c:pt idx="27634">
                  <c:v>45078.197916666664</c:v>
                </c:pt>
                <c:pt idx="27635">
                  <c:v>45078.197916666664</c:v>
                </c:pt>
                <c:pt idx="27636">
                  <c:v>45078.198611111111</c:v>
                </c:pt>
                <c:pt idx="27637">
                  <c:v>45078.198611111111</c:v>
                </c:pt>
                <c:pt idx="27638">
                  <c:v>45078.198611111111</c:v>
                </c:pt>
                <c:pt idx="27639">
                  <c:v>45078.198611111111</c:v>
                </c:pt>
                <c:pt idx="27640">
                  <c:v>45078.198611111111</c:v>
                </c:pt>
                <c:pt idx="27641">
                  <c:v>45078.198611111111</c:v>
                </c:pt>
                <c:pt idx="27642">
                  <c:v>45078.199305555558</c:v>
                </c:pt>
                <c:pt idx="27643">
                  <c:v>45078.199305555558</c:v>
                </c:pt>
                <c:pt idx="27644">
                  <c:v>45078.199305555558</c:v>
                </c:pt>
                <c:pt idx="27645">
                  <c:v>45078.199305555558</c:v>
                </c:pt>
                <c:pt idx="27646">
                  <c:v>45078.199305555558</c:v>
                </c:pt>
                <c:pt idx="27647">
                  <c:v>45078.199305555558</c:v>
                </c:pt>
                <c:pt idx="27648">
                  <c:v>45078.2</c:v>
                </c:pt>
                <c:pt idx="27649">
                  <c:v>45078.2</c:v>
                </c:pt>
                <c:pt idx="27650">
                  <c:v>45078.2</c:v>
                </c:pt>
                <c:pt idx="27651">
                  <c:v>45078.2</c:v>
                </c:pt>
                <c:pt idx="27652">
                  <c:v>45078.2</c:v>
                </c:pt>
                <c:pt idx="27653">
                  <c:v>45078.2</c:v>
                </c:pt>
                <c:pt idx="27654">
                  <c:v>45078.200694444444</c:v>
                </c:pt>
                <c:pt idx="27655">
                  <c:v>45078.200694444444</c:v>
                </c:pt>
                <c:pt idx="27656">
                  <c:v>45078.200694444444</c:v>
                </c:pt>
                <c:pt idx="27657">
                  <c:v>45078.200694444444</c:v>
                </c:pt>
                <c:pt idx="27658">
                  <c:v>45078.200694444444</c:v>
                </c:pt>
                <c:pt idx="27659">
                  <c:v>45078.200694444444</c:v>
                </c:pt>
                <c:pt idx="27660">
                  <c:v>45078.201388888891</c:v>
                </c:pt>
                <c:pt idx="27661">
                  <c:v>45078.201388888891</c:v>
                </c:pt>
                <c:pt idx="27662">
                  <c:v>45078.201388888891</c:v>
                </c:pt>
                <c:pt idx="27663">
                  <c:v>45078.201388888891</c:v>
                </c:pt>
                <c:pt idx="27664">
                  <c:v>45078.201388888891</c:v>
                </c:pt>
                <c:pt idx="27665">
                  <c:v>45078.201388888891</c:v>
                </c:pt>
                <c:pt idx="27666">
                  <c:v>45078.20208333333</c:v>
                </c:pt>
                <c:pt idx="27667">
                  <c:v>45078.20208333333</c:v>
                </c:pt>
                <c:pt idx="27668">
                  <c:v>45078.20208333333</c:v>
                </c:pt>
                <c:pt idx="27669">
                  <c:v>45078.20208333333</c:v>
                </c:pt>
                <c:pt idx="27670">
                  <c:v>45078.20208333333</c:v>
                </c:pt>
                <c:pt idx="27671">
                  <c:v>45078.20208333333</c:v>
                </c:pt>
                <c:pt idx="27672">
                  <c:v>45078.202777777777</c:v>
                </c:pt>
                <c:pt idx="27673">
                  <c:v>45078.202777777777</c:v>
                </c:pt>
                <c:pt idx="27674">
                  <c:v>45078.202777777777</c:v>
                </c:pt>
                <c:pt idx="27675">
                  <c:v>45078.202777777777</c:v>
                </c:pt>
                <c:pt idx="27676">
                  <c:v>45078.202777777777</c:v>
                </c:pt>
                <c:pt idx="27677">
                  <c:v>45078.202777777777</c:v>
                </c:pt>
                <c:pt idx="27678">
                  <c:v>45078.203472222223</c:v>
                </c:pt>
                <c:pt idx="27679">
                  <c:v>45078.203472222223</c:v>
                </c:pt>
                <c:pt idx="27680">
                  <c:v>45078.203472222223</c:v>
                </c:pt>
                <c:pt idx="27681">
                  <c:v>45078.203472222223</c:v>
                </c:pt>
                <c:pt idx="27682">
                  <c:v>45078.203472222223</c:v>
                </c:pt>
                <c:pt idx="27683">
                  <c:v>45078.203472222223</c:v>
                </c:pt>
                <c:pt idx="27684">
                  <c:v>45078.20416666667</c:v>
                </c:pt>
                <c:pt idx="27685">
                  <c:v>45078.20416666667</c:v>
                </c:pt>
                <c:pt idx="27686">
                  <c:v>45078.20416666667</c:v>
                </c:pt>
                <c:pt idx="27687">
                  <c:v>45078.20416666667</c:v>
                </c:pt>
                <c:pt idx="27688">
                  <c:v>45078.20416666667</c:v>
                </c:pt>
                <c:pt idx="27689">
                  <c:v>45078.20416666667</c:v>
                </c:pt>
                <c:pt idx="27690">
                  <c:v>45078.204861111109</c:v>
                </c:pt>
                <c:pt idx="27691">
                  <c:v>45078.204861111109</c:v>
                </c:pt>
                <c:pt idx="27692">
                  <c:v>45078.204861111109</c:v>
                </c:pt>
                <c:pt idx="27693">
                  <c:v>45078.204861111109</c:v>
                </c:pt>
                <c:pt idx="27694">
                  <c:v>45078.204861111109</c:v>
                </c:pt>
                <c:pt idx="27695">
                  <c:v>45078.204861111109</c:v>
                </c:pt>
                <c:pt idx="27696">
                  <c:v>45078.205555555556</c:v>
                </c:pt>
                <c:pt idx="27697">
                  <c:v>45078.205555555556</c:v>
                </c:pt>
                <c:pt idx="27698">
                  <c:v>45078.205555555556</c:v>
                </c:pt>
                <c:pt idx="27699">
                  <c:v>45078.205555555556</c:v>
                </c:pt>
                <c:pt idx="27700">
                  <c:v>45078.205555555556</c:v>
                </c:pt>
                <c:pt idx="27701">
                  <c:v>45078.205555555556</c:v>
                </c:pt>
                <c:pt idx="27702">
                  <c:v>45078.206250000003</c:v>
                </c:pt>
                <c:pt idx="27703">
                  <c:v>45078.206250000003</c:v>
                </c:pt>
                <c:pt idx="27704">
                  <c:v>45078.206250000003</c:v>
                </c:pt>
                <c:pt idx="27705">
                  <c:v>45078.206250000003</c:v>
                </c:pt>
                <c:pt idx="27706">
                  <c:v>45078.206250000003</c:v>
                </c:pt>
                <c:pt idx="27707">
                  <c:v>45078.206250000003</c:v>
                </c:pt>
                <c:pt idx="27708">
                  <c:v>45078.206944444442</c:v>
                </c:pt>
                <c:pt idx="27709">
                  <c:v>45078.206944444442</c:v>
                </c:pt>
                <c:pt idx="27710">
                  <c:v>45078.206944444442</c:v>
                </c:pt>
                <c:pt idx="27711">
                  <c:v>45078.206944444442</c:v>
                </c:pt>
                <c:pt idx="27712">
                  <c:v>45078.206944444442</c:v>
                </c:pt>
                <c:pt idx="27713">
                  <c:v>45078.206944444442</c:v>
                </c:pt>
                <c:pt idx="27714">
                  <c:v>45078.207638888889</c:v>
                </c:pt>
                <c:pt idx="27715">
                  <c:v>45078.207638888889</c:v>
                </c:pt>
                <c:pt idx="27716">
                  <c:v>45078.207638888889</c:v>
                </c:pt>
                <c:pt idx="27717">
                  <c:v>45078.207638888889</c:v>
                </c:pt>
                <c:pt idx="27718">
                  <c:v>45078.207638888889</c:v>
                </c:pt>
                <c:pt idx="27719">
                  <c:v>45078.207638888889</c:v>
                </c:pt>
                <c:pt idx="27720">
                  <c:v>45078.208333333336</c:v>
                </c:pt>
                <c:pt idx="27721">
                  <c:v>45078.208333333336</c:v>
                </c:pt>
                <c:pt idx="27722">
                  <c:v>45078.208333333336</c:v>
                </c:pt>
                <c:pt idx="27723">
                  <c:v>45078.208333333336</c:v>
                </c:pt>
                <c:pt idx="27724">
                  <c:v>45078.208333333336</c:v>
                </c:pt>
                <c:pt idx="27725">
                  <c:v>45078.208333333336</c:v>
                </c:pt>
                <c:pt idx="27726">
                  <c:v>45078.209027777775</c:v>
                </c:pt>
                <c:pt idx="27727">
                  <c:v>45078.209027777775</c:v>
                </c:pt>
                <c:pt idx="27728">
                  <c:v>45078.209027777775</c:v>
                </c:pt>
                <c:pt idx="27729">
                  <c:v>45078.209027777775</c:v>
                </c:pt>
                <c:pt idx="27730">
                  <c:v>45078.209027777775</c:v>
                </c:pt>
                <c:pt idx="27731">
                  <c:v>45078.209027777775</c:v>
                </c:pt>
                <c:pt idx="27732">
                  <c:v>45078.209722222222</c:v>
                </c:pt>
                <c:pt idx="27733">
                  <c:v>45078.209722222222</c:v>
                </c:pt>
                <c:pt idx="27734">
                  <c:v>45078.209722222222</c:v>
                </c:pt>
                <c:pt idx="27735">
                  <c:v>45078.209722222222</c:v>
                </c:pt>
                <c:pt idx="27736">
                  <c:v>45078.209722222222</c:v>
                </c:pt>
                <c:pt idx="27737">
                  <c:v>45078.209722222222</c:v>
                </c:pt>
                <c:pt idx="27738">
                  <c:v>45078.210416666669</c:v>
                </c:pt>
                <c:pt idx="27739">
                  <c:v>45078.210416666669</c:v>
                </c:pt>
                <c:pt idx="27740">
                  <c:v>45078.210416666669</c:v>
                </c:pt>
                <c:pt idx="27741">
                  <c:v>45078.210416666669</c:v>
                </c:pt>
                <c:pt idx="27742">
                  <c:v>45078.210416666669</c:v>
                </c:pt>
                <c:pt idx="27743">
                  <c:v>45078.210416666669</c:v>
                </c:pt>
                <c:pt idx="27744">
                  <c:v>45078.211111111108</c:v>
                </c:pt>
                <c:pt idx="27745">
                  <c:v>45078.211111111108</c:v>
                </c:pt>
                <c:pt idx="27746">
                  <c:v>45078.211111111108</c:v>
                </c:pt>
                <c:pt idx="27747">
                  <c:v>45078.211111111108</c:v>
                </c:pt>
                <c:pt idx="27748">
                  <c:v>45078.211111111108</c:v>
                </c:pt>
                <c:pt idx="27749">
                  <c:v>45078.211111111108</c:v>
                </c:pt>
                <c:pt idx="27750">
                  <c:v>45078.211805555555</c:v>
                </c:pt>
                <c:pt idx="27751">
                  <c:v>45078.211805555555</c:v>
                </c:pt>
                <c:pt idx="27752">
                  <c:v>45078.211805555555</c:v>
                </c:pt>
                <c:pt idx="27753">
                  <c:v>45078.211805555555</c:v>
                </c:pt>
                <c:pt idx="27754">
                  <c:v>45078.211805555555</c:v>
                </c:pt>
                <c:pt idx="27755">
                  <c:v>45078.211805555555</c:v>
                </c:pt>
                <c:pt idx="27756">
                  <c:v>45078.212500000001</c:v>
                </c:pt>
                <c:pt idx="27757">
                  <c:v>45078.212500000001</c:v>
                </c:pt>
                <c:pt idx="27758">
                  <c:v>45078.212500000001</c:v>
                </c:pt>
                <c:pt idx="27759">
                  <c:v>45078.212500000001</c:v>
                </c:pt>
                <c:pt idx="27760">
                  <c:v>45078.212500000001</c:v>
                </c:pt>
                <c:pt idx="27761">
                  <c:v>45078.212500000001</c:v>
                </c:pt>
                <c:pt idx="27762">
                  <c:v>45078.213194444441</c:v>
                </c:pt>
                <c:pt idx="27763">
                  <c:v>45078.213194444441</c:v>
                </c:pt>
                <c:pt idx="27764">
                  <c:v>45078.213194444441</c:v>
                </c:pt>
                <c:pt idx="27765">
                  <c:v>45078.213194444441</c:v>
                </c:pt>
                <c:pt idx="27766">
                  <c:v>45078.213194444441</c:v>
                </c:pt>
                <c:pt idx="27767">
                  <c:v>45078.213194444441</c:v>
                </c:pt>
                <c:pt idx="27768">
                  <c:v>45078.213888888888</c:v>
                </c:pt>
                <c:pt idx="27769">
                  <c:v>45078.213888888888</c:v>
                </c:pt>
                <c:pt idx="27770">
                  <c:v>45078.213888888888</c:v>
                </c:pt>
                <c:pt idx="27771">
                  <c:v>45078.213888888888</c:v>
                </c:pt>
                <c:pt idx="27772">
                  <c:v>45078.213888888888</c:v>
                </c:pt>
                <c:pt idx="27773">
                  <c:v>45078.213888888888</c:v>
                </c:pt>
                <c:pt idx="27774">
                  <c:v>45078.214583333334</c:v>
                </c:pt>
                <c:pt idx="27775">
                  <c:v>45078.214583333334</c:v>
                </c:pt>
                <c:pt idx="27776">
                  <c:v>45078.214583333334</c:v>
                </c:pt>
                <c:pt idx="27777">
                  <c:v>45078.214583333334</c:v>
                </c:pt>
                <c:pt idx="27778">
                  <c:v>45078.214583333334</c:v>
                </c:pt>
                <c:pt idx="27779">
                  <c:v>45078.214583333334</c:v>
                </c:pt>
                <c:pt idx="27780">
                  <c:v>45078.215277777781</c:v>
                </c:pt>
                <c:pt idx="27781">
                  <c:v>45078.215277777781</c:v>
                </c:pt>
                <c:pt idx="27782">
                  <c:v>45078.215277777781</c:v>
                </c:pt>
                <c:pt idx="27783">
                  <c:v>45078.215277777781</c:v>
                </c:pt>
                <c:pt idx="27784">
                  <c:v>45078.215277777781</c:v>
                </c:pt>
                <c:pt idx="27785">
                  <c:v>45078.215277777781</c:v>
                </c:pt>
                <c:pt idx="27786">
                  <c:v>45078.21597222222</c:v>
                </c:pt>
                <c:pt idx="27787">
                  <c:v>45078.21597222222</c:v>
                </c:pt>
                <c:pt idx="27788">
                  <c:v>45078.21597222222</c:v>
                </c:pt>
                <c:pt idx="27789">
                  <c:v>45078.21597222222</c:v>
                </c:pt>
                <c:pt idx="27790">
                  <c:v>45078.21597222222</c:v>
                </c:pt>
                <c:pt idx="27791">
                  <c:v>45078.21597222222</c:v>
                </c:pt>
                <c:pt idx="27792">
                  <c:v>45078.216666666667</c:v>
                </c:pt>
                <c:pt idx="27793">
                  <c:v>45078.216666666667</c:v>
                </c:pt>
                <c:pt idx="27794">
                  <c:v>45078.216666666667</c:v>
                </c:pt>
                <c:pt idx="27795">
                  <c:v>45078.216666666667</c:v>
                </c:pt>
                <c:pt idx="27796">
                  <c:v>45078.216666666667</c:v>
                </c:pt>
                <c:pt idx="27797">
                  <c:v>45078.216666666667</c:v>
                </c:pt>
                <c:pt idx="27798">
                  <c:v>45078.217361111114</c:v>
                </c:pt>
                <c:pt idx="27799">
                  <c:v>45078.217361111114</c:v>
                </c:pt>
                <c:pt idx="27800">
                  <c:v>45078.217361111114</c:v>
                </c:pt>
                <c:pt idx="27801">
                  <c:v>45078.217361111114</c:v>
                </c:pt>
                <c:pt idx="27802">
                  <c:v>45078.217361111114</c:v>
                </c:pt>
                <c:pt idx="27803">
                  <c:v>45078.217361111114</c:v>
                </c:pt>
                <c:pt idx="27804">
                  <c:v>45078.218055555553</c:v>
                </c:pt>
                <c:pt idx="27805">
                  <c:v>45078.218055555553</c:v>
                </c:pt>
                <c:pt idx="27806">
                  <c:v>45078.218055555553</c:v>
                </c:pt>
                <c:pt idx="27807">
                  <c:v>45078.218055555553</c:v>
                </c:pt>
                <c:pt idx="27808">
                  <c:v>45078.218055555553</c:v>
                </c:pt>
                <c:pt idx="27809">
                  <c:v>45078.218055555553</c:v>
                </c:pt>
                <c:pt idx="27810">
                  <c:v>45078.21875</c:v>
                </c:pt>
                <c:pt idx="27811">
                  <c:v>45078.21875</c:v>
                </c:pt>
                <c:pt idx="27812">
                  <c:v>45078.21875</c:v>
                </c:pt>
                <c:pt idx="27813">
                  <c:v>45078.21875</c:v>
                </c:pt>
                <c:pt idx="27814">
                  <c:v>45078.21875</c:v>
                </c:pt>
                <c:pt idx="27815">
                  <c:v>45078.21875</c:v>
                </c:pt>
                <c:pt idx="27816">
                  <c:v>45078.219444444447</c:v>
                </c:pt>
                <c:pt idx="27817">
                  <c:v>45078.219444444447</c:v>
                </c:pt>
                <c:pt idx="27818">
                  <c:v>45078.219444444447</c:v>
                </c:pt>
                <c:pt idx="27819">
                  <c:v>45078.219444444447</c:v>
                </c:pt>
                <c:pt idx="27820">
                  <c:v>45078.219444444447</c:v>
                </c:pt>
                <c:pt idx="27821">
                  <c:v>45078.219444444447</c:v>
                </c:pt>
                <c:pt idx="27822">
                  <c:v>45078.220138888886</c:v>
                </c:pt>
                <c:pt idx="27823">
                  <c:v>45078.220138888886</c:v>
                </c:pt>
                <c:pt idx="27824">
                  <c:v>45078.220138888886</c:v>
                </c:pt>
                <c:pt idx="27825">
                  <c:v>45078.220138888886</c:v>
                </c:pt>
                <c:pt idx="27826">
                  <c:v>45078.220138888886</c:v>
                </c:pt>
                <c:pt idx="27827">
                  <c:v>45078.220138888886</c:v>
                </c:pt>
                <c:pt idx="27828">
                  <c:v>45078.220833333333</c:v>
                </c:pt>
                <c:pt idx="27829">
                  <c:v>45078.220833333333</c:v>
                </c:pt>
                <c:pt idx="27830">
                  <c:v>45078.220833333333</c:v>
                </c:pt>
                <c:pt idx="27831">
                  <c:v>45078.220833333333</c:v>
                </c:pt>
                <c:pt idx="27832">
                  <c:v>45078.220833333333</c:v>
                </c:pt>
                <c:pt idx="27833">
                  <c:v>45078.220833333333</c:v>
                </c:pt>
                <c:pt idx="27834">
                  <c:v>45078.22152777778</c:v>
                </c:pt>
                <c:pt idx="27835">
                  <c:v>45078.22152777778</c:v>
                </c:pt>
                <c:pt idx="27836">
                  <c:v>45078.22152777778</c:v>
                </c:pt>
                <c:pt idx="27837">
                  <c:v>45078.22152777778</c:v>
                </c:pt>
                <c:pt idx="27838">
                  <c:v>45078.22152777778</c:v>
                </c:pt>
                <c:pt idx="27839">
                  <c:v>45078.22152777778</c:v>
                </c:pt>
                <c:pt idx="27840">
                  <c:v>45078.222222222219</c:v>
                </c:pt>
                <c:pt idx="27841">
                  <c:v>45078.222222222219</c:v>
                </c:pt>
                <c:pt idx="27842">
                  <c:v>45078.222222222219</c:v>
                </c:pt>
                <c:pt idx="27843">
                  <c:v>45078.222222222219</c:v>
                </c:pt>
                <c:pt idx="27844">
                  <c:v>45078.222222222219</c:v>
                </c:pt>
                <c:pt idx="27845">
                  <c:v>45078.222222222219</c:v>
                </c:pt>
                <c:pt idx="27846">
                  <c:v>45078.222916666666</c:v>
                </c:pt>
                <c:pt idx="27847">
                  <c:v>45078.222916666666</c:v>
                </c:pt>
                <c:pt idx="27848">
                  <c:v>45078.222916666666</c:v>
                </c:pt>
                <c:pt idx="27849">
                  <c:v>45078.222916666666</c:v>
                </c:pt>
                <c:pt idx="27850">
                  <c:v>45078.222916666666</c:v>
                </c:pt>
                <c:pt idx="27851">
                  <c:v>45078.222916666666</c:v>
                </c:pt>
                <c:pt idx="27852">
                  <c:v>45078.223611111112</c:v>
                </c:pt>
                <c:pt idx="27853">
                  <c:v>45078.223611111112</c:v>
                </c:pt>
                <c:pt idx="27854">
                  <c:v>45078.223611111112</c:v>
                </c:pt>
                <c:pt idx="27855">
                  <c:v>45078.223611111112</c:v>
                </c:pt>
                <c:pt idx="27856">
                  <c:v>45078.223611111112</c:v>
                </c:pt>
                <c:pt idx="27857">
                  <c:v>45078.223611111112</c:v>
                </c:pt>
                <c:pt idx="27858">
                  <c:v>45078.224305555559</c:v>
                </c:pt>
                <c:pt idx="27859">
                  <c:v>45078.224305555559</c:v>
                </c:pt>
                <c:pt idx="27860">
                  <c:v>45078.224305555559</c:v>
                </c:pt>
                <c:pt idx="27861">
                  <c:v>45078.224305555559</c:v>
                </c:pt>
                <c:pt idx="27862">
                  <c:v>45078.224305555559</c:v>
                </c:pt>
                <c:pt idx="27863">
                  <c:v>45078.224305555559</c:v>
                </c:pt>
                <c:pt idx="27864">
                  <c:v>45078.224999999999</c:v>
                </c:pt>
                <c:pt idx="27865">
                  <c:v>45078.224999999999</c:v>
                </c:pt>
                <c:pt idx="27866">
                  <c:v>45078.224999999999</c:v>
                </c:pt>
                <c:pt idx="27867">
                  <c:v>45078.224999999999</c:v>
                </c:pt>
                <c:pt idx="27868">
                  <c:v>45078.224999999999</c:v>
                </c:pt>
                <c:pt idx="27869">
                  <c:v>45078.224999999999</c:v>
                </c:pt>
                <c:pt idx="27870">
                  <c:v>45078.225694444445</c:v>
                </c:pt>
                <c:pt idx="27871">
                  <c:v>45078.225694444445</c:v>
                </c:pt>
                <c:pt idx="27872">
                  <c:v>45078.225694444445</c:v>
                </c:pt>
                <c:pt idx="27873">
                  <c:v>45078.225694444445</c:v>
                </c:pt>
                <c:pt idx="27874">
                  <c:v>45078.225694444445</c:v>
                </c:pt>
                <c:pt idx="27875">
                  <c:v>45078.225694444445</c:v>
                </c:pt>
                <c:pt idx="27876">
                  <c:v>45078.226388888892</c:v>
                </c:pt>
                <c:pt idx="27877">
                  <c:v>45078.226388888892</c:v>
                </c:pt>
                <c:pt idx="27878">
                  <c:v>45078.226388888892</c:v>
                </c:pt>
                <c:pt idx="27879">
                  <c:v>45078.226388888892</c:v>
                </c:pt>
                <c:pt idx="27880">
                  <c:v>45078.226388888892</c:v>
                </c:pt>
                <c:pt idx="27881">
                  <c:v>45078.226388888892</c:v>
                </c:pt>
                <c:pt idx="27882">
                  <c:v>45078.227083333331</c:v>
                </c:pt>
                <c:pt idx="27883">
                  <c:v>45078.227083333331</c:v>
                </c:pt>
                <c:pt idx="27884">
                  <c:v>45078.227083333331</c:v>
                </c:pt>
                <c:pt idx="27885">
                  <c:v>45078.227083333331</c:v>
                </c:pt>
                <c:pt idx="27886">
                  <c:v>45078.227083333331</c:v>
                </c:pt>
                <c:pt idx="27887">
                  <c:v>45078.227083333331</c:v>
                </c:pt>
                <c:pt idx="27888">
                  <c:v>45078.227777777778</c:v>
                </c:pt>
                <c:pt idx="27889">
                  <c:v>45078.227777777778</c:v>
                </c:pt>
                <c:pt idx="27890">
                  <c:v>45078.227777777778</c:v>
                </c:pt>
                <c:pt idx="27891">
                  <c:v>45078.227777777778</c:v>
                </c:pt>
                <c:pt idx="27892">
                  <c:v>45078.227777777778</c:v>
                </c:pt>
                <c:pt idx="27893">
                  <c:v>45078.227777777778</c:v>
                </c:pt>
                <c:pt idx="27894">
                  <c:v>45078.228472222225</c:v>
                </c:pt>
                <c:pt idx="27895">
                  <c:v>45078.228472222225</c:v>
                </c:pt>
                <c:pt idx="27896">
                  <c:v>45078.228472222225</c:v>
                </c:pt>
                <c:pt idx="27897">
                  <c:v>45078.228472222225</c:v>
                </c:pt>
                <c:pt idx="27898">
                  <c:v>45078.228472222225</c:v>
                </c:pt>
                <c:pt idx="27899">
                  <c:v>45078.228472222225</c:v>
                </c:pt>
                <c:pt idx="27900">
                  <c:v>45078.229166666664</c:v>
                </c:pt>
                <c:pt idx="27901">
                  <c:v>45078.229166666664</c:v>
                </c:pt>
                <c:pt idx="27902">
                  <c:v>45078.229166666664</c:v>
                </c:pt>
                <c:pt idx="27903">
                  <c:v>45078.229166666664</c:v>
                </c:pt>
                <c:pt idx="27904">
                  <c:v>45078.229166666664</c:v>
                </c:pt>
                <c:pt idx="27905">
                  <c:v>45078.229166666664</c:v>
                </c:pt>
                <c:pt idx="27906">
                  <c:v>45078.229861111111</c:v>
                </c:pt>
                <c:pt idx="27907">
                  <c:v>45078.229861111111</c:v>
                </c:pt>
                <c:pt idx="27908">
                  <c:v>45078.229861111111</c:v>
                </c:pt>
                <c:pt idx="27909">
                  <c:v>45078.229861111111</c:v>
                </c:pt>
                <c:pt idx="27910">
                  <c:v>45078.229861111111</c:v>
                </c:pt>
                <c:pt idx="27911">
                  <c:v>45078.229861111111</c:v>
                </c:pt>
                <c:pt idx="27912">
                  <c:v>45078.230555555558</c:v>
                </c:pt>
                <c:pt idx="27913">
                  <c:v>45078.230555555558</c:v>
                </c:pt>
                <c:pt idx="27914">
                  <c:v>45078.230555555558</c:v>
                </c:pt>
                <c:pt idx="27915">
                  <c:v>45078.230555555558</c:v>
                </c:pt>
                <c:pt idx="27916">
                  <c:v>45078.230555555558</c:v>
                </c:pt>
                <c:pt idx="27917">
                  <c:v>45078.230555555558</c:v>
                </c:pt>
                <c:pt idx="27918">
                  <c:v>45078.231249999997</c:v>
                </c:pt>
                <c:pt idx="27919">
                  <c:v>45078.231249999997</c:v>
                </c:pt>
                <c:pt idx="27920">
                  <c:v>45078.231249999997</c:v>
                </c:pt>
                <c:pt idx="27921">
                  <c:v>45078.231249999997</c:v>
                </c:pt>
                <c:pt idx="27922">
                  <c:v>45078.231249999997</c:v>
                </c:pt>
                <c:pt idx="27923">
                  <c:v>45078.231249999997</c:v>
                </c:pt>
                <c:pt idx="27924">
                  <c:v>45078.231944444444</c:v>
                </c:pt>
                <c:pt idx="27925">
                  <c:v>45078.231944444444</c:v>
                </c:pt>
                <c:pt idx="27926">
                  <c:v>45078.231944444444</c:v>
                </c:pt>
                <c:pt idx="27927">
                  <c:v>45078.231944444444</c:v>
                </c:pt>
                <c:pt idx="27928">
                  <c:v>45078.231944444444</c:v>
                </c:pt>
                <c:pt idx="27929">
                  <c:v>45078.231944444444</c:v>
                </c:pt>
                <c:pt idx="27930">
                  <c:v>45078.232638888891</c:v>
                </c:pt>
                <c:pt idx="27931">
                  <c:v>45078.232638888891</c:v>
                </c:pt>
                <c:pt idx="27932">
                  <c:v>45078.232638888891</c:v>
                </c:pt>
                <c:pt idx="27933">
                  <c:v>45078.232638888891</c:v>
                </c:pt>
                <c:pt idx="27934">
                  <c:v>45078.232638888891</c:v>
                </c:pt>
                <c:pt idx="27935">
                  <c:v>45078.232638888891</c:v>
                </c:pt>
                <c:pt idx="27936">
                  <c:v>45078.23333333333</c:v>
                </c:pt>
                <c:pt idx="27937">
                  <c:v>45078.23333333333</c:v>
                </c:pt>
                <c:pt idx="27938">
                  <c:v>45078.23333333333</c:v>
                </c:pt>
                <c:pt idx="27939">
                  <c:v>45078.23333333333</c:v>
                </c:pt>
                <c:pt idx="27940">
                  <c:v>45078.23333333333</c:v>
                </c:pt>
                <c:pt idx="27941">
                  <c:v>45078.23333333333</c:v>
                </c:pt>
                <c:pt idx="27942">
                  <c:v>45078.234027777777</c:v>
                </c:pt>
                <c:pt idx="27943">
                  <c:v>45078.234027777777</c:v>
                </c:pt>
                <c:pt idx="27944">
                  <c:v>45078.234027777777</c:v>
                </c:pt>
                <c:pt idx="27945">
                  <c:v>45078.234027777777</c:v>
                </c:pt>
                <c:pt idx="27946">
                  <c:v>45078.234027777777</c:v>
                </c:pt>
                <c:pt idx="27947">
                  <c:v>45078.234027777777</c:v>
                </c:pt>
                <c:pt idx="27948">
                  <c:v>45078.234722222223</c:v>
                </c:pt>
                <c:pt idx="27949">
                  <c:v>45078.234722222223</c:v>
                </c:pt>
                <c:pt idx="27950">
                  <c:v>45078.234722222223</c:v>
                </c:pt>
                <c:pt idx="27951">
                  <c:v>45078.234722222223</c:v>
                </c:pt>
                <c:pt idx="27952">
                  <c:v>45078.234722222223</c:v>
                </c:pt>
                <c:pt idx="27953">
                  <c:v>45078.234722222223</c:v>
                </c:pt>
                <c:pt idx="27954">
                  <c:v>45078.23541666667</c:v>
                </c:pt>
                <c:pt idx="27955">
                  <c:v>45078.23541666667</c:v>
                </c:pt>
                <c:pt idx="27956">
                  <c:v>45078.23541666667</c:v>
                </c:pt>
                <c:pt idx="27957">
                  <c:v>45078.23541666667</c:v>
                </c:pt>
                <c:pt idx="27958">
                  <c:v>45078.23541666667</c:v>
                </c:pt>
                <c:pt idx="27959">
                  <c:v>45078.23541666667</c:v>
                </c:pt>
                <c:pt idx="27960">
                  <c:v>45078.236111111109</c:v>
                </c:pt>
                <c:pt idx="27961">
                  <c:v>45078.236111111109</c:v>
                </c:pt>
                <c:pt idx="27962">
                  <c:v>45078.236111111109</c:v>
                </c:pt>
                <c:pt idx="27963">
                  <c:v>45078.236111111109</c:v>
                </c:pt>
                <c:pt idx="27964">
                  <c:v>45078.236111111109</c:v>
                </c:pt>
                <c:pt idx="27965">
                  <c:v>45078.236111111109</c:v>
                </c:pt>
                <c:pt idx="27966">
                  <c:v>45078.236805555556</c:v>
                </c:pt>
                <c:pt idx="27967">
                  <c:v>45078.236805555556</c:v>
                </c:pt>
                <c:pt idx="27968">
                  <c:v>45078.236805555556</c:v>
                </c:pt>
                <c:pt idx="27969">
                  <c:v>45078.236805555556</c:v>
                </c:pt>
                <c:pt idx="27970">
                  <c:v>45078.236805555556</c:v>
                </c:pt>
                <c:pt idx="27971">
                  <c:v>45078.236805555556</c:v>
                </c:pt>
                <c:pt idx="27972">
                  <c:v>45078.237500000003</c:v>
                </c:pt>
                <c:pt idx="27973">
                  <c:v>45078.237500000003</c:v>
                </c:pt>
                <c:pt idx="27974">
                  <c:v>45078.237500000003</c:v>
                </c:pt>
                <c:pt idx="27975">
                  <c:v>45078.237500000003</c:v>
                </c:pt>
                <c:pt idx="27976">
                  <c:v>45078.237500000003</c:v>
                </c:pt>
                <c:pt idx="27977">
                  <c:v>45078.237500000003</c:v>
                </c:pt>
                <c:pt idx="27978">
                  <c:v>45078.238194444442</c:v>
                </c:pt>
                <c:pt idx="27979">
                  <c:v>45078.238194444442</c:v>
                </c:pt>
                <c:pt idx="27980">
                  <c:v>45078.238194444442</c:v>
                </c:pt>
                <c:pt idx="27981">
                  <c:v>45078.238194444442</c:v>
                </c:pt>
                <c:pt idx="27982">
                  <c:v>45078.238194444442</c:v>
                </c:pt>
                <c:pt idx="27983">
                  <c:v>45078.238194444442</c:v>
                </c:pt>
                <c:pt idx="27984">
                  <c:v>45078.238888888889</c:v>
                </c:pt>
                <c:pt idx="27985">
                  <c:v>45078.238888888889</c:v>
                </c:pt>
                <c:pt idx="27986">
                  <c:v>45078.238888888889</c:v>
                </c:pt>
                <c:pt idx="27987">
                  <c:v>45078.238888888889</c:v>
                </c:pt>
                <c:pt idx="27988">
                  <c:v>45078.238888888889</c:v>
                </c:pt>
                <c:pt idx="27989">
                  <c:v>45078.238888888889</c:v>
                </c:pt>
                <c:pt idx="27990">
                  <c:v>45078.239583333336</c:v>
                </c:pt>
                <c:pt idx="27991">
                  <c:v>45078.239583333336</c:v>
                </c:pt>
                <c:pt idx="27992">
                  <c:v>45078.239583333336</c:v>
                </c:pt>
                <c:pt idx="27993">
                  <c:v>45078.239583333336</c:v>
                </c:pt>
                <c:pt idx="27994">
                  <c:v>45078.239583333336</c:v>
                </c:pt>
                <c:pt idx="27995">
                  <c:v>45078.239583333336</c:v>
                </c:pt>
                <c:pt idx="27996">
                  <c:v>45078.240277777775</c:v>
                </c:pt>
                <c:pt idx="27997">
                  <c:v>45078.240277777775</c:v>
                </c:pt>
                <c:pt idx="27998">
                  <c:v>45078.240277777775</c:v>
                </c:pt>
                <c:pt idx="27999">
                  <c:v>45078.240277777775</c:v>
                </c:pt>
                <c:pt idx="28000">
                  <c:v>45078.240277777775</c:v>
                </c:pt>
                <c:pt idx="28001">
                  <c:v>45078.240277777775</c:v>
                </c:pt>
                <c:pt idx="28002">
                  <c:v>45078.240972222222</c:v>
                </c:pt>
                <c:pt idx="28003">
                  <c:v>45078.240972222222</c:v>
                </c:pt>
                <c:pt idx="28004">
                  <c:v>45078.240972222222</c:v>
                </c:pt>
                <c:pt idx="28005">
                  <c:v>45078.240972222222</c:v>
                </c:pt>
                <c:pt idx="28006">
                  <c:v>45078.240972222222</c:v>
                </c:pt>
                <c:pt idx="28007">
                  <c:v>45078.240972222222</c:v>
                </c:pt>
                <c:pt idx="28008">
                  <c:v>45078.241666666669</c:v>
                </c:pt>
                <c:pt idx="28009">
                  <c:v>45078.241666666669</c:v>
                </c:pt>
                <c:pt idx="28010">
                  <c:v>45078.241666666669</c:v>
                </c:pt>
                <c:pt idx="28011">
                  <c:v>45078.241666666669</c:v>
                </c:pt>
                <c:pt idx="28012">
                  <c:v>45078.241666666669</c:v>
                </c:pt>
                <c:pt idx="28013">
                  <c:v>45078.241666666669</c:v>
                </c:pt>
                <c:pt idx="28014">
                  <c:v>45078.242361111108</c:v>
                </c:pt>
                <c:pt idx="28015">
                  <c:v>45078.242361111108</c:v>
                </c:pt>
                <c:pt idx="28016">
                  <c:v>45078.242361111108</c:v>
                </c:pt>
                <c:pt idx="28017">
                  <c:v>45078.242361111108</c:v>
                </c:pt>
                <c:pt idx="28018">
                  <c:v>45078.242361111108</c:v>
                </c:pt>
                <c:pt idx="28019">
                  <c:v>45078.242361111108</c:v>
                </c:pt>
                <c:pt idx="28020">
                  <c:v>45078.243055555555</c:v>
                </c:pt>
                <c:pt idx="28021">
                  <c:v>45078.243055555555</c:v>
                </c:pt>
                <c:pt idx="28022">
                  <c:v>45078.243055555555</c:v>
                </c:pt>
                <c:pt idx="28023">
                  <c:v>45078.243055555555</c:v>
                </c:pt>
                <c:pt idx="28024">
                  <c:v>45078.243055555555</c:v>
                </c:pt>
                <c:pt idx="28025">
                  <c:v>45078.243055555555</c:v>
                </c:pt>
                <c:pt idx="28026">
                  <c:v>45078.243750000001</c:v>
                </c:pt>
                <c:pt idx="28027">
                  <c:v>45078.243750000001</c:v>
                </c:pt>
                <c:pt idx="28028">
                  <c:v>45078.243750000001</c:v>
                </c:pt>
                <c:pt idx="28029">
                  <c:v>45078.243750000001</c:v>
                </c:pt>
                <c:pt idx="28030">
                  <c:v>45078.243750000001</c:v>
                </c:pt>
                <c:pt idx="28031">
                  <c:v>45078.243750000001</c:v>
                </c:pt>
                <c:pt idx="28032">
                  <c:v>45078.244444444441</c:v>
                </c:pt>
                <c:pt idx="28033">
                  <c:v>45078.244444444441</c:v>
                </c:pt>
                <c:pt idx="28034">
                  <c:v>45078.244444444441</c:v>
                </c:pt>
                <c:pt idx="28035">
                  <c:v>45078.244444444441</c:v>
                </c:pt>
                <c:pt idx="28036">
                  <c:v>45078.244444444441</c:v>
                </c:pt>
                <c:pt idx="28037">
                  <c:v>45078.244444444441</c:v>
                </c:pt>
                <c:pt idx="28038">
                  <c:v>45078.245138888888</c:v>
                </c:pt>
                <c:pt idx="28039">
                  <c:v>45078.245138888888</c:v>
                </c:pt>
                <c:pt idx="28040">
                  <c:v>45078.245138888888</c:v>
                </c:pt>
                <c:pt idx="28041">
                  <c:v>45078.245138888888</c:v>
                </c:pt>
                <c:pt idx="28042">
                  <c:v>45078.245138888888</c:v>
                </c:pt>
                <c:pt idx="28043">
                  <c:v>45078.245138888888</c:v>
                </c:pt>
                <c:pt idx="28044">
                  <c:v>45078.245833333334</c:v>
                </c:pt>
                <c:pt idx="28045">
                  <c:v>45078.245833333334</c:v>
                </c:pt>
                <c:pt idx="28046">
                  <c:v>45078.245833333334</c:v>
                </c:pt>
                <c:pt idx="28047">
                  <c:v>45078.245833333334</c:v>
                </c:pt>
                <c:pt idx="28048">
                  <c:v>45078.245833333334</c:v>
                </c:pt>
                <c:pt idx="28049">
                  <c:v>45078.245833333334</c:v>
                </c:pt>
                <c:pt idx="28050">
                  <c:v>45078.246527777781</c:v>
                </c:pt>
                <c:pt idx="28051">
                  <c:v>45078.246527777781</c:v>
                </c:pt>
                <c:pt idx="28052">
                  <c:v>45078.246527777781</c:v>
                </c:pt>
                <c:pt idx="28053">
                  <c:v>45078.246527777781</c:v>
                </c:pt>
                <c:pt idx="28054">
                  <c:v>45078.246527777781</c:v>
                </c:pt>
                <c:pt idx="28055">
                  <c:v>45078.246527777781</c:v>
                </c:pt>
                <c:pt idx="28056">
                  <c:v>45078.24722222222</c:v>
                </c:pt>
                <c:pt idx="28057">
                  <c:v>45078.24722222222</c:v>
                </c:pt>
                <c:pt idx="28058">
                  <c:v>45078.24722222222</c:v>
                </c:pt>
                <c:pt idx="28059">
                  <c:v>45078.24722222222</c:v>
                </c:pt>
                <c:pt idx="28060">
                  <c:v>45078.24722222222</c:v>
                </c:pt>
                <c:pt idx="28061">
                  <c:v>45078.24722222222</c:v>
                </c:pt>
                <c:pt idx="28062">
                  <c:v>45078.247916666667</c:v>
                </c:pt>
                <c:pt idx="28063">
                  <c:v>45078.247916666667</c:v>
                </c:pt>
                <c:pt idx="28064">
                  <c:v>45078.247916666667</c:v>
                </c:pt>
                <c:pt idx="28065">
                  <c:v>45078.247916666667</c:v>
                </c:pt>
                <c:pt idx="28066">
                  <c:v>45078.247916666667</c:v>
                </c:pt>
                <c:pt idx="28067">
                  <c:v>45078.247916666667</c:v>
                </c:pt>
                <c:pt idx="28068">
                  <c:v>45078.248611111114</c:v>
                </c:pt>
                <c:pt idx="28069">
                  <c:v>45078.248611111114</c:v>
                </c:pt>
                <c:pt idx="28070">
                  <c:v>45078.248611111114</c:v>
                </c:pt>
                <c:pt idx="28071">
                  <c:v>45078.248611111114</c:v>
                </c:pt>
                <c:pt idx="28072">
                  <c:v>45078.248611111114</c:v>
                </c:pt>
                <c:pt idx="28073">
                  <c:v>45078.248611111114</c:v>
                </c:pt>
                <c:pt idx="28074">
                  <c:v>45078.249305555553</c:v>
                </c:pt>
                <c:pt idx="28075">
                  <c:v>45078.249305555553</c:v>
                </c:pt>
                <c:pt idx="28076">
                  <c:v>45078.249305555553</c:v>
                </c:pt>
                <c:pt idx="28077">
                  <c:v>45078.249305555553</c:v>
                </c:pt>
                <c:pt idx="28078">
                  <c:v>45078.249305555553</c:v>
                </c:pt>
                <c:pt idx="28079">
                  <c:v>45078.249305555553</c:v>
                </c:pt>
                <c:pt idx="28080">
                  <c:v>45078.25</c:v>
                </c:pt>
                <c:pt idx="28081">
                  <c:v>45078.25</c:v>
                </c:pt>
                <c:pt idx="28082">
                  <c:v>45078.25</c:v>
                </c:pt>
                <c:pt idx="28083">
                  <c:v>45078.25</c:v>
                </c:pt>
                <c:pt idx="28084">
                  <c:v>45078.25</c:v>
                </c:pt>
                <c:pt idx="28085">
                  <c:v>45078.25</c:v>
                </c:pt>
                <c:pt idx="28086">
                  <c:v>45078.250694444447</c:v>
                </c:pt>
                <c:pt idx="28087">
                  <c:v>45078.250694444447</c:v>
                </c:pt>
                <c:pt idx="28088">
                  <c:v>45078.250694444447</c:v>
                </c:pt>
                <c:pt idx="28089">
                  <c:v>45078.250694444447</c:v>
                </c:pt>
                <c:pt idx="28090">
                  <c:v>45078.250694444447</c:v>
                </c:pt>
                <c:pt idx="28091">
                  <c:v>45078.250694444447</c:v>
                </c:pt>
                <c:pt idx="28092">
                  <c:v>45078.251388888886</c:v>
                </c:pt>
                <c:pt idx="28093">
                  <c:v>45078.251388888886</c:v>
                </c:pt>
                <c:pt idx="28094">
                  <c:v>45078.251388888886</c:v>
                </c:pt>
                <c:pt idx="28095">
                  <c:v>45078.251388888886</c:v>
                </c:pt>
                <c:pt idx="28096">
                  <c:v>45078.251388888886</c:v>
                </c:pt>
                <c:pt idx="28097">
                  <c:v>45078.251388888886</c:v>
                </c:pt>
                <c:pt idx="28098">
                  <c:v>45078.252083333333</c:v>
                </c:pt>
                <c:pt idx="28099">
                  <c:v>45078.252083333333</c:v>
                </c:pt>
                <c:pt idx="28100">
                  <c:v>45078.252083333333</c:v>
                </c:pt>
                <c:pt idx="28101">
                  <c:v>45078.252083333333</c:v>
                </c:pt>
                <c:pt idx="28102">
                  <c:v>45078.252083333333</c:v>
                </c:pt>
                <c:pt idx="28103">
                  <c:v>45078.252083333333</c:v>
                </c:pt>
                <c:pt idx="28104">
                  <c:v>45078.25277777778</c:v>
                </c:pt>
                <c:pt idx="28105">
                  <c:v>45078.25277777778</c:v>
                </c:pt>
                <c:pt idx="28106">
                  <c:v>45078.25277777778</c:v>
                </c:pt>
                <c:pt idx="28107">
                  <c:v>45078.25277777778</c:v>
                </c:pt>
                <c:pt idx="28108">
                  <c:v>45078.25277777778</c:v>
                </c:pt>
                <c:pt idx="28109">
                  <c:v>45078.25277777778</c:v>
                </c:pt>
                <c:pt idx="28110">
                  <c:v>45078.253472222219</c:v>
                </c:pt>
                <c:pt idx="28111">
                  <c:v>45078.253472222219</c:v>
                </c:pt>
                <c:pt idx="28112">
                  <c:v>45078.253472222219</c:v>
                </c:pt>
                <c:pt idx="28113">
                  <c:v>45078.253472222219</c:v>
                </c:pt>
                <c:pt idx="28114">
                  <c:v>45078.253472222219</c:v>
                </c:pt>
                <c:pt idx="28115">
                  <c:v>45078.253472222219</c:v>
                </c:pt>
                <c:pt idx="28116">
                  <c:v>45078.254166666666</c:v>
                </c:pt>
                <c:pt idx="28117">
                  <c:v>45078.254166666666</c:v>
                </c:pt>
                <c:pt idx="28118">
                  <c:v>45078.254166666666</c:v>
                </c:pt>
                <c:pt idx="28119">
                  <c:v>45078.254166666666</c:v>
                </c:pt>
                <c:pt idx="28120">
                  <c:v>45078.254166666666</c:v>
                </c:pt>
                <c:pt idx="28121">
                  <c:v>45078.254166666666</c:v>
                </c:pt>
                <c:pt idx="28122">
                  <c:v>45078.254861111112</c:v>
                </c:pt>
                <c:pt idx="28123">
                  <c:v>45078.254861111112</c:v>
                </c:pt>
                <c:pt idx="28124">
                  <c:v>45078.254861111112</c:v>
                </c:pt>
                <c:pt idx="28125">
                  <c:v>45078.254861111112</c:v>
                </c:pt>
                <c:pt idx="28126">
                  <c:v>45078.254861111112</c:v>
                </c:pt>
                <c:pt idx="28127">
                  <c:v>45078.254861111112</c:v>
                </c:pt>
                <c:pt idx="28128">
                  <c:v>45078.255555555559</c:v>
                </c:pt>
                <c:pt idx="28129">
                  <c:v>45078.255555555559</c:v>
                </c:pt>
                <c:pt idx="28130">
                  <c:v>45078.255555555559</c:v>
                </c:pt>
                <c:pt idx="28131">
                  <c:v>45078.255555555559</c:v>
                </c:pt>
                <c:pt idx="28132">
                  <c:v>45078.255555555559</c:v>
                </c:pt>
                <c:pt idx="28133">
                  <c:v>45078.255555555559</c:v>
                </c:pt>
                <c:pt idx="28134">
                  <c:v>45078.256249999999</c:v>
                </c:pt>
                <c:pt idx="28135">
                  <c:v>45078.256249999999</c:v>
                </c:pt>
                <c:pt idx="28136">
                  <c:v>45078.256249999999</c:v>
                </c:pt>
                <c:pt idx="28137">
                  <c:v>45078.256249999999</c:v>
                </c:pt>
                <c:pt idx="28138">
                  <c:v>45078.256249999999</c:v>
                </c:pt>
                <c:pt idx="28139">
                  <c:v>45078.256249999999</c:v>
                </c:pt>
                <c:pt idx="28140">
                  <c:v>45078.256944444445</c:v>
                </c:pt>
                <c:pt idx="28141">
                  <c:v>45078.256944444445</c:v>
                </c:pt>
                <c:pt idx="28142">
                  <c:v>45078.256944444445</c:v>
                </c:pt>
                <c:pt idx="28143">
                  <c:v>45078.256944444445</c:v>
                </c:pt>
                <c:pt idx="28144">
                  <c:v>45078.256944444445</c:v>
                </c:pt>
                <c:pt idx="28145">
                  <c:v>45078.256944444445</c:v>
                </c:pt>
                <c:pt idx="28146">
                  <c:v>45078.257638888892</c:v>
                </c:pt>
                <c:pt idx="28147">
                  <c:v>45078.257638888892</c:v>
                </c:pt>
                <c:pt idx="28148">
                  <c:v>45078.257638888892</c:v>
                </c:pt>
                <c:pt idx="28149">
                  <c:v>45078.257638888892</c:v>
                </c:pt>
                <c:pt idx="28150">
                  <c:v>45078.257638888892</c:v>
                </c:pt>
                <c:pt idx="28151">
                  <c:v>45078.257638888892</c:v>
                </c:pt>
                <c:pt idx="28152">
                  <c:v>45078.258333333331</c:v>
                </c:pt>
                <c:pt idx="28153">
                  <c:v>45078.258333333331</c:v>
                </c:pt>
                <c:pt idx="28154">
                  <c:v>45078.258333333331</c:v>
                </c:pt>
                <c:pt idx="28155">
                  <c:v>45078.258333333331</c:v>
                </c:pt>
                <c:pt idx="28156">
                  <c:v>45078.258333333331</c:v>
                </c:pt>
                <c:pt idx="28157">
                  <c:v>45078.258333333331</c:v>
                </c:pt>
                <c:pt idx="28158">
                  <c:v>45078.259027777778</c:v>
                </c:pt>
                <c:pt idx="28159">
                  <c:v>45078.259027777778</c:v>
                </c:pt>
                <c:pt idx="28160">
                  <c:v>45078.259027777778</c:v>
                </c:pt>
                <c:pt idx="28161">
                  <c:v>45078.259027777778</c:v>
                </c:pt>
                <c:pt idx="28162">
                  <c:v>45078.259027777778</c:v>
                </c:pt>
                <c:pt idx="28163">
                  <c:v>45078.259027777778</c:v>
                </c:pt>
                <c:pt idx="28164">
                  <c:v>45078.259722222225</c:v>
                </c:pt>
                <c:pt idx="28165">
                  <c:v>45078.259722222225</c:v>
                </c:pt>
                <c:pt idx="28166">
                  <c:v>45078.259722222225</c:v>
                </c:pt>
                <c:pt idx="28167">
                  <c:v>45078.259722222225</c:v>
                </c:pt>
                <c:pt idx="28168">
                  <c:v>45078.259722222225</c:v>
                </c:pt>
                <c:pt idx="28169">
                  <c:v>45078.259722222225</c:v>
                </c:pt>
                <c:pt idx="28170">
                  <c:v>45078.260416666664</c:v>
                </c:pt>
                <c:pt idx="28171">
                  <c:v>45078.260416666664</c:v>
                </c:pt>
                <c:pt idx="28172">
                  <c:v>45078.260416666664</c:v>
                </c:pt>
                <c:pt idx="28173">
                  <c:v>45078.260416666664</c:v>
                </c:pt>
                <c:pt idx="28174">
                  <c:v>45078.260416666664</c:v>
                </c:pt>
                <c:pt idx="28175">
                  <c:v>45078.260416666664</c:v>
                </c:pt>
                <c:pt idx="28176">
                  <c:v>45078.261111111111</c:v>
                </c:pt>
                <c:pt idx="28177">
                  <c:v>45078.261111111111</c:v>
                </c:pt>
                <c:pt idx="28178">
                  <c:v>45078.261111111111</c:v>
                </c:pt>
                <c:pt idx="28179">
                  <c:v>45078.261111111111</c:v>
                </c:pt>
                <c:pt idx="28180">
                  <c:v>45078.261111111111</c:v>
                </c:pt>
                <c:pt idx="28181">
                  <c:v>45078.261111111111</c:v>
                </c:pt>
                <c:pt idx="28182">
                  <c:v>45078.261805555558</c:v>
                </c:pt>
                <c:pt idx="28183">
                  <c:v>45078.261805555558</c:v>
                </c:pt>
                <c:pt idx="28184">
                  <c:v>45078.261805555558</c:v>
                </c:pt>
                <c:pt idx="28185">
                  <c:v>45078.261805555558</c:v>
                </c:pt>
                <c:pt idx="28186">
                  <c:v>45078.261805555558</c:v>
                </c:pt>
                <c:pt idx="28187">
                  <c:v>45078.261805555558</c:v>
                </c:pt>
                <c:pt idx="28188">
                  <c:v>45078.262499999997</c:v>
                </c:pt>
                <c:pt idx="28189">
                  <c:v>45078.262499999997</c:v>
                </c:pt>
                <c:pt idx="28190">
                  <c:v>45078.262499999997</c:v>
                </c:pt>
                <c:pt idx="28191">
                  <c:v>45078.262499999997</c:v>
                </c:pt>
                <c:pt idx="28192">
                  <c:v>45078.262499999997</c:v>
                </c:pt>
                <c:pt idx="28193">
                  <c:v>45078.262499999997</c:v>
                </c:pt>
                <c:pt idx="28194">
                  <c:v>45078.263194444444</c:v>
                </c:pt>
                <c:pt idx="28195">
                  <c:v>45078.263194444444</c:v>
                </c:pt>
                <c:pt idx="28196">
                  <c:v>45078.263194444444</c:v>
                </c:pt>
                <c:pt idx="28197">
                  <c:v>45078.263194444444</c:v>
                </c:pt>
                <c:pt idx="28198">
                  <c:v>45078.263194444444</c:v>
                </c:pt>
                <c:pt idx="28199">
                  <c:v>45078.263194444444</c:v>
                </c:pt>
                <c:pt idx="28200">
                  <c:v>45078.263888888891</c:v>
                </c:pt>
                <c:pt idx="28201">
                  <c:v>45078.263888888891</c:v>
                </c:pt>
                <c:pt idx="28202">
                  <c:v>45078.263888888891</c:v>
                </c:pt>
                <c:pt idx="28203">
                  <c:v>45078.263888888891</c:v>
                </c:pt>
                <c:pt idx="28204">
                  <c:v>45078.263888888891</c:v>
                </c:pt>
                <c:pt idx="28205">
                  <c:v>45078.263888888891</c:v>
                </c:pt>
                <c:pt idx="28206">
                  <c:v>45078.26458333333</c:v>
                </c:pt>
                <c:pt idx="28207">
                  <c:v>45078.26458333333</c:v>
                </c:pt>
                <c:pt idx="28208">
                  <c:v>45078.26458333333</c:v>
                </c:pt>
                <c:pt idx="28209">
                  <c:v>45078.26458333333</c:v>
                </c:pt>
                <c:pt idx="28210">
                  <c:v>45078.26458333333</c:v>
                </c:pt>
                <c:pt idx="28211">
                  <c:v>45078.26458333333</c:v>
                </c:pt>
                <c:pt idx="28212">
                  <c:v>45078.265277777777</c:v>
                </c:pt>
                <c:pt idx="28213">
                  <c:v>45078.265277777777</c:v>
                </c:pt>
                <c:pt idx="28214">
                  <c:v>45078.265277777777</c:v>
                </c:pt>
                <c:pt idx="28215">
                  <c:v>45078.265277777777</c:v>
                </c:pt>
                <c:pt idx="28216">
                  <c:v>45078.265277777777</c:v>
                </c:pt>
                <c:pt idx="28217">
                  <c:v>45078.265277777777</c:v>
                </c:pt>
                <c:pt idx="28218">
                  <c:v>45078.265972222223</c:v>
                </c:pt>
                <c:pt idx="28219">
                  <c:v>45078.265972222223</c:v>
                </c:pt>
                <c:pt idx="28220">
                  <c:v>45078.265972222223</c:v>
                </c:pt>
                <c:pt idx="28221">
                  <c:v>45078.265972222223</c:v>
                </c:pt>
                <c:pt idx="28222">
                  <c:v>45078.265972222223</c:v>
                </c:pt>
                <c:pt idx="28223">
                  <c:v>45078.265972222223</c:v>
                </c:pt>
                <c:pt idx="28224">
                  <c:v>45078.26666666667</c:v>
                </c:pt>
                <c:pt idx="28225">
                  <c:v>45078.26666666667</c:v>
                </c:pt>
                <c:pt idx="28226">
                  <c:v>45078.26666666667</c:v>
                </c:pt>
                <c:pt idx="28227">
                  <c:v>45078.26666666667</c:v>
                </c:pt>
                <c:pt idx="28228">
                  <c:v>45078.26666666667</c:v>
                </c:pt>
                <c:pt idx="28229">
                  <c:v>45078.26666666667</c:v>
                </c:pt>
                <c:pt idx="28230">
                  <c:v>45078.267361111109</c:v>
                </c:pt>
                <c:pt idx="28231">
                  <c:v>45078.267361111109</c:v>
                </c:pt>
                <c:pt idx="28232">
                  <c:v>45078.267361111109</c:v>
                </c:pt>
                <c:pt idx="28233">
                  <c:v>45078.267361111109</c:v>
                </c:pt>
                <c:pt idx="28234">
                  <c:v>45078.267361111109</c:v>
                </c:pt>
                <c:pt idx="28235">
                  <c:v>45078.267361111109</c:v>
                </c:pt>
                <c:pt idx="28236">
                  <c:v>45078.268055555556</c:v>
                </c:pt>
                <c:pt idx="28237">
                  <c:v>45078.268055555556</c:v>
                </c:pt>
                <c:pt idx="28238">
                  <c:v>45078.268055555556</c:v>
                </c:pt>
                <c:pt idx="28239">
                  <c:v>45078.268055555556</c:v>
                </c:pt>
                <c:pt idx="28240">
                  <c:v>45078.268055555556</c:v>
                </c:pt>
                <c:pt idx="28241">
                  <c:v>45078.268055555556</c:v>
                </c:pt>
                <c:pt idx="28242">
                  <c:v>45078.268750000003</c:v>
                </c:pt>
                <c:pt idx="28243">
                  <c:v>45078.268750000003</c:v>
                </c:pt>
                <c:pt idx="28244">
                  <c:v>45078.268750000003</c:v>
                </c:pt>
                <c:pt idx="28245">
                  <c:v>45078.268750000003</c:v>
                </c:pt>
                <c:pt idx="28246">
                  <c:v>45078.268750000003</c:v>
                </c:pt>
                <c:pt idx="28247">
                  <c:v>45078.268750000003</c:v>
                </c:pt>
                <c:pt idx="28248">
                  <c:v>45078.269444444442</c:v>
                </c:pt>
                <c:pt idx="28249">
                  <c:v>45078.269444444442</c:v>
                </c:pt>
                <c:pt idx="28250">
                  <c:v>45078.269444444442</c:v>
                </c:pt>
                <c:pt idx="28251">
                  <c:v>45078.269444444442</c:v>
                </c:pt>
                <c:pt idx="28252">
                  <c:v>45078.269444444442</c:v>
                </c:pt>
                <c:pt idx="28253">
                  <c:v>45078.269444444442</c:v>
                </c:pt>
                <c:pt idx="28254">
                  <c:v>45078.270138888889</c:v>
                </c:pt>
                <c:pt idx="28255">
                  <c:v>45078.270138888889</c:v>
                </c:pt>
                <c:pt idx="28256">
                  <c:v>45078.270138888889</c:v>
                </c:pt>
                <c:pt idx="28257">
                  <c:v>45078.270138888889</c:v>
                </c:pt>
                <c:pt idx="28258">
                  <c:v>45078.270138888889</c:v>
                </c:pt>
                <c:pt idx="28259">
                  <c:v>45078.270138888889</c:v>
                </c:pt>
                <c:pt idx="28260">
                  <c:v>45078.270833333336</c:v>
                </c:pt>
                <c:pt idx="28261">
                  <c:v>45078.270833333336</c:v>
                </c:pt>
                <c:pt idx="28262">
                  <c:v>45078.270833333336</c:v>
                </c:pt>
                <c:pt idx="28263">
                  <c:v>45078.270833333336</c:v>
                </c:pt>
                <c:pt idx="28264">
                  <c:v>45078.270833333336</c:v>
                </c:pt>
                <c:pt idx="28265">
                  <c:v>45078.270833333336</c:v>
                </c:pt>
                <c:pt idx="28266">
                  <c:v>45078.271527777775</c:v>
                </c:pt>
                <c:pt idx="28267">
                  <c:v>45078.271527777775</c:v>
                </c:pt>
                <c:pt idx="28268">
                  <c:v>45078.271527777775</c:v>
                </c:pt>
                <c:pt idx="28269">
                  <c:v>45078.271527777775</c:v>
                </c:pt>
                <c:pt idx="28270">
                  <c:v>45078.271527777775</c:v>
                </c:pt>
                <c:pt idx="28271">
                  <c:v>45078.271527777775</c:v>
                </c:pt>
                <c:pt idx="28272">
                  <c:v>45078.272222222222</c:v>
                </c:pt>
                <c:pt idx="28273">
                  <c:v>45078.272222222222</c:v>
                </c:pt>
                <c:pt idx="28274">
                  <c:v>45078.272222222222</c:v>
                </c:pt>
                <c:pt idx="28275">
                  <c:v>45078.272222222222</c:v>
                </c:pt>
                <c:pt idx="28276">
                  <c:v>45078.272222222222</c:v>
                </c:pt>
                <c:pt idx="28277">
                  <c:v>45078.272222222222</c:v>
                </c:pt>
                <c:pt idx="28278">
                  <c:v>45078.272916666669</c:v>
                </c:pt>
                <c:pt idx="28279">
                  <c:v>45078.272916666669</c:v>
                </c:pt>
                <c:pt idx="28280">
                  <c:v>45078.272916666669</c:v>
                </c:pt>
                <c:pt idx="28281">
                  <c:v>45078.272916666669</c:v>
                </c:pt>
                <c:pt idx="28282">
                  <c:v>45078.272916666669</c:v>
                </c:pt>
                <c:pt idx="28283">
                  <c:v>45078.272916666669</c:v>
                </c:pt>
                <c:pt idx="28284">
                  <c:v>45078.273611111108</c:v>
                </c:pt>
                <c:pt idx="28285">
                  <c:v>45078.273611111108</c:v>
                </c:pt>
                <c:pt idx="28286">
                  <c:v>45078.273611111108</c:v>
                </c:pt>
                <c:pt idx="28287">
                  <c:v>45078.273611111108</c:v>
                </c:pt>
                <c:pt idx="28288">
                  <c:v>45078.273611111108</c:v>
                </c:pt>
                <c:pt idx="28289">
                  <c:v>45078.273611111108</c:v>
                </c:pt>
                <c:pt idx="28290">
                  <c:v>45078.274305555555</c:v>
                </c:pt>
                <c:pt idx="28291">
                  <c:v>45078.274305555555</c:v>
                </c:pt>
                <c:pt idx="28292">
                  <c:v>45078.274305555555</c:v>
                </c:pt>
                <c:pt idx="28293">
                  <c:v>45078.274305555555</c:v>
                </c:pt>
                <c:pt idx="28294">
                  <c:v>45078.274305555555</c:v>
                </c:pt>
                <c:pt idx="28295">
                  <c:v>45078.274305555555</c:v>
                </c:pt>
                <c:pt idx="28296">
                  <c:v>45078.275000000001</c:v>
                </c:pt>
                <c:pt idx="28297">
                  <c:v>45078.275000000001</c:v>
                </c:pt>
                <c:pt idx="28298">
                  <c:v>45078.275000000001</c:v>
                </c:pt>
                <c:pt idx="28299">
                  <c:v>45078.275000000001</c:v>
                </c:pt>
                <c:pt idx="28300">
                  <c:v>45078.275000000001</c:v>
                </c:pt>
                <c:pt idx="28301">
                  <c:v>45078.275000000001</c:v>
                </c:pt>
                <c:pt idx="28302">
                  <c:v>45078.275694444441</c:v>
                </c:pt>
                <c:pt idx="28303">
                  <c:v>45078.275694444441</c:v>
                </c:pt>
                <c:pt idx="28304">
                  <c:v>45078.275694444441</c:v>
                </c:pt>
                <c:pt idx="28305">
                  <c:v>45078.275694444441</c:v>
                </c:pt>
                <c:pt idx="28306">
                  <c:v>45078.275694444441</c:v>
                </c:pt>
                <c:pt idx="28307">
                  <c:v>45078.275694444441</c:v>
                </c:pt>
                <c:pt idx="28308">
                  <c:v>45078.276388888888</c:v>
                </c:pt>
                <c:pt idx="28309">
                  <c:v>45078.276388888888</c:v>
                </c:pt>
                <c:pt idx="28310">
                  <c:v>45078.276388888888</c:v>
                </c:pt>
                <c:pt idx="28311">
                  <c:v>45078.276388888888</c:v>
                </c:pt>
                <c:pt idx="28312">
                  <c:v>45078.276388888888</c:v>
                </c:pt>
                <c:pt idx="28313">
                  <c:v>45078.276388888888</c:v>
                </c:pt>
                <c:pt idx="28314">
                  <c:v>45078.277083333334</c:v>
                </c:pt>
                <c:pt idx="28315">
                  <c:v>45078.277083333334</c:v>
                </c:pt>
                <c:pt idx="28316">
                  <c:v>45078.277083333334</c:v>
                </c:pt>
                <c:pt idx="28317">
                  <c:v>45078.277083333334</c:v>
                </c:pt>
                <c:pt idx="28318">
                  <c:v>45078.277083333334</c:v>
                </c:pt>
                <c:pt idx="28319">
                  <c:v>45078.277083333334</c:v>
                </c:pt>
                <c:pt idx="28320">
                  <c:v>45078.277777777781</c:v>
                </c:pt>
                <c:pt idx="28321">
                  <c:v>45078.277777777781</c:v>
                </c:pt>
                <c:pt idx="28322">
                  <c:v>45078.277777777781</c:v>
                </c:pt>
                <c:pt idx="28323">
                  <c:v>45078.277777777781</c:v>
                </c:pt>
                <c:pt idx="28324">
                  <c:v>45078.277777777781</c:v>
                </c:pt>
                <c:pt idx="28325">
                  <c:v>45078.277777777781</c:v>
                </c:pt>
                <c:pt idx="28326">
                  <c:v>45078.27847222222</c:v>
                </c:pt>
                <c:pt idx="28327">
                  <c:v>45078.27847222222</c:v>
                </c:pt>
                <c:pt idx="28328">
                  <c:v>45078.27847222222</c:v>
                </c:pt>
                <c:pt idx="28329">
                  <c:v>45078.27847222222</c:v>
                </c:pt>
                <c:pt idx="28330">
                  <c:v>45078.27847222222</c:v>
                </c:pt>
                <c:pt idx="28331">
                  <c:v>45078.27847222222</c:v>
                </c:pt>
                <c:pt idx="28332">
                  <c:v>45078.279166666667</c:v>
                </c:pt>
                <c:pt idx="28333">
                  <c:v>45078.279166666667</c:v>
                </c:pt>
                <c:pt idx="28334">
                  <c:v>45078.279166666667</c:v>
                </c:pt>
                <c:pt idx="28335">
                  <c:v>45078.279166666667</c:v>
                </c:pt>
                <c:pt idx="28336">
                  <c:v>45078.279166666667</c:v>
                </c:pt>
                <c:pt idx="28337">
                  <c:v>45078.279166666667</c:v>
                </c:pt>
                <c:pt idx="28338">
                  <c:v>45078.279861111114</c:v>
                </c:pt>
                <c:pt idx="28339">
                  <c:v>45078.279861111114</c:v>
                </c:pt>
                <c:pt idx="28340">
                  <c:v>45078.279861111114</c:v>
                </c:pt>
                <c:pt idx="28341">
                  <c:v>45078.279861111114</c:v>
                </c:pt>
                <c:pt idx="28342">
                  <c:v>45078.279861111114</c:v>
                </c:pt>
                <c:pt idx="28343">
                  <c:v>45078.279861111114</c:v>
                </c:pt>
                <c:pt idx="28344">
                  <c:v>45078.280555555553</c:v>
                </c:pt>
                <c:pt idx="28345">
                  <c:v>45078.280555555553</c:v>
                </c:pt>
                <c:pt idx="28346">
                  <c:v>45078.280555555553</c:v>
                </c:pt>
                <c:pt idx="28347">
                  <c:v>45078.280555555553</c:v>
                </c:pt>
                <c:pt idx="28348">
                  <c:v>45078.280555555553</c:v>
                </c:pt>
                <c:pt idx="28349">
                  <c:v>45078.280555555553</c:v>
                </c:pt>
                <c:pt idx="28350">
                  <c:v>45078.28125</c:v>
                </c:pt>
                <c:pt idx="28351">
                  <c:v>45078.28125</c:v>
                </c:pt>
                <c:pt idx="28352">
                  <c:v>45078.28125</c:v>
                </c:pt>
                <c:pt idx="28353">
                  <c:v>45078.28125</c:v>
                </c:pt>
                <c:pt idx="28354">
                  <c:v>45078.28125</c:v>
                </c:pt>
                <c:pt idx="28355">
                  <c:v>45078.28125</c:v>
                </c:pt>
                <c:pt idx="28356">
                  <c:v>45078.281944444447</c:v>
                </c:pt>
                <c:pt idx="28357">
                  <c:v>45078.281944444447</c:v>
                </c:pt>
                <c:pt idx="28358">
                  <c:v>45078.281944444447</c:v>
                </c:pt>
                <c:pt idx="28359">
                  <c:v>45078.281944444447</c:v>
                </c:pt>
                <c:pt idx="28360">
                  <c:v>45078.281944444447</c:v>
                </c:pt>
                <c:pt idx="28361">
                  <c:v>45078.281944444447</c:v>
                </c:pt>
                <c:pt idx="28362">
                  <c:v>45078.282638888886</c:v>
                </c:pt>
                <c:pt idx="28363">
                  <c:v>45078.282638888886</c:v>
                </c:pt>
                <c:pt idx="28364">
                  <c:v>45078.282638888886</c:v>
                </c:pt>
                <c:pt idx="28365">
                  <c:v>45078.282638888886</c:v>
                </c:pt>
                <c:pt idx="28366">
                  <c:v>45078.282638888886</c:v>
                </c:pt>
                <c:pt idx="28367">
                  <c:v>45078.282638888886</c:v>
                </c:pt>
                <c:pt idx="28368">
                  <c:v>45078.283333333333</c:v>
                </c:pt>
                <c:pt idx="28369">
                  <c:v>45078.283333333333</c:v>
                </c:pt>
                <c:pt idx="28370">
                  <c:v>45078.283333333333</c:v>
                </c:pt>
                <c:pt idx="28371">
                  <c:v>45078.283333333333</c:v>
                </c:pt>
                <c:pt idx="28372">
                  <c:v>45078.283333333333</c:v>
                </c:pt>
                <c:pt idx="28373">
                  <c:v>45078.283333333333</c:v>
                </c:pt>
                <c:pt idx="28374">
                  <c:v>45078.28402777778</c:v>
                </c:pt>
                <c:pt idx="28375">
                  <c:v>45078.28402777778</c:v>
                </c:pt>
                <c:pt idx="28376">
                  <c:v>45078.28402777778</c:v>
                </c:pt>
                <c:pt idx="28377">
                  <c:v>45078.28402777778</c:v>
                </c:pt>
                <c:pt idx="28378">
                  <c:v>45078.28402777778</c:v>
                </c:pt>
                <c:pt idx="28379">
                  <c:v>45078.28402777778</c:v>
                </c:pt>
                <c:pt idx="28380">
                  <c:v>45078.284722222219</c:v>
                </c:pt>
                <c:pt idx="28381">
                  <c:v>45078.284722222219</c:v>
                </c:pt>
                <c:pt idx="28382">
                  <c:v>45078.284722222219</c:v>
                </c:pt>
                <c:pt idx="28383">
                  <c:v>45078.284722222219</c:v>
                </c:pt>
                <c:pt idx="28384">
                  <c:v>45078.284722222219</c:v>
                </c:pt>
                <c:pt idx="28385">
                  <c:v>45078.284722222219</c:v>
                </c:pt>
                <c:pt idx="28386">
                  <c:v>45078.285416666666</c:v>
                </c:pt>
                <c:pt idx="28387">
                  <c:v>45078.285416666666</c:v>
                </c:pt>
                <c:pt idx="28388">
                  <c:v>45078.285416666666</c:v>
                </c:pt>
                <c:pt idx="28389">
                  <c:v>45078.285416666666</c:v>
                </c:pt>
                <c:pt idx="28390">
                  <c:v>45078.285416666666</c:v>
                </c:pt>
                <c:pt idx="28391">
                  <c:v>45078.285416666666</c:v>
                </c:pt>
                <c:pt idx="28392">
                  <c:v>45078.286111111112</c:v>
                </c:pt>
                <c:pt idx="28393">
                  <c:v>45078.286111111112</c:v>
                </c:pt>
                <c:pt idx="28394">
                  <c:v>45078.286111111112</c:v>
                </c:pt>
                <c:pt idx="28395">
                  <c:v>45078.286111111112</c:v>
                </c:pt>
                <c:pt idx="28396">
                  <c:v>45078.286111111112</c:v>
                </c:pt>
                <c:pt idx="28397">
                  <c:v>45078.286111111112</c:v>
                </c:pt>
                <c:pt idx="28398">
                  <c:v>45078.286805555559</c:v>
                </c:pt>
                <c:pt idx="28399">
                  <c:v>45078.286805555559</c:v>
                </c:pt>
                <c:pt idx="28400">
                  <c:v>45078.286805555559</c:v>
                </c:pt>
                <c:pt idx="28401">
                  <c:v>45078.286805555559</c:v>
                </c:pt>
                <c:pt idx="28402">
                  <c:v>45078.286805555559</c:v>
                </c:pt>
                <c:pt idx="28403">
                  <c:v>45078.286805555559</c:v>
                </c:pt>
                <c:pt idx="28404">
                  <c:v>45078.287499999999</c:v>
                </c:pt>
                <c:pt idx="28405">
                  <c:v>45078.287499999999</c:v>
                </c:pt>
                <c:pt idx="28406">
                  <c:v>45078.287499999999</c:v>
                </c:pt>
                <c:pt idx="28407">
                  <c:v>45078.287499999999</c:v>
                </c:pt>
                <c:pt idx="28408">
                  <c:v>45078.287499999999</c:v>
                </c:pt>
                <c:pt idx="28409">
                  <c:v>45078.287499999999</c:v>
                </c:pt>
                <c:pt idx="28410">
                  <c:v>45078.288194444445</c:v>
                </c:pt>
                <c:pt idx="28411">
                  <c:v>45078.288194444445</c:v>
                </c:pt>
                <c:pt idx="28412">
                  <c:v>45078.288194444445</c:v>
                </c:pt>
                <c:pt idx="28413">
                  <c:v>45078.288194444445</c:v>
                </c:pt>
                <c:pt idx="28414">
                  <c:v>45078.288194444445</c:v>
                </c:pt>
                <c:pt idx="28415">
                  <c:v>45078.288194444445</c:v>
                </c:pt>
                <c:pt idx="28416">
                  <c:v>45078.288888888892</c:v>
                </c:pt>
                <c:pt idx="28417">
                  <c:v>45078.288888888892</c:v>
                </c:pt>
                <c:pt idx="28418">
                  <c:v>45078.288888888892</c:v>
                </c:pt>
                <c:pt idx="28419">
                  <c:v>45078.288888888892</c:v>
                </c:pt>
                <c:pt idx="28420">
                  <c:v>45078.288888888892</c:v>
                </c:pt>
                <c:pt idx="28421">
                  <c:v>45078.288888888892</c:v>
                </c:pt>
                <c:pt idx="28422">
                  <c:v>45078.289583333331</c:v>
                </c:pt>
                <c:pt idx="28423">
                  <c:v>45078.289583333331</c:v>
                </c:pt>
                <c:pt idx="28424">
                  <c:v>45078.289583333331</c:v>
                </c:pt>
                <c:pt idx="28425">
                  <c:v>45078.289583333331</c:v>
                </c:pt>
                <c:pt idx="28426">
                  <c:v>45078.289583333331</c:v>
                </c:pt>
                <c:pt idx="28427">
                  <c:v>45078.289583333331</c:v>
                </c:pt>
                <c:pt idx="28428">
                  <c:v>45078.290277777778</c:v>
                </c:pt>
                <c:pt idx="28429">
                  <c:v>45078.290277777778</c:v>
                </c:pt>
                <c:pt idx="28430">
                  <c:v>45078.290277777778</c:v>
                </c:pt>
                <c:pt idx="28431">
                  <c:v>45078.290277777778</c:v>
                </c:pt>
                <c:pt idx="28432">
                  <c:v>45078.290277777778</c:v>
                </c:pt>
                <c:pt idx="28433">
                  <c:v>45078.290277777778</c:v>
                </c:pt>
                <c:pt idx="28434">
                  <c:v>45078.290972222225</c:v>
                </c:pt>
                <c:pt idx="28435">
                  <c:v>45078.290972222225</c:v>
                </c:pt>
                <c:pt idx="28436">
                  <c:v>45078.290972222225</c:v>
                </c:pt>
                <c:pt idx="28437">
                  <c:v>45078.290972222225</c:v>
                </c:pt>
                <c:pt idx="28438">
                  <c:v>45078.290972222225</c:v>
                </c:pt>
                <c:pt idx="28439">
                  <c:v>45078.290972222225</c:v>
                </c:pt>
                <c:pt idx="28440">
                  <c:v>45078.291666666664</c:v>
                </c:pt>
                <c:pt idx="28441">
                  <c:v>45078.291666666664</c:v>
                </c:pt>
                <c:pt idx="28442">
                  <c:v>45078.291666666664</c:v>
                </c:pt>
                <c:pt idx="28443">
                  <c:v>45078.291666666664</c:v>
                </c:pt>
                <c:pt idx="28444">
                  <c:v>45078.291666666664</c:v>
                </c:pt>
                <c:pt idx="28445">
                  <c:v>45078.291666666664</c:v>
                </c:pt>
                <c:pt idx="28446">
                  <c:v>45078.292361111111</c:v>
                </c:pt>
                <c:pt idx="28447">
                  <c:v>45078.292361111111</c:v>
                </c:pt>
                <c:pt idx="28448">
                  <c:v>45078.292361111111</c:v>
                </c:pt>
                <c:pt idx="28449">
                  <c:v>45078.292361111111</c:v>
                </c:pt>
                <c:pt idx="28450">
                  <c:v>45078.292361111111</c:v>
                </c:pt>
                <c:pt idx="28451">
                  <c:v>45078.292361111111</c:v>
                </c:pt>
                <c:pt idx="28452">
                  <c:v>45078.293055555558</c:v>
                </c:pt>
                <c:pt idx="28453">
                  <c:v>45078.293055555558</c:v>
                </c:pt>
                <c:pt idx="28454">
                  <c:v>45078.293055555558</c:v>
                </c:pt>
                <c:pt idx="28455">
                  <c:v>45078.293055555558</c:v>
                </c:pt>
                <c:pt idx="28456">
                  <c:v>45078.293055555558</c:v>
                </c:pt>
                <c:pt idx="28457">
                  <c:v>45078.293055555558</c:v>
                </c:pt>
                <c:pt idx="28458">
                  <c:v>45078.293749999997</c:v>
                </c:pt>
                <c:pt idx="28459">
                  <c:v>45078.293749999997</c:v>
                </c:pt>
                <c:pt idx="28460">
                  <c:v>45078.293749999997</c:v>
                </c:pt>
                <c:pt idx="28461">
                  <c:v>45078.293749999997</c:v>
                </c:pt>
                <c:pt idx="28462">
                  <c:v>45078.293749999997</c:v>
                </c:pt>
                <c:pt idx="28463">
                  <c:v>45078.293749999997</c:v>
                </c:pt>
                <c:pt idx="28464">
                  <c:v>45078.294444444444</c:v>
                </c:pt>
                <c:pt idx="28465">
                  <c:v>45078.294444444444</c:v>
                </c:pt>
                <c:pt idx="28466">
                  <c:v>45078.294444444444</c:v>
                </c:pt>
                <c:pt idx="28467">
                  <c:v>45078.294444444444</c:v>
                </c:pt>
                <c:pt idx="28468">
                  <c:v>45078.294444444444</c:v>
                </c:pt>
                <c:pt idx="28469">
                  <c:v>45078.294444444444</c:v>
                </c:pt>
                <c:pt idx="28470">
                  <c:v>45078.295138888891</c:v>
                </c:pt>
                <c:pt idx="28471">
                  <c:v>45078.295138888891</c:v>
                </c:pt>
                <c:pt idx="28472">
                  <c:v>45078.295138888891</c:v>
                </c:pt>
                <c:pt idx="28473">
                  <c:v>45078.295138888891</c:v>
                </c:pt>
                <c:pt idx="28474">
                  <c:v>45078.295138888891</c:v>
                </c:pt>
                <c:pt idx="28475">
                  <c:v>45078.295138888891</c:v>
                </c:pt>
                <c:pt idx="28476">
                  <c:v>45078.29583333333</c:v>
                </c:pt>
                <c:pt idx="28477">
                  <c:v>45078.29583333333</c:v>
                </c:pt>
                <c:pt idx="28478">
                  <c:v>45078.29583333333</c:v>
                </c:pt>
                <c:pt idx="28479">
                  <c:v>45078.29583333333</c:v>
                </c:pt>
                <c:pt idx="28480">
                  <c:v>45078.29583333333</c:v>
                </c:pt>
                <c:pt idx="28481">
                  <c:v>45078.29583333333</c:v>
                </c:pt>
                <c:pt idx="28482">
                  <c:v>45078.296527777777</c:v>
                </c:pt>
                <c:pt idx="28483">
                  <c:v>45078.296527777777</c:v>
                </c:pt>
                <c:pt idx="28484">
                  <c:v>45078.296527777777</c:v>
                </c:pt>
                <c:pt idx="28485">
                  <c:v>45078.296527777777</c:v>
                </c:pt>
                <c:pt idx="28486">
                  <c:v>45078.296527777777</c:v>
                </c:pt>
                <c:pt idx="28487">
                  <c:v>45078.296527777777</c:v>
                </c:pt>
                <c:pt idx="28488">
                  <c:v>45078.297222222223</c:v>
                </c:pt>
                <c:pt idx="28489">
                  <c:v>45078.297222222223</c:v>
                </c:pt>
                <c:pt idx="28490">
                  <c:v>45078.297222222223</c:v>
                </c:pt>
                <c:pt idx="28491">
                  <c:v>45078.297222222223</c:v>
                </c:pt>
                <c:pt idx="28492">
                  <c:v>45078.297222222223</c:v>
                </c:pt>
                <c:pt idx="28493">
                  <c:v>45078.297222222223</c:v>
                </c:pt>
                <c:pt idx="28494">
                  <c:v>45078.29791666667</c:v>
                </c:pt>
                <c:pt idx="28495">
                  <c:v>45078.29791666667</c:v>
                </c:pt>
                <c:pt idx="28496">
                  <c:v>45078.29791666667</c:v>
                </c:pt>
                <c:pt idx="28497">
                  <c:v>45078.29791666667</c:v>
                </c:pt>
                <c:pt idx="28498">
                  <c:v>45078.29791666667</c:v>
                </c:pt>
                <c:pt idx="28499">
                  <c:v>45078.29791666667</c:v>
                </c:pt>
                <c:pt idx="28500">
                  <c:v>45078.298611111109</c:v>
                </c:pt>
                <c:pt idx="28501">
                  <c:v>45078.298611111109</c:v>
                </c:pt>
                <c:pt idx="28502">
                  <c:v>45078.298611111109</c:v>
                </c:pt>
                <c:pt idx="28503">
                  <c:v>45078.298611111109</c:v>
                </c:pt>
                <c:pt idx="28504">
                  <c:v>45078.298611111109</c:v>
                </c:pt>
                <c:pt idx="28505">
                  <c:v>45078.298611111109</c:v>
                </c:pt>
                <c:pt idx="28506">
                  <c:v>45078.299305555556</c:v>
                </c:pt>
                <c:pt idx="28507">
                  <c:v>45078.299305555556</c:v>
                </c:pt>
                <c:pt idx="28508">
                  <c:v>45078.299305555556</c:v>
                </c:pt>
                <c:pt idx="28509">
                  <c:v>45078.299305555556</c:v>
                </c:pt>
                <c:pt idx="28510">
                  <c:v>45078.299305555556</c:v>
                </c:pt>
                <c:pt idx="28511">
                  <c:v>45078.299305555556</c:v>
                </c:pt>
                <c:pt idx="28512">
                  <c:v>45078.3</c:v>
                </c:pt>
                <c:pt idx="28513">
                  <c:v>45078.3</c:v>
                </c:pt>
                <c:pt idx="28514">
                  <c:v>45078.3</c:v>
                </c:pt>
                <c:pt idx="28515">
                  <c:v>45078.3</c:v>
                </c:pt>
                <c:pt idx="28516">
                  <c:v>45078.3</c:v>
                </c:pt>
                <c:pt idx="28517">
                  <c:v>45078.3</c:v>
                </c:pt>
                <c:pt idx="28518">
                  <c:v>45078.300694444442</c:v>
                </c:pt>
                <c:pt idx="28519">
                  <c:v>45078.300694444442</c:v>
                </c:pt>
                <c:pt idx="28520">
                  <c:v>45078.300694444442</c:v>
                </c:pt>
                <c:pt idx="28521">
                  <c:v>45078.300694444442</c:v>
                </c:pt>
                <c:pt idx="28522">
                  <c:v>45078.300694444442</c:v>
                </c:pt>
                <c:pt idx="28523">
                  <c:v>45078.300694444442</c:v>
                </c:pt>
                <c:pt idx="28524">
                  <c:v>45078.301388888889</c:v>
                </c:pt>
                <c:pt idx="28525">
                  <c:v>45078.301388888889</c:v>
                </c:pt>
                <c:pt idx="28526">
                  <c:v>45078.301388888889</c:v>
                </c:pt>
                <c:pt idx="28527">
                  <c:v>45078.301388888889</c:v>
                </c:pt>
                <c:pt idx="28528">
                  <c:v>45078.301388888889</c:v>
                </c:pt>
                <c:pt idx="28529">
                  <c:v>45078.301388888889</c:v>
                </c:pt>
                <c:pt idx="28530">
                  <c:v>45078.302083333336</c:v>
                </c:pt>
                <c:pt idx="28531">
                  <c:v>45078.302083333336</c:v>
                </c:pt>
                <c:pt idx="28532">
                  <c:v>45078.302083333336</c:v>
                </c:pt>
                <c:pt idx="28533">
                  <c:v>45078.302083333336</c:v>
                </c:pt>
                <c:pt idx="28534">
                  <c:v>45078.302083333336</c:v>
                </c:pt>
                <c:pt idx="28535">
                  <c:v>45078.302083333336</c:v>
                </c:pt>
                <c:pt idx="28536">
                  <c:v>45078.302777777775</c:v>
                </c:pt>
                <c:pt idx="28537">
                  <c:v>45078.302777777775</c:v>
                </c:pt>
                <c:pt idx="28538">
                  <c:v>45078.302777777775</c:v>
                </c:pt>
                <c:pt idx="28539">
                  <c:v>45078.302777777775</c:v>
                </c:pt>
                <c:pt idx="28540">
                  <c:v>45078.302777777775</c:v>
                </c:pt>
                <c:pt idx="28541">
                  <c:v>45078.302777777775</c:v>
                </c:pt>
                <c:pt idx="28542">
                  <c:v>45078.303472222222</c:v>
                </c:pt>
                <c:pt idx="28543">
                  <c:v>45078.303472222222</c:v>
                </c:pt>
                <c:pt idx="28544">
                  <c:v>45078.303472222222</c:v>
                </c:pt>
                <c:pt idx="28545">
                  <c:v>45078.303472222222</c:v>
                </c:pt>
                <c:pt idx="28546">
                  <c:v>45078.303472222222</c:v>
                </c:pt>
                <c:pt idx="28547">
                  <c:v>45078.303472222222</c:v>
                </c:pt>
                <c:pt idx="28548">
                  <c:v>45078.304166666669</c:v>
                </c:pt>
                <c:pt idx="28549">
                  <c:v>45078.304166666669</c:v>
                </c:pt>
                <c:pt idx="28550">
                  <c:v>45078.304166666669</c:v>
                </c:pt>
                <c:pt idx="28551">
                  <c:v>45078.304166666669</c:v>
                </c:pt>
                <c:pt idx="28552">
                  <c:v>45078.304166666669</c:v>
                </c:pt>
                <c:pt idx="28553">
                  <c:v>45078.304166666669</c:v>
                </c:pt>
                <c:pt idx="28554">
                  <c:v>45078.304861111108</c:v>
                </c:pt>
                <c:pt idx="28555">
                  <c:v>45078.304861111108</c:v>
                </c:pt>
                <c:pt idx="28556">
                  <c:v>45078.304861111108</c:v>
                </c:pt>
                <c:pt idx="28557">
                  <c:v>45078.304861111108</c:v>
                </c:pt>
                <c:pt idx="28558">
                  <c:v>45078.304861111108</c:v>
                </c:pt>
                <c:pt idx="28559">
                  <c:v>45078.304861111108</c:v>
                </c:pt>
                <c:pt idx="28560">
                  <c:v>45078.305555555555</c:v>
                </c:pt>
                <c:pt idx="28561">
                  <c:v>45078.305555555555</c:v>
                </c:pt>
                <c:pt idx="28562">
                  <c:v>45078.305555555555</c:v>
                </c:pt>
                <c:pt idx="28563">
                  <c:v>45078.305555555555</c:v>
                </c:pt>
                <c:pt idx="28564">
                  <c:v>45078.305555555555</c:v>
                </c:pt>
                <c:pt idx="28565">
                  <c:v>45078.305555555555</c:v>
                </c:pt>
                <c:pt idx="28566">
                  <c:v>45078.306250000001</c:v>
                </c:pt>
                <c:pt idx="28567">
                  <c:v>45078.306250000001</c:v>
                </c:pt>
                <c:pt idx="28568">
                  <c:v>45078.306250000001</c:v>
                </c:pt>
                <c:pt idx="28569">
                  <c:v>45078.306250000001</c:v>
                </c:pt>
                <c:pt idx="28570">
                  <c:v>45078.306250000001</c:v>
                </c:pt>
                <c:pt idx="28571">
                  <c:v>45078.306250000001</c:v>
                </c:pt>
                <c:pt idx="28572">
                  <c:v>45078.306944444441</c:v>
                </c:pt>
                <c:pt idx="28573">
                  <c:v>45078.306944444441</c:v>
                </c:pt>
                <c:pt idx="28574">
                  <c:v>45078.306944444441</c:v>
                </c:pt>
                <c:pt idx="28575">
                  <c:v>45078.306944444441</c:v>
                </c:pt>
                <c:pt idx="28576">
                  <c:v>45078.306944444441</c:v>
                </c:pt>
                <c:pt idx="28577">
                  <c:v>45078.306944444441</c:v>
                </c:pt>
                <c:pt idx="28578">
                  <c:v>45078.307638888888</c:v>
                </c:pt>
                <c:pt idx="28579">
                  <c:v>45078.307638888888</c:v>
                </c:pt>
                <c:pt idx="28580">
                  <c:v>45078.307638888888</c:v>
                </c:pt>
                <c:pt idx="28581">
                  <c:v>45078.307638888888</c:v>
                </c:pt>
                <c:pt idx="28582">
                  <c:v>45078.307638888888</c:v>
                </c:pt>
                <c:pt idx="28583">
                  <c:v>45078.307638888888</c:v>
                </c:pt>
                <c:pt idx="28584">
                  <c:v>45078.308333333334</c:v>
                </c:pt>
                <c:pt idx="28585">
                  <c:v>45078.308333333334</c:v>
                </c:pt>
                <c:pt idx="28586">
                  <c:v>45078.308333333334</c:v>
                </c:pt>
                <c:pt idx="28587">
                  <c:v>45078.308333333334</c:v>
                </c:pt>
                <c:pt idx="28588">
                  <c:v>45078.308333333334</c:v>
                </c:pt>
                <c:pt idx="28589">
                  <c:v>45078.308333333334</c:v>
                </c:pt>
                <c:pt idx="28590">
                  <c:v>45078.309027777781</c:v>
                </c:pt>
                <c:pt idx="28591">
                  <c:v>45078.309027777781</c:v>
                </c:pt>
                <c:pt idx="28592">
                  <c:v>45078.309027777781</c:v>
                </c:pt>
                <c:pt idx="28593">
                  <c:v>45078.309027777781</c:v>
                </c:pt>
                <c:pt idx="28594">
                  <c:v>45078.309027777781</c:v>
                </c:pt>
                <c:pt idx="28595">
                  <c:v>45078.309027777781</c:v>
                </c:pt>
                <c:pt idx="28596">
                  <c:v>45078.30972222222</c:v>
                </c:pt>
                <c:pt idx="28597">
                  <c:v>45078.30972222222</c:v>
                </c:pt>
                <c:pt idx="28598">
                  <c:v>45078.30972222222</c:v>
                </c:pt>
                <c:pt idx="28599">
                  <c:v>45078.30972222222</c:v>
                </c:pt>
                <c:pt idx="28600">
                  <c:v>45078.30972222222</c:v>
                </c:pt>
                <c:pt idx="28601">
                  <c:v>45078.30972222222</c:v>
                </c:pt>
                <c:pt idx="28602">
                  <c:v>45078.310416666667</c:v>
                </c:pt>
                <c:pt idx="28603">
                  <c:v>45078.310416666667</c:v>
                </c:pt>
                <c:pt idx="28604">
                  <c:v>45078.310416666667</c:v>
                </c:pt>
                <c:pt idx="28605">
                  <c:v>45078.310416666667</c:v>
                </c:pt>
                <c:pt idx="28606">
                  <c:v>45078.310416666667</c:v>
                </c:pt>
                <c:pt idx="28607">
                  <c:v>45078.310416666667</c:v>
                </c:pt>
                <c:pt idx="28608">
                  <c:v>45078.311111111114</c:v>
                </c:pt>
                <c:pt idx="28609">
                  <c:v>45078.311111111114</c:v>
                </c:pt>
                <c:pt idx="28610">
                  <c:v>45078.311111111114</c:v>
                </c:pt>
                <c:pt idx="28611">
                  <c:v>45078.311111111114</c:v>
                </c:pt>
                <c:pt idx="28612">
                  <c:v>45078.311111111114</c:v>
                </c:pt>
                <c:pt idx="28613">
                  <c:v>45078.311111111114</c:v>
                </c:pt>
                <c:pt idx="28614">
                  <c:v>45078.311805555553</c:v>
                </c:pt>
                <c:pt idx="28615">
                  <c:v>45078.311805555553</c:v>
                </c:pt>
                <c:pt idx="28616">
                  <c:v>45078.311805555553</c:v>
                </c:pt>
                <c:pt idx="28617">
                  <c:v>45078.311805555553</c:v>
                </c:pt>
                <c:pt idx="28618">
                  <c:v>45078.311805555553</c:v>
                </c:pt>
                <c:pt idx="28619">
                  <c:v>45078.311805555553</c:v>
                </c:pt>
                <c:pt idx="28620">
                  <c:v>45078.3125</c:v>
                </c:pt>
                <c:pt idx="28621">
                  <c:v>45078.3125</c:v>
                </c:pt>
                <c:pt idx="28622">
                  <c:v>45078.3125</c:v>
                </c:pt>
                <c:pt idx="28623">
                  <c:v>45078.3125</c:v>
                </c:pt>
                <c:pt idx="28624">
                  <c:v>45078.3125</c:v>
                </c:pt>
                <c:pt idx="28625">
                  <c:v>45078.3125</c:v>
                </c:pt>
                <c:pt idx="28626">
                  <c:v>45078.313194444447</c:v>
                </c:pt>
                <c:pt idx="28627">
                  <c:v>45078.313194444447</c:v>
                </c:pt>
                <c:pt idx="28628">
                  <c:v>45078.313194444447</c:v>
                </c:pt>
                <c:pt idx="28629">
                  <c:v>45078.313194444447</c:v>
                </c:pt>
                <c:pt idx="28630">
                  <c:v>45078.313194444447</c:v>
                </c:pt>
                <c:pt idx="28631">
                  <c:v>45078.313194444447</c:v>
                </c:pt>
                <c:pt idx="28632">
                  <c:v>45078.313888888886</c:v>
                </c:pt>
                <c:pt idx="28633">
                  <c:v>45078.313888888886</c:v>
                </c:pt>
                <c:pt idx="28634">
                  <c:v>45078.313888888886</c:v>
                </c:pt>
                <c:pt idx="28635">
                  <c:v>45078.313888888886</c:v>
                </c:pt>
                <c:pt idx="28636">
                  <c:v>45078.313888888886</c:v>
                </c:pt>
                <c:pt idx="28637">
                  <c:v>45078.313888888886</c:v>
                </c:pt>
                <c:pt idx="28638">
                  <c:v>45078.314583333333</c:v>
                </c:pt>
                <c:pt idx="28639">
                  <c:v>45078.314583333333</c:v>
                </c:pt>
                <c:pt idx="28640">
                  <c:v>45078.314583333333</c:v>
                </c:pt>
                <c:pt idx="28641">
                  <c:v>45078.314583333333</c:v>
                </c:pt>
                <c:pt idx="28642">
                  <c:v>45078.314583333333</c:v>
                </c:pt>
                <c:pt idx="28643">
                  <c:v>45078.314583333333</c:v>
                </c:pt>
                <c:pt idx="28644">
                  <c:v>45078.31527777778</c:v>
                </c:pt>
                <c:pt idx="28645">
                  <c:v>45078.31527777778</c:v>
                </c:pt>
                <c:pt idx="28646">
                  <c:v>45078.31527777778</c:v>
                </c:pt>
                <c:pt idx="28647">
                  <c:v>45078.31527777778</c:v>
                </c:pt>
                <c:pt idx="28648">
                  <c:v>45078.31527777778</c:v>
                </c:pt>
                <c:pt idx="28649">
                  <c:v>45078.31527777778</c:v>
                </c:pt>
                <c:pt idx="28650">
                  <c:v>45078.315972222219</c:v>
                </c:pt>
                <c:pt idx="28651">
                  <c:v>45078.315972222219</c:v>
                </c:pt>
                <c:pt idx="28652">
                  <c:v>45078.315972222219</c:v>
                </c:pt>
                <c:pt idx="28653">
                  <c:v>45078.315972222219</c:v>
                </c:pt>
                <c:pt idx="28654">
                  <c:v>45078.315972222219</c:v>
                </c:pt>
                <c:pt idx="28655">
                  <c:v>45078.315972222219</c:v>
                </c:pt>
                <c:pt idx="28656">
                  <c:v>45078.316666666666</c:v>
                </c:pt>
                <c:pt idx="28657">
                  <c:v>45078.316666666666</c:v>
                </c:pt>
                <c:pt idx="28658">
                  <c:v>45078.316666666666</c:v>
                </c:pt>
                <c:pt idx="28659">
                  <c:v>45078.316666666666</c:v>
                </c:pt>
                <c:pt idx="28660">
                  <c:v>45078.316666666666</c:v>
                </c:pt>
                <c:pt idx="28661">
                  <c:v>45078.316666666666</c:v>
                </c:pt>
                <c:pt idx="28662">
                  <c:v>45078.317361111112</c:v>
                </c:pt>
                <c:pt idx="28663">
                  <c:v>45078.317361111112</c:v>
                </c:pt>
                <c:pt idx="28664">
                  <c:v>45078.317361111112</c:v>
                </c:pt>
                <c:pt idx="28665">
                  <c:v>45078.317361111112</c:v>
                </c:pt>
                <c:pt idx="28666">
                  <c:v>45078.317361111112</c:v>
                </c:pt>
                <c:pt idx="28667">
                  <c:v>45078.317361111112</c:v>
                </c:pt>
                <c:pt idx="28668">
                  <c:v>45078.318055555559</c:v>
                </c:pt>
                <c:pt idx="28669">
                  <c:v>45078.318055555559</c:v>
                </c:pt>
                <c:pt idx="28670">
                  <c:v>45078.318055555559</c:v>
                </c:pt>
                <c:pt idx="28671">
                  <c:v>45078.318055555559</c:v>
                </c:pt>
                <c:pt idx="28672">
                  <c:v>45078.318055555559</c:v>
                </c:pt>
                <c:pt idx="28673">
                  <c:v>45078.318055555559</c:v>
                </c:pt>
                <c:pt idx="28674">
                  <c:v>45078.318749999999</c:v>
                </c:pt>
                <c:pt idx="28675">
                  <c:v>45078.318749999999</c:v>
                </c:pt>
                <c:pt idx="28676">
                  <c:v>45078.318749999999</c:v>
                </c:pt>
                <c:pt idx="28677">
                  <c:v>45078.318749999999</c:v>
                </c:pt>
                <c:pt idx="28678">
                  <c:v>45078.318749999999</c:v>
                </c:pt>
                <c:pt idx="28679">
                  <c:v>45078.318749999999</c:v>
                </c:pt>
                <c:pt idx="28680">
                  <c:v>45078.319444444445</c:v>
                </c:pt>
                <c:pt idx="28681">
                  <c:v>45078.319444444445</c:v>
                </c:pt>
                <c:pt idx="28682">
                  <c:v>45078.319444444445</c:v>
                </c:pt>
                <c:pt idx="28683">
                  <c:v>45078.319444444445</c:v>
                </c:pt>
                <c:pt idx="28684">
                  <c:v>45078.319444444445</c:v>
                </c:pt>
                <c:pt idx="28685">
                  <c:v>45078.319444444445</c:v>
                </c:pt>
                <c:pt idx="28686">
                  <c:v>45078.320138888892</c:v>
                </c:pt>
                <c:pt idx="28687">
                  <c:v>45078.320138888892</c:v>
                </c:pt>
                <c:pt idx="28688">
                  <c:v>45078.320138888892</c:v>
                </c:pt>
                <c:pt idx="28689">
                  <c:v>45078.320138888892</c:v>
                </c:pt>
                <c:pt idx="28690">
                  <c:v>45078.320138888892</c:v>
                </c:pt>
                <c:pt idx="28691">
                  <c:v>45078.320138888892</c:v>
                </c:pt>
                <c:pt idx="28692">
                  <c:v>45078.320833333331</c:v>
                </c:pt>
                <c:pt idx="28693">
                  <c:v>45078.320833333331</c:v>
                </c:pt>
                <c:pt idx="28694">
                  <c:v>45078.320833333331</c:v>
                </c:pt>
                <c:pt idx="28695">
                  <c:v>45078.320833333331</c:v>
                </c:pt>
                <c:pt idx="28696">
                  <c:v>45078.320833333331</c:v>
                </c:pt>
                <c:pt idx="28697">
                  <c:v>45078.320833333331</c:v>
                </c:pt>
                <c:pt idx="28698">
                  <c:v>45078.321527777778</c:v>
                </c:pt>
                <c:pt idx="28699">
                  <c:v>45078.321527777778</c:v>
                </c:pt>
                <c:pt idx="28700">
                  <c:v>45078.321527777778</c:v>
                </c:pt>
                <c:pt idx="28701">
                  <c:v>45078.321527777778</c:v>
                </c:pt>
                <c:pt idx="28702">
                  <c:v>45078.321527777778</c:v>
                </c:pt>
                <c:pt idx="28703">
                  <c:v>45078.321527777778</c:v>
                </c:pt>
                <c:pt idx="28704">
                  <c:v>45078.322222222225</c:v>
                </c:pt>
                <c:pt idx="28705">
                  <c:v>45078.322222222225</c:v>
                </c:pt>
                <c:pt idx="28706">
                  <c:v>45078.322222222225</c:v>
                </c:pt>
                <c:pt idx="28707">
                  <c:v>45078.322222222225</c:v>
                </c:pt>
                <c:pt idx="28708">
                  <c:v>45078.322222222225</c:v>
                </c:pt>
                <c:pt idx="28709">
                  <c:v>45078.322222222225</c:v>
                </c:pt>
                <c:pt idx="28710">
                  <c:v>45078.322916666664</c:v>
                </c:pt>
                <c:pt idx="28711">
                  <c:v>45078.322916666664</c:v>
                </c:pt>
                <c:pt idx="28712">
                  <c:v>45078.322916666664</c:v>
                </c:pt>
                <c:pt idx="28713">
                  <c:v>45078.322916666664</c:v>
                </c:pt>
                <c:pt idx="28714">
                  <c:v>45078.322916666664</c:v>
                </c:pt>
                <c:pt idx="28715">
                  <c:v>45078.322916666664</c:v>
                </c:pt>
                <c:pt idx="28716">
                  <c:v>45078.323611111111</c:v>
                </c:pt>
                <c:pt idx="28717">
                  <c:v>45078.323611111111</c:v>
                </c:pt>
                <c:pt idx="28718">
                  <c:v>45078.323611111111</c:v>
                </c:pt>
                <c:pt idx="28719">
                  <c:v>45078.323611111111</c:v>
                </c:pt>
                <c:pt idx="28720">
                  <c:v>45078.323611111111</c:v>
                </c:pt>
                <c:pt idx="28721">
                  <c:v>45078.323611111111</c:v>
                </c:pt>
                <c:pt idx="28722">
                  <c:v>45078.324305555558</c:v>
                </c:pt>
                <c:pt idx="28723">
                  <c:v>45078.324305555558</c:v>
                </c:pt>
                <c:pt idx="28724">
                  <c:v>45078.324305555558</c:v>
                </c:pt>
                <c:pt idx="28725">
                  <c:v>45078.324305555558</c:v>
                </c:pt>
                <c:pt idx="28726">
                  <c:v>45078.324305555558</c:v>
                </c:pt>
                <c:pt idx="28727">
                  <c:v>45078.324305555558</c:v>
                </c:pt>
                <c:pt idx="28728">
                  <c:v>45078.324999999997</c:v>
                </c:pt>
                <c:pt idx="28729">
                  <c:v>45078.324999999997</c:v>
                </c:pt>
                <c:pt idx="28730">
                  <c:v>45078.324999999997</c:v>
                </c:pt>
                <c:pt idx="28731">
                  <c:v>45078.324999999997</c:v>
                </c:pt>
                <c:pt idx="28732">
                  <c:v>45078.324999999997</c:v>
                </c:pt>
                <c:pt idx="28733">
                  <c:v>45078.324999999997</c:v>
                </c:pt>
                <c:pt idx="28734">
                  <c:v>45078.325694444444</c:v>
                </c:pt>
                <c:pt idx="28735">
                  <c:v>45078.325694444444</c:v>
                </c:pt>
                <c:pt idx="28736">
                  <c:v>45078.325694444444</c:v>
                </c:pt>
                <c:pt idx="28737">
                  <c:v>45078.325694444444</c:v>
                </c:pt>
                <c:pt idx="28738">
                  <c:v>45078.325694444444</c:v>
                </c:pt>
                <c:pt idx="28739">
                  <c:v>45078.325694444444</c:v>
                </c:pt>
                <c:pt idx="28740">
                  <c:v>45078.326388888891</c:v>
                </c:pt>
                <c:pt idx="28741">
                  <c:v>45078.326388888891</c:v>
                </c:pt>
                <c:pt idx="28742">
                  <c:v>45078.326388888891</c:v>
                </c:pt>
                <c:pt idx="28743">
                  <c:v>45078.326388888891</c:v>
                </c:pt>
                <c:pt idx="28744">
                  <c:v>45078.326388888891</c:v>
                </c:pt>
                <c:pt idx="28745">
                  <c:v>45078.326388888891</c:v>
                </c:pt>
                <c:pt idx="28746">
                  <c:v>45078.32708333333</c:v>
                </c:pt>
                <c:pt idx="28747">
                  <c:v>45078.32708333333</c:v>
                </c:pt>
                <c:pt idx="28748">
                  <c:v>45078.32708333333</c:v>
                </c:pt>
                <c:pt idx="28749">
                  <c:v>45078.32708333333</c:v>
                </c:pt>
                <c:pt idx="28750">
                  <c:v>45078.32708333333</c:v>
                </c:pt>
                <c:pt idx="28751">
                  <c:v>45078.32708333333</c:v>
                </c:pt>
                <c:pt idx="28752">
                  <c:v>45078.327777777777</c:v>
                </c:pt>
                <c:pt idx="28753">
                  <c:v>45078.327777777777</c:v>
                </c:pt>
                <c:pt idx="28754">
                  <c:v>45078.327777777777</c:v>
                </c:pt>
                <c:pt idx="28755">
                  <c:v>45078.327777777777</c:v>
                </c:pt>
                <c:pt idx="28756">
                  <c:v>45078.327777777777</c:v>
                </c:pt>
                <c:pt idx="28757">
                  <c:v>45078.327777777777</c:v>
                </c:pt>
                <c:pt idx="28758">
                  <c:v>45078.328472222223</c:v>
                </c:pt>
                <c:pt idx="28759">
                  <c:v>45078.328472222223</c:v>
                </c:pt>
                <c:pt idx="28760">
                  <c:v>45078.328472222223</c:v>
                </c:pt>
                <c:pt idx="28761">
                  <c:v>45078.328472222223</c:v>
                </c:pt>
                <c:pt idx="28762">
                  <c:v>45078.328472222223</c:v>
                </c:pt>
                <c:pt idx="28763">
                  <c:v>45078.328472222223</c:v>
                </c:pt>
                <c:pt idx="28764">
                  <c:v>45078.32916666667</c:v>
                </c:pt>
                <c:pt idx="28765">
                  <c:v>45078.32916666667</c:v>
                </c:pt>
                <c:pt idx="28766">
                  <c:v>45078.32916666667</c:v>
                </c:pt>
                <c:pt idx="28767">
                  <c:v>45078.32916666667</c:v>
                </c:pt>
                <c:pt idx="28768">
                  <c:v>45078.32916666667</c:v>
                </c:pt>
                <c:pt idx="28769">
                  <c:v>45078.32916666667</c:v>
                </c:pt>
                <c:pt idx="28770">
                  <c:v>45078.329861111109</c:v>
                </c:pt>
                <c:pt idx="28771">
                  <c:v>45078.329861111109</c:v>
                </c:pt>
                <c:pt idx="28772">
                  <c:v>45078.329861111109</c:v>
                </c:pt>
                <c:pt idx="28773">
                  <c:v>45078.329861111109</c:v>
                </c:pt>
                <c:pt idx="28774">
                  <c:v>45078.329861111109</c:v>
                </c:pt>
                <c:pt idx="28775">
                  <c:v>45078.329861111109</c:v>
                </c:pt>
                <c:pt idx="28776">
                  <c:v>45078.330555555556</c:v>
                </c:pt>
                <c:pt idx="28777">
                  <c:v>45078.330555555556</c:v>
                </c:pt>
                <c:pt idx="28778">
                  <c:v>45078.330555555556</c:v>
                </c:pt>
                <c:pt idx="28779">
                  <c:v>45078.330555555556</c:v>
                </c:pt>
                <c:pt idx="28780">
                  <c:v>45078.330555555556</c:v>
                </c:pt>
                <c:pt idx="28781">
                  <c:v>45078.330555555556</c:v>
                </c:pt>
                <c:pt idx="28782">
                  <c:v>45078.331250000003</c:v>
                </c:pt>
                <c:pt idx="28783">
                  <c:v>45078.331250000003</c:v>
                </c:pt>
                <c:pt idx="28784">
                  <c:v>45078.331250000003</c:v>
                </c:pt>
                <c:pt idx="28785">
                  <c:v>45078.331250000003</c:v>
                </c:pt>
                <c:pt idx="28786">
                  <c:v>45078.331250000003</c:v>
                </c:pt>
                <c:pt idx="28787">
                  <c:v>45078.331250000003</c:v>
                </c:pt>
                <c:pt idx="28788">
                  <c:v>45078.331944444442</c:v>
                </c:pt>
                <c:pt idx="28789">
                  <c:v>45078.331944444442</c:v>
                </c:pt>
                <c:pt idx="28790">
                  <c:v>45078.331944444442</c:v>
                </c:pt>
                <c:pt idx="28791">
                  <c:v>45078.331944444442</c:v>
                </c:pt>
                <c:pt idx="28792">
                  <c:v>45078.331944444442</c:v>
                </c:pt>
                <c:pt idx="28793">
                  <c:v>45078.331944444442</c:v>
                </c:pt>
                <c:pt idx="28794">
                  <c:v>45078.332638888889</c:v>
                </c:pt>
                <c:pt idx="28795">
                  <c:v>45078.332638888889</c:v>
                </c:pt>
                <c:pt idx="28796">
                  <c:v>45078.332638888889</c:v>
                </c:pt>
                <c:pt idx="28797">
                  <c:v>45078.332638888889</c:v>
                </c:pt>
                <c:pt idx="28798">
                  <c:v>45078.332638888889</c:v>
                </c:pt>
                <c:pt idx="28799">
                  <c:v>45078.332638888889</c:v>
                </c:pt>
                <c:pt idx="28800">
                  <c:v>45078.333333333336</c:v>
                </c:pt>
                <c:pt idx="28801">
                  <c:v>45078.333333333336</c:v>
                </c:pt>
                <c:pt idx="28802">
                  <c:v>45078.333333333336</c:v>
                </c:pt>
                <c:pt idx="28803">
                  <c:v>45078.333333333336</c:v>
                </c:pt>
                <c:pt idx="28804">
                  <c:v>45078.333333333336</c:v>
                </c:pt>
                <c:pt idx="28805">
                  <c:v>45078.333333333336</c:v>
                </c:pt>
                <c:pt idx="28806">
                  <c:v>45078.334027777775</c:v>
                </c:pt>
                <c:pt idx="28807">
                  <c:v>45078.334027777775</c:v>
                </c:pt>
                <c:pt idx="28808">
                  <c:v>45078.334027777775</c:v>
                </c:pt>
                <c:pt idx="28809">
                  <c:v>45078.334027777775</c:v>
                </c:pt>
                <c:pt idx="28810">
                  <c:v>45078.334027777775</c:v>
                </c:pt>
                <c:pt idx="28811">
                  <c:v>45078.334027777775</c:v>
                </c:pt>
                <c:pt idx="28812">
                  <c:v>45078.334722222222</c:v>
                </c:pt>
                <c:pt idx="28813">
                  <c:v>45078.334722222222</c:v>
                </c:pt>
                <c:pt idx="28814">
                  <c:v>45078.334722222222</c:v>
                </c:pt>
                <c:pt idx="28815">
                  <c:v>45078.334722222222</c:v>
                </c:pt>
                <c:pt idx="28816">
                  <c:v>45078.334722222222</c:v>
                </c:pt>
                <c:pt idx="28817">
                  <c:v>45078.334722222222</c:v>
                </c:pt>
                <c:pt idx="28818">
                  <c:v>45078.335416666669</c:v>
                </c:pt>
                <c:pt idx="28819">
                  <c:v>45078.335416666669</c:v>
                </c:pt>
                <c:pt idx="28820">
                  <c:v>45078.335416666669</c:v>
                </c:pt>
                <c:pt idx="28821">
                  <c:v>45078.335416666669</c:v>
                </c:pt>
                <c:pt idx="28822">
                  <c:v>45078.335416666669</c:v>
                </c:pt>
                <c:pt idx="28823">
                  <c:v>45078.335416666669</c:v>
                </c:pt>
                <c:pt idx="28824">
                  <c:v>45078.336111111108</c:v>
                </c:pt>
                <c:pt idx="28825">
                  <c:v>45078.336111111108</c:v>
                </c:pt>
                <c:pt idx="28826">
                  <c:v>45078.336111111108</c:v>
                </c:pt>
                <c:pt idx="28827">
                  <c:v>45078.336111111108</c:v>
                </c:pt>
                <c:pt idx="28828">
                  <c:v>45078.336111111108</c:v>
                </c:pt>
                <c:pt idx="28829">
                  <c:v>45078.336111111108</c:v>
                </c:pt>
                <c:pt idx="28830">
                  <c:v>45078.336805555555</c:v>
                </c:pt>
                <c:pt idx="28831">
                  <c:v>45078.336805555555</c:v>
                </c:pt>
                <c:pt idx="28832">
                  <c:v>45078.336805555555</c:v>
                </c:pt>
                <c:pt idx="28833">
                  <c:v>45078.336805555555</c:v>
                </c:pt>
                <c:pt idx="28834">
                  <c:v>45078.336805555555</c:v>
                </c:pt>
                <c:pt idx="28835">
                  <c:v>45078.336805555555</c:v>
                </c:pt>
                <c:pt idx="28836">
                  <c:v>45078.337500000001</c:v>
                </c:pt>
                <c:pt idx="28837">
                  <c:v>45078.337500000001</c:v>
                </c:pt>
                <c:pt idx="28838">
                  <c:v>45078.337500000001</c:v>
                </c:pt>
                <c:pt idx="28839">
                  <c:v>45078.337500000001</c:v>
                </c:pt>
                <c:pt idx="28840">
                  <c:v>45078.337500000001</c:v>
                </c:pt>
                <c:pt idx="28841">
                  <c:v>45078.337500000001</c:v>
                </c:pt>
                <c:pt idx="28842">
                  <c:v>45078.338194444441</c:v>
                </c:pt>
                <c:pt idx="28843">
                  <c:v>45078.338194444441</c:v>
                </c:pt>
                <c:pt idx="28844">
                  <c:v>45078.338194444441</c:v>
                </c:pt>
                <c:pt idx="28845">
                  <c:v>45078.338194444441</c:v>
                </c:pt>
                <c:pt idx="28846">
                  <c:v>45078.338194444441</c:v>
                </c:pt>
                <c:pt idx="28847">
                  <c:v>45078.338194444441</c:v>
                </c:pt>
                <c:pt idx="28848">
                  <c:v>45078.338888888888</c:v>
                </c:pt>
                <c:pt idx="28849">
                  <c:v>45078.338888888888</c:v>
                </c:pt>
                <c:pt idx="28850">
                  <c:v>45078.338888888888</c:v>
                </c:pt>
                <c:pt idx="28851">
                  <c:v>45078.338888888888</c:v>
                </c:pt>
                <c:pt idx="28852">
                  <c:v>45078.338888888888</c:v>
                </c:pt>
                <c:pt idx="28853">
                  <c:v>45078.338888888888</c:v>
                </c:pt>
                <c:pt idx="28854">
                  <c:v>45078.339583333334</c:v>
                </c:pt>
                <c:pt idx="28855">
                  <c:v>45078.339583333334</c:v>
                </c:pt>
                <c:pt idx="28856">
                  <c:v>45078.339583333334</c:v>
                </c:pt>
                <c:pt idx="28857">
                  <c:v>45078.339583333334</c:v>
                </c:pt>
                <c:pt idx="28858">
                  <c:v>45078.339583333334</c:v>
                </c:pt>
                <c:pt idx="28859">
                  <c:v>45078.339583333334</c:v>
                </c:pt>
                <c:pt idx="28860">
                  <c:v>45078.340277777781</c:v>
                </c:pt>
                <c:pt idx="28861">
                  <c:v>45078.340277777781</c:v>
                </c:pt>
                <c:pt idx="28862">
                  <c:v>45078.340277777781</c:v>
                </c:pt>
                <c:pt idx="28863">
                  <c:v>45078.340277777781</c:v>
                </c:pt>
                <c:pt idx="28864">
                  <c:v>45078.340277777781</c:v>
                </c:pt>
                <c:pt idx="28865">
                  <c:v>45078.340277777781</c:v>
                </c:pt>
                <c:pt idx="28866">
                  <c:v>45078.34097222222</c:v>
                </c:pt>
                <c:pt idx="28867">
                  <c:v>45078.34097222222</c:v>
                </c:pt>
                <c:pt idx="28868">
                  <c:v>45078.34097222222</c:v>
                </c:pt>
                <c:pt idx="28869">
                  <c:v>45078.34097222222</c:v>
                </c:pt>
                <c:pt idx="28870">
                  <c:v>45078.34097222222</c:v>
                </c:pt>
                <c:pt idx="28871">
                  <c:v>45078.34097222222</c:v>
                </c:pt>
                <c:pt idx="28872">
                  <c:v>45078.341666666667</c:v>
                </c:pt>
                <c:pt idx="28873">
                  <c:v>45078.341666666667</c:v>
                </c:pt>
                <c:pt idx="28874">
                  <c:v>45078.341666666667</c:v>
                </c:pt>
                <c:pt idx="28875">
                  <c:v>45078.341666666667</c:v>
                </c:pt>
                <c:pt idx="28876">
                  <c:v>45078.341666666667</c:v>
                </c:pt>
                <c:pt idx="28877">
                  <c:v>45078.341666666667</c:v>
                </c:pt>
                <c:pt idx="28878">
                  <c:v>45078.342361111114</c:v>
                </c:pt>
                <c:pt idx="28879">
                  <c:v>45078.342361111114</c:v>
                </c:pt>
                <c:pt idx="28880">
                  <c:v>45078.342361111114</c:v>
                </c:pt>
                <c:pt idx="28881">
                  <c:v>45078.342361111114</c:v>
                </c:pt>
                <c:pt idx="28882">
                  <c:v>45078.342361111114</c:v>
                </c:pt>
                <c:pt idx="28883">
                  <c:v>45078.342361111114</c:v>
                </c:pt>
                <c:pt idx="28884">
                  <c:v>45078.343055555553</c:v>
                </c:pt>
                <c:pt idx="28885">
                  <c:v>45078.343055555553</c:v>
                </c:pt>
                <c:pt idx="28886">
                  <c:v>45078.343055555553</c:v>
                </c:pt>
                <c:pt idx="28887">
                  <c:v>45078.343055555553</c:v>
                </c:pt>
                <c:pt idx="28888">
                  <c:v>45078.343055555553</c:v>
                </c:pt>
                <c:pt idx="28889">
                  <c:v>45078.343055555553</c:v>
                </c:pt>
                <c:pt idx="28890">
                  <c:v>45078.34375</c:v>
                </c:pt>
                <c:pt idx="28891">
                  <c:v>45078.34375</c:v>
                </c:pt>
                <c:pt idx="28892">
                  <c:v>45078.34375</c:v>
                </c:pt>
                <c:pt idx="28893">
                  <c:v>45078.34375</c:v>
                </c:pt>
                <c:pt idx="28894">
                  <c:v>45078.34375</c:v>
                </c:pt>
                <c:pt idx="28895">
                  <c:v>45078.34375</c:v>
                </c:pt>
                <c:pt idx="28896">
                  <c:v>45078.344444444447</c:v>
                </c:pt>
                <c:pt idx="28897">
                  <c:v>45078.344444444447</c:v>
                </c:pt>
                <c:pt idx="28898">
                  <c:v>45078.344444444447</c:v>
                </c:pt>
                <c:pt idx="28899">
                  <c:v>45078.344444444447</c:v>
                </c:pt>
                <c:pt idx="28900">
                  <c:v>45078.344444444447</c:v>
                </c:pt>
                <c:pt idx="28901">
                  <c:v>45078.344444444447</c:v>
                </c:pt>
                <c:pt idx="28902">
                  <c:v>45078.345138888886</c:v>
                </c:pt>
                <c:pt idx="28903">
                  <c:v>45078.345138888886</c:v>
                </c:pt>
                <c:pt idx="28904">
                  <c:v>45078.345138888886</c:v>
                </c:pt>
                <c:pt idx="28905">
                  <c:v>45078.345138888886</c:v>
                </c:pt>
                <c:pt idx="28906">
                  <c:v>45078.345138888886</c:v>
                </c:pt>
                <c:pt idx="28907">
                  <c:v>45078.345138888886</c:v>
                </c:pt>
                <c:pt idx="28908">
                  <c:v>45078.345833333333</c:v>
                </c:pt>
                <c:pt idx="28909">
                  <c:v>45078.345833333333</c:v>
                </c:pt>
                <c:pt idx="28910">
                  <c:v>45078.345833333333</c:v>
                </c:pt>
                <c:pt idx="28911">
                  <c:v>45078.345833333333</c:v>
                </c:pt>
                <c:pt idx="28912">
                  <c:v>45078.345833333333</c:v>
                </c:pt>
                <c:pt idx="28913">
                  <c:v>45078.345833333333</c:v>
                </c:pt>
                <c:pt idx="28914">
                  <c:v>45078.34652777778</c:v>
                </c:pt>
                <c:pt idx="28915">
                  <c:v>45078.34652777778</c:v>
                </c:pt>
                <c:pt idx="28916">
                  <c:v>45078.34652777778</c:v>
                </c:pt>
                <c:pt idx="28917">
                  <c:v>45078.34652777778</c:v>
                </c:pt>
                <c:pt idx="28918">
                  <c:v>45078.34652777778</c:v>
                </c:pt>
                <c:pt idx="28919">
                  <c:v>45078.34652777778</c:v>
                </c:pt>
                <c:pt idx="28920">
                  <c:v>45078.347222222219</c:v>
                </c:pt>
                <c:pt idx="28921">
                  <c:v>45078.347222222219</c:v>
                </c:pt>
                <c:pt idx="28922">
                  <c:v>45078.347222222219</c:v>
                </c:pt>
                <c:pt idx="28923">
                  <c:v>45078.347222222219</c:v>
                </c:pt>
                <c:pt idx="28924">
                  <c:v>45078.347222222219</c:v>
                </c:pt>
                <c:pt idx="28925">
                  <c:v>45078.347222222219</c:v>
                </c:pt>
                <c:pt idx="28926">
                  <c:v>45078.347916666666</c:v>
                </c:pt>
                <c:pt idx="28927">
                  <c:v>45078.347916666666</c:v>
                </c:pt>
                <c:pt idx="28928">
                  <c:v>45078.347916666666</c:v>
                </c:pt>
                <c:pt idx="28929">
                  <c:v>45078.347916666666</c:v>
                </c:pt>
                <c:pt idx="28930">
                  <c:v>45078.347916666666</c:v>
                </c:pt>
                <c:pt idx="28931">
                  <c:v>45078.347916666666</c:v>
                </c:pt>
                <c:pt idx="28932">
                  <c:v>45078.348611111112</c:v>
                </c:pt>
                <c:pt idx="28933">
                  <c:v>45078.348611111112</c:v>
                </c:pt>
                <c:pt idx="28934">
                  <c:v>45078.348611111112</c:v>
                </c:pt>
                <c:pt idx="28935">
                  <c:v>45078.348611111112</c:v>
                </c:pt>
                <c:pt idx="28936">
                  <c:v>45078.348611111112</c:v>
                </c:pt>
                <c:pt idx="28937">
                  <c:v>45078.348611111112</c:v>
                </c:pt>
                <c:pt idx="28938">
                  <c:v>45078.349305555559</c:v>
                </c:pt>
                <c:pt idx="28939">
                  <c:v>45078.349305555559</c:v>
                </c:pt>
                <c:pt idx="28940">
                  <c:v>45078.349305555559</c:v>
                </c:pt>
                <c:pt idx="28941">
                  <c:v>45078.349305555559</c:v>
                </c:pt>
                <c:pt idx="28942">
                  <c:v>45078.349305555559</c:v>
                </c:pt>
                <c:pt idx="28943">
                  <c:v>45078.349305555559</c:v>
                </c:pt>
                <c:pt idx="28944">
                  <c:v>45078.35</c:v>
                </c:pt>
                <c:pt idx="28945">
                  <c:v>45078.35</c:v>
                </c:pt>
                <c:pt idx="28946">
                  <c:v>45078.35</c:v>
                </c:pt>
                <c:pt idx="28947">
                  <c:v>45078.35</c:v>
                </c:pt>
                <c:pt idx="28948">
                  <c:v>45078.35</c:v>
                </c:pt>
                <c:pt idx="28949">
                  <c:v>45078.35</c:v>
                </c:pt>
                <c:pt idx="28950">
                  <c:v>45078.350694444445</c:v>
                </c:pt>
                <c:pt idx="28951">
                  <c:v>45078.350694444445</c:v>
                </c:pt>
                <c:pt idx="28952">
                  <c:v>45078.350694444445</c:v>
                </c:pt>
                <c:pt idx="28953">
                  <c:v>45078.350694444445</c:v>
                </c:pt>
                <c:pt idx="28954">
                  <c:v>45078.350694444445</c:v>
                </c:pt>
                <c:pt idx="28955">
                  <c:v>45078.350694444445</c:v>
                </c:pt>
                <c:pt idx="28956">
                  <c:v>45078.351388888892</c:v>
                </c:pt>
                <c:pt idx="28957">
                  <c:v>45078.351388888892</c:v>
                </c:pt>
                <c:pt idx="28958">
                  <c:v>45078.351388888892</c:v>
                </c:pt>
                <c:pt idx="28959">
                  <c:v>45078.351388888892</c:v>
                </c:pt>
                <c:pt idx="28960">
                  <c:v>45078.351388888892</c:v>
                </c:pt>
                <c:pt idx="28961">
                  <c:v>45078.351388888892</c:v>
                </c:pt>
                <c:pt idx="28962">
                  <c:v>45078.352083333331</c:v>
                </c:pt>
                <c:pt idx="28963">
                  <c:v>45078.352083333331</c:v>
                </c:pt>
                <c:pt idx="28964">
                  <c:v>45078.352083333331</c:v>
                </c:pt>
                <c:pt idx="28965">
                  <c:v>45078.352083333331</c:v>
                </c:pt>
                <c:pt idx="28966">
                  <c:v>45078.352083333331</c:v>
                </c:pt>
                <c:pt idx="28967">
                  <c:v>45078.352083333331</c:v>
                </c:pt>
                <c:pt idx="28968">
                  <c:v>45078.352777777778</c:v>
                </c:pt>
                <c:pt idx="28969">
                  <c:v>45078.352777777778</c:v>
                </c:pt>
                <c:pt idx="28970">
                  <c:v>45078.352777777778</c:v>
                </c:pt>
                <c:pt idx="28971">
                  <c:v>45078.352777777778</c:v>
                </c:pt>
                <c:pt idx="28972">
                  <c:v>45078.352777777778</c:v>
                </c:pt>
                <c:pt idx="28973">
                  <c:v>45078.352777777778</c:v>
                </c:pt>
                <c:pt idx="28974">
                  <c:v>45078.353472222225</c:v>
                </c:pt>
                <c:pt idx="28975">
                  <c:v>45078.353472222225</c:v>
                </c:pt>
                <c:pt idx="28976">
                  <c:v>45078.353472222225</c:v>
                </c:pt>
                <c:pt idx="28977">
                  <c:v>45078.353472222225</c:v>
                </c:pt>
                <c:pt idx="28978">
                  <c:v>45078.353472222225</c:v>
                </c:pt>
                <c:pt idx="28979">
                  <c:v>45078.353472222225</c:v>
                </c:pt>
                <c:pt idx="28980">
                  <c:v>45078.354166666664</c:v>
                </c:pt>
                <c:pt idx="28981">
                  <c:v>45078.354166666664</c:v>
                </c:pt>
                <c:pt idx="28982">
                  <c:v>45078.354166666664</c:v>
                </c:pt>
                <c:pt idx="28983">
                  <c:v>45078.354166666664</c:v>
                </c:pt>
                <c:pt idx="28984">
                  <c:v>45078.354166666664</c:v>
                </c:pt>
                <c:pt idx="28985">
                  <c:v>45078.354166666664</c:v>
                </c:pt>
                <c:pt idx="28986">
                  <c:v>45078.354861111111</c:v>
                </c:pt>
                <c:pt idx="28987">
                  <c:v>45078.354861111111</c:v>
                </c:pt>
                <c:pt idx="28988">
                  <c:v>45078.354861111111</c:v>
                </c:pt>
                <c:pt idx="28989">
                  <c:v>45078.354861111111</c:v>
                </c:pt>
                <c:pt idx="28990">
                  <c:v>45078.354861111111</c:v>
                </c:pt>
                <c:pt idx="28991">
                  <c:v>45078.354861111111</c:v>
                </c:pt>
                <c:pt idx="28992">
                  <c:v>45078.355555555558</c:v>
                </c:pt>
                <c:pt idx="28993">
                  <c:v>45078.355555555558</c:v>
                </c:pt>
                <c:pt idx="28994">
                  <c:v>45078.355555555558</c:v>
                </c:pt>
                <c:pt idx="28995">
                  <c:v>45078.355555555558</c:v>
                </c:pt>
                <c:pt idx="28996">
                  <c:v>45078.355555555558</c:v>
                </c:pt>
                <c:pt idx="28997">
                  <c:v>45078.355555555558</c:v>
                </c:pt>
                <c:pt idx="28998">
                  <c:v>45078.356249999997</c:v>
                </c:pt>
                <c:pt idx="28999">
                  <c:v>45078.356249999997</c:v>
                </c:pt>
                <c:pt idx="29000">
                  <c:v>45078.356249999997</c:v>
                </c:pt>
                <c:pt idx="29001">
                  <c:v>45078.356249999997</c:v>
                </c:pt>
                <c:pt idx="29002">
                  <c:v>45078.356249999997</c:v>
                </c:pt>
                <c:pt idx="29003">
                  <c:v>45078.356249999997</c:v>
                </c:pt>
                <c:pt idx="29004">
                  <c:v>45078.356944444444</c:v>
                </c:pt>
                <c:pt idx="29005">
                  <c:v>45078.356944444444</c:v>
                </c:pt>
                <c:pt idx="29006">
                  <c:v>45078.356944444444</c:v>
                </c:pt>
                <c:pt idx="29007">
                  <c:v>45078.356944444444</c:v>
                </c:pt>
                <c:pt idx="29008">
                  <c:v>45078.356944444444</c:v>
                </c:pt>
                <c:pt idx="29009">
                  <c:v>45078.356944444444</c:v>
                </c:pt>
                <c:pt idx="29010">
                  <c:v>45078.357638888891</c:v>
                </c:pt>
                <c:pt idx="29011">
                  <c:v>45078.357638888891</c:v>
                </c:pt>
                <c:pt idx="29012">
                  <c:v>45078.357638888891</c:v>
                </c:pt>
                <c:pt idx="29013">
                  <c:v>45078.357638888891</c:v>
                </c:pt>
                <c:pt idx="29014">
                  <c:v>45078.357638888891</c:v>
                </c:pt>
                <c:pt idx="29015">
                  <c:v>45078.357638888891</c:v>
                </c:pt>
                <c:pt idx="29016">
                  <c:v>45078.35833333333</c:v>
                </c:pt>
                <c:pt idx="29017">
                  <c:v>45078.35833333333</c:v>
                </c:pt>
                <c:pt idx="29018">
                  <c:v>45078.35833333333</c:v>
                </c:pt>
                <c:pt idx="29019">
                  <c:v>45078.35833333333</c:v>
                </c:pt>
                <c:pt idx="29020">
                  <c:v>45078.35833333333</c:v>
                </c:pt>
                <c:pt idx="29021">
                  <c:v>45078.35833333333</c:v>
                </c:pt>
                <c:pt idx="29022">
                  <c:v>45078.359027777777</c:v>
                </c:pt>
                <c:pt idx="29023">
                  <c:v>45078.359027777777</c:v>
                </c:pt>
                <c:pt idx="29024">
                  <c:v>45078.359027777777</c:v>
                </c:pt>
                <c:pt idx="29025">
                  <c:v>45078.359027777777</c:v>
                </c:pt>
                <c:pt idx="29026">
                  <c:v>45078.359027777777</c:v>
                </c:pt>
                <c:pt idx="29027">
                  <c:v>45078.359027777777</c:v>
                </c:pt>
                <c:pt idx="29028">
                  <c:v>45078.359722222223</c:v>
                </c:pt>
                <c:pt idx="29029">
                  <c:v>45078.359722222223</c:v>
                </c:pt>
                <c:pt idx="29030">
                  <c:v>45078.359722222223</c:v>
                </c:pt>
                <c:pt idx="29031">
                  <c:v>45078.359722222223</c:v>
                </c:pt>
                <c:pt idx="29032">
                  <c:v>45078.359722222223</c:v>
                </c:pt>
                <c:pt idx="29033">
                  <c:v>45078.359722222223</c:v>
                </c:pt>
                <c:pt idx="29034">
                  <c:v>45078.36041666667</c:v>
                </c:pt>
                <c:pt idx="29035">
                  <c:v>45078.36041666667</c:v>
                </c:pt>
                <c:pt idx="29036">
                  <c:v>45078.36041666667</c:v>
                </c:pt>
                <c:pt idx="29037">
                  <c:v>45078.36041666667</c:v>
                </c:pt>
                <c:pt idx="29038">
                  <c:v>45078.36041666667</c:v>
                </c:pt>
                <c:pt idx="29039">
                  <c:v>45078.36041666667</c:v>
                </c:pt>
                <c:pt idx="29040">
                  <c:v>45078.361111111109</c:v>
                </c:pt>
                <c:pt idx="29041">
                  <c:v>45078.361111111109</c:v>
                </c:pt>
                <c:pt idx="29042">
                  <c:v>45078.361111111109</c:v>
                </c:pt>
                <c:pt idx="29043">
                  <c:v>45078.361111111109</c:v>
                </c:pt>
                <c:pt idx="29044">
                  <c:v>45078.361111111109</c:v>
                </c:pt>
                <c:pt idx="29045">
                  <c:v>45078.361111111109</c:v>
                </c:pt>
                <c:pt idx="29046">
                  <c:v>45078.361805555556</c:v>
                </c:pt>
                <c:pt idx="29047">
                  <c:v>45078.361805555556</c:v>
                </c:pt>
                <c:pt idx="29048">
                  <c:v>45078.361805555556</c:v>
                </c:pt>
                <c:pt idx="29049">
                  <c:v>45078.361805555556</c:v>
                </c:pt>
                <c:pt idx="29050">
                  <c:v>45078.361805555556</c:v>
                </c:pt>
                <c:pt idx="29051">
                  <c:v>45078.361805555556</c:v>
                </c:pt>
                <c:pt idx="29052">
                  <c:v>45078.362500000003</c:v>
                </c:pt>
                <c:pt idx="29053">
                  <c:v>45078.362500000003</c:v>
                </c:pt>
                <c:pt idx="29054">
                  <c:v>45078.362500000003</c:v>
                </c:pt>
                <c:pt idx="29055">
                  <c:v>45078.362500000003</c:v>
                </c:pt>
                <c:pt idx="29056">
                  <c:v>45078.362500000003</c:v>
                </c:pt>
                <c:pt idx="29057">
                  <c:v>45078.362500000003</c:v>
                </c:pt>
                <c:pt idx="29058">
                  <c:v>45078.363194444442</c:v>
                </c:pt>
                <c:pt idx="29059">
                  <c:v>45078.363194444442</c:v>
                </c:pt>
                <c:pt idx="29060">
                  <c:v>45078.363194444442</c:v>
                </c:pt>
                <c:pt idx="29061">
                  <c:v>45078.363194444442</c:v>
                </c:pt>
                <c:pt idx="29062">
                  <c:v>45078.363194444442</c:v>
                </c:pt>
                <c:pt idx="29063">
                  <c:v>45078.363194444442</c:v>
                </c:pt>
                <c:pt idx="29064">
                  <c:v>45078.363888888889</c:v>
                </c:pt>
                <c:pt idx="29065">
                  <c:v>45078.363888888889</c:v>
                </c:pt>
                <c:pt idx="29066">
                  <c:v>45078.363888888889</c:v>
                </c:pt>
                <c:pt idx="29067">
                  <c:v>45078.363888888889</c:v>
                </c:pt>
                <c:pt idx="29068">
                  <c:v>45078.363888888889</c:v>
                </c:pt>
                <c:pt idx="29069">
                  <c:v>45078.363888888889</c:v>
                </c:pt>
                <c:pt idx="29070">
                  <c:v>45078.364583333336</c:v>
                </c:pt>
                <c:pt idx="29071">
                  <c:v>45078.364583333336</c:v>
                </c:pt>
                <c:pt idx="29072">
                  <c:v>45078.364583333336</c:v>
                </c:pt>
                <c:pt idx="29073">
                  <c:v>45078.364583333336</c:v>
                </c:pt>
                <c:pt idx="29074">
                  <c:v>45078.364583333336</c:v>
                </c:pt>
                <c:pt idx="29075">
                  <c:v>45078.364583333336</c:v>
                </c:pt>
                <c:pt idx="29076">
                  <c:v>45078.365277777775</c:v>
                </c:pt>
                <c:pt idx="29077">
                  <c:v>45078.365277777775</c:v>
                </c:pt>
                <c:pt idx="29078">
                  <c:v>45078.365277777775</c:v>
                </c:pt>
                <c:pt idx="29079">
                  <c:v>45078.365277777775</c:v>
                </c:pt>
                <c:pt idx="29080">
                  <c:v>45078.365277777775</c:v>
                </c:pt>
                <c:pt idx="29081">
                  <c:v>45078.365277777775</c:v>
                </c:pt>
                <c:pt idx="29082">
                  <c:v>45078.365972222222</c:v>
                </c:pt>
                <c:pt idx="29083">
                  <c:v>45078.365972222222</c:v>
                </c:pt>
                <c:pt idx="29084">
                  <c:v>45078.365972222222</c:v>
                </c:pt>
                <c:pt idx="29085">
                  <c:v>45078.365972222222</c:v>
                </c:pt>
                <c:pt idx="29086">
                  <c:v>45078.365972222222</c:v>
                </c:pt>
                <c:pt idx="29087">
                  <c:v>45078.365972222222</c:v>
                </c:pt>
                <c:pt idx="29088">
                  <c:v>45078.366666666669</c:v>
                </c:pt>
                <c:pt idx="29089">
                  <c:v>45078.366666666669</c:v>
                </c:pt>
                <c:pt idx="29090">
                  <c:v>45078.366666666669</c:v>
                </c:pt>
                <c:pt idx="29091">
                  <c:v>45078.366666666669</c:v>
                </c:pt>
                <c:pt idx="29092">
                  <c:v>45078.366666666669</c:v>
                </c:pt>
                <c:pt idx="29093">
                  <c:v>45078.366666666669</c:v>
                </c:pt>
                <c:pt idx="29094">
                  <c:v>45078.367361111108</c:v>
                </c:pt>
                <c:pt idx="29095">
                  <c:v>45078.367361111108</c:v>
                </c:pt>
                <c:pt idx="29096">
                  <c:v>45078.367361111108</c:v>
                </c:pt>
                <c:pt idx="29097">
                  <c:v>45078.367361111108</c:v>
                </c:pt>
                <c:pt idx="29098">
                  <c:v>45078.367361111108</c:v>
                </c:pt>
                <c:pt idx="29099">
                  <c:v>45078.367361111108</c:v>
                </c:pt>
                <c:pt idx="29100">
                  <c:v>45078.368055555555</c:v>
                </c:pt>
                <c:pt idx="29101">
                  <c:v>45078.368055555555</c:v>
                </c:pt>
                <c:pt idx="29102">
                  <c:v>45078.368055555555</c:v>
                </c:pt>
                <c:pt idx="29103">
                  <c:v>45078.368055555555</c:v>
                </c:pt>
                <c:pt idx="29104">
                  <c:v>45078.368055555555</c:v>
                </c:pt>
                <c:pt idx="29105">
                  <c:v>45078.368055555555</c:v>
                </c:pt>
                <c:pt idx="29106">
                  <c:v>45078.368750000001</c:v>
                </c:pt>
                <c:pt idx="29107">
                  <c:v>45078.368750000001</c:v>
                </c:pt>
                <c:pt idx="29108">
                  <c:v>45078.368750000001</c:v>
                </c:pt>
                <c:pt idx="29109">
                  <c:v>45078.368750000001</c:v>
                </c:pt>
                <c:pt idx="29110">
                  <c:v>45078.368750000001</c:v>
                </c:pt>
                <c:pt idx="29111">
                  <c:v>45078.368750000001</c:v>
                </c:pt>
                <c:pt idx="29112">
                  <c:v>45078.369444444441</c:v>
                </c:pt>
                <c:pt idx="29113">
                  <c:v>45078.369444444441</c:v>
                </c:pt>
                <c:pt idx="29114">
                  <c:v>45078.369444444441</c:v>
                </c:pt>
                <c:pt idx="29115">
                  <c:v>45078.369444444441</c:v>
                </c:pt>
                <c:pt idx="29116">
                  <c:v>45078.369444444441</c:v>
                </c:pt>
                <c:pt idx="29117">
                  <c:v>45078.369444444441</c:v>
                </c:pt>
                <c:pt idx="29118">
                  <c:v>45078.370138888888</c:v>
                </c:pt>
                <c:pt idx="29119">
                  <c:v>45078.370138888888</c:v>
                </c:pt>
                <c:pt idx="29120">
                  <c:v>45078.370138888888</c:v>
                </c:pt>
                <c:pt idx="29121">
                  <c:v>45078.370138888888</c:v>
                </c:pt>
                <c:pt idx="29122">
                  <c:v>45078.370138888888</c:v>
                </c:pt>
                <c:pt idx="29123">
                  <c:v>45078.370138888888</c:v>
                </c:pt>
                <c:pt idx="29124">
                  <c:v>45078.370833333334</c:v>
                </c:pt>
                <c:pt idx="29125">
                  <c:v>45078.370833333334</c:v>
                </c:pt>
                <c:pt idx="29126">
                  <c:v>45078.370833333334</c:v>
                </c:pt>
                <c:pt idx="29127">
                  <c:v>45078.370833333334</c:v>
                </c:pt>
                <c:pt idx="29128">
                  <c:v>45078.370833333334</c:v>
                </c:pt>
                <c:pt idx="29129">
                  <c:v>45078.370833333334</c:v>
                </c:pt>
                <c:pt idx="29130">
                  <c:v>45078.371527777781</c:v>
                </c:pt>
                <c:pt idx="29131">
                  <c:v>45078.371527777781</c:v>
                </c:pt>
                <c:pt idx="29132">
                  <c:v>45078.371527777781</c:v>
                </c:pt>
                <c:pt idx="29133">
                  <c:v>45078.371527777781</c:v>
                </c:pt>
                <c:pt idx="29134">
                  <c:v>45078.371527777781</c:v>
                </c:pt>
                <c:pt idx="29135">
                  <c:v>45078.371527777781</c:v>
                </c:pt>
                <c:pt idx="29136">
                  <c:v>45078.37222222222</c:v>
                </c:pt>
                <c:pt idx="29137">
                  <c:v>45078.37222222222</c:v>
                </c:pt>
                <c:pt idx="29138">
                  <c:v>45078.37222222222</c:v>
                </c:pt>
                <c:pt idx="29139">
                  <c:v>45078.37222222222</c:v>
                </c:pt>
                <c:pt idx="29140">
                  <c:v>45078.37222222222</c:v>
                </c:pt>
                <c:pt idx="29141">
                  <c:v>45078.37222222222</c:v>
                </c:pt>
                <c:pt idx="29142">
                  <c:v>45078.372916666667</c:v>
                </c:pt>
                <c:pt idx="29143">
                  <c:v>45078.372916666667</c:v>
                </c:pt>
                <c:pt idx="29144">
                  <c:v>45078.372916666667</c:v>
                </c:pt>
                <c:pt idx="29145">
                  <c:v>45078.372916666667</c:v>
                </c:pt>
                <c:pt idx="29146">
                  <c:v>45078.372916666667</c:v>
                </c:pt>
                <c:pt idx="29147">
                  <c:v>45078.372916666667</c:v>
                </c:pt>
                <c:pt idx="29148">
                  <c:v>45078.373611111114</c:v>
                </c:pt>
                <c:pt idx="29149">
                  <c:v>45078.373611111114</c:v>
                </c:pt>
                <c:pt idx="29150">
                  <c:v>45078.373611111114</c:v>
                </c:pt>
                <c:pt idx="29151">
                  <c:v>45078.373611111114</c:v>
                </c:pt>
                <c:pt idx="29152">
                  <c:v>45078.373611111114</c:v>
                </c:pt>
                <c:pt idx="29153">
                  <c:v>45078.373611111114</c:v>
                </c:pt>
                <c:pt idx="29154">
                  <c:v>45078.374305555553</c:v>
                </c:pt>
                <c:pt idx="29155">
                  <c:v>45078.374305555553</c:v>
                </c:pt>
                <c:pt idx="29156">
                  <c:v>45078.374305555553</c:v>
                </c:pt>
                <c:pt idx="29157">
                  <c:v>45078.374305555553</c:v>
                </c:pt>
                <c:pt idx="29158">
                  <c:v>45078.374305555553</c:v>
                </c:pt>
                <c:pt idx="29159">
                  <c:v>45078.374305555553</c:v>
                </c:pt>
                <c:pt idx="29160">
                  <c:v>45078.375</c:v>
                </c:pt>
                <c:pt idx="29161">
                  <c:v>45078.375</c:v>
                </c:pt>
                <c:pt idx="29162">
                  <c:v>45078.375</c:v>
                </c:pt>
                <c:pt idx="29163">
                  <c:v>45078.375</c:v>
                </c:pt>
                <c:pt idx="29164">
                  <c:v>45078.375</c:v>
                </c:pt>
                <c:pt idx="29165">
                  <c:v>45078.375</c:v>
                </c:pt>
                <c:pt idx="29166">
                  <c:v>45078.375694444447</c:v>
                </c:pt>
                <c:pt idx="29167">
                  <c:v>45078.375694444447</c:v>
                </c:pt>
                <c:pt idx="29168">
                  <c:v>45078.375694444447</c:v>
                </c:pt>
                <c:pt idx="29169">
                  <c:v>45078.375694444447</c:v>
                </c:pt>
                <c:pt idx="29170">
                  <c:v>45078.375694444447</c:v>
                </c:pt>
                <c:pt idx="29171">
                  <c:v>45078.375694444447</c:v>
                </c:pt>
                <c:pt idx="29172">
                  <c:v>45078.376388888886</c:v>
                </c:pt>
                <c:pt idx="29173">
                  <c:v>45078.376388888886</c:v>
                </c:pt>
                <c:pt idx="29174">
                  <c:v>45078.376388888886</c:v>
                </c:pt>
                <c:pt idx="29175">
                  <c:v>45078.376388888886</c:v>
                </c:pt>
                <c:pt idx="29176">
                  <c:v>45078.376388888886</c:v>
                </c:pt>
                <c:pt idx="29177">
                  <c:v>45078.376388888886</c:v>
                </c:pt>
                <c:pt idx="29178">
                  <c:v>45078.377083333333</c:v>
                </c:pt>
                <c:pt idx="29179">
                  <c:v>45078.377083333333</c:v>
                </c:pt>
                <c:pt idx="29180">
                  <c:v>45078.377083333333</c:v>
                </c:pt>
                <c:pt idx="29181">
                  <c:v>45078.377083333333</c:v>
                </c:pt>
                <c:pt idx="29182">
                  <c:v>45078.377083333333</c:v>
                </c:pt>
                <c:pt idx="29183">
                  <c:v>45078.377083333333</c:v>
                </c:pt>
                <c:pt idx="29184">
                  <c:v>45078.37777777778</c:v>
                </c:pt>
                <c:pt idx="29185">
                  <c:v>45078.37777777778</c:v>
                </c:pt>
                <c:pt idx="29186">
                  <c:v>45078.37777777778</c:v>
                </c:pt>
                <c:pt idx="29187">
                  <c:v>45078.37777777778</c:v>
                </c:pt>
                <c:pt idx="29188">
                  <c:v>45078.37777777778</c:v>
                </c:pt>
                <c:pt idx="29189">
                  <c:v>45078.37777777778</c:v>
                </c:pt>
                <c:pt idx="29190">
                  <c:v>45078.378472222219</c:v>
                </c:pt>
                <c:pt idx="29191">
                  <c:v>45078.378472222219</c:v>
                </c:pt>
                <c:pt idx="29192">
                  <c:v>45078.378472222219</c:v>
                </c:pt>
                <c:pt idx="29193">
                  <c:v>45078.378472222219</c:v>
                </c:pt>
                <c:pt idx="29194">
                  <c:v>45078.378472222219</c:v>
                </c:pt>
                <c:pt idx="29195">
                  <c:v>45078.378472222219</c:v>
                </c:pt>
                <c:pt idx="29196">
                  <c:v>45078.379166666666</c:v>
                </c:pt>
                <c:pt idx="29197">
                  <c:v>45078.379166666666</c:v>
                </c:pt>
                <c:pt idx="29198">
                  <c:v>45078.379166666666</c:v>
                </c:pt>
                <c:pt idx="29199">
                  <c:v>45078.379166666666</c:v>
                </c:pt>
                <c:pt idx="29200">
                  <c:v>45078.379166666666</c:v>
                </c:pt>
                <c:pt idx="29201">
                  <c:v>45078.379166666666</c:v>
                </c:pt>
                <c:pt idx="29202">
                  <c:v>45078.379861111112</c:v>
                </c:pt>
                <c:pt idx="29203">
                  <c:v>45078.379861111112</c:v>
                </c:pt>
                <c:pt idx="29204">
                  <c:v>45078.379861111112</c:v>
                </c:pt>
                <c:pt idx="29205">
                  <c:v>45078.379861111112</c:v>
                </c:pt>
                <c:pt idx="29206">
                  <c:v>45078.379861111112</c:v>
                </c:pt>
                <c:pt idx="29207">
                  <c:v>45078.379861111112</c:v>
                </c:pt>
                <c:pt idx="29208">
                  <c:v>45078.380555555559</c:v>
                </c:pt>
                <c:pt idx="29209">
                  <c:v>45078.380555555559</c:v>
                </c:pt>
                <c:pt idx="29210">
                  <c:v>45078.380555555559</c:v>
                </c:pt>
                <c:pt idx="29211">
                  <c:v>45078.380555555559</c:v>
                </c:pt>
                <c:pt idx="29212">
                  <c:v>45078.380555555559</c:v>
                </c:pt>
                <c:pt idx="29213">
                  <c:v>45078.380555555559</c:v>
                </c:pt>
                <c:pt idx="29214">
                  <c:v>45078.381249999999</c:v>
                </c:pt>
                <c:pt idx="29215">
                  <c:v>45078.381249999999</c:v>
                </c:pt>
                <c:pt idx="29216">
                  <c:v>45078.381249999999</c:v>
                </c:pt>
                <c:pt idx="29217">
                  <c:v>45078.381249999999</c:v>
                </c:pt>
                <c:pt idx="29218">
                  <c:v>45078.381249999999</c:v>
                </c:pt>
                <c:pt idx="29219">
                  <c:v>45078.381249999999</c:v>
                </c:pt>
                <c:pt idx="29220">
                  <c:v>45078.381944444445</c:v>
                </c:pt>
                <c:pt idx="29221">
                  <c:v>45078.381944444445</c:v>
                </c:pt>
                <c:pt idx="29222">
                  <c:v>45078.381944444445</c:v>
                </c:pt>
                <c:pt idx="29223">
                  <c:v>45078.381944444445</c:v>
                </c:pt>
                <c:pt idx="29224">
                  <c:v>45078.381944444445</c:v>
                </c:pt>
                <c:pt idx="29225">
                  <c:v>45078.381944444445</c:v>
                </c:pt>
                <c:pt idx="29226">
                  <c:v>45078.382638888892</c:v>
                </c:pt>
                <c:pt idx="29227">
                  <c:v>45078.382638888892</c:v>
                </c:pt>
                <c:pt idx="29228">
                  <c:v>45078.382638888892</c:v>
                </c:pt>
                <c:pt idx="29229">
                  <c:v>45078.382638888892</c:v>
                </c:pt>
                <c:pt idx="29230">
                  <c:v>45078.382638888892</c:v>
                </c:pt>
                <c:pt idx="29231">
                  <c:v>45078.382638888892</c:v>
                </c:pt>
                <c:pt idx="29232">
                  <c:v>45078.383333333331</c:v>
                </c:pt>
                <c:pt idx="29233">
                  <c:v>45078.383333333331</c:v>
                </c:pt>
                <c:pt idx="29234">
                  <c:v>45078.383333333331</c:v>
                </c:pt>
                <c:pt idx="29235">
                  <c:v>45078.383333333331</c:v>
                </c:pt>
                <c:pt idx="29236">
                  <c:v>45078.383333333331</c:v>
                </c:pt>
                <c:pt idx="29237">
                  <c:v>45078.383333333331</c:v>
                </c:pt>
                <c:pt idx="29238">
                  <c:v>45078.384027777778</c:v>
                </c:pt>
                <c:pt idx="29239">
                  <c:v>45078.384027777778</c:v>
                </c:pt>
                <c:pt idx="29240">
                  <c:v>45078.384027777778</c:v>
                </c:pt>
                <c:pt idx="29241">
                  <c:v>45078.384027777778</c:v>
                </c:pt>
                <c:pt idx="29242">
                  <c:v>45078.384027777778</c:v>
                </c:pt>
                <c:pt idx="29243">
                  <c:v>45078.384027777778</c:v>
                </c:pt>
                <c:pt idx="29244">
                  <c:v>45078.384722222225</c:v>
                </c:pt>
                <c:pt idx="29245">
                  <c:v>45078.384722222225</c:v>
                </c:pt>
                <c:pt idx="29246">
                  <c:v>45078.384722222225</c:v>
                </c:pt>
                <c:pt idx="29247">
                  <c:v>45078.384722222225</c:v>
                </c:pt>
                <c:pt idx="29248">
                  <c:v>45078.384722222225</c:v>
                </c:pt>
                <c:pt idx="29249">
                  <c:v>45078.384722222225</c:v>
                </c:pt>
                <c:pt idx="29250">
                  <c:v>45078.385416666664</c:v>
                </c:pt>
                <c:pt idx="29251">
                  <c:v>45078.385416666664</c:v>
                </c:pt>
                <c:pt idx="29252">
                  <c:v>45078.385416666664</c:v>
                </c:pt>
                <c:pt idx="29253">
                  <c:v>45078.385416666664</c:v>
                </c:pt>
                <c:pt idx="29254">
                  <c:v>45078.385416666664</c:v>
                </c:pt>
                <c:pt idx="29255">
                  <c:v>45078.385416666664</c:v>
                </c:pt>
                <c:pt idx="29256">
                  <c:v>45078.386111111111</c:v>
                </c:pt>
                <c:pt idx="29257">
                  <c:v>45078.386111111111</c:v>
                </c:pt>
                <c:pt idx="29258">
                  <c:v>45078.386111111111</c:v>
                </c:pt>
                <c:pt idx="29259">
                  <c:v>45078.386111111111</c:v>
                </c:pt>
                <c:pt idx="29260">
                  <c:v>45078.386111111111</c:v>
                </c:pt>
                <c:pt idx="29261">
                  <c:v>45078.386111111111</c:v>
                </c:pt>
                <c:pt idx="29262">
                  <c:v>45078.386805555558</c:v>
                </c:pt>
                <c:pt idx="29263">
                  <c:v>45078.386805555558</c:v>
                </c:pt>
                <c:pt idx="29264">
                  <c:v>45078.386805555558</c:v>
                </c:pt>
                <c:pt idx="29265">
                  <c:v>45078.386805555558</c:v>
                </c:pt>
                <c:pt idx="29266">
                  <c:v>45078.386805555558</c:v>
                </c:pt>
                <c:pt idx="29267">
                  <c:v>45078.386805555558</c:v>
                </c:pt>
                <c:pt idx="29268">
                  <c:v>45078.387499999997</c:v>
                </c:pt>
                <c:pt idx="29269">
                  <c:v>45078.387499999997</c:v>
                </c:pt>
                <c:pt idx="29270">
                  <c:v>45078.387499999997</c:v>
                </c:pt>
                <c:pt idx="29271">
                  <c:v>45078.387499999997</c:v>
                </c:pt>
                <c:pt idx="29272">
                  <c:v>45078.387499999997</c:v>
                </c:pt>
                <c:pt idx="29273">
                  <c:v>45078.387499999997</c:v>
                </c:pt>
                <c:pt idx="29274">
                  <c:v>45078.388194444444</c:v>
                </c:pt>
                <c:pt idx="29275">
                  <c:v>45078.388194444444</c:v>
                </c:pt>
                <c:pt idx="29276">
                  <c:v>45078.388194444444</c:v>
                </c:pt>
                <c:pt idx="29277">
                  <c:v>45078.388194444444</c:v>
                </c:pt>
                <c:pt idx="29278">
                  <c:v>45078.388194444444</c:v>
                </c:pt>
                <c:pt idx="29279">
                  <c:v>45078.388194444444</c:v>
                </c:pt>
                <c:pt idx="29280">
                  <c:v>45078.388888888891</c:v>
                </c:pt>
                <c:pt idx="29281">
                  <c:v>45078.388888888891</c:v>
                </c:pt>
                <c:pt idx="29282">
                  <c:v>45078.388888888891</c:v>
                </c:pt>
                <c:pt idx="29283">
                  <c:v>45078.388888888891</c:v>
                </c:pt>
                <c:pt idx="29284">
                  <c:v>45078.388888888891</c:v>
                </c:pt>
                <c:pt idx="29285">
                  <c:v>45078.388888888891</c:v>
                </c:pt>
                <c:pt idx="29286">
                  <c:v>45078.38958333333</c:v>
                </c:pt>
                <c:pt idx="29287">
                  <c:v>45078.38958333333</c:v>
                </c:pt>
                <c:pt idx="29288">
                  <c:v>45078.38958333333</c:v>
                </c:pt>
                <c:pt idx="29289">
                  <c:v>45078.38958333333</c:v>
                </c:pt>
                <c:pt idx="29290">
                  <c:v>45078.38958333333</c:v>
                </c:pt>
                <c:pt idx="29291">
                  <c:v>45078.38958333333</c:v>
                </c:pt>
                <c:pt idx="29292">
                  <c:v>45078.390277777777</c:v>
                </c:pt>
                <c:pt idx="29293">
                  <c:v>45078.390277777777</c:v>
                </c:pt>
                <c:pt idx="29294">
                  <c:v>45078.390277777777</c:v>
                </c:pt>
                <c:pt idx="29295">
                  <c:v>45078.390277777777</c:v>
                </c:pt>
                <c:pt idx="29296">
                  <c:v>45078.390277777777</c:v>
                </c:pt>
                <c:pt idx="29297">
                  <c:v>45078.390277777777</c:v>
                </c:pt>
                <c:pt idx="29298">
                  <c:v>45078.390972222223</c:v>
                </c:pt>
                <c:pt idx="29299">
                  <c:v>45078.390972222223</c:v>
                </c:pt>
                <c:pt idx="29300">
                  <c:v>45078.390972222223</c:v>
                </c:pt>
                <c:pt idx="29301">
                  <c:v>45078.390972222223</c:v>
                </c:pt>
                <c:pt idx="29302">
                  <c:v>45078.390972222223</c:v>
                </c:pt>
                <c:pt idx="29303">
                  <c:v>45078.390972222223</c:v>
                </c:pt>
                <c:pt idx="29304">
                  <c:v>45078.39166666667</c:v>
                </c:pt>
                <c:pt idx="29305">
                  <c:v>45078.39166666667</c:v>
                </c:pt>
                <c:pt idx="29306">
                  <c:v>45078.39166666667</c:v>
                </c:pt>
                <c:pt idx="29307">
                  <c:v>45078.39166666667</c:v>
                </c:pt>
                <c:pt idx="29308">
                  <c:v>45078.39166666667</c:v>
                </c:pt>
                <c:pt idx="29309">
                  <c:v>45078.39166666667</c:v>
                </c:pt>
                <c:pt idx="29310">
                  <c:v>45078.392361111109</c:v>
                </c:pt>
                <c:pt idx="29311">
                  <c:v>45078.392361111109</c:v>
                </c:pt>
                <c:pt idx="29312">
                  <c:v>45078.392361111109</c:v>
                </c:pt>
                <c:pt idx="29313">
                  <c:v>45078.392361111109</c:v>
                </c:pt>
                <c:pt idx="29314">
                  <c:v>45078.392361111109</c:v>
                </c:pt>
                <c:pt idx="29315">
                  <c:v>45078.392361111109</c:v>
                </c:pt>
                <c:pt idx="29316">
                  <c:v>45078.393055555556</c:v>
                </c:pt>
                <c:pt idx="29317">
                  <c:v>45078.393055555556</c:v>
                </c:pt>
                <c:pt idx="29318">
                  <c:v>45078.393055555556</c:v>
                </c:pt>
                <c:pt idx="29319">
                  <c:v>45078.393055555556</c:v>
                </c:pt>
                <c:pt idx="29320">
                  <c:v>45078.393055555556</c:v>
                </c:pt>
                <c:pt idx="29321">
                  <c:v>45078.393055555556</c:v>
                </c:pt>
                <c:pt idx="29322">
                  <c:v>45078.393750000003</c:v>
                </c:pt>
                <c:pt idx="29323">
                  <c:v>45078.393750000003</c:v>
                </c:pt>
                <c:pt idx="29324">
                  <c:v>45078.393750000003</c:v>
                </c:pt>
                <c:pt idx="29325">
                  <c:v>45078.393750000003</c:v>
                </c:pt>
                <c:pt idx="29326">
                  <c:v>45078.393750000003</c:v>
                </c:pt>
                <c:pt idx="29327">
                  <c:v>45078.393750000003</c:v>
                </c:pt>
                <c:pt idx="29328">
                  <c:v>45078.394444444442</c:v>
                </c:pt>
                <c:pt idx="29329">
                  <c:v>45078.394444444442</c:v>
                </c:pt>
                <c:pt idx="29330">
                  <c:v>45078.394444444442</c:v>
                </c:pt>
                <c:pt idx="29331">
                  <c:v>45078.394444444442</c:v>
                </c:pt>
                <c:pt idx="29332">
                  <c:v>45078.394444444442</c:v>
                </c:pt>
                <c:pt idx="29333">
                  <c:v>45078.394444444442</c:v>
                </c:pt>
                <c:pt idx="29334">
                  <c:v>45078.395138888889</c:v>
                </c:pt>
                <c:pt idx="29335">
                  <c:v>45078.395138888889</c:v>
                </c:pt>
                <c:pt idx="29336">
                  <c:v>45078.395138888889</c:v>
                </c:pt>
                <c:pt idx="29337">
                  <c:v>45078.395138888889</c:v>
                </c:pt>
                <c:pt idx="29338">
                  <c:v>45078.395138888889</c:v>
                </c:pt>
                <c:pt idx="29339">
                  <c:v>45078.395138888889</c:v>
                </c:pt>
                <c:pt idx="29340">
                  <c:v>45078.395833333336</c:v>
                </c:pt>
                <c:pt idx="29341">
                  <c:v>45078.395833333336</c:v>
                </c:pt>
                <c:pt idx="29342">
                  <c:v>45078.395833333336</c:v>
                </c:pt>
                <c:pt idx="29343">
                  <c:v>45078.395833333336</c:v>
                </c:pt>
                <c:pt idx="29344">
                  <c:v>45078.395833333336</c:v>
                </c:pt>
                <c:pt idx="29345">
                  <c:v>45078.395833333336</c:v>
                </c:pt>
                <c:pt idx="29346">
                  <c:v>45078.396527777775</c:v>
                </c:pt>
                <c:pt idx="29347">
                  <c:v>45078.396527777775</c:v>
                </c:pt>
                <c:pt idx="29348">
                  <c:v>45078.396527777775</c:v>
                </c:pt>
                <c:pt idx="29349">
                  <c:v>45078.396527777775</c:v>
                </c:pt>
                <c:pt idx="29350">
                  <c:v>45078.396527777775</c:v>
                </c:pt>
                <c:pt idx="29351">
                  <c:v>45078.396527777775</c:v>
                </c:pt>
                <c:pt idx="29352">
                  <c:v>45078.397222222222</c:v>
                </c:pt>
                <c:pt idx="29353">
                  <c:v>45078.397222222222</c:v>
                </c:pt>
                <c:pt idx="29354">
                  <c:v>45078.397222222222</c:v>
                </c:pt>
                <c:pt idx="29355">
                  <c:v>45078.397222222222</c:v>
                </c:pt>
                <c:pt idx="29356">
                  <c:v>45078.397222222222</c:v>
                </c:pt>
                <c:pt idx="29357">
                  <c:v>45078.397222222222</c:v>
                </c:pt>
                <c:pt idx="29358">
                  <c:v>45078.397916666669</c:v>
                </c:pt>
                <c:pt idx="29359">
                  <c:v>45078.397916666669</c:v>
                </c:pt>
                <c:pt idx="29360">
                  <c:v>45078.397916666669</c:v>
                </c:pt>
                <c:pt idx="29361">
                  <c:v>45078.397916666669</c:v>
                </c:pt>
                <c:pt idx="29362">
                  <c:v>45078.397916666669</c:v>
                </c:pt>
                <c:pt idx="29363">
                  <c:v>45078.397916666669</c:v>
                </c:pt>
                <c:pt idx="29364">
                  <c:v>45078.398611111108</c:v>
                </c:pt>
                <c:pt idx="29365">
                  <c:v>45078.398611111108</c:v>
                </c:pt>
                <c:pt idx="29366">
                  <c:v>45078.398611111108</c:v>
                </c:pt>
                <c:pt idx="29367">
                  <c:v>45078.398611111108</c:v>
                </c:pt>
                <c:pt idx="29368">
                  <c:v>45078.398611111108</c:v>
                </c:pt>
                <c:pt idx="29369">
                  <c:v>45078.398611111108</c:v>
                </c:pt>
                <c:pt idx="29370">
                  <c:v>45078.399305555555</c:v>
                </c:pt>
                <c:pt idx="29371">
                  <c:v>45078.399305555555</c:v>
                </c:pt>
                <c:pt idx="29372">
                  <c:v>45078.399305555555</c:v>
                </c:pt>
                <c:pt idx="29373">
                  <c:v>45078.399305555555</c:v>
                </c:pt>
                <c:pt idx="29374">
                  <c:v>45078.399305555555</c:v>
                </c:pt>
                <c:pt idx="29375">
                  <c:v>45078.399305555555</c:v>
                </c:pt>
                <c:pt idx="29376">
                  <c:v>45078.400000000001</c:v>
                </c:pt>
                <c:pt idx="29377">
                  <c:v>45078.400000000001</c:v>
                </c:pt>
                <c:pt idx="29378">
                  <c:v>45078.400000000001</c:v>
                </c:pt>
                <c:pt idx="29379">
                  <c:v>45078.400000000001</c:v>
                </c:pt>
                <c:pt idx="29380">
                  <c:v>45078.400000000001</c:v>
                </c:pt>
                <c:pt idx="29381">
                  <c:v>45078.400000000001</c:v>
                </c:pt>
                <c:pt idx="29382">
                  <c:v>45078.400694444441</c:v>
                </c:pt>
                <c:pt idx="29383">
                  <c:v>45078.400694444441</c:v>
                </c:pt>
                <c:pt idx="29384">
                  <c:v>45078.400694444441</c:v>
                </c:pt>
                <c:pt idx="29385">
                  <c:v>45078.400694444441</c:v>
                </c:pt>
                <c:pt idx="29386">
                  <c:v>45078.400694444441</c:v>
                </c:pt>
                <c:pt idx="29387">
                  <c:v>45078.400694444441</c:v>
                </c:pt>
                <c:pt idx="29388">
                  <c:v>45078.401388888888</c:v>
                </c:pt>
                <c:pt idx="29389">
                  <c:v>45078.401388888888</c:v>
                </c:pt>
                <c:pt idx="29390">
                  <c:v>45078.401388888888</c:v>
                </c:pt>
                <c:pt idx="29391">
                  <c:v>45078.401388888888</c:v>
                </c:pt>
                <c:pt idx="29392">
                  <c:v>45078.401388888888</c:v>
                </c:pt>
                <c:pt idx="29393">
                  <c:v>45078.401388888888</c:v>
                </c:pt>
                <c:pt idx="29394">
                  <c:v>45078.402083333334</c:v>
                </c:pt>
                <c:pt idx="29395">
                  <c:v>45078.402083333334</c:v>
                </c:pt>
                <c:pt idx="29396">
                  <c:v>45078.402083333334</c:v>
                </c:pt>
                <c:pt idx="29397">
                  <c:v>45078.402083333334</c:v>
                </c:pt>
                <c:pt idx="29398">
                  <c:v>45078.402083333334</c:v>
                </c:pt>
                <c:pt idx="29399">
                  <c:v>45078.402083333334</c:v>
                </c:pt>
                <c:pt idx="29400">
                  <c:v>45078.402777777781</c:v>
                </c:pt>
                <c:pt idx="29401">
                  <c:v>45078.402777777781</c:v>
                </c:pt>
                <c:pt idx="29402">
                  <c:v>45078.402777777781</c:v>
                </c:pt>
                <c:pt idx="29403">
                  <c:v>45078.402777777781</c:v>
                </c:pt>
                <c:pt idx="29404">
                  <c:v>45078.402777777781</c:v>
                </c:pt>
                <c:pt idx="29405">
                  <c:v>45078.402777777781</c:v>
                </c:pt>
                <c:pt idx="29406">
                  <c:v>45078.40347222222</c:v>
                </c:pt>
                <c:pt idx="29407">
                  <c:v>45078.40347222222</c:v>
                </c:pt>
                <c:pt idx="29408">
                  <c:v>45078.40347222222</c:v>
                </c:pt>
                <c:pt idx="29409">
                  <c:v>45078.40347222222</c:v>
                </c:pt>
                <c:pt idx="29410">
                  <c:v>45078.40347222222</c:v>
                </c:pt>
                <c:pt idx="29411">
                  <c:v>45078.40347222222</c:v>
                </c:pt>
                <c:pt idx="29412">
                  <c:v>45078.404166666667</c:v>
                </c:pt>
                <c:pt idx="29413">
                  <c:v>45078.404166666667</c:v>
                </c:pt>
                <c:pt idx="29414">
                  <c:v>45078.404166666667</c:v>
                </c:pt>
                <c:pt idx="29415">
                  <c:v>45078.404166666667</c:v>
                </c:pt>
                <c:pt idx="29416">
                  <c:v>45078.404166666667</c:v>
                </c:pt>
                <c:pt idx="29417">
                  <c:v>45078.404166666667</c:v>
                </c:pt>
                <c:pt idx="29418">
                  <c:v>45078.404861111114</c:v>
                </c:pt>
                <c:pt idx="29419">
                  <c:v>45078.404861111114</c:v>
                </c:pt>
                <c:pt idx="29420">
                  <c:v>45078.404861111114</c:v>
                </c:pt>
                <c:pt idx="29421">
                  <c:v>45078.404861111114</c:v>
                </c:pt>
                <c:pt idx="29422">
                  <c:v>45078.404861111114</c:v>
                </c:pt>
                <c:pt idx="29423">
                  <c:v>45078.404861111114</c:v>
                </c:pt>
                <c:pt idx="29424">
                  <c:v>45078.405555555553</c:v>
                </c:pt>
                <c:pt idx="29425">
                  <c:v>45078.405555555553</c:v>
                </c:pt>
                <c:pt idx="29426">
                  <c:v>45078.405555555553</c:v>
                </c:pt>
                <c:pt idx="29427">
                  <c:v>45078.405555555553</c:v>
                </c:pt>
                <c:pt idx="29428">
                  <c:v>45078.405555555553</c:v>
                </c:pt>
                <c:pt idx="29429">
                  <c:v>45078.405555555553</c:v>
                </c:pt>
                <c:pt idx="29430">
                  <c:v>45078.40625</c:v>
                </c:pt>
                <c:pt idx="29431">
                  <c:v>45078.40625</c:v>
                </c:pt>
                <c:pt idx="29432">
                  <c:v>45078.40625</c:v>
                </c:pt>
                <c:pt idx="29433">
                  <c:v>45078.40625</c:v>
                </c:pt>
                <c:pt idx="29434">
                  <c:v>45078.40625</c:v>
                </c:pt>
                <c:pt idx="29435">
                  <c:v>45078.40625</c:v>
                </c:pt>
                <c:pt idx="29436">
                  <c:v>45078.406944444447</c:v>
                </c:pt>
                <c:pt idx="29437">
                  <c:v>45078.406944444447</c:v>
                </c:pt>
                <c:pt idx="29438">
                  <c:v>45078.406944444447</c:v>
                </c:pt>
                <c:pt idx="29439">
                  <c:v>45078.406944444447</c:v>
                </c:pt>
                <c:pt idx="29440">
                  <c:v>45078.406944444447</c:v>
                </c:pt>
                <c:pt idx="29441">
                  <c:v>45078.406944444447</c:v>
                </c:pt>
                <c:pt idx="29442">
                  <c:v>45078.407638888886</c:v>
                </c:pt>
                <c:pt idx="29443">
                  <c:v>45078.407638888886</c:v>
                </c:pt>
                <c:pt idx="29444">
                  <c:v>45078.407638888886</c:v>
                </c:pt>
                <c:pt idx="29445">
                  <c:v>45078.407638888886</c:v>
                </c:pt>
                <c:pt idx="29446">
                  <c:v>45078.407638888886</c:v>
                </c:pt>
                <c:pt idx="29447">
                  <c:v>45078.407638888886</c:v>
                </c:pt>
                <c:pt idx="29448">
                  <c:v>45078.408333333333</c:v>
                </c:pt>
                <c:pt idx="29449">
                  <c:v>45078.408333333333</c:v>
                </c:pt>
                <c:pt idx="29450">
                  <c:v>45078.408333333333</c:v>
                </c:pt>
                <c:pt idx="29451">
                  <c:v>45078.408333333333</c:v>
                </c:pt>
                <c:pt idx="29452">
                  <c:v>45078.408333333333</c:v>
                </c:pt>
                <c:pt idx="29453">
                  <c:v>45078.408333333333</c:v>
                </c:pt>
                <c:pt idx="29454">
                  <c:v>45078.40902777778</c:v>
                </c:pt>
                <c:pt idx="29455">
                  <c:v>45078.40902777778</c:v>
                </c:pt>
                <c:pt idx="29456">
                  <c:v>45078.40902777778</c:v>
                </c:pt>
                <c:pt idx="29457">
                  <c:v>45078.40902777778</c:v>
                </c:pt>
                <c:pt idx="29458">
                  <c:v>45078.40902777778</c:v>
                </c:pt>
                <c:pt idx="29459">
                  <c:v>45078.40902777778</c:v>
                </c:pt>
                <c:pt idx="29460">
                  <c:v>45078.409722222219</c:v>
                </c:pt>
                <c:pt idx="29461">
                  <c:v>45078.409722222219</c:v>
                </c:pt>
                <c:pt idx="29462">
                  <c:v>45078.409722222219</c:v>
                </c:pt>
                <c:pt idx="29463">
                  <c:v>45078.409722222219</c:v>
                </c:pt>
                <c:pt idx="29464">
                  <c:v>45078.409722222219</c:v>
                </c:pt>
                <c:pt idx="29465">
                  <c:v>45078.409722222219</c:v>
                </c:pt>
                <c:pt idx="29466">
                  <c:v>45078.410416666666</c:v>
                </c:pt>
                <c:pt idx="29467">
                  <c:v>45078.410416666666</c:v>
                </c:pt>
                <c:pt idx="29468">
                  <c:v>45078.410416666666</c:v>
                </c:pt>
                <c:pt idx="29469">
                  <c:v>45078.410416666666</c:v>
                </c:pt>
                <c:pt idx="29470">
                  <c:v>45078.410416666666</c:v>
                </c:pt>
                <c:pt idx="29471">
                  <c:v>45078.410416666666</c:v>
                </c:pt>
                <c:pt idx="29472">
                  <c:v>45078.411111111112</c:v>
                </c:pt>
                <c:pt idx="29473">
                  <c:v>45078.411111111112</c:v>
                </c:pt>
                <c:pt idx="29474">
                  <c:v>45078.411111111112</c:v>
                </c:pt>
                <c:pt idx="29475">
                  <c:v>45078.411111111112</c:v>
                </c:pt>
                <c:pt idx="29476">
                  <c:v>45078.411111111112</c:v>
                </c:pt>
                <c:pt idx="29477">
                  <c:v>45078.411111111112</c:v>
                </c:pt>
                <c:pt idx="29478">
                  <c:v>45078.411805555559</c:v>
                </c:pt>
                <c:pt idx="29479">
                  <c:v>45078.411805555559</c:v>
                </c:pt>
                <c:pt idx="29480">
                  <c:v>45078.411805555559</c:v>
                </c:pt>
                <c:pt idx="29481">
                  <c:v>45078.411805555559</c:v>
                </c:pt>
                <c:pt idx="29482">
                  <c:v>45078.411805555559</c:v>
                </c:pt>
                <c:pt idx="29483">
                  <c:v>45078.411805555559</c:v>
                </c:pt>
                <c:pt idx="29484">
                  <c:v>45078.412499999999</c:v>
                </c:pt>
                <c:pt idx="29485">
                  <c:v>45078.412499999999</c:v>
                </c:pt>
                <c:pt idx="29486">
                  <c:v>45078.412499999999</c:v>
                </c:pt>
                <c:pt idx="29487">
                  <c:v>45078.412499999999</c:v>
                </c:pt>
                <c:pt idx="29488">
                  <c:v>45078.412499999999</c:v>
                </c:pt>
                <c:pt idx="29489">
                  <c:v>45078.412499999999</c:v>
                </c:pt>
                <c:pt idx="29490">
                  <c:v>45078.413194444445</c:v>
                </c:pt>
                <c:pt idx="29491">
                  <c:v>45078.413194444445</c:v>
                </c:pt>
                <c:pt idx="29492">
                  <c:v>45078.413194444445</c:v>
                </c:pt>
                <c:pt idx="29493">
                  <c:v>45078.413194444445</c:v>
                </c:pt>
                <c:pt idx="29494">
                  <c:v>45078.413194444445</c:v>
                </c:pt>
                <c:pt idx="29495">
                  <c:v>45078.413194444445</c:v>
                </c:pt>
                <c:pt idx="29496">
                  <c:v>45078.413888888892</c:v>
                </c:pt>
                <c:pt idx="29497">
                  <c:v>45078.413888888892</c:v>
                </c:pt>
                <c:pt idx="29498">
                  <c:v>45078.413888888892</c:v>
                </c:pt>
                <c:pt idx="29499">
                  <c:v>45078.413888888892</c:v>
                </c:pt>
                <c:pt idx="29500">
                  <c:v>45078.413888888892</c:v>
                </c:pt>
                <c:pt idx="29501">
                  <c:v>45078.413888888892</c:v>
                </c:pt>
                <c:pt idx="29502">
                  <c:v>45078.414583333331</c:v>
                </c:pt>
                <c:pt idx="29503">
                  <c:v>45078.414583333331</c:v>
                </c:pt>
                <c:pt idx="29504">
                  <c:v>45078.414583333331</c:v>
                </c:pt>
                <c:pt idx="29505">
                  <c:v>45078.414583333331</c:v>
                </c:pt>
                <c:pt idx="29506">
                  <c:v>45078.414583333331</c:v>
                </c:pt>
                <c:pt idx="29507">
                  <c:v>45078.414583333331</c:v>
                </c:pt>
                <c:pt idx="29508">
                  <c:v>45078.415277777778</c:v>
                </c:pt>
                <c:pt idx="29509">
                  <c:v>45078.415277777778</c:v>
                </c:pt>
                <c:pt idx="29510">
                  <c:v>45078.415277777778</c:v>
                </c:pt>
                <c:pt idx="29511">
                  <c:v>45078.415277777778</c:v>
                </c:pt>
                <c:pt idx="29512">
                  <c:v>45078.415277777778</c:v>
                </c:pt>
                <c:pt idx="29513">
                  <c:v>45078.415277777778</c:v>
                </c:pt>
                <c:pt idx="29514">
                  <c:v>45078.415972222225</c:v>
                </c:pt>
                <c:pt idx="29515">
                  <c:v>45078.415972222225</c:v>
                </c:pt>
                <c:pt idx="29516">
                  <c:v>45078.415972222225</c:v>
                </c:pt>
                <c:pt idx="29517">
                  <c:v>45078.415972222225</c:v>
                </c:pt>
                <c:pt idx="29518">
                  <c:v>45078.415972222225</c:v>
                </c:pt>
                <c:pt idx="29519">
                  <c:v>45078.415972222225</c:v>
                </c:pt>
                <c:pt idx="29520">
                  <c:v>45078.416666666664</c:v>
                </c:pt>
                <c:pt idx="29521">
                  <c:v>45078.416666666664</c:v>
                </c:pt>
                <c:pt idx="29522">
                  <c:v>45078.416666666664</c:v>
                </c:pt>
                <c:pt idx="29523">
                  <c:v>45078.416666666664</c:v>
                </c:pt>
                <c:pt idx="29524">
                  <c:v>45078.416666666664</c:v>
                </c:pt>
                <c:pt idx="29525">
                  <c:v>45078.416666666664</c:v>
                </c:pt>
                <c:pt idx="29526">
                  <c:v>45078.417361111111</c:v>
                </c:pt>
                <c:pt idx="29527">
                  <c:v>45078.417361111111</c:v>
                </c:pt>
                <c:pt idx="29528">
                  <c:v>45078.417361111111</c:v>
                </c:pt>
                <c:pt idx="29529">
                  <c:v>45078.417361111111</c:v>
                </c:pt>
                <c:pt idx="29530">
                  <c:v>45078.417361111111</c:v>
                </c:pt>
                <c:pt idx="29531">
                  <c:v>45078.417361111111</c:v>
                </c:pt>
                <c:pt idx="29532">
                  <c:v>45078.418055555558</c:v>
                </c:pt>
                <c:pt idx="29533">
                  <c:v>45078.418055555558</c:v>
                </c:pt>
                <c:pt idx="29534">
                  <c:v>45078.418055555558</c:v>
                </c:pt>
                <c:pt idx="29535">
                  <c:v>45078.418055555558</c:v>
                </c:pt>
                <c:pt idx="29536">
                  <c:v>45078.418055555558</c:v>
                </c:pt>
                <c:pt idx="29537">
                  <c:v>45078.418055555558</c:v>
                </c:pt>
                <c:pt idx="29538">
                  <c:v>45078.418749999997</c:v>
                </c:pt>
                <c:pt idx="29539">
                  <c:v>45078.418749999997</c:v>
                </c:pt>
                <c:pt idx="29540">
                  <c:v>45078.418749999997</c:v>
                </c:pt>
                <c:pt idx="29541">
                  <c:v>45078.418749999997</c:v>
                </c:pt>
                <c:pt idx="29542">
                  <c:v>45078.418749999997</c:v>
                </c:pt>
                <c:pt idx="29543">
                  <c:v>45078.418749999997</c:v>
                </c:pt>
                <c:pt idx="29544">
                  <c:v>45078.419444444444</c:v>
                </c:pt>
                <c:pt idx="29545">
                  <c:v>45078.419444444444</c:v>
                </c:pt>
                <c:pt idx="29546">
                  <c:v>45078.419444444444</c:v>
                </c:pt>
                <c:pt idx="29547">
                  <c:v>45078.419444444444</c:v>
                </c:pt>
                <c:pt idx="29548">
                  <c:v>45078.419444444444</c:v>
                </c:pt>
                <c:pt idx="29549">
                  <c:v>45078.419444444444</c:v>
                </c:pt>
                <c:pt idx="29550">
                  <c:v>45078.420138888891</c:v>
                </c:pt>
                <c:pt idx="29551">
                  <c:v>45078.420138888891</c:v>
                </c:pt>
                <c:pt idx="29552">
                  <c:v>45078.420138888891</c:v>
                </c:pt>
                <c:pt idx="29553">
                  <c:v>45078.420138888891</c:v>
                </c:pt>
                <c:pt idx="29554">
                  <c:v>45078.420138888891</c:v>
                </c:pt>
                <c:pt idx="29555">
                  <c:v>45078.420138888891</c:v>
                </c:pt>
                <c:pt idx="29556">
                  <c:v>45078.42083333333</c:v>
                </c:pt>
                <c:pt idx="29557">
                  <c:v>45078.42083333333</c:v>
                </c:pt>
                <c:pt idx="29558">
                  <c:v>45078.42083333333</c:v>
                </c:pt>
                <c:pt idx="29559">
                  <c:v>45078.42083333333</c:v>
                </c:pt>
                <c:pt idx="29560">
                  <c:v>45078.42083333333</c:v>
                </c:pt>
                <c:pt idx="29561">
                  <c:v>45078.42083333333</c:v>
                </c:pt>
                <c:pt idx="29562">
                  <c:v>45078.421527777777</c:v>
                </c:pt>
                <c:pt idx="29563">
                  <c:v>45078.421527777777</c:v>
                </c:pt>
                <c:pt idx="29564">
                  <c:v>45078.421527777777</c:v>
                </c:pt>
                <c:pt idx="29565">
                  <c:v>45078.421527777777</c:v>
                </c:pt>
                <c:pt idx="29566">
                  <c:v>45078.421527777777</c:v>
                </c:pt>
                <c:pt idx="29567">
                  <c:v>45078.421527777777</c:v>
                </c:pt>
                <c:pt idx="29568">
                  <c:v>45078.422222222223</c:v>
                </c:pt>
                <c:pt idx="29569">
                  <c:v>45078.422222222223</c:v>
                </c:pt>
                <c:pt idx="29570">
                  <c:v>45078.422222222223</c:v>
                </c:pt>
                <c:pt idx="29571">
                  <c:v>45078.422222222223</c:v>
                </c:pt>
                <c:pt idx="29572">
                  <c:v>45078.422222222223</c:v>
                </c:pt>
                <c:pt idx="29573">
                  <c:v>45078.422222222223</c:v>
                </c:pt>
                <c:pt idx="29574">
                  <c:v>45078.42291666667</c:v>
                </c:pt>
                <c:pt idx="29575">
                  <c:v>45078.42291666667</c:v>
                </c:pt>
                <c:pt idx="29576">
                  <c:v>45078.42291666667</c:v>
                </c:pt>
                <c:pt idx="29577">
                  <c:v>45078.42291666667</c:v>
                </c:pt>
                <c:pt idx="29578">
                  <c:v>45078.42291666667</c:v>
                </c:pt>
                <c:pt idx="29579">
                  <c:v>45078.42291666667</c:v>
                </c:pt>
                <c:pt idx="29580">
                  <c:v>45078.423611111109</c:v>
                </c:pt>
                <c:pt idx="29581">
                  <c:v>45078.423611111109</c:v>
                </c:pt>
                <c:pt idx="29582">
                  <c:v>45078.423611111109</c:v>
                </c:pt>
                <c:pt idx="29583">
                  <c:v>45078.423611111109</c:v>
                </c:pt>
                <c:pt idx="29584">
                  <c:v>45078.423611111109</c:v>
                </c:pt>
                <c:pt idx="29585">
                  <c:v>45078.423611111109</c:v>
                </c:pt>
                <c:pt idx="29586">
                  <c:v>45078.424305555556</c:v>
                </c:pt>
                <c:pt idx="29587">
                  <c:v>45078.424305555556</c:v>
                </c:pt>
                <c:pt idx="29588">
                  <c:v>45078.424305555556</c:v>
                </c:pt>
                <c:pt idx="29589">
                  <c:v>45078.424305555556</c:v>
                </c:pt>
                <c:pt idx="29590">
                  <c:v>45078.424305555556</c:v>
                </c:pt>
                <c:pt idx="29591">
                  <c:v>45078.424305555556</c:v>
                </c:pt>
                <c:pt idx="29592">
                  <c:v>45078.425000000003</c:v>
                </c:pt>
                <c:pt idx="29593">
                  <c:v>45078.425000000003</c:v>
                </c:pt>
                <c:pt idx="29594">
                  <c:v>45078.425000000003</c:v>
                </c:pt>
                <c:pt idx="29595">
                  <c:v>45078.425000000003</c:v>
                </c:pt>
                <c:pt idx="29596">
                  <c:v>45078.425000000003</c:v>
                </c:pt>
                <c:pt idx="29597">
                  <c:v>45078.425000000003</c:v>
                </c:pt>
                <c:pt idx="29598">
                  <c:v>45078.425694444442</c:v>
                </c:pt>
                <c:pt idx="29599">
                  <c:v>45078.425694444442</c:v>
                </c:pt>
                <c:pt idx="29600">
                  <c:v>45078.425694444442</c:v>
                </c:pt>
                <c:pt idx="29601">
                  <c:v>45078.425694444442</c:v>
                </c:pt>
                <c:pt idx="29602">
                  <c:v>45078.425694444442</c:v>
                </c:pt>
                <c:pt idx="29603">
                  <c:v>45078.425694444442</c:v>
                </c:pt>
                <c:pt idx="29604">
                  <c:v>45078.426388888889</c:v>
                </c:pt>
                <c:pt idx="29605">
                  <c:v>45078.426388888889</c:v>
                </c:pt>
                <c:pt idx="29606">
                  <c:v>45078.426388888889</c:v>
                </c:pt>
                <c:pt idx="29607">
                  <c:v>45078.426388888889</c:v>
                </c:pt>
                <c:pt idx="29608">
                  <c:v>45078.426388888889</c:v>
                </c:pt>
                <c:pt idx="29609">
                  <c:v>45078.426388888889</c:v>
                </c:pt>
                <c:pt idx="29610">
                  <c:v>45078.427083333336</c:v>
                </c:pt>
                <c:pt idx="29611">
                  <c:v>45078.427083333336</c:v>
                </c:pt>
                <c:pt idx="29612">
                  <c:v>45078.427083333336</c:v>
                </c:pt>
                <c:pt idx="29613">
                  <c:v>45078.427083333336</c:v>
                </c:pt>
                <c:pt idx="29614">
                  <c:v>45078.427083333336</c:v>
                </c:pt>
                <c:pt idx="29615">
                  <c:v>45078.427083333336</c:v>
                </c:pt>
                <c:pt idx="29616">
                  <c:v>45078.427777777775</c:v>
                </c:pt>
                <c:pt idx="29617">
                  <c:v>45078.427777777775</c:v>
                </c:pt>
                <c:pt idx="29618">
                  <c:v>45078.427777777775</c:v>
                </c:pt>
                <c:pt idx="29619">
                  <c:v>45078.427777777775</c:v>
                </c:pt>
                <c:pt idx="29620">
                  <c:v>45078.427777777775</c:v>
                </c:pt>
                <c:pt idx="29621">
                  <c:v>45078.427777777775</c:v>
                </c:pt>
                <c:pt idx="29622">
                  <c:v>45078.428472222222</c:v>
                </c:pt>
                <c:pt idx="29623">
                  <c:v>45078.428472222222</c:v>
                </c:pt>
                <c:pt idx="29624">
                  <c:v>45078.428472222222</c:v>
                </c:pt>
                <c:pt idx="29625">
                  <c:v>45078.428472222222</c:v>
                </c:pt>
                <c:pt idx="29626">
                  <c:v>45078.428472222222</c:v>
                </c:pt>
                <c:pt idx="29627">
                  <c:v>45078.428472222222</c:v>
                </c:pt>
                <c:pt idx="29628">
                  <c:v>45078.429166666669</c:v>
                </c:pt>
                <c:pt idx="29629">
                  <c:v>45078.429166666669</c:v>
                </c:pt>
                <c:pt idx="29630">
                  <c:v>45078.429166666669</c:v>
                </c:pt>
                <c:pt idx="29631">
                  <c:v>45078.429166666669</c:v>
                </c:pt>
                <c:pt idx="29632">
                  <c:v>45078.429166666669</c:v>
                </c:pt>
                <c:pt idx="29633">
                  <c:v>45078.429166666669</c:v>
                </c:pt>
                <c:pt idx="29634">
                  <c:v>45078.429861111108</c:v>
                </c:pt>
                <c:pt idx="29635">
                  <c:v>45078.429861111108</c:v>
                </c:pt>
                <c:pt idx="29636">
                  <c:v>45078.429861111108</c:v>
                </c:pt>
                <c:pt idx="29637">
                  <c:v>45078.429861111108</c:v>
                </c:pt>
                <c:pt idx="29638">
                  <c:v>45078.429861111108</c:v>
                </c:pt>
                <c:pt idx="29639">
                  <c:v>45078.429861111108</c:v>
                </c:pt>
                <c:pt idx="29640">
                  <c:v>45078.430555555555</c:v>
                </c:pt>
                <c:pt idx="29641">
                  <c:v>45078.430555555555</c:v>
                </c:pt>
                <c:pt idx="29642">
                  <c:v>45078.430555555555</c:v>
                </c:pt>
                <c:pt idx="29643">
                  <c:v>45078.430555555555</c:v>
                </c:pt>
                <c:pt idx="29644">
                  <c:v>45078.430555555555</c:v>
                </c:pt>
                <c:pt idx="29645">
                  <c:v>45078.430555555555</c:v>
                </c:pt>
                <c:pt idx="29646">
                  <c:v>45078.431250000001</c:v>
                </c:pt>
                <c:pt idx="29647">
                  <c:v>45078.431250000001</c:v>
                </c:pt>
                <c:pt idx="29648">
                  <c:v>45078.431250000001</c:v>
                </c:pt>
                <c:pt idx="29649">
                  <c:v>45078.431250000001</c:v>
                </c:pt>
                <c:pt idx="29650">
                  <c:v>45078.431250000001</c:v>
                </c:pt>
                <c:pt idx="29651">
                  <c:v>45078.431250000001</c:v>
                </c:pt>
                <c:pt idx="29652">
                  <c:v>45078.431944444441</c:v>
                </c:pt>
                <c:pt idx="29653">
                  <c:v>45078.431944444441</c:v>
                </c:pt>
                <c:pt idx="29654">
                  <c:v>45078.431944444441</c:v>
                </c:pt>
                <c:pt idx="29655">
                  <c:v>45078.431944444441</c:v>
                </c:pt>
                <c:pt idx="29656">
                  <c:v>45078.431944444441</c:v>
                </c:pt>
                <c:pt idx="29657">
                  <c:v>45078.431944444441</c:v>
                </c:pt>
                <c:pt idx="29658">
                  <c:v>45078.432638888888</c:v>
                </c:pt>
                <c:pt idx="29659">
                  <c:v>45078.432638888888</c:v>
                </c:pt>
                <c:pt idx="29660">
                  <c:v>45078.432638888888</c:v>
                </c:pt>
                <c:pt idx="29661">
                  <c:v>45078.432638888888</c:v>
                </c:pt>
                <c:pt idx="29662">
                  <c:v>45078.432638888888</c:v>
                </c:pt>
                <c:pt idx="29663">
                  <c:v>45078.432638888888</c:v>
                </c:pt>
                <c:pt idx="29664">
                  <c:v>45078.433333333334</c:v>
                </c:pt>
                <c:pt idx="29665">
                  <c:v>45078.433333333334</c:v>
                </c:pt>
                <c:pt idx="29666">
                  <c:v>45078.433333333334</c:v>
                </c:pt>
                <c:pt idx="29667">
                  <c:v>45078.433333333334</c:v>
                </c:pt>
                <c:pt idx="29668">
                  <c:v>45078.433333333334</c:v>
                </c:pt>
                <c:pt idx="29669">
                  <c:v>45078.433333333334</c:v>
                </c:pt>
                <c:pt idx="29670">
                  <c:v>45078.434027777781</c:v>
                </c:pt>
                <c:pt idx="29671">
                  <c:v>45078.434027777781</c:v>
                </c:pt>
                <c:pt idx="29672">
                  <c:v>45078.434027777781</c:v>
                </c:pt>
                <c:pt idx="29673">
                  <c:v>45078.434027777781</c:v>
                </c:pt>
                <c:pt idx="29674">
                  <c:v>45078.434027777781</c:v>
                </c:pt>
                <c:pt idx="29675">
                  <c:v>45078.434027777781</c:v>
                </c:pt>
                <c:pt idx="29676">
                  <c:v>45078.43472222222</c:v>
                </c:pt>
                <c:pt idx="29677">
                  <c:v>45078.43472222222</c:v>
                </c:pt>
                <c:pt idx="29678">
                  <c:v>45078.43472222222</c:v>
                </c:pt>
                <c:pt idx="29679">
                  <c:v>45078.43472222222</c:v>
                </c:pt>
                <c:pt idx="29680">
                  <c:v>45078.43472222222</c:v>
                </c:pt>
                <c:pt idx="29681">
                  <c:v>45078.43472222222</c:v>
                </c:pt>
                <c:pt idx="29682">
                  <c:v>45078.435416666667</c:v>
                </c:pt>
                <c:pt idx="29683">
                  <c:v>45078.435416666667</c:v>
                </c:pt>
                <c:pt idx="29684">
                  <c:v>45078.435416666667</c:v>
                </c:pt>
                <c:pt idx="29685">
                  <c:v>45078.435416666667</c:v>
                </c:pt>
                <c:pt idx="29686">
                  <c:v>45078.435416666667</c:v>
                </c:pt>
                <c:pt idx="29687">
                  <c:v>45078.435416666667</c:v>
                </c:pt>
                <c:pt idx="29688">
                  <c:v>45078.436111111114</c:v>
                </c:pt>
                <c:pt idx="29689">
                  <c:v>45078.436111111114</c:v>
                </c:pt>
                <c:pt idx="29690">
                  <c:v>45078.436111111114</c:v>
                </c:pt>
                <c:pt idx="29691">
                  <c:v>45078.436111111114</c:v>
                </c:pt>
                <c:pt idx="29692">
                  <c:v>45078.436111111114</c:v>
                </c:pt>
                <c:pt idx="29693">
                  <c:v>45078.436111111114</c:v>
                </c:pt>
                <c:pt idx="29694">
                  <c:v>45078.436805555553</c:v>
                </c:pt>
                <c:pt idx="29695">
                  <c:v>45078.436805555553</c:v>
                </c:pt>
                <c:pt idx="29696">
                  <c:v>45078.436805555553</c:v>
                </c:pt>
                <c:pt idx="29697">
                  <c:v>45078.436805555553</c:v>
                </c:pt>
                <c:pt idx="29698">
                  <c:v>45078.436805555553</c:v>
                </c:pt>
                <c:pt idx="29699">
                  <c:v>45078.436805555553</c:v>
                </c:pt>
                <c:pt idx="29700">
                  <c:v>45078.4375</c:v>
                </c:pt>
                <c:pt idx="29701">
                  <c:v>45078.4375</c:v>
                </c:pt>
                <c:pt idx="29702">
                  <c:v>45078.4375</c:v>
                </c:pt>
                <c:pt idx="29703">
                  <c:v>45078.4375</c:v>
                </c:pt>
                <c:pt idx="29704">
                  <c:v>45078.4375</c:v>
                </c:pt>
                <c:pt idx="29705">
                  <c:v>45078.4375</c:v>
                </c:pt>
                <c:pt idx="29706">
                  <c:v>45078.438194444447</c:v>
                </c:pt>
                <c:pt idx="29707">
                  <c:v>45078.438194444447</c:v>
                </c:pt>
                <c:pt idx="29708">
                  <c:v>45078.438194444447</c:v>
                </c:pt>
                <c:pt idx="29709">
                  <c:v>45078.438194444447</c:v>
                </c:pt>
                <c:pt idx="29710">
                  <c:v>45078.438194444447</c:v>
                </c:pt>
                <c:pt idx="29711">
                  <c:v>45078.438194444447</c:v>
                </c:pt>
                <c:pt idx="29712">
                  <c:v>45078.438888888886</c:v>
                </c:pt>
                <c:pt idx="29713">
                  <c:v>45078.438888888886</c:v>
                </c:pt>
                <c:pt idx="29714">
                  <c:v>45078.438888888886</c:v>
                </c:pt>
                <c:pt idx="29715">
                  <c:v>45078.438888888886</c:v>
                </c:pt>
                <c:pt idx="29716">
                  <c:v>45078.438888888886</c:v>
                </c:pt>
                <c:pt idx="29717">
                  <c:v>45078.438888888886</c:v>
                </c:pt>
                <c:pt idx="29718">
                  <c:v>45078.439583333333</c:v>
                </c:pt>
                <c:pt idx="29719">
                  <c:v>45078.439583333333</c:v>
                </c:pt>
                <c:pt idx="29720">
                  <c:v>45078.439583333333</c:v>
                </c:pt>
                <c:pt idx="29721">
                  <c:v>45078.439583333333</c:v>
                </c:pt>
                <c:pt idx="29722">
                  <c:v>45078.439583333333</c:v>
                </c:pt>
                <c:pt idx="29723">
                  <c:v>45078.439583333333</c:v>
                </c:pt>
                <c:pt idx="29724">
                  <c:v>45078.44027777778</c:v>
                </c:pt>
                <c:pt idx="29725">
                  <c:v>45078.44027777778</c:v>
                </c:pt>
                <c:pt idx="29726">
                  <c:v>45078.44027777778</c:v>
                </c:pt>
                <c:pt idx="29727">
                  <c:v>45078.44027777778</c:v>
                </c:pt>
                <c:pt idx="29728">
                  <c:v>45078.44027777778</c:v>
                </c:pt>
                <c:pt idx="29729">
                  <c:v>45078.44027777778</c:v>
                </c:pt>
                <c:pt idx="29730">
                  <c:v>45078.440972222219</c:v>
                </c:pt>
                <c:pt idx="29731">
                  <c:v>45078.440972222219</c:v>
                </c:pt>
                <c:pt idx="29732">
                  <c:v>45078.440972222219</c:v>
                </c:pt>
                <c:pt idx="29733">
                  <c:v>45078.440972222219</c:v>
                </c:pt>
                <c:pt idx="29734">
                  <c:v>45078.440972222219</c:v>
                </c:pt>
                <c:pt idx="29735">
                  <c:v>45078.440972222219</c:v>
                </c:pt>
                <c:pt idx="29736">
                  <c:v>45078.441666666666</c:v>
                </c:pt>
                <c:pt idx="29737">
                  <c:v>45078.441666666666</c:v>
                </c:pt>
                <c:pt idx="29738">
                  <c:v>45078.441666666666</c:v>
                </c:pt>
                <c:pt idx="29739">
                  <c:v>45078.441666666666</c:v>
                </c:pt>
                <c:pt idx="29740">
                  <c:v>45078.441666666666</c:v>
                </c:pt>
                <c:pt idx="29741">
                  <c:v>45078.441666666666</c:v>
                </c:pt>
                <c:pt idx="29742">
                  <c:v>45078.442361111112</c:v>
                </c:pt>
                <c:pt idx="29743">
                  <c:v>45078.442361111112</c:v>
                </c:pt>
                <c:pt idx="29744">
                  <c:v>45078.442361111112</c:v>
                </c:pt>
                <c:pt idx="29745">
                  <c:v>45078.442361111112</c:v>
                </c:pt>
                <c:pt idx="29746">
                  <c:v>45078.442361111112</c:v>
                </c:pt>
                <c:pt idx="29747">
                  <c:v>45078.442361111112</c:v>
                </c:pt>
                <c:pt idx="29748">
                  <c:v>45078.443055555559</c:v>
                </c:pt>
                <c:pt idx="29749">
                  <c:v>45078.443055555559</c:v>
                </c:pt>
                <c:pt idx="29750">
                  <c:v>45078.443055555559</c:v>
                </c:pt>
                <c:pt idx="29751">
                  <c:v>45078.443055555559</c:v>
                </c:pt>
                <c:pt idx="29752">
                  <c:v>45078.443055555559</c:v>
                </c:pt>
                <c:pt idx="29753">
                  <c:v>45078.443055555559</c:v>
                </c:pt>
                <c:pt idx="29754">
                  <c:v>45078.443749999999</c:v>
                </c:pt>
                <c:pt idx="29755">
                  <c:v>45078.443749999999</c:v>
                </c:pt>
                <c:pt idx="29756">
                  <c:v>45078.443749999999</c:v>
                </c:pt>
                <c:pt idx="29757">
                  <c:v>45078.443749999999</c:v>
                </c:pt>
                <c:pt idx="29758">
                  <c:v>45078.443749999999</c:v>
                </c:pt>
                <c:pt idx="29759">
                  <c:v>45078.443749999999</c:v>
                </c:pt>
                <c:pt idx="29760">
                  <c:v>45078.444444444445</c:v>
                </c:pt>
                <c:pt idx="29761">
                  <c:v>45078.444444444445</c:v>
                </c:pt>
                <c:pt idx="29762">
                  <c:v>45078.444444444445</c:v>
                </c:pt>
                <c:pt idx="29763">
                  <c:v>45078.444444444445</c:v>
                </c:pt>
                <c:pt idx="29764">
                  <c:v>45078.444444444445</c:v>
                </c:pt>
                <c:pt idx="29765">
                  <c:v>45078.444444444445</c:v>
                </c:pt>
                <c:pt idx="29766">
                  <c:v>45078.445138888892</c:v>
                </c:pt>
                <c:pt idx="29767">
                  <c:v>45078.445138888892</c:v>
                </c:pt>
                <c:pt idx="29768">
                  <c:v>45078.445138888892</c:v>
                </c:pt>
                <c:pt idx="29769">
                  <c:v>45078.445138888892</c:v>
                </c:pt>
                <c:pt idx="29770">
                  <c:v>45078.445138888892</c:v>
                </c:pt>
                <c:pt idx="29771">
                  <c:v>45078.445138888892</c:v>
                </c:pt>
                <c:pt idx="29772">
                  <c:v>45078.445833333331</c:v>
                </c:pt>
                <c:pt idx="29773">
                  <c:v>45078.445833333331</c:v>
                </c:pt>
                <c:pt idx="29774">
                  <c:v>45078.445833333331</c:v>
                </c:pt>
                <c:pt idx="29775">
                  <c:v>45078.445833333331</c:v>
                </c:pt>
                <c:pt idx="29776">
                  <c:v>45078.445833333331</c:v>
                </c:pt>
                <c:pt idx="29777">
                  <c:v>45078.445833333331</c:v>
                </c:pt>
                <c:pt idx="29778">
                  <c:v>45078.446527777778</c:v>
                </c:pt>
                <c:pt idx="29779">
                  <c:v>45078.446527777778</c:v>
                </c:pt>
                <c:pt idx="29780">
                  <c:v>45078.446527777778</c:v>
                </c:pt>
                <c:pt idx="29781">
                  <c:v>45078.446527777778</c:v>
                </c:pt>
                <c:pt idx="29782">
                  <c:v>45078.446527777778</c:v>
                </c:pt>
                <c:pt idx="29783">
                  <c:v>45078.446527777778</c:v>
                </c:pt>
                <c:pt idx="29784">
                  <c:v>45078.447222222225</c:v>
                </c:pt>
                <c:pt idx="29785">
                  <c:v>45078.447222222225</c:v>
                </c:pt>
                <c:pt idx="29786">
                  <c:v>45078.447222222225</c:v>
                </c:pt>
                <c:pt idx="29787">
                  <c:v>45078.447222222225</c:v>
                </c:pt>
                <c:pt idx="29788">
                  <c:v>45078.447222222225</c:v>
                </c:pt>
                <c:pt idx="29789">
                  <c:v>45078.447222222225</c:v>
                </c:pt>
                <c:pt idx="29790">
                  <c:v>45078.447916666664</c:v>
                </c:pt>
                <c:pt idx="29791">
                  <c:v>45078.447916666664</c:v>
                </c:pt>
                <c:pt idx="29792">
                  <c:v>45078.447916666664</c:v>
                </c:pt>
                <c:pt idx="29793">
                  <c:v>45078.447916666664</c:v>
                </c:pt>
                <c:pt idx="29794">
                  <c:v>45078.447916666664</c:v>
                </c:pt>
                <c:pt idx="29795">
                  <c:v>45078.447916666664</c:v>
                </c:pt>
                <c:pt idx="29796">
                  <c:v>45078.448611111111</c:v>
                </c:pt>
                <c:pt idx="29797">
                  <c:v>45078.448611111111</c:v>
                </c:pt>
                <c:pt idx="29798">
                  <c:v>45078.448611111111</c:v>
                </c:pt>
                <c:pt idx="29799">
                  <c:v>45078.448611111111</c:v>
                </c:pt>
                <c:pt idx="29800">
                  <c:v>45078.448611111111</c:v>
                </c:pt>
                <c:pt idx="29801">
                  <c:v>45078.448611111111</c:v>
                </c:pt>
                <c:pt idx="29802">
                  <c:v>45078.449305555558</c:v>
                </c:pt>
                <c:pt idx="29803">
                  <c:v>45078.449305555558</c:v>
                </c:pt>
                <c:pt idx="29804">
                  <c:v>45078.449305555558</c:v>
                </c:pt>
                <c:pt idx="29805">
                  <c:v>45078.449305555558</c:v>
                </c:pt>
                <c:pt idx="29806">
                  <c:v>45078.449305555558</c:v>
                </c:pt>
                <c:pt idx="29807">
                  <c:v>45078.449305555558</c:v>
                </c:pt>
                <c:pt idx="29808">
                  <c:v>45078.45</c:v>
                </c:pt>
                <c:pt idx="29809">
                  <c:v>45078.45</c:v>
                </c:pt>
                <c:pt idx="29810">
                  <c:v>45078.45</c:v>
                </c:pt>
                <c:pt idx="29811">
                  <c:v>45078.45</c:v>
                </c:pt>
                <c:pt idx="29812">
                  <c:v>45078.45</c:v>
                </c:pt>
                <c:pt idx="29813">
                  <c:v>45078.45</c:v>
                </c:pt>
                <c:pt idx="29814">
                  <c:v>45078.450694444444</c:v>
                </c:pt>
                <c:pt idx="29815">
                  <c:v>45078.450694444444</c:v>
                </c:pt>
                <c:pt idx="29816">
                  <c:v>45078.450694444444</c:v>
                </c:pt>
                <c:pt idx="29817">
                  <c:v>45078.450694444444</c:v>
                </c:pt>
                <c:pt idx="29818">
                  <c:v>45078.450694444444</c:v>
                </c:pt>
                <c:pt idx="29819">
                  <c:v>45078.450694444444</c:v>
                </c:pt>
                <c:pt idx="29820">
                  <c:v>45078.451388888891</c:v>
                </c:pt>
                <c:pt idx="29821">
                  <c:v>45078.451388888891</c:v>
                </c:pt>
                <c:pt idx="29822">
                  <c:v>45078.451388888891</c:v>
                </c:pt>
                <c:pt idx="29823">
                  <c:v>45078.451388888891</c:v>
                </c:pt>
                <c:pt idx="29824">
                  <c:v>45078.451388888891</c:v>
                </c:pt>
                <c:pt idx="29825">
                  <c:v>45078.451388888891</c:v>
                </c:pt>
                <c:pt idx="29826">
                  <c:v>45078.45208333333</c:v>
                </c:pt>
                <c:pt idx="29827">
                  <c:v>45078.45208333333</c:v>
                </c:pt>
                <c:pt idx="29828">
                  <c:v>45078.45208333333</c:v>
                </c:pt>
                <c:pt idx="29829">
                  <c:v>45078.45208333333</c:v>
                </c:pt>
                <c:pt idx="29830">
                  <c:v>45078.45208333333</c:v>
                </c:pt>
                <c:pt idx="29831">
                  <c:v>45078.45208333333</c:v>
                </c:pt>
                <c:pt idx="29832">
                  <c:v>45078.452777777777</c:v>
                </c:pt>
                <c:pt idx="29833">
                  <c:v>45078.452777777777</c:v>
                </c:pt>
                <c:pt idx="29834">
                  <c:v>45078.452777777777</c:v>
                </c:pt>
                <c:pt idx="29835">
                  <c:v>45078.452777777777</c:v>
                </c:pt>
                <c:pt idx="29836">
                  <c:v>45078.452777777777</c:v>
                </c:pt>
                <c:pt idx="29837">
                  <c:v>45078.452777777777</c:v>
                </c:pt>
                <c:pt idx="29838">
                  <c:v>45078.453472222223</c:v>
                </c:pt>
                <c:pt idx="29839">
                  <c:v>45078.453472222223</c:v>
                </c:pt>
                <c:pt idx="29840">
                  <c:v>45078.453472222223</c:v>
                </c:pt>
                <c:pt idx="29841">
                  <c:v>45078.453472222223</c:v>
                </c:pt>
                <c:pt idx="29842">
                  <c:v>45078.453472222223</c:v>
                </c:pt>
                <c:pt idx="29843">
                  <c:v>45078.453472222223</c:v>
                </c:pt>
                <c:pt idx="29844">
                  <c:v>45078.45416666667</c:v>
                </c:pt>
                <c:pt idx="29845">
                  <c:v>45078.45416666667</c:v>
                </c:pt>
                <c:pt idx="29846">
                  <c:v>45078.45416666667</c:v>
                </c:pt>
                <c:pt idx="29847">
                  <c:v>45078.45416666667</c:v>
                </c:pt>
                <c:pt idx="29848">
                  <c:v>45078.45416666667</c:v>
                </c:pt>
                <c:pt idx="29849">
                  <c:v>45078.45416666667</c:v>
                </c:pt>
                <c:pt idx="29850">
                  <c:v>45078.454861111109</c:v>
                </c:pt>
                <c:pt idx="29851">
                  <c:v>45078.454861111109</c:v>
                </c:pt>
                <c:pt idx="29852">
                  <c:v>45078.454861111109</c:v>
                </c:pt>
                <c:pt idx="29853">
                  <c:v>45078.454861111109</c:v>
                </c:pt>
                <c:pt idx="29854">
                  <c:v>45078.454861111109</c:v>
                </c:pt>
                <c:pt idx="29855">
                  <c:v>45078.454861111109</c:v>
                </c:pt>
                <c:pt idx="29856">
                  <c:v>45078.455555555556</c:v>
                </c:pt>
                <c:pt idx="29857">
                  <c:v>45078.455555555556</c:v>
                </c:pt>
                <c:pt idx="29858">
                  <c:v>45078.455555555556</c:v>
                </c:pt>
                <c:pt idx="29859">
                  <c:v>45078.455555555556</c:v>
                </c:pt>
                <c:pt idx="29860">
                  <c:v>45078.455555555556</c:v>
                </c:pt>
                <c:pt idx="29861">
                  <c:v>45078.455555555556</c:v>
                </c:pt>
                <c:pt idx="29862">
                  <c:v>45078.456250000003</c:v>
                </c:pt>
                <c:pt idx="29863">
                  <c:v>45078.456250000003</c:v>
                </c:pt>
                <c:pt idx="29864">
                  <c:v>45078.456250000003</c:v>
                </c:pt>
                <c:pt idx="29865">
                  <c:v>45078.456250000003</c:v>
                </c:pt>
                <c:pt idx="29866">
                  <c:v>45078.456250000003</c:v>
                </c:pt>
                <c:pt idx="29867">
                  <c:v>45078.456250000003</c:v>
                </c:pt>
                <c:pt idx="29868">
                  <c:v>45078.456944444442</c:v>
                </c:pt>
                <c:pt idx="29869">
                  <c:v>45078.456944444442</c:v>
                </c:pt>
                <c:pt idx="29870">
                  <c:v>45078.456944444442</c:v>
                </c:pt>
                <c:pt idx="29871">
                  <c:v>45078.456944444442</c:v>
                </c:pt>
                <c:pt idx="29872">
                  <c:v>45078.456944444442</c:v>
                </c:pt>
                <c:pt idx="29873">
                  <c:v>45078.456944444442</c:v>
                </c:pt>
                <c:pt idx="29874">
                  <c:v>45078.457638888889</c:v>
                </c:pt>
                <c:pt idx="29875">
                  <c:v>45078.457638888889</c:v>
                </c:pt>
                <c:pt idx="29876">
                  <c:v>45078.457638888889</c:v>
                </c:pt>
                <c:pt idx="29877">
                  <c:v>45078.457638888889</c:v>
                </c:pt>
                <c:pt idx="29878">
                  <c:v>45078.457638888889</c:v>
                </c:pt>
                <c:pt idx="29879">
                  <c:v>45078.457638888889</c:v>
                </c:pt>
                <c:pt idx="29880">
                  <c:v>45078.458333333336</c:v>
                </c:pt>
                <c:pt idx="29881">
                  <c:v>45078.458333333336</c:v>
                </c:pt>
                <c:pt idx="29882">
                  <c:v>45078.458333333336</c:v>
                </c:pt>
                <c:pt idx="29883">
                  <c:v>45078.458333333336</c:v>
                </c:pt>
                <c:pt idx="29884">
                  <c:v>45078.458333333336</c:v>
                </c:pt>
                <c:pt idx="29885">
                  <c:v>45078.458333333336</c:v>
                </c:pt>
                <c:pt idx="29886">
                  <c:v>45078.459027777775</c:v>
                </c:pt>
                <c:pt idx="29887">
                  <c:v>45078.459027777775</c:v>
                </c:pt>
                <c:pt idx="29888">
                  <c:v>45078.459027777775</c:v>
                </c:pt>
                <c:pt idx="29889">
                  <c:v>45078.459027777775</c:v>
                </c:pt>
                <c:pt idx="29890">
                  <c:v>45078.459027777775</c:v>
                </c:pt>
                <c:pt idx="29891">
                  <c:v>45078.459027777775</c:v>
                </c:pt>
                <c:pt idx="29892">
                  <c:v>45078.459722222222</c:v>
                </c:pt>
                <c:pt idx="29893">
                  <c:v>45078.459722222222</c:v>
                </c:pt>
                <c:pt idx="29894">
                  <c:v>45078.459722222222</c:v>
                </c:pt>
                <c:pt idx="29895">
                  <c:v>45078.459722222222</c:v>
                </c:pt>
                <c:pt idx="29896">
                  <c:v>45078.459722222222</c:v>
                </c:pt>
                <c:pt idx="29897">
                  <c:v>45078.459722222222</c:v>
                </c:pt>
                <c:pt idx="29898">
                  <c:v>45078.460416666669</c:v>
                </c:pt>
                <c:pt idx="29899">
                  <c:v>45078.460416666669</c:v>
                </c:pt>
                <c:pt idx="29900">
                  <c:v>45078.460416666669</c:v>
                </c:pt>
                <c:pt idx="29901">
                  <c:v>45078.460416666669</c:v>
                </c:pt>
                <c:pt idx="29902">
                  <c:v>45078.460416666669</c:v>
                </c:pt>
                <c:pt idx="29903">
                  <c:v>45078.460416666669</c:v>
                </c:pt>
                <c:pt idx="29904">
                  <c:v>45078.461111111108</c:v>
                </c:pt>
                <c:pt idx="29905">
                  <c:v>45078.461111111108</c:v>
                </c:pt>
                <c:pt idx="29906">
                  <c:v>45078.461111111108</c:v>
                </c:pt>
                <c:pt idx="29907">
                  <c:v>45078.461111111108</c:v>
                </c:pt>
                <c:pt idx="29908">
                  <c:v>45078.461111111108</c:v>
                </c:pt>
                <c:pt idx="29909">
                  <c:v>45078.461111111108</c:v>
                </c:pt>
                <c:pt idx="29910">
                  <c:v>45078.461805555555</c:v>
                </c:pt>
                <c:pt idx="29911">
                  <c:v>45078.461805555555</c:v>
                </c:pt>
                <c:pt idx="29912">
                  <c:v>45078.461805555555</c:v>
                </c:pt>
                <c:pt idx="29913">
                  <c:v>45078.461805555555</c:v>
                </c:pt>
                <c:pt idx="29914">
                  <c:v>45078.461805555555</c:v>
                </c:pt>
                <c:pt idx="29915">
                  <c:v>45078.461805555555</c:v>
                </c:pt>
                <c:pt idx="29916">
                  <c:v>45078.462500000001</c:v>
                </c:pt>
                <c:pt idx="29917">
                  <c:v>45078.462500000001</c:v>
                </c:pt>
                <c:pt idx="29918">
                  <c:v>45078.462500000001</c:v>
                </c:pt>
                <c:pt idx="29919">
                  <c:v>45078.462500000001</c:v>
                </c:pt>
                <c:pt idx="29920">
                  <c:v>45078.462500000001</c:v>
                </c:pt>
                <c:pt idx="29921">
                  <c:v>45078.462500000001</c:v>
                </c:pt>
                <c:pt idx="29922">
                  <c:v>45078.463194444441</c:v>
                </c:pt>
                <c:pt idx="29923">
                  <c:v>45078.463194444441</c:v>
                </c:pt>
                <c:pt idx="29924">
                  <c:v>45078.463194444441</c:v>
                </c:pt>
                <c:pt idx="29925">
                  <c:v>45078.463194444441</c:v>
                </c:pt>
                <c:pt idx="29926">
                  <c:v>45078.463194444441</c:v>
                </c:pt>
                <c:pt idx="29927">
                  <c:v>45078.463194444441</c:v>
                </c:pt>
                <c:pt idx="29928">
                  <c:v>45078.463888888888</c:v>
                </c:pt>
                <c:pt idx="29929">
                  <c:v>45078.463888888888</c:v>
                </c:pt>
                <c:pt idx="29930">
                  <c:v>45078.463888888888</c:v>
                </c:pt>
                <c:pt idx="29931">
                  <c:v>45078.463888888888</c:v>
                </c:pt>
                <c:pt idx="29932">
                  <c:v>45078.463888888888</c:v>
                </c:pt>
                <c:pt idx="29933">
                  <c:v>45078.463888888888</c:v>
                </c:pt>
                <c:pt idx="29934">
                  <c:v>45078.464583333334</c:v>
                </c:pt>
                <c:pt idx="29935">
                  <c:v>45078.464583333334</c:v>
                </c:pt>
                <c:pt idx="29936">
                  <c:v>45078.464583333334</c:v>
                </c:pt>
                <c:pt idx="29937">
                  <c:v>45078.464583333334</c:v>
                </c:pt>
                <c:pt idx="29938">
                  <c:v>45078.464583333334</c:v>
                </c:pt>
                <c:pt idx="29939">
                  <c:v>45078.464583333334</c:v>
                </c:pt>
                <c:pt idx="29940">
                  <c:v>45078.465277777781</c:v>
                </c:pt>
                <c:pt idx="29941">
                  <c:v>45078.465277777781</c:v>
                </c:pt>
                <c:pt idx="29942">
                  <c:v>45078.465277777781</c:v>
                </c:pt>
                <c:pt idx="29943">
                  <c:v>45078.465277777781</c:v>
                </c:pt>
                <c:pt idx="29944">
                  <c:v>45078.465277777781</c:v>
                </c:pt>
                <c:pt idx="29945">
                  <c:v>45078.465277777781</c:v>
                </c:pt>
                <c:pt idx="29946">
                  <c:v>45078.46597222222</c:v>
                </c:pt>
                <c:pt idx="29947">
                  <c:v>45078.46597222222</c:v>
                </c:pt>
                <c:pt idx="29948">
                  <c:v>45078.46597222222</c:v>
                </c:pt>
                <c:pt idx="29949">
                  <c:v>45078.46597222222</c:v>
                </c:pt>
                <c:pt idx="29950">
                  <c:v>45078.46597222222</c:v>
                </c:pt>
                <c:pt idx="29951">
                  <c:v>45078.46597222222</c:v>
                </c:pt>
                <c:pt idx="29952">
                  <c:v>45078.466666666667</c:v>
                </c:pt>
                <c:pt idx="29953">
                  <c:v>45078.466666666667</c:v>
                </c:pt>
                <c:pt idx="29954">
                  <c:v>45078.466666666667</c:v>
                </c:pt>
                <c:pt idx="29955">
                  <c:v>45078.466666666667</c:v>
                </c:pt>
                <c:pt idx="29956">
                  <c:v>45078.466666666667</c:v>
                </c:pt>
                <c:pt idx="29957">
                  <c:v>45078.466666666667</c:v>
                </c:pt>
                <c:pt idx="29958">
                  <c:v>45078.467361111114</c:v>
                </c:pt>
                <c:pt idx="29959">
                  <c:v>45078.467361111114</c:v>
                </c:pt>
                <c:pt idx="29960">
                  <c:v>45078.467361111114</c:v>
                </c:pt>
                <c:pt idx="29961">
                  <c:v>45078.467361111114</c:v>
                </c:pt>
                <c:pt idx="29962">
                  <c:v>45078.467361111114</c:v>
                </c:pt>
                <c:pt idx="29963">
                  <c:v>45078.467361111114</c:v>
                </c:pt>
                <c:pt idx="29964">
                  <c:v>45078.468055555553</c:v>
                </c:pt>
                <c:pt idx="29965">
                  <c:v>45078.468055555553</c:v>
                </c:pt>
                <c:pt idx="29966">
                  <c:v>45078.468055555553</c:v>
                </c:pt>
                <c:pt idx="29967">
                  <c:v>45078.468055555553</c:v>
                </c:pt>
                <c:pt idx="29968">
                  <c:v>45078.468055555553</c:v>
                </c:pt>
                <c:pt idx="29969">
                  <c:v>45078.468055555553</c:v>
                </c:pt>
                <c:pt idx="29970">
                  <c:v>45078.46875</c:v>
                </c:pt>
                <c:pt idx="29971">
                  <c:v>45078.46875</c:v>
                </c:pt>
                <c:pt idx="29972">
                  <c:v>45078.46875</c:v>
                </c:pt>
                <c:pt idx="29973">
                  <c:v>45078.46875</c:v>
                </c:pt>
                <c:pt idx="29974">
                  <c:v>45078.46875</c:v>
                </c:pt>
                <c:pt idx="29975">
                  <c:v>45078.46875</c:v>
                </c:pt>
                <c:pt idx="29976">
                  <c:v>45078.469444444447</c:v>
                </c:pt>
                <c:pt idx="29977">
                  <c:v>45078.469444444447</c:v>
                </c:pt>
                <c:pt idx="29978">
                  <c:v>45078.469444444447</c:v>
                </c:pt>
                <c:pt idx="29979">
                  <c:v>45078.469444444447</c:v>
                </c:pt>
                <c:pt idx="29980">
                  <c:v>45078.469444444447</c:v>
                </c:pt>
                <c:pt idx="29981">
                  <c:v>45078.469444444447</c:v>
                </c:pt>
                <c:pt idx="29982">
                  <c:v>45078.470138888886</c:v>
                </c:pt>
                <c:pt idx="29983">
                  <c:v>45078.470138888886</c:v>
                </c:pt>
                <c:pt idx="29984">
                  <c:v>45078.470138888886</c:v>
                </c:pt>
                <c:pt idx="29985">
                  <c:v>45078.470138888886</c:v>
                </c:pt>
                <c:pt idx="29986">
                  <c:v>45078.470138888886</c:v>
                </c:pt>
                <c:pt idx="29987">
                  <c:v>45078.470138888886</c:v>
                </c:pt>
                <c:pt idx="29988">
                  <c:v>45078.470833333333</c:v>
                </c:pt>
                <c:pt idx="29989">
                  <c:v>45078.470833333333</c:v>
                </c:pt>
                <c:pt idx="29990">
                  <c:v>45078.470833333333</c:v>
                </c:pt>
                <c:pt idx="29991">
                  <c:v>45078.470833333333</c:v>
                </c:pt>
                <c:pt idx="29992">
                  <c:v>45078.470833333333</c:v>
                </c:pt>
                <c:pt idx="29993">
                  <c:v>45078.470833333333</c:v>
                </c:pt>
                <c:pt idx="29994">
                  <c:v>45078.47152777778</c:v>
                </c:pt>
                <c:pt idx="29995">
                  <c:v>45078.47152777778</c:v>
                </c:pt>
                <c:pt idx="29996">
                  <c:v>45078.47152777778</c:v>
                </c:pt>
                <c:pt idx="29997">
                  <c:v>45078.47152777778</c:v>
                </c:pt>
                <c:pt idx="29998">
                  <c:v>45078.47152777778</c:v>
                </c:pt>
                <c:pt idx="29999">
                  <c:v>45078.47152777778</c:v>
                </c:pt>
                <c:pt idx="30000">
                  <c:v>45078.472222222219</c:v>
                </c:pt>
                <c:pt idx="30001">
                  <c:v>45078.472222222219</c:v>
                </c:pt>
                <c:pt idx="30002">
                  <c:v>45078.472222222219</c:v>
                </c:pt>
                <c:pt idx="30003">
                  <c:v>45078.472222222219</c:v>
                </c:pt>
                <c:pt idx="30004">
                  <c:v>45078.472222222219</c:v>
                </c:pt>
                <c:pt idx="30005">
                  <c:v>45078.472222222219</c:v>
                </c:pt>
                <c:pt idx="30006">
                  <c:v>45078.472916666666</c:v>
                </c:pt>
                <c:pt idx="30007">
                  <c:v>45078.472916666666</c:v>
                </c:pt>
                <c:pt idx="30008">
                  <c:v>45078.472916666666</c:v>
                </c:pt>
                <c:pt idx="30009">
                  <c:v>45078.472916666666</c:v>
                </c:pt>
                <c:pt idx="30010">
                  <c:v>45078.472916666666</c:v>
                </c:pt>
                <c:pt idx="30011">
                  <c:v>45078.472916666666</c:v>
                </c:pt>
                <c:pt idx="30012">
                  <c:v>45078.473611111112</c:v>
                </c:pt>
                <c:pt idx="30013">
                  <c:v>45078.473611111112</c:v>
                </c:pt>
                <c:pt idx="30014">
                  <c:v>45078.473611111112</c:v>
                </c:pt>
                <c:pt idx="30015">
                  <c:v>45078.473611111112</c:v>
                </c:pt>
                <c:pt idx="30016">
                  <c:v>45078.473611111112</c:v>
                </c:pt>
                <c:pt idx="30017">
                  <c:v>45078.473611111112</c:v>
                </c:pt>
                <c:pt idx="30018">
                  <c:v>45078.474305555559</c:v>
                </c:pt>
                <c:pt idx="30019">
                  <c:v>45078.474305555559</c:v>
                </c:pt>
                <c:pt idx="30020">
                  <c:v>45078.474305555559</c:v>
                </c:pt>
                <c:pt idx="30021">
                  <c:v>45078.474305555559</c:v>
                </c:pt>
                <c:pt idx="30022">
                  <c:v>45078.474305555559</c:v>
                </c:pt>
                <c:pt idx="30023">
                  <c:v>45078.474305555559</c:v>
                </c:pt>
                <c:pt idx="30024">
                  <c:v>45078.474999999999</c:v>
                </c:pt>
                <c:pt idx="30025">
                  <c:v>45078.474999999999</c:v>
                </c:pt>
                <c:pt idx="30026">
                  <c:v>45078.474999999999</c:v>
                </c:pt>
                <c:pt idx="30027">
                  <c:v>45078.474999999999</c:v>
                </c:pt>
                <c:pt idx="30028">
                  <c:v>45078.474999999999</c:v>
                </c:pt>
                <c:pt idx="30029">
                  <c:v>45078.474999999999</c:v>
                </c:pt>
                <c:pt idx="30030">
                  <c:v>45078.475694444445</c:v>
                </c:pt>
                <c:pt idx="30031">
                  <c:v>45078.475694444445</c:v>
                </c:pt>
                <c:pt idx="30032">
                  <c:v>45078.475694444445</c:v>
                </c:pt>
                <c:pt idx="30033">
                  <c:v>45078.475694444445</c:v>
                </c:pt>
                <c:pt idx="30034">
                  <c:v>45078.475694444445</c:v>
                </c:pt>
                <c:pt idx="30035">
                  <c:v>45078.475694444445</c:v>
                </c:pt>
                <c:pt idx="30036">
                  <c:v>45078.476388888892</c:v>
                </c:pt>
                <c:pt idx="30037">
                  <c:v>45078.476388888892</c:v>
                </c:pt>
                <c:pt idx="30038">
                  <c:v>45078.476388888892</c:v>
                </c:pt>
                <c:pt idx="30039">
                  <c:v>45078.476388888892</c:v>
                </c:pt>
                <c:pt idx="30040">
                  <c:v>45078.476388888892</c:v>
                </c:pt>
                <c:pt idx="30041">
                  <c:v>45078.476388888892</c:v>
                </c:pt>
                <c:pt idx="30042">
                  <c:v>45078.477083333331</c:v>
                </c:pt>
                <c:pt idx="30043">
                  <c:v>45078.477083333331</c:v>
                </c:pt>
                <c:pt idx="30044">
                  <c:v>45078.477083333331</c:v>
                </c:pt>
                <c:pt idx="30045">
                  <c:v>45078.477083333331</c:v>
                </c:pt>
                <c:pt idx="30046">
                  <c:v>45078.477083333331</c:v>
                </c:pt>
                <c:pt idx="30047">
                  <c:v>45078.477083333331</c:v>
                </c:pt>
                <c:pt idx="30048">
                  <c:v>45078.477777777778</c:v>
                </c:pt>
                <c:pt idx="30049">
                  <c:v>45078.477777777778</c:v>
                </c:pt>
                <c:pt idx="30050">
                  <c:v>45078.477777777778</c:v>
                </c:pt>
                <c:pt idx="30051">
                  <c:v>45078.477777777778</c:v>
                </c:pt>
                <c:pt idx="30052">
                  <c:v>45078.477777777778</c:v>
                </c:pt>
                <c:pt idx="30053">
                  <c:v>45078.477777777778</c:v>
                </c:pt>
                <c:pt idx="30054">
                  <c:v>45078.478472222225</c:v>
                </c:pt>
                <c:pt idx="30055">
                  <c:v>45078.478472222225</c:v>
                </c:pt>
                <c:pt idx="30056">
                  <c:v>45078.478472222225</c:v>
                </c:pt>
                <c:pt idx="30057">
                  <c:v>45078.478472222225</c:v>
                </c:pt>
                <c:pt idx="30058">
                  <c:v>45078.478472222225</c:v>
                </c:pt>
                <c:pt idx="30059">
                  <c:v>45078.478472222225</c:v>
                </c:pt>
                <c:pt idx="30060">
                  <c:v>45078.479166666664</c:v>
                </c:pt>
                <c:pt idx="30061">
                  <c:v>45078.479166666664</c:v>
                </c:pt>
                <c:pt idx="30062">
                  <c:v>45078.479166666664</c:v>
                </c:pt>
                <c:pt idx="30063">
                  <c:v>45078.479166666664</c:v>
                </c:pt>
                <c:pt idx="30064">
                  <c:v>45078.479166666664</c:v>
                </c:pt>
                <c:pt idx="30065">
                  <c:v>45078.479166666664</c:v>
                </c:pt>
                <c:pt idx="30066">
                  <c:v>45078.479861111111</c:v>
                </c:pt>
                <c:pt idx="30067">
                  <c:v>45078.479861111111</c:v>
                </c:pt>
                <c:pt idx="30068">
                  <c:v>45078.479861111111</c:v>
                </c:pt>
                <c:pt idx="30069">
                  <c:v>45078.479861111111</c:v>
                </c:pt>
                <c:pt idx="30070">
                  <c:v>45078.479861111111</c:v>
                </c:pt>
                <c:pt idx="30071">
                  <c:v>45078.479861111111</c:v>
                </c:pt>
                <c:pt idx="30072">
                  <c:v>45078.480555555558</c:v>
                </c:pt>
                <c:pt idx="30073">
                  <c:v>45078.480555555558</c:v>
                </c:pt>
                <c:pt idx="30074">
                  <c:v>45078.480555555558</c:v>
                </c:pt>
                <c:pt idx="30075">
                  <c:v>45078.480555555558</c:v>
                </c:pt>
                <c:pt idx="30076">
                  <c:v>45078.480555555558</c:v>
                </c:pt>
                <c:pt idx="30077">
                  <c:v>45078.480555555558</c:v>
                </c:pt>
                <c:pt idx="30078">
                  <c:v>45078.481249999997</c:v>
                </c:pt>
                <c:pt idx="30079">
                  <c:v>45078.481249999997</c:v>
                </c:pt>
                <c:pt idx="30080">
                  <c:v>45078.481249999997</c:v>
                </c:pt>
                <c:pt idx="30081">
                  <c:v>45078.481249999997</c:v>
                </c:pt>
                <c:pt idx="30082">
                  <c:v>45078.481249999997</c:v>
                </c:pt>
                <c:pt idx="30083">
                  <c:v>45078.481249999997</c:v>
                </c:pt>
                <c:pt idx="30084">
                  <c:v>45078.481944444444</c:v>
                </c:pt>
                <c:pt idx="30085">
                  <c:v>45078.481944444444</c:v>
                </c:pt>
                <c:pt idx="30086">
                  <c:v>45078.481944444444</c:v>
                </c:pt>
                <c:pt idx="30087">
                  <c:v>45078.481944444444</c:v>
                </c:pt>
                <c:pt idx="30088">
                  <c:v>45078.481944444444</c:v>
                </c:pt>
                <c:pt idx="30089">
                  <c:v>45078.481944444444</c:v>
                </c:pt>
                <c:pt idx="30090">
                  <c:v>45078.482638888891</c:v>
                </c:pt>
                <c:pt idx="30091">
                  <c:v>45078.482638888891</c:v>
                </c:pt>
                <c:pt idx="30092">
                  <c:v>45078.482638888891</c:v>
                </c:pt>
                <c:pt idx="30093">
                  <c:v>45078.482638888891</c:v>
                </c:pt>
                <c:pt idx="30094">
                  <c:v>45078.482638888891</c:v>
                </c:pt>
                <c:pt idx="30095">
                  <c:v>45078.482638888891</c:v>
                </c:pt>
                <c:pt idx="30096">
                  <c:v>45078.48333333333</c:v>
                </c:pt>
                <c:pt idx="30097">
                  <c:v>45078.48333333333</c:v>
                </c:pt>
                <c:pt idx="30098">
                  <c:v>45078.48333333333</c:v>
                </c:pt>
                <c:pt idx="30099">
                  <c:v>45078.48333333333</c:v>
                </c:pt>
                <c:pt idx="30100">
                  <c:v>45078.48333333333</c:v>
                </c:pt>
                <c:pt idx="30101">
                  <c:v>45078.48333333333</c:v>
                </c:pt>
                <c:pt idx="30102">
                  <c:v>45078.484027777777</c:v>
                </c:pt>
                <c:pt idx="30103">
                  <c:v>45078.484027777777</c:v>
                </c:pt>
                <c:pt idx="30104">
                  <c:v>45078.484027777777</c:v>
                </c:pt>
                <c:pt idx="30105">
                  <c:v>45078.484027777777</c:v>
                </c:pt>
                <c:pt idx="30106">
                  <c:v>45078.484027777777</c:v>
                </c:pt>
                <c:pt idx="30107">
                  <c:v>45078.484027777777</c:v>
                </c:pt>
                <c:pt idx="30108">
                  <c:v>45078.484722222223</c:v>
                </c:pt>
                <c:pt idx="30109">
                  <c:v>45078.484722222223</c:v>
                </c:pt>
                <c:pt idx="30110">
                  <c:v>45078.484722222223</c:v>
                </c:pt>
                <c:pt idx="30111">
                  <c:v>45078.484722222223</c:v>
                </c:pt>
                <c:pt idx="30112">
                  <c:v>45078.484722222223</c:v>
                </c:pt>
                <c:pt idx="30113">
                  <c:v>45078.484722222223</c:v>
                </c:pt>
                <c:pt idx="30114">
                  <c:v>45078.48541666667</c:v>
                </c:pt>
                <c:pt idx="30115">
                  <c:v>45078.48541666667</c:v>
                </c:pt>
                <c:pt idx="30116">
                  <c:v>45078.48541666667</c:v>
                </c:pt>
                <c:pt idx="30117">
                  <c:v>45078.48541666667</c:v>
                </c:pt>
                <c:pt idx="30118">
                  <c:v>45078.48541666667</c:v>
                </c:pt>
                <c:pt idx="30119">
                  <c:v>45078.48541666667</c:v>
                </c:pt>
                <c:pt idx="30120">
                  <c:v>45078.486111111109</c:v>
                </c:pt>
                <c:pt idx="30121">
                  <c:v>45078.486111111109</c:v>
                </c:pt>
                <c:pt idx="30122">
                  <c:v>45078.486111111109</c:v>
                </c:pt>
                <c:pt idx="30123">
                  <c:v>45078.486111111109</c:v>
                </c:pt>
                <c:pt idx="30124">
                  <c:v>45078.486111111109</c:v>
                </c:pt>
                <c:pt idx="30125">
                  <c:v>45078.486111111109</c:v>
                </c:pt>
                <c:pt idx="30126">
                  <c:v>45078.486805555556</c:v>
                </c:pt>
                <c:pt idx="30127">
                  <c:v>45078.486805555556</c:v>
                </c:pt>
                <c:pt idx="30128">
                  <c:v>45078.486805555556</c:v>
                </c:pt>
                <c:pt idx="30129">
                  <c:v>45078.486805555556</c:v>
                </c:pt>
                <c:pt idx="30130">
                  <c:v>45078.486805555556</c:v>
                </c:pt>
                <c:pt idx="30131">
                  <c:v>45078.486805555556</c:v>
                </c:pt>
                <c:pt idx="30132">
                  <c:v>45078.487500000003</c:v>
                </c:pt>
                <c:pt idx="30133">
                  <c:v>45078.487500000003</c:v>
                </c:pt>
                <c:pt idx="30134">
                  <c:v>45078.487500000003</c:v>
                </c:pt>
                <c:pt idx="30135">
                  <c:v>45078.487500000003</c:v>
                </c:pt>
                <c:pt idx="30136">
                  <c:v>45078.487500000003</c:v>
                </c:pt>
                <c:pt idx="30137">
                  <c:v>45078.487500000003</c:v>
                </c:pt>
                <c:pt idx="30138">
                  <c:v>45078.488194444442</c:v>
                </c:pt>
                <c:pt idx="30139">
                  <c:v>45078.488194444442</c:v>
                </c:pt>
                <c:pt idx="30140">
                  <c:v>45078.488194444442</c:v>
                </c:pt>
                <c:pt idx="30141">
                  <c:v>45078.488194444442</c:v>
                </c:pt>
                <c:pt idx="30142">
                  <c:v>45078.488194444442</c:v>
                </c:pt>
                <c:pt idx="30143">
                  <c:v>45078.488194444442</c:v>
                </c:pt>
                <c:pt idx="30144">
                  <c:v>45078.488888888889</c:v>
                </c:pt>
                <c:pt idx="30145">
                  <c:v>45078.488888888889</c:v>
                </c:pt>
                <c:pt idx="30146">
                  <c:v>45078.488888888889</c:v>
                </c:pt>
                <c:pt idx="30147">
                  <c:v>45078.488888888889</c:v>
                </c:pt>
                <c:pt idx="30148">
                  <c:v>45078.488888888889</c:v>
                </c:pt>
                <c:pt idx="30149">
                  <c:v>45078.488888888889</c:v>
                </c:pt>
                <c:pt idx="30150">
                  <c:v>45078.489583333336</c:v>
                </c:pt>
                <c:pt idx="30151">
                  <c:v>45078.489583333336</c:v>
                </c:pt>
                <c:pt idx="30152">
                  <c:v>45078.489583333336</c:v>
                </c:pt>
                <c:pt idx="30153">
                  <c:v>45078.489583333336</c:v>
                </c:pt>
                <c:pt idx="30154">
                  <c:v>45078.489583333336</c:v>
                </c:pt>
                <c:pt idx="30155">
                  <c:v>45078.489583333336</c:v>
                </c:pt>
                <c:pt idx="30156">
                  <c:v>45078.490277777775</c:v>
                </c:pt>
                <c:pt idx="30157">
                  <c:v>45078.490277777775</c:v>
                </c:pt>
                <c:pt idx="30158">
                  <c:v>45078.490277777775</c:v>
                </c:pt>
                <c:pt idx="30159">
                  <c:v>45078.490277777775</c:v>
                </c:pt>
                <c:pt idx="30160">
                  <c:v>45078.490277777775</c:v>
                </c:pt>
                <c:pt idx="30161">
                  <c:v>45078.490277777775</c:v>
                </c:pt>
                <c:pt idx="30162">
                  <c:v>45078.490972222222</c:v>
                </c:pt>
                <c:pt idx="30163">
                  <c:v>45078.490972222222</c:v>
                </c:pt>
                <c:pt idx="30164">
                  <c:v>45078.490972222222</c:v>
                </c:pt>
                <c:pt idx="30165">
                  <c:v>45078.490972222222</c:v>
                </c:pt>
                <c:pt idx="30166">
                  <c:v>45078.490972222222</c:v>
                </c:pt>
                <c:pt idx="30167">
                  <c:v>45078.490972222222</c:v>
                </c:pt>
                <c:pt idx="30168">
                  <c:v>45078.491666666669</c:v>
                </c:pt>
                <c:pt idx="30169">
                  <c:v>45078.491666666669</c:v>
                </c:pt>
                <c:pt idx="30170">
                  <c:v>45078.491666666669</c:v>
                </c:pt>
                <c:pt idx="30171">
                  <c:v>45078.491666666669</c:v>
                </c:pt>
                <c:pt idx="30172">
                  <c:v>45078.491666666669</c:v>
                </c:pt>
                <c:pt idx="30173">
                  <c:v>45078.491666666669</c:v>
                </c:pt>
                <c:pt idx="30174">
                  <c:v>45078.492361111108</c:v>
                </c:pt>
                <c:pt idx="30175">
                  <c:v>45078.492361111108</c:v>
                </c:pt>
                <c:pt idx="30176">
                  <c:v>45078.492361111108</c:v>
                </c:pt>
                <c:pt idx="30177">
                  <c:v>45078.492361111108</c:v>
                </c:pt>
                <c:pt idx="30178">
                  <c:v>45078.492361111108</c:v>
                </c:pt>
                <c:pt idx="30179">
                  <c:v>45078.492361111108</c:v>
                </c:pt>
                <c:pt idx="30180">
                  <c:v>45078.493055555555</c:v>
                </c:pt>
                <c:pt idx="30181">
                  <c:v>45078.493055555555</c:v>
                </c:pt>
                <c:pt idx="30182">
                  <c:v>45078.493055555555</c:v>
                </c:pt>
                <c:pt idx="30183">
                  <c:v>45078.493055555555</c:v>
                </c:pt>
                <c:pt idx="30184">
                  <c:v>45078.493055555555</c:v>
                </c:pt>
                <c:pt idx="30185">
                  <c:v>45078.493055555555</c:v>
                </c:pt>
                <c:pt idx="30186">
                  <c:v>45078.493750000001</c:v>
                </c:pt>
                <c:pt idx="30187">
                  <c:v>45078.493750000001</c:v>
                </c:pt>
                <c:pt idx="30188">
                  <c:v>45078.493750000001</c:v>
                </c:pt>
                <c:pt idx="30189">
                  <c:v>45078.493750000001</c:v>
                </c:pt>
                <c:pt idx="30190">
                  <c:v>45078.493750000001</c:v>
                </c:pt>
                <c:pt idx="30191">
                  <c:v>45078.493750000001</c:v>
                </c:pt>
                <c:pt idx="30192">
                  <c:v>45078.494444444441</c:v>
                </c:pt>
                <c:pt idx="30193">
                  <c:v>45078.494444444441</c:v>
                </c:pt>
                <c:pt idx="30194">
                  <c:v>45078.494444444441</c:v>
                </c:pt>
                <c:pt idx="30195">
                  <c:v>45078.494444444441</c:v>
                </c:pt>
                <c:pt idx="30196">
                  <c:v>45078.494444444441</c:v>
                </c:pt>
                <c:pt idx="30197">
                  <c:v>45078.494444444441</c:v>
                </c:pt>
                <c:pt idx="30198">
                  <c:v>45078.495138888888</c:v>
                </c:pt>
                <c:pt idx="30199">
                  <c:v>45078.495138888888</c:v>
                </c:pt>
                <c:pt idx="30200">
                  <c:v>45078.495138888888</c:v>
                </c:pt>
                <c:pt idx="30201">
                  <c:v>45078.495138888888</c:v>
                </c:pt>
                <c:pt idx="30202">
                  <c:v>45078.495138888888</c:v>
                </c:pt>
                <c:pt idx="30203">
                  <c:v>45078.495138888888</c:v>
                </c:pt>
                <c:pt idx="30204">
                  <c:v>45078.495833333334</c:v>
                </c:pt>
                <c:pt idx="30205">
                  <c:v>45078.495833333334</c:v>
                </c:pt>
                <c:pt idx="30206">
                  <c:v>45078.495833333334</c:v>
                </c:pt>
                <c:pt idx="30207">
                  <c:v>45078.495833333334</c:v>
                </c:pt>
                <c:pt idx="30208">
                  <c:v>45078.495833333334</c:v>
                </c:pt>
                <c:pt idx="30209">
                  <c:v>45078.495833333334</c:v>
                </c:pt>
                <c:pt idx="30210">
                  <c:v>45078.496527777781</c:v>
                </c:pt>
                <c:pt idx="30211">
                  <c:v>45078.496527777781</c:v>
                </c:pt>
                <c:pt idx="30212">
                  <c:v>45078.496527777781</c:v>
                </c:pt>
                <c:pt idx="30213">
                  <c:v>45078.496527777781</c:v>
                </c:pt>
                <c:pt idx="30214">
                  <c:v>45078.496527777781</c:v>
                </c:pt>
                <c:pt idx="30215">
                  <c:v>45078.496527777781</c:v>
                </c:pt>
                <c:pt idx="30216">
                  <c:v>45078.49722222222</c:v>
                </c:pt>
                <c:pt idx="30217">
                  <c:v>45078.49722222222</c:v>
                </c:pt>
                <c:pt idx="30218">
                  <c:v>45078.49722222222</c:v>
                </c:pt>
                <c:pt idx="30219">
                  <c:v>45078.49722222222</c:v>
                </c:pt>
                <c:pt idx="30220">
                  <c:v>45078.49722222222</c:v>
                </c:pt>
                <c:pt idx="30221">
                  <c:v>45078.49722222222</c:v>
                </c:pt>
                <c:pt idx="30222">
                  <c:v>45078.497916666667</c:v>
                </c:pt>
                <c:pt idx="30223">
                  <c:v>45078.497916666667</c:v>
                </c:pt>
                <c:pt idx="30224">
                  <c:v>45078.497916666667</c:v>
                </c:pt>
                <c:pt idx="30225">
                  <c:v>45078.497916666667</c:v>
                </c:pt>
                <c:pt idx="30226">
                  <c:v>45078.497916666667</c:v>
                </c:pt>
                <c:pt idx="30227">
                  <c:v>45078.497916666667</c:v>
                </c:pt>
                <c:pt idx="30228">
                  <c:v>45078.498611111114</c:v>
                </c:pt>
                <c:pt idx="30229">
                  <c:v>45078.498611111114</c:v>
                </c:pt>
                <c:pt idx="30230">
                  <c:v>45078.498611111114</c:v>
                </c:pt>
                <c:pt idx="30231">
                  <c:v>45078.498611111114</c:v>
                </c:pt>
                <c:pt idx="30232">
                  <c:v>45078.498611111114</c:v>
                </c:pt>
                <c:pt idx="30233">
                  <c:v>45078.498611111114</c:v>
                </c:pt>
                <c:pt idx="30234">
                  <c:v>45078.499305555553</c:v>
                </c:pt>
                <c:pt idx="30235">
                  <c:v>45078.499305555553</c:v>
                </c:pt>
                <c:pt idx="30236">
                  <c:v>45078.499305555553</c:v>
                </c:pt>
                <c:pt idx="30237">
                  <c:v>45078.499305555553</c:v>
                </c:pt>
                <c:pt idx="30238">
                  <c:v>45078.499305555553</c:v>
                </c:pt>
                <c:pt idx="30239">
                  <c:v>45078.499305555553</c:v>
                </c:pt>
                <c:pt idx="30240">
                  <c:v>45078.5</c:v>
                </c:pt>
                <c:pt idx="30241">
                  <c:v>45078.5</c:v>
                </c:pt>
                <c:pt idx="30242">
                  <c:v>45078.5</c:v>
                </c:pt>
                <c:pt idx="30243">
                  <c:v>45078.5</c:v>
                </c:pt>
                <c:pt idx="30244">
                  <c:v>45078.5</c:v>
                </c:pt>
                <c:pt idx="30245">
                  <c:v>45078.5</c:v>
                </c:pt>
                <c:pt idx="30246">
                  <c:v>45078.500694444447</c:v>
                </c:pt>
                <c:pt idx="30247">
                  <c:v>45078.500694444447</c:v>
                </c:pt>
                <c:pt idx="30248">
                  <c:v>45078.500694444447</c:v>
                </c:pt>
                <c:pt idx="30249">
                  <c:v>45078.500694444447</c:v>
                </c:pt>
                <c:pt idx="30250">
                  <c:v>45078.500694444447</c:v>
                </c:pt>
                <c:pt idx="30251">
                  <c:v>45078.500694444447</c:v>
                </c:pt>
                <c:pt idx="30252">
                  <c:v>45078.501388888886</c:v>
                </c:pt>
                <c:pt idx="30253">
                  <c:v>45078.501388888886</c:v>
                </c:pt>
                <c:pt idx="30254">
                  <c:v>45078.501388888886</c:v>
                </c:pt>
                <c:pt idx="30255">
                  <c:v>45078.501388888886</c:v>
                </c:pt>
                <c:pt idx="30256">
                  <c:v>45078.501388888886</c:v>
                </c:pt>
                <c:pt idx="30257">
                  <c:v>45078.501388888886</c:v>
                </c:pt>
                <c:pt idx="30258">
                  <c:v>45078.502083333333</c:v>
                </c:pt>
                <c:pt idx="30259">
                  <c:v>45078.502083333333</c:v>
                </c:pt>
                <c:pt idx="30260">
                  <c:v>45078.502083333333</c:v>
                </c:pt>
                <c:pt idx="30261">
                  <c:v>45078.502083333333</c:v>
                </c:pt>
                <c:pt idx="30262">
                  <c:v>45078.502083333333</c:v>
                </c:pt>
                <c:pt idx="30263">
                  <c:v>45078.502083333333</c:v>
                </c:pt>
                <c:pt idx="30264">
                  <c:v>45078.50277777778</c:v>
                </c:pt>
                <c:pt idx="30265">
                  <c:v>45078.50277777778</c:v>
                </c:pt>
                <c:pt idx="30266">
                  <c:v>45078.50277777778</c:v>
                </c:pt>
                <c:pt idx="30267">
                  <c:v>45078.50277777778</c:v>
                </c:pt>
                <c:pt idx="30268">
                  <c:v>45078.50277777778</c:v>
                </c:pt>
                <c:pt idx="30269">
                  <c:v>45078.50277777778</c:v>
                </c:pt>
                <c:pt idx="30270">
                  <c:v>45078.503472222219</c:v>
                </c:pt>
                <c:pt idx="30271">
                  <c:v>45078.503472222219</c:v>
                </c:pt>
                <c:pt idx="30272">
                  <c:v>45078.503472222219</c:v>
                </c:pt>
                <c:pt idx="30273">
                  <c:v>45078.503472222219</c:v>
                </c:pt>
                <c:pt idx="30274">
                  <c:v>45078.503472222219</c:v>
                </c:pt>
                <c:pt idx="30275">
                  <c:v>45078.503472222219</c:v>
                </c:pt>
                <c:pt idx="30276">
                  <c:v>45078.504166666666</c:v>
                </c:pt>
                <c:pt idx="30277">
                  <c:v>45078.504166666666</c:v>
                </c:pt>
                <c:pt idx="30278">
                  <c:v>45078.504166666666</c:v>
                </c:pt>
                <c:pt idx="30279">
                  <c:v>45078.504166666666</c:v>
                </c:pt>
                <c:pt idx="30280">
                  <c:v>45078.504166666666</c:v>
                </c:pt>
                <c:pt idx="30281">
                  <c:v>45078.504166666666</c:v>
                </c:pt>
                <c:pt idx="30282">
                  <c:v>45078.504861111112</c:v>
                </c:pt>
                <c:pt idx="30283">
                  <c:v>45078.504861111112</c:v>
                </c:pt>
                <c:pt idx="30284">
                  <c:v>45078.504861111112</c:v>
                </c:pt>
                <c:pt idx="30285">
                  <c:v>45078.504861111112</c:v>
                </c:pt>
                <c:pt idx="30286">
                  <c:v>45078.504861111112</c:v>
                </c:pt>
                <c:pt idx="30287">
                  <c:v>45078.504861111112</c:v>
                </c:pt>
                <c:pt idx="30288">
                  <c:v>45078.505555555559</c:v>
                </c:pt>
                <c:pt idx="30289">
                  <c:v>45078.505555555559</c:v>
                </c:pt>
                <c:pt idx="30290">
                  <c:v>45078.505555555559</c:v>
                </c:pt>
                <c:pt idx="30291">
                  <c:v>45078.505555555559</c:v>
                </c:pt>
                <c:pt idx="30292">
                  <c:v>45078.505555555559</c:v>
                </c:pt>
                <c:pt idx="30293">
                  <c:v>45078.505555555559</c:v>
                </c:pt>
                <c:pt idx="30294">
                  <c:v>45078.506249999999</c:v>
                </c:pt>
                <c:pt idx="30295">
                  <c:v>45078.506249999999</c:v>
                </c:pt>
                <c:pt idx="30296">
                  <c:v>45078.506249999999</c:v>
                </c:pt>
                <c:pt idx="30297">
                  <c:v>45078.506249999999</c:v>
                </c:pt>
                <c:pt idx="30298">
                  <c:v>45078.506249999999</c:v>
                </c:pt>
                <c:pt idx="30299">
                  <c:v>45078.506249999999</c:v>
                </c:pt>
                <c:pt idx="30300">
                  <c:v>45078.506944444445</c:v>
                </c:pt>
                <c:pt idx="30301">
                  <c:v>45078.506944444445</c:v>
                </c:pt>
                <c:pt idx="30302">
                  <c:v>45078.506944444445</c:v>
                </c:pt>
                <c:pt idx="30303">
                  <c:v>45078.506944444445</c:v>
                </c:pt>
                <c:pt idx="30304">
                  <c:v>45078.506944444445</c:v>
                </c:pt>
                <c:pt idx="30305">
                  <c:v>45078.506944444445</c:v>
                </c:pt>
                <c:pt idx="30306">
                  <c:v>45078.507638888892</c:v>
                </c:pt>
                <c:pt idx="30307">
                  <c:v>45078.507638888892</c:v>
                </c:pt>
                <c:pt idx="30308">
                  <c:v>45078.507638888892</c:v>
                </c:pt>
                <c:pt idx="30309">
                  <c:v>45078.507638888892</c:v>
                </c:pt>
                <c:pt idx="30310">
                  <c:v>45078.507638888892</c:v>
                </c:pt>
                <c:pt idx="30311">
                  <c:v>45078.507638888892</c:v>
                </c:pt>
                <c:pt idx="30312">
                  <c:v>45078.508333333331</c:v>
                </c:pt>
                <c:pt idx="30313">
                  <c:v>45078.508333333331</c:v>
                </c:pt>
                <c:pt idx="30314">
                  <c:v>45078.508333333331</c:v>
                </c:pt>
                <c:pt idx="30315">
                  <c:v>45078.508333333331</c:v>
                </c:pt>
                <c:pt idx="30316">
                  <c:v>45078.508333333331</c:v>
                </c:pt>
                <c:pt idx="30317">
                  <c:v>45078.508333333331</c:v>
                </c:pt>
                <c:pt idx="30318">
                  <c:v>45078.509027777778</c:v>
                </c:pt>
                <c:pt idx="30319">
                  <c:v>45078.509027777778</c:v>
                </c:pt>
                <c:pt idx="30320">
                  <c:v>45078.509027777778</c:v>
                </c:pt>
                <c:pt idx="30321">
                  <c:v>45078.509027777778</c:v>
                </c:pt>
                <c:pt idx="30322">
                  <c:v>45078.509027777778</c:v>
                </c:pt>
                <c:pt idx="30323">
                  <c:v>45078.509027777778</c:v>
                </c:pt>
                <c:pt idx="30324">
                  <c:v>45078.509722222225</c:v>
                </c:pt>
                <c:pt idx="30325">
                  <c:v>45078.509722222225</c:v>
                </c:pt>
                <c:pt idx="30326">
                  <c:v>45078.509722222225</c:v>
                </c:pt>
                <c:pt idx="30327">
                  <c:v>45078.509722222225</c:v>
                </c:pt>
                <c:pt idx="30328">
                  <c:v>45078.509722222225</c:v>
                </c:pt>
                <c:pt idx="30329">
                  <c:v>45078.509722222225</c:v>
                </c:pt>
                <c:pt idx="30330">
                  <c:v>45078.510416666664</c:v>
                </c:pt>
                <c:pt idx="30331">
                  <c:v>45078.510416666664</c:v>
                </c:pt>
                <c:pt idx="30332">
                  <c:v>45078.510416666664</c:v>
                </c:pt>
                <c:pt idx="30333">
                  <c:v>45078.510416666664</c:v>
                </c:pt>
                <c:pt idx="30334">
                  <c:v>45078.510416666664</c:v>
                </c:pt>
                <c:pt idx="30335">
                  <c:v>45078.510416666664</c:v>
                </c:pt>
                <c:pt idx="30336">
                  <c:v>45078.511111111111</c:v>
                </c:pt>
                <c:pt idx="30337">
                  <c:v>45078.511111111111</c:v>
                </c:pt>
                <c:pt idx="30338">
                  <c:v>45078.511111111111</c:v>
                </c:pt>
                <c:pt idx="30339">
                  <c:v>45078.511111111111</c:v>
                </c:pt>
                <c:pt idx="30340">
                  <c:v>45078.511111111111</c:v>
                </c:pt>
                <c:pt idx="30341">
                  <c:v>45078.511111111111</c:v>
                </c:pt>
                <c:pt idx="30342">
                  <c:v>45078.511805555558</c:v>
                </c:pt>
                <c:pt idx="30343">
                  <c:v>45078.511805555558</c:v>
                </c:pt>
                <c:pt idx="30344">
                  <c:v>45078.511805555558</c:v>
                </c:pt>
                <c:pt idx="30345">
                  <c:v>45078.511805555558</c:v>
                </c:pt>
                <c:pt idx="30346">
                  <c:v>45078.511805555558</c:v>
                </c:pt>
                <c:pt idx="30347">
                  <c:v>45078.511805555558</c:v>
                </c:pt>
                <c:pt idx="30348">
                  <c:v>45078.512499999997</c:v>
                </c:pt>
                <c:pt idx="30349">
                  <c:v>45078.512499999997</c:v>
                </c:pt>
                <c:pt idx="30350">
                  <c:v>45078.512499999997</c:v>
                </c:pt>
                <c:pt idx="30351">
                  <c:v>45078.512499999997</c:v>
                </c:pt>
                <c:pt idx="30352">
                  <c:v>45078.512499999997</c:v>
                </c:pt>
                <c:pt idx="30353">
                  <c:v>45078.512499999997</c:v>
                </c:pt>
                <c:pt idx="30354">
                  <c:v>45078.513194444444</c:v>
                </c:pt>
                <c:pt idx="30355">
                  <c:v>45078.513194444444</c:v>
                </c:pt>
                <c:pt idx="30356">
                  <c:v>45078.513194444444</c:v>
                </c:pt>
                <c:pt idx="30357">
                  <c:v>45078.513194444444</c:v>
                </c:pt>
                <c:pt idx="30358">
                  <c:v>45078.513194444444</c:v>
                </c:pt>
                <c:pt idx="30359">
                  <c:v>45078.513194444444</c:v>
                </c:pt>
                <c:pt idx="30360">
                  <c:v>45078.513888888891</c:v>
                </c:pt>
                <c:pt idx="30361">
                  <c:v>45078.513888888891</c:v>
                </c:pt>
                <c:pt idx="30362">
                  <c:v>45078.513888888891</c:v>
                </c:pt>
                <c:pt idx="30363">
                  <c:v>45078.513888888891</c:v>
                </c:pt>
                <c:pt idx="30364">
                  <c:v>45078.513888888891</c:v>
                </c:pt>
                <c:pt idx="30365">
                  <c:v>45078.513888888891</c:v>
                </c:pt>
                <c:pt idx="30366">
                  <c:v>45078.51458333333</c:v>
                </c:pt>
                <c:pt idx="30367">
                  <c:v>45078.51458333333</c:v>
                </c:pt>
                <c:pt idx="30368">
                  <c:v>45078.51458333333</c:v>
                </c:pt>
                <c:pt idx="30369">
                  <c:v>45078.51458333333</c:v>
                </c:pt>
                <c:pt idx="30370">
                  <c:v>45078.51458333333</c:v>
                </c:pt>
                <c:pt idx="30371">
                  <c:v>45078.51458333333</c:v>
                </c:pt>
                <c:pt idx="30372">
                  <c:v>45078.515277777777</c:v>
                </c:pt>
                <c:pt idx="30373">
                  <c:v>45078.515277777777</c:v>
                </c:pt>
                <c:pt idx="30374">
                  <c:v>45078.515277777777</c:v>
                </c:pt>
                <c:pt idx="30375">
                  <c:v>45078.515277777777</c:v>
                </c:pt>
                <c:pt idx="30376">
                  <c:v>45078.515277777777</c:v>
                </c:pt>
                <c:pt idx="30377">
                  <c:v>45078.515277777777</c:v>
                </c:pt>
                <c:pt idx="30378">
                  <c:v>45078.515972222223</c:v>
                </c:pt>
                <c:pt idx="30379">
                  <c:v>45078.515972222223</c:v>
                </c:pt>
                <c:pt idx="30380">
                  <c:v>45078.515972222223</c:v>
                </c:pt>
                <c:pt idx="30381">
                  <c:v>45078.515972222223</c:v>
                </c:pt>
                <c:pt idx="30382">
                  <c:v>45078.515972222223</c:v>
                </c:pt>
                <c:pt idx="30383">
                  <c:v>45078.515972222223</c:v>
                </c:pt>
                <c:pt idx="30384">
                  <c:v>45078.51666666667</c:v>
                </c:pt>
                <c:pt idx="30385">
                  <c:v>45078.51666666667</c:v>
                </c:pt>
                <c:pt idx="30386">
                  <c:v>45078.51666666667</c:v>
                </c:pt>
                <c:pt idx="30387">
                  <c:v>45078.51666666667</c:v>
                </c:pt>
                <c:pt idx="30388">
                  <c:v>45078.51666666667</c:v>
                </c:pt>
                <c:pt idx="30389">
                  <c:v>45078.51666666667</c:v>
                </c:pt>
                <c:pt idx="30390">
                  <c:v>45078.517361111109</c:v>
                </c:pt>
                <c:pt idx="30391">
                  <c:v>45078.517361111109</c:v>
                </c:pt>
                <c:pt idx="30392">
                  <c:v>45078.517361111109</c:v>
                </c:pt>
                <c:pt idx="30393">
                  <c:v>45078.517361111109</c:v>
                </c:pt>
                <c:pt idx="30394">
                  <c:v>45078.517361111109</c:v>
                </c:pt>
                <c:pt idx="30395">
                  <c:v>45078.517361111109</c:v>
                </c:pt>
                <c:pt idx="30396">
                  <c:v>45078.518055555556</c:v>
                </c:pt>
                <c:pt idx="30397">
                  <c:v>45078.518055555556</c:v>
                </c:pt>
                <c:pt idx="30398">
                  <c:v>45078.518055555556</c:v>
                </c:pt>
                <c:pt idx="30399">
                  <c:v>45078.518055555556</c:v>
                </c:pt>
                <c:pt idx="30400">
                  <c:v>45078.518055555556</c:v>
                </c:pt>
                <c:pt idx="30401">
                  <c:v>45078.518055555556</c:v>
                </c:pt>
                <c:pt idx="30402">
                  <c:v>45078.518750000003</c:v>
                </c:pt>
                <c:pt idx="30403">
                  <c:v>45078.518750000003</c:v>
                </c:pt>
                <c:pt idx="30404">
                  <c:v>45078.518750000003</c:v>
                </c:pt>
                <c:pt idx="30405">
                  <c:v>45078.518750000003</c:v>
                </c:pt>
                <c:pt idx="30406">
                  <c:v>45078.518750000003</c:v>
                </c:pt>
                <c:pt idx="30407">
                  <c:v>45078.518750000003</c:v>
                </c:pt>
                <c:pt idx="30408">
                  <c:v>45078.519444444442</c:v>
                </c:pt>
                <c:pt idx="30409">
                  <c:v>45078.519444444442</c:v>
                </c:pt>
                <c:pt idx="30410">
                  <c:v>45078.519444444442</c:v>
                </c:pt>
                <c:pt idx="30411">
                  <c:v>45078.519444444442</c:v>
                </c:pt>
                <c:pt idx="30412">
                  <c:v>45078.519444444442</c:v>
                </c:pt>
                <c:pt idx="30413">
                  <c:v>45078.519444444442</c:v>
                </c:pt>
                <c:pt idx="30414">
                  <c:v>45078.520138888889</c:v>
                </c:pt>
                <c:pt idx="30415">
                  <c:v>45078.520138888889</c:v>
                </c:pt>
                <c:pt idx="30416">
                  <c:v>45078.520138888889</c:v>
                </c:pt>
                <c:pt idx="30417">
                  <c:v>45078.520138888889</c:v>
                </c:pt>
                <c:pt idx="30418">
                  <c:v>45078.520138888889</c:v>
                </c:pt>
                <c:pt idx="30419">
                  <c:v>45078.520138888889</c:v>
                </c:pt>
                <c:pt idx="30420">
                  <c:v>45078.520833333336</c:v>
                </c:pt>
                <c:pt idx="30421">
                  <c:v>45078.520833333336</c:v>
                </c:pt>
                <c:pt idx="30422">
                  <c:v>45078.520833333336</c:v>
                </c:pt>
                <c:pt idx="30423">
                  <c:v>45078.520833333336</c:v>
                </c:pt>
                <c:pt idx="30424">
                  <c:v>45078.520833333336</c:v>
                </c:pt>
                <c:pt idx="30425">
                  <c:v>45078.520833333336</c:v>
                </c:pt>
                <c:pt idx="30426">
                  <c:v>45078.521527777775</c:v>
                </c:pt>
                <c:pt idx="30427">
                  <c:v>45078.521527777775</c:v>
                </c:pt>
                <c:pt idx="30428">
                  <c:v>45078.521527777775</c:v>
                </c:pt>
                <c:pt idx="30429">
                  <c:v>45078.521527777775</c:v>
                </c:pt>
                <c:pt idx="30430">
                  <c:v>45078.521527777775</c:v>
                </c:pt>
                <c:pt idx="30431">
                  <c:v>45078.521527777775</c:v>
                </c:pt>
                <c:pt idx="30432">
                  <c:v>45078.522222222222</c:v>
                </c:pt>
                <c:pt idx="30433">
                  <c:v>45078.522222222222</c:v>
                </c:pt>
                <c:pt idx="30434">
                  <c:v>45078.522222222222</c:v>
                </c:pt>
                <c:pt idx="30435">
                  <c:v>45078.522222222222</c:v>
                </c:pt>
                <c:pt idx="30436">
                  <c:v>45078.522222222222</c:v>
                </c:pt>
                <c:pt idx="30437">
                  <c:v>45078.522222222222</c:v>
                </c:pt>
                <c:pt idx="30438">
                  <c:v>45078.522916666669</c:v>
                </c:pt>
                <c:pt idx="30439">
                  <c:v>45078.522916666669</c:v>
                </c:pt>
                <c:pt idx="30440">
                  <c:v>45078.522916666669</c:v>
                </c:pt>
                <c:pt idx="30441">
                  <c:v>45078.522916666669</c:v>
                </c:pt>
                <c:pt idx="30442">
                  <c:v>45078.522916666669</c:v>
                </c:pt>
                <c:pt idx="30443">
                  <c:v>45078.522916666669</c:v>
                </c:pt>
                <c:pt idx="30444">
                  <c:v>45078.523611111108</c:v>
                </c:pt>
                <c:pt idx="30445">
                  <c:v>45078.523611111108</c:v>
                </c:pt>
                <c:pt idx="30446">
                  <c:v>45078.523611111108</c:v>
                </c:pt>
                <c:pt idx="30447">
                  <c:v>45078.523611111108</c:v>
                </c:pt>
                <c:pt idx="30448">
                  <c:v>45078.523611111108</c:v>
                </c:pt>
                <c:pt idx="30449">
                  <c:v>45078.523611111108</c:v>
                </c:pt>
                <c:pt idx="30450">
                  <c:v>45078.524305555555</c:v>
                </c:pt>
                <c:pt idx="30451">
                  <c:v>45078.524305555555</c:v>
                </c:pt>
                <c:pt idx="30452">
                  <c:v>45078.524305555555</c:v>
                </c:pt>
                <c:pt idx="30453">
                  <c:v>45078.524305555555</c:v>
                </c:pt>
                <c:pt idx="30454">
                  <c:v>45078.524305555555</c:v>
                </c:pt>
                <c:pt idx="30455">
                  <c:v>45078.524305555555</c:v>
                </c:pt>
                <c:pt idx="30456">
                  <c:v>45078.525000000001</c:v>
                </c:pt>
                <c:pt idx="30457">
                  <c:v>45078.525000000001</c:v>
                </c:pt>
                <c:pt idx="30458">
                  <c:v>45078.525000000001</c:v>
                </c:pt>
                <c:pt idx="30459">
                  <c:v>45078.525000000001</c:v>
                </c:pt>
                <c:pt idx="30460">
                  <c:v>45078.525000000001</c:v>
                </c:pt>
                <c:pt idx="30461">
                  <c:v>45078.525000000001</c:v>
                </c:pt>
                <c:pt idx="30462">
                  <c:v>45078.525694444441</c:v>
                </c:pt>
                <c:pt idx="30463">
                  <c:v>45078.525694444441</c:v>
                </c:pt>
                <c:pt idx="30464">
                  <c:v>45078.525694444441</c:v>
                </c:pt>
                <c:pt idx="30465">
                  <c:v>45078.525694444441</c:v>
                </c:pt>
                <c:pt idx="30466">
                  <c:v>45078.525694444441</c:v>
                </c:pt>
                <c:pt idx="30467">
                  <c:v>45078.525694444441</c:v>
                </c:pt>
                <c:pt idx="30468">
                  <c:v>45078.526388888888</c:v>
                </c:pt>
                <c:pt idx="30469">
                  <c:v>45078.526388888888</c:v>
                </c:pt>
                <c:pt idx="30470">
                  <c:v>45078.526388888888</c:v>
                </c:pt>
                <c:pt idx="30471">
                  <c:v>45078.526388888888</c:v>
                </c:pt>
                <c:pt idx="30472">
                  <c:v>45078.526388888888</c:v>
                </c:pt>
                <c:pt idx="30473">
                  <c:v>45078.526388888888</c:v>
                </c:pt>
                <c:pt idx="30474">
                  <c:v>45078.527083333334</c:v>
                </c:pt>
                <c:pt idx="30475">
                  <c:v>45078.527083333334</c:v>
                </c:pt>
                <c:pt idx="30476">
                  <c:v>45078.527083333334</c:v>
                </c:pt>
                <c:pt idx="30477">
                  <c:v>45078.527083333334</c:v>
                </c:pt>
                <c:pt idx="30478">
                  <c:v>45078.527083333334</c:v>
                </c:pt>
                <c:pt idx="30479">
                  <c:v>45078.527083333334</c:v>
                </c:pt>
                <c:pt idx="30480">
                  <c:v>45078.527777777781</c:v>
                </c:pt>
                <c:pt idx="30481">
                  <c:v>45078.527777777781</c:v>
                </c:pt>
                <c:pt idx="30482">
                  <c:v>45078.527777777781</c:v>
                </c:pt>
                <c:pt idx="30483">
                  <c:v>45078.527777777781</c:v>
                </c:pt>
                <c:pt idx="30484">
                  <c:v>45078.527777777781</c:v>
                </c:pt>
                <c:pt idx="30485">
                  <c:v>45078.527777777781</c:v>
                </c:pt>
                <c:pt idx="30486">
                  <c:v>45078.52847222222</c:v>
                </c:pt>
                <c:pt idx="30487">
                  <c:v>45078.52847222222</c:v>
                </c:pt>
                <c:pt idx="30488">
                  <c:v>45078.52847222222</c:v>
                </c:pt>
                <c:pt idx="30489">
                  <c:v>45078.52847222222</c:v>
                </c:pt>
                <c:pt idx="30490">
                  <c:v>45078.52847222222</c:v>
                </c:pt>
                <c:pt idx="30491">
                  <c:v>45078.52847222222</c:v>
                </c:pt>
                <c:pt idx="30492">
                  <c:v>45078.529166666667</c:v>
                </c:pt>
                <c:pt idx="30493">
                  <c:v>45078.529166666667</c:v>
                </c:pt>
                <c:pt idx="30494">
                  <c:v>45078.529166666667</c:v>
                </c:pt>
                <c:pt idx="30495">
                  <c:v>45078.529166666667</c:v>
                </c:pt>
                <c:pt idx="30496">
                  <c:v>45078.529166666667</c:v>
                </c:pt>
                <c:pt idx="30497">
                  <c:v>45078.529166666667</c:v>
                </c:pt>
                <c:pt idx="30498">
                  <c:v>45078.529861111114</c:v>
                </c:pt>
                <c:pt idx="30499">
                  <c:v>45078.529861111114</c:v>
                </c:pt>
                <c:pt idx="30500">
                  <c:v>45078.529861111114</c:v>
                </c:pt>
                <c:pt idx="30501">
                  <c:v>45078.529861111114</c:v>
                </c:pt>
                <c:pt idx="30502">
                  <c:v>45078.529861111114</c:v>
                </c:pt>
                <c:pt idx="30503">
                  <c:v>45078.529861111114</c:v>
                </c:pt>
                <c:pt idx="30504">
                  <c:v>45078.530555555553</c:v>
                </c:pt>
                <c:pt idx="30505">
                  <c:v>45078.530555555553</c:v>
                </c:pt>
                <c:pt idx="30506">
                  <c:v>45078.530555555553</c:v>
                </c:pt>
                <c:pt idx="30507">
                  <c:v>45078.530555555553</c:v>
                </c:pt>
                <c:pt idx="30508">
                  <c:v>45078.530555555553</c:v>
                </c:pt>
                <c:pt idx="30509">
                  <c:v>45078.530555555553</c:v>
                </c:pt>
                <c:pt idx="30510">
                  <c:v>45078.53125</c:v>
                </c:pt>
                <c:pt idx="30511">
                  <c:v>45078.53125</c:v>
                </c:pt>
                <c:pt idx="30512">
                  <c:v>45078.53125</c:v>
                </c:pt>
                <c:pt idx="30513">
                  <c:v>45078.53125</c:v>
                </c:pt>
                <c:pt idx="30514">
                  <c:v>45078.53125</c:v>
                </c:pt>
                <c:pt idx="30515">
                  <c:v>45078.53125</c:v>
                </c:pt>
                <c:pt idx="30516">
                  <c:v>45078.531944444447</c:v>
                </c:pt>
                <c:pt idx="30517">
                  <c:v>45078.531944444447</c:v>
                </c:pt>
                <c:pt idx="30518">
                  <c:v>45078.531944444447</c:v>
                </c:pt>
                <c:pt idx="30519">
                  <c:v>45078.531944444447</c:v>
                </c:pt>
                <c:pt idx="30520">
                  <c:v>45078.531944444447</c:v>
                </c:pt>
                <c:pt idx="30521">
                  <c:v>45078.531944444447</c:v>
                </c:pt>
                <c:pt idx="30522">
                  <c:v>45078.532638888886</c:v>
                </c:pt>
                <c:pt idx="30523">
                  <c:v>45078.532638888886</c:v>
                </c:pt>
                <c:pt idx="30524">
                  <c:v>45078.532638888886</c:v>
                </c:pt>
                <c:pt idx="30525">
                  <c:v>45078.532638888886</c:v>
                </c:pt>
                <c:pt idx="30526">
                  <c:v>45078.532638888886</c:v>
                </c:pt>
                <c:pt idx="30527">
                  <c:v>45078.532638888886</c:v>
                </c:pt>
                <c:pt idx="30528">
                  <c:v>45078.533333333333</c:v>
                </c:pt>
                <c:pt idx="30529">
                  <c:v>45078.533333333333</c:v>
                </c:pt>
                <c:pt idx="30530">
                  <c:v>45078.533333333333</c:v>
                </c:pt>
                <c:pt idx="30531">
                  <c:v>45078.533333333333</c:v>
                </c:pt>
                <c:pt idx="30532">
                  <c:v>45078.533333333333</c:v>
                </c:pt>
                <c:pt idx="30533">
                  <c:v>45078.533333333333</c:v>
                </c:pt>
                <c:pt idx="30534">
                  <c:v>45078.53402777778</c:v>
                </c:pt>
                <c:pt idx="30535">
                  <c:v>45078.53402777778</c:v>
                </c:pt>
                <c:pt idx="30536">
                  <c:v>45078.53402777778</c:v>
                </c:pt>
                <c:pt idx="30537">
                  <c:v>45078.53402777778</c:v>
                </c:pt>
                <c:pt idx="30538">
                  <c:v>45078.53402777778</c:v>
                </c:pt>
                <c:pt idx="30539">
                  <c:v>45078.53402777778</c:v>
                </c:pt>
                <c:pt idx="30540">
                  <c:v>45078.534722222219</c:v>
                </c:pt>
                <c:pt idx="30541">
                  <c:v>45078.534722222219</c:v>
                </c:pt>
                <c:pt idx="30542">
                  <c:v>45078.534722222219</c:v>
                </c:pt>
                <c:pt idx="30543">
                  <c:v>45078.534722222219</c:v>
                </c:pt>
                <c:pt idx="30544">
                  <c:v>45078.534722222219</c:v>
                </c:pt>
                <c:pt idx="30545">
                  <c:v>45078.534722222219</c:v>
                </c:pt>
                <c:pt idx="30546">
                  <c:v>45078.535416666666</c:v>
                </c:pt>
                <c:pt idx="30547">
                  <c:v>45078.535416666666</c:v>
                </c:pt>
                <c:pt idx="30548">
                  <c:v>45078.535416666666</c:v>
                </c:pt>
                <c:pt idx="30549">
                  <c:v>45078.535416666666</c:v>
                </c:pt>
                <c:pt idx="30550">
                  <c:v>45078.535416666666</c:v>
                </c:pt>
                <c:pt idx="30551">
                  <c:v>45078.535416666666</c:v>
                </c:pt>
                <c:pt idx="30552">
                  <c:v>45078.536111111112</c:v>
                </c:pt>
                <c:pt idx="30553">
                  <c:v>45078.536111111112</c:v>
                </c:pt>
                <c:pt idx="30554">
                  <c:v>45078.536111111112</c:v>
                </c:pt>
                <c:pt idx="30555">
                  <c:v>45078.536111111112</c:v>
                </c:pt>
                <c:pt idx="30556">
                  <c:v>45078.536111111112</c:v>
                </c:pt>
                <c:pt idx="30557">
                  <c:v>45078.536111111112</c:v>
                </c:pt>
                <c:pt idx="30558">
                  <c:v>45078.536805555559</c:v>
                </c:pt>
                <c:pt idx="30559">
                  <c:v>45078.536805555559</c:v>
                </c:pt>
                <c:pt idx="30560">
                  <c:v>45078.536805555559</c:v>
                </c:pt>
                <c:pt idx="30561">
                  <c:v>45078.536805555559</c:v>
                </c:pt>
                <c:pt idx="30562">
                  <c:v>45078.536805555559</c:v>
                </c:pt>
                <c:pt idx="30563">
                  <c:v>45078.536805555559</c:v>
                </c:pt>
                <c:pt idx="30564">
                  <c:v>45078.537499999999</c:v>
                </c:pt>
                <c:pt idx="30565">
                  <c:v>45078.537499999999</c:v>
                </c:pt>
                <c:pt idx="30566">
                  <c:v>45078.537499999999</c:v>
                </c:pt>
                <c:pt idx="30567">
                  <c:v>45078.537499999999</c:v>
                </c:pt>
                <c:pt idx="30568">
                  <c:v>45078.537499999999</c:v>
                </c:pt>
                <c:pt idx="30569">
                  <c:v>45078.537499999999</c:v>
                </c:pt>
                <c:pt idx="30570">
                  <c:v>45078.538194444445</c:v>
                </c:pt>
                <c:pt idx="30571">
                  <c:v>45078.538194444445</c:v>
                </c:pt>
                <c:pt idx="30572">
                  <c:v>45078.538194444445</c:v>
                </c:pt>
                <c:pt idx="30573">
                  <c:v>45078.538194444445</c:v>
                </c:pt>
                <c:pt idx="30574">
                  <c:v>45078.538194444445</c:v>
                </c:pt>
                <c:pt idx="30575">
                  <c:v>45078.538194444445</c:v>
                </c:pt>
                <c:pt idx="30576">
                  <c:v>45078.538888888892</c:v>
                </c:pt>
                <c:pt idx="30577">
                  <c:v>45078.538888888892</c:v>
                </c:pt>
                <c:pt idx="30578">
                  <c:v>45078.538888888892</c:v>
                </c:pt>
                <c:pt idx="30579">
                  <c:v>45078.538888888892</c:v>
                </c:pt>
                <c:pt idx="30580">
                  <c:v>45078.538888888892</c:v>
                </c:pt>
                <c:pt idx="30581">
                  <c:v>45078.538888888892</c:v>
                </c:pt>
                <c:pt idx="30582">
                  <c:v>45078.539583333331</c:v>
                </c:pt>
                <c:pt idx="30583">
                  <c:v>45078.539583333331</c:v>
                </c:pt>
                <c:pt idx="30584">
                  <c:v>45078.539583333331</c:v>
                </c:pt>
                <c:pt idx="30585">
                  <c:v>45078.539583333331</c:v>
                </c:pt>
                <c:pt idx="30586">
                  <c:v>45078.539583333331</c:v>
                </c:pt>
                <c:pt idx="30587">
                  <c:v>45078.539583333331</c:v>
                </c:pt>
                <c:pt idx="30588">
                  <c:v>45078.540277777778</c:v>
                </c:pt>
                <c:pt idx="30589">
                  <c:v>45078.540277777778</c:v>
                </c:pt>
                <c:pt idx="30590">
                  <c:v>45078.540277777778</c:v>
                </c:pt>
                <c:pt idx="30591">
                  <c:v>45078.540277777778</c:v>
                </c:pt>
                <c:pt idx="30592">
                  <c:v>45078.540277777778</c:v>
                </c:pt>
                <c:pt idx="30593">
                  <c:v>45078.540277777778</c:v>
                </c:pt>
                <c:pt idx="30594">
                  <c:v>45078.540972222225</c:v>
                </c:pt>
                <c:pt idx="30595">
                  <c:v>45078.540972222225</c:v>
                </c:pt>
                <c:pt idx="30596">
                  <c:v>45078.540972222225</c:v>
                </c:pt>
                <c:pt idx="30597">
                  <c:v>45078.540972222225</c:v>
                </c:pt>
                <c:pt idx="30598">
                  <c:v>45078.540972222225</c:v>
                </c:pt>
                <c:pt idx="30599">
                  <c:v>45078.540972222225</c:v>
                </c:pt>
                <c:pt idx="30600">
                  <c:v>45078.541666666664</c:v>
                </c:pt>
                <c:pt idx="30601">
                  <c:v>45078.541666666664</c:v>
                </c:pt>
                <c:pt idx="30602">
                  <c:v>45078.541666666664</c:v>
                </c:pt>
                <c:pt idx="30603">
                  <c:v>45078.541666666664</c:v>
                </c:pt>
                <c:pt idx="30604">
                  <c:v>45078.541666666664</c:v>
                </c:pt>
                <c:pt idx="30605">
                  <c:v>45078.541666666664</c:v>
                </c:pt>
                <c:pt idx="30606">
                  <c:v>45078.542361111111</c:v>
                </c:pt>
                <c:pt idx="30607">
                  <c:v>45078.542361111111</c:v>
                </c:pt>
                <c:pt idx="30608">
                  <c:v>45078.542361111111</c:v>
                </c:pt>
                <c:pt idx="30609">
                  <c:v>45078.542361111111</c:v>
                </c:pt>
                <c:pt idx="30610">
                  <c:v>45078.542361111111</c:v>
                </c:pt>
                <c:pt idx="30611">
                  <c:v>45078.542361111111</c:v>
                </c:pt>
                <c:pt idx="30612">
                  <c:v>45078.543055555558</c:v>
                </c:pt>
                <c:pt idx="30613">
                  <c:v>45078.543055555558</c:v>
                </c:pt>
                <c:pt idx="30614">
                  <c:v>45078.543055555558</c:v>
                </c:pt>
                <c:pt idx="30615">
                  <c:v>45078.543055555558</c:v>
                </c:pt>
                <c:pt idx="30616">
                  <c:v>45078.543055555558</c:v>
                </c:pt>
                <c:pt idx="30617">
                  <c:v>45078.543055555558</c:v>
                </c:pt>
                <c:pt idx="30618">
                  <c:v>45078.543749999997</c:v>
                </c:pt>
                <c:pt idx="30619">
                  <c:v>45078.543749999997</c:v>
                </c:pt>
                <c:pt idx="30620">
                  <c:v>45078.543749999997</c:v>
                </c:pt>
                <c:pt idx="30621">
                  <c:v>45078.543749999997</c:v>
                </c:pt>
                <c:pt idx="30622">
                  <c:v>45078.543749999997</c:v>
                </c:pt>
                <c:pt idx="30623">
                  <c:v>45078.543749999997</c:v>
                </c:pt>
                <c:pt idx="30624">
                  <c:v>45078.544444444444</c:v>
                </c:pt>
                <c:pt idx="30625">
                  <c:v>45078.544444444444</c:v>
                </c:pt>
                <c:pt idx="30626">
                  <c:v>45078.544444444444</c:v>
                </c:pt>
                <c:pt idx="30627">
                  <c:v>45078.544444444444</c:v>
                </c:pt>
                <c:pt idx="30628">
                  <c:v>45078.544444444444</c:v>
                </c:pt>
                <c:pt idx="30629">
                  <c:v>45078.544444444444</c:v>
                </c:pt>
                <c:pt idx="30630">
                  <c:v>45078.545138888891</c:v>
                </c:pt>
                <c:pt idx="30631">
                  <c:v>45078.545138888891</c:v>
                </c:pt>
                <c:pt idx="30632">
                  <c:v>45078.545138888891</c:v>
                </c:pt>
                <c:pt idx="30633">
                  <c:v>45078.545138888891</c:v>
                </c:pt>
                <c:pt idx="30634">
                  <c:v>45078.545138888891</c:v>
                </c:pt>
                <c:pt idx="30635">
                  <c:v>45078.545138888891</c:v>
                </c:pt>
                <c:pt idx="30636">
                  <c:v>45078.54583333333</c:v>
                </c:pt>
                <c:pt idx="30637">
                  <c:v>45078.54583333333</c:v>
                </c:pt>
                <c:pt idx="30638">
                  <c:v>45078.54583333333</c:v>
                </c:pt>
                <c:pt idx="30639">
                  <c:v>45078.54583333333</c:v>
                </c:pt>
                <c:pt idx="30640">
                  <c:v>45078.54583333333</c:v>
                </c:pt>
                <c:pt idx="30641">
                  <c:v>45078.54583333333</c:v>
                </c:pt>
                <c:pt idx="30642">
                  <c:v>45078.546527777777</c:v>
                </c:pt>
                <c:pt idx="30643">
                  <c:v>45078.546527777777</c:v>
                </c:pt>
                <c:pt idx="30644">
                  <c:v>45078.546527777777</c:v>
                </c:pt>
                <c:pt idx="30645">
                  <c:v>45078.546527777777</c:v>
                </c:pt>
                <c:pt idx="30646">
                  <c:v>45078.546527777777</c:v>
                </c:pt>
                <c:pt idx="30647">
                  <c:v>45078.546527777777</c:v>
                </c:pt>
                <c:pt idx="30648">
                  <c:v>45078.547222222223</c:v>
                </c:pt>
                <c:pt idx="30649">
                  <c:v>45078.547222222223</c:v>
                </c:pt>
                <c:pt idx="30650">
                  <c:v>45078.547222222223</c:v>
                </c:pt>
                <c:pt idx="30651">
                  <c:v>45078.547222222223</c:v>
                </c:pt>
                <c:pt idx="30652">
                  <c:v>45078.547222222223</c:v>
                </c:pt>
                <c:pt idx="30653">
                  <c:v>45078.547222222223</c:v>
                </c:pt>
                <c:pt idx="30654">
                  <c:v>45078.54791666667</c:v>
                </c:pt>
                <c:pt idx="30655">
                  <c:v>45078.54791666667</c:v>
                </c:pt>
                <c:pt idx="30656">
                  <c:v>45078.54791666667</c:v>
                </c:pt>
                <c:pt idx="30657">
                  <c:v>45078.54791666667</c:v>
                </c:pt>
                <c:pt idx="30658">
                  <c:v>45078.54791666667</c:v>
                </c:pt>
                <c:pt idx="30659">
                  <c:v>45078.54791666667</c:v>
                </c:pt>
                <c:pt idx="30660">
                  <c:v>45078.548611111109</c:v>
                </c:pt>
                <c:pt idx="30661">
                  <c:v>45078.548611111109</c:v>
                </c:pt>
                <c:pt idx="30662">
                  <c:v>45078.548611111109</c:v>
                </c:pt>
                <c:pt idx="30663">
                  <c:v>45078.548611111109</c:v>
                </c:pt>
                <c:pt idx="30664">
                  <c:v>45078.548611111109</c:v>
                </c:pt>
                <c:pt idx="30665">
                  <c:v>45078.548611111109</c:v>
                </c:pt>
                <c:pt idx="30666">
                  <c:v>45078.549305555556</c:v>
                </c:pt>
                <c:pt idx="30667">
                  <c:v>45078.549305555556</c:v>
                </c:pt>
                <c:pt idx="30668">
                  <c:v>45078.549305555556</c:v>
                </c:pt>
                <c:pt idx="30669">
                  <c:v>45078.549305555556</c:v>
                </c:pt>
                <c:pt idx="30670">
                  <c:v>45078.549305555556</c:v>
                </c:pt>
                <c:pt idx="30671">
                  <c:v>45078.549305555556</c:v>
                </c:pt>
                <c:pt idx="30672">
                  <c:v>45078.55</c:v>
                </c:pt>
                <c:pt idx="30673">
                  <c:v>45078.55</c:v>
                </c:pt>
                <c:pt idx="30674">
                  <c:v>45078.55</c:v>
                </c:pt>
                <c:pt idx="30675">
                  <c:v>45078.55</c:v>
                </c:pt>
                <c:pt idx="30676">
                  <c:v>45078.55</c:v>
                </c:pt>
                <c:pt idx="30677">
                  <c:v>45078.55</c:v>
                </c:pt>
                <c:pt idx="30678">
                  <c:v>45078.550694444442</c:v>
                </c:pt>
                <c:pt idx="30679">
                  <c:v>45078.550694444442</c:v>
                </c:pt>
                <c:pt idx="30680">
                  <c:v>45078.550694444442</c:v>
                </c:pt>
                <c:pt idx="30681">
                  <c:v>45078.550694444442</c:v>
                </c:pt>
                <c:pt idx="30682">
                  <c:v>45078.550694444442</c:v>
                </c:pt>
                <c:pt idx="30683">
                  <c:v>45078.550694444442</c:v>
                </c:pt>
                <c:pt idx="30684">
                  <c:v>45078.551388888889</c:v>
                </c:pt>
                <c:pt idx="30685">
                  <c:v>45078.551388888889</c:v>
                </c:pt>
                <c:pt idx="30686">
                  <c:v>45078.551388888889</c:v>
                </c:pt>
                <c:pt idx="30687">
                  <c:v>45078.551388888889</c:v>
                </c:pt>
                <c:pt idx="30688">
                  <c:v>45078.551388888889</c:v>
                </c:pt>
                <c:pt idx="30689">
                  <c:v>45078.551388888889</c:v>
                </c:pt>
                <c:pt idx="30690">
                  <c:v>45078.552083333336</c:v>
                </c:pt>
                <c:pt idx="30691">
                  <c:v>45078.552083333336</c:v>
                </c:pt>
                <c:pt idx="30692">
                  <c:v>45078.552083333336</c:v>
                </c:pt>
                <c:pt idx="30693">
                  <c:v>45078.552083333336</c:v>
                </c:pt>
                <c:pt idx="30694">
                  <c:v>45078.552083333336</c:v>
                </c:pt>
                <c:pt idx="30695">
                  <c:v>45078.552083333336</c:v>
                </c:pt>
                <c:pt idx="30696">
                  <c:v>45078.552777777775</c:v>
                </c:pt>
                <c:pt idx="30697">
                  <c:v>45078.552777777775</c:v>
                </c:pt>
                <c:pt idx="30698">
                  <c:v>45078.552777777775</c:v>
                </c:pt>
                <c:pt idx="30699">
                  <c:v>45078.552777777775</c:v>
                </c:pt>
                <c:pt idx="30700">
                  <c:v>45078.552777777775</c:v>
                </c:pt>
                <c:pt idx="30701">
                  <c:v>45078.552777777775</c:v>
                </c:pt>
                <c:pt idx="30702">
                  <c:v>45078.553472222222</c:v>
                </c:pt>
                <c:pt idx="30703">
                  <c:v>45078.553472222222</c:v>
                </c:pt>
                <c:pt idx="30704">
                  <c:v>45078.553472222222</c:v>
                </c:pt>
                <c:pt idx="30705">
                  <c:v>45078.553472222222</c:v>
                </c:pt>
                <c:pt idx="30706">
                  <c:v>45078.553472222222</c:v>
                </c:pt>
                <c:pt idx="30707">
                  <c:v>45078.553472222222</c:v>
                </c:pt>
                <c:pt idx="30708">
                  <c:v>45078.554166666669</c:v>
                </c:pt>
                <c:pt idx="30709">
                  <c:v>45078.554166666669</c:v>
                </c:pt>
                <c:pt idx="30710">
                  <c:v>45078.554166666669</c:v>
                </c:pt>
                <c:pt idx="30711">
                  <c:v>45078.554166666669</c:v>
                </c:pt>
                <c:pt idx="30712">
                  <c:v>45078.554166666669</c:v>
                </c:pt>
                <c:pt idx="30713">
                  <c:v>45078.554166666669</c:v>
                </c:pt>
                <c:pt idx="30714">
                  <c:v>45078.554861111108</c:v>
                </c:pt>
                <c:pt idx="30715">
                  <c:v>45078.554861111108</c:v>
                </c:pt>
                <c:pt idx="30716">
                  <c:v>45078.554861111108</c:v>
                </c:pt>
                <c:pt idx="30717">
                  <c:v>45078.554861111108</c:v>
                </c:pt>
                <c:pt idx="30718">
                  <c:v>45078.554861111108</c:v>
                </c:pt>
                <c:pt idx="30719">
                  <c:v>45078.554861111108</c:v>
                </c:pt>
                <c:pt idx="30720">
                  <c:v>45078.555555555555</c:v>
                </c:pt>
                <c:pt idx="30721">
                  <c:v>45078.555555555555</c:v>
                </c:pt>
                <c:pt idx="30722">
                  <c:v>45078.555555555555</c:v>
                </c:pt>
                <c:pt idx="30723">
                  <c:v>45078.555555555555</c:v>
                </c:pt>
                <c:pt idx="30724">
                  <c:v>45078.555555555555</c:v>
                </c:pt>
                <c:pt idx="30725">
                  <c:v>45078.555555555555</c:v>
                </c:pt>
                <c:pt idx="30726">
                  <c:v>45078.556250000001</c:v>
                </c:pt>
                <c:pt idx="30727">
                  <c:v>45078.556250000001</c:v>
                </c:pt>
                <c:pt idx="30728">
                  <c:v>45078.556250000001</c:v>
                </c:pt>
                <c:pt idx="30729">
                  <c:v>45078.556250000001</c:v>
                </c:pt>
                <c:pt idx="30730">
                  <c:v>45078.556250000001</c:v>
                </c:pt>
                <c:pt idx="30731">
                  <c:v>45078.556250000001</c:v>
                </c:pt>
                <c:pt idx="30732">
                  <c:v>45078.556944444441</c:v>
                </c:pt>
                <c:pt idx="30733">
                  <c:v>45078.556944444441</c:v>
                </c:pt>
                <c:pt idx="30734">
                  <c:v>45078.556944444441</c:v>
                </c:pt>
                <c:pt idx="30735">
                  <c:v>45078.556944444441</c:v>
                </c:pt>
                <c:pt idx="30736">
                  <c:v>45078.556944444441</c:v>
                </c:pt>
                <c:pt idx="30737">
                  <c:v>45078.556944444441</c:v>
                </c:pt>
                <c:pt idx="30738">
                  <c:v>45078.557638888888</c:v>
                </c:pt>
                <c:pt idx="30739">
                  <c:v>45078.557638888888</c:v>
                </c:pt>
                <c:pt idx="30740">
                  <c:v>45078.557638888888</c:v>
                </c:pt>
                <c:pt idx="30741">
                  <c:v>45078.557638888888</c:v>
                </c:pt>
                <c:pt idx="30742">
                  <c:v>45078.557638888888</c:v>
                </c:pt>
                <c:pt idx="30743">
                  <c:v>45078.557638888888</c:v>
                </c:pt>
                <c:pt idx="30744">
                  <c:v>45078.558333333334</c:v>
                </c:pt>
                <c:pt idx="30745">
                  <c:v>45078.558333333334</c:v>
                </c:pt>
                <c:pt idx="30746">
                  <c:v>45078.558333333334</c:v>
                </c:pt>
                <c:pt idx="30747">
                  <c:v>45078.558333333334</c:v>
                </c:pt>
                <c:pt idx="30748">
                  <c:v>45078.558333333334</c:v>
                </c:pt>
                <c:pt idx="30749">
                  <c:v>45078.558333333334</c:v>
                </c:pt>
                <c:pt idx="30750">
                  <c:v>45078.559027777781</c:v>
                </c:pt>
                <c:pt idx="30751">
                  <c:v>45078.559027777781</c:v>
                </c:pt>
                <c:pt idx="30752">
                  <c:v>45078.559027777781</c:v>
                </c:pt>
                <c:pt idx="30753">
                  <c:v>45078.559027777781</c:v>
                </c:pt>
                <c:pt idx="30754">
                  <c:v>45078.559027777781</c:v>
                </c:pt>
                <c:pt idx="30755">
                  <c:v>45078.559027777781</c:v>
                </c:pt>
                <c:pt idx="30756">
                  <c:v>45078.55972222222</c:v>
                </c:pt>
                <c:pt idx="30757">
                  <c:v>45078.55972222222</c:v>
                </c:pt>
                <c:pt idx="30758">
                  <c:v>45078.55972222222</c:v>
                </c:pt>
                <c:pt idx="30759">
                  <c:v>45078.55972222222</c:v>
                </c:pt>
                <c:pt idx="30760">
                  <c:v>45078.55972222222</c:v>
                </c:pt>
                <c:pt idx="30761">
                  <c:v>45078.55972222222</c:v>
                </c:pt>
                <c:pt idx="30762">
                  <c:v>45078.560416666667</c:v>
                </c:pt>
                <c:pt idx="30763">
                  <c:v>45078.560416666667</c:v>
                </c:pt>
                <c:pt idx="30764">
                  <c:v>45078.560416666667</c:v>
                </c:pt>
                <c:pt idx="30765">
                  <c:v>45078.560416666667</c:v>
                </c:pt>
                <c:pt idx="30766">
                  <c:v>45078.560416666667</c:v>
                </c:pt>
                <c:pt idx="30767">
                  <c:v>45078.560416666667</c:v>
                </c:pt>
                <c:pt idx="30768">
                  <c:v>45078.561111111114</c:v>
                </c:pt>
                <c:pt idx="30769">
                  <c:v>45078.561111111114</c:v>
                </c:pt>
                <c:pt idx="30770">
                  <c:v>45078.561111111114</c:v>
                </c:pt>
                <c:pt idx="30771">
                  <c:v>45078.561111111114</c:v>
                </c:pt>
                <c:pt idx="30772">
                  <c:v>45078.561111111114</c:v>
                </c:pt>
                <c:pt idx="30773">
                  <c:v>45078.561111111114</c:v>
                </c:pt>
                <c:pt idx="30774">
                  <c:v>45078.561805555553</c:v>
                </c:pt>
                <c:pt idx="30775">
                  <c:v>45078.561805555553</c:v>
                </c:pt>
                <c:pt idx="30776">
                  <c:v>45078.561805555553</c:v>
                </c:pt>
                <c:pt idx="30777">
                  <c:v>45078.561805555553</c:v>
                </c:pt>
                <c:pt idx="30778">
                  <c:v>45078.561805555553</c:v>
                </c:pt>
                <c:pt idx="30779">
                  <c:v>45078.561805555553</c:v>
                </c:pt>
                <c:pt idx="30780">
                  <c:v>45078.5625</c:v>
                </c:pt>
                <c:pt idx="30781">
                  <c:v>45078.5625</c:v>
                </c:pt>
                <c:pt idx="30782">
                  <c:v>45078.5625</c:v>
                </c:pt>
                <c:pt idx="30783">
                  <c:v>45078.5625</c:v>
                </c:pt>
                <c:pt idx="30784">
                  <c:v>45078.5625</c:v>
                </c:pt>
                <c:pt idx="30785">
                  <c:v>45078.5625</c:v>
                </c:pt>
                <c:pt idx="30786">
                  <c:v>45078.563194444447</c:v>
                </c:pt>
                <c:pt idx="30787">
                  <c:v>45078.563194444447</c:v>
                </c:pt>
                <c:pt idx="30788">
                  <c:v>45078.563194444447</c:v>
                </c:pt>
                <c:pt idx="30789">
                  <c:v>45078.563194444447</c:v>
                </c:pt>
                <c:pt idx="30790">
                  <c:v>45078.563194444447</c:v>
                </c:pt>
                <c:pt idx="30791">
                  <c:v>45078.563194444447</c:v>
                </c:pt>
                <c:pt idx="30792">
                  <c:v>45078.563888888886</c:v>
                </c:pt>
                <c:pt idx="30793">
                  <c:v>45078.563888888886</c:v>
                </c:pt>
                <c:pt idx="30794">
                  <c:v>45078.563888888886</c:v>
                </c:pt>
                <c:pt idx="30795">
                  <c:v>45078.563888888886</c:v>
                </c:pt>
                <c:pt idx="30796">
                  <c:v>45078.563888888886</c:v>
                </c:pt>
                <c:pt idx="30797">
                  <c:v>45078.563888888886</c:v>
                </c:pt>
                <c:pt idx="30798">
                  <c:v>45078.564583333333</c:v>
                </c:pt>
                <c:pt idx="30799">
                  <c:v>45078.564583333333</c:v>
                </c:pt>
                <c:pt idx="30800">
                  <c:v>45078.564583333333</c:v>
                </c:pt>
                <c:pt idx="30801">
                  <c:v>45078.564583333333</c:v>
                </c:pt>
                <c:pt idx="30802">
                  <c:v>45078.564583333333</c:v>
                </c:pt>
                <c:pt idx="30803">
                  <c:v>45078.564583333333</c:v>
                </c:pt>
                <c:pt idx="30804">
                  <c:v>45078.56527777778</c:v>
                </c:pt>
                <c:pt idx="30805">
                  <c:v>45078.56527777778</c:v>
                </c:pt>
                <c:pt idx="30806">
                  <c:v>45078.56527777778</c:v>
                </c:pt>
                <c:pt idx="30807">
                  <c:v>45078.56527777778</c:v>
                </c:pt>
                <c:pt idx="30808">
                  <c:v>45078.56527777778</c:v>
                </c:pt>
                <c:pt idx="30809">
                  <c:v>45078.56527777778</c:v>
                </c:pt>
                <c:pt idx="30810">
                  <c:v>45078.565972222219</c:v>
                </c:pt>
                <c:pt idx="30811">
                  <c:v>45078.565972222219</c:v>
                </c:pt>
                <c:pt idx="30812">
                  <c:v>45078.565972222219</c:v>
                </c:pt>
                <c:pt idx="30813">
                  <c:v>45078.565972222219</c:v>
                </c:pt>
                <c:pt idx="30814">
                  <c:v>45078.565972222219</c:v>
                </c:pt>
                <c:pt idx="30815">
                  <c:v>45078.565972222219</c:v>
                </c:pt>
                <c:pt idx="30816">
                  <c:v>45078.566666666666</c:v>
                </c:pt>
                <c:pt idx="30817">
                  <c:v>45078.566666666666</c:v>
                </c:pt>
                <c:pt idx="30818">
                  <c:v>45078.566666666666</c:v>
                </c:pt>
                <c:pt idx="30819">
                  <c:v>45078.566666666666</c:v>
                </c:pt>
                <c:pt idx="30820">
                  <c:v>45078.566666666666</c:v>
                </c:pt>
                <c:pt idx="30821">
                  <c:v>45078.566666666666</c:v>
                </c:pt>
                <c:pt idx="30822">
                  <c:v>45078.567361111112</c:v>
                </c:pt>
                <c:pt idx="30823">
                  <c:v>45078.567361111112</c:v>
                </c:pt>
                <c:pt idx="30824">
                  <c:v>45078.567361111112</c:v>
                </c:pt>
                <c:pt idx="30825">
                  <c:v>45078.567361111112</c:v>
                </c:pt>
                <c:pt idx="30826">
                  <c:v>45078.567361111112</c:v>
                </c:pt>
                <c:pt idx="30827">
                  <c:v>45078.567361111112</c:v>
                </c:pt>
                <c:pt idx="30828">
                  <c:v>45078.568055555559</c:v>
                </c:pt>
                <c:pt idx="30829">
                  <c:v>45078.568055555559</c:v>
                </c:pt>
                <c:pt idx="30830">
                  <c:v>45078.568055555559</c:v>
                </c:pt>
                <c:pt idx="30831">
                  <c:v>45078.568055555559</c:v>
                </c:pt>
                <c:pt idx="30832">
                  <c:v>45078.568055555559</c:v>
                </c:pt>
                <c:pt idx="30833">
                  <c:v>45078.568055555559</c:v>
                </c:pt>
                <c:pt idx="30834">
                  <c:v>45078.568749999999</c:v>
                </c:pt>
                <c:pt idx="30835">
                  <c:v>45078.568749999999</c:v>
                </c:pt>
                <c:pt idx="30836">
                  <c:v>45078.568749999999</c:v>
                </c:pt>
                <c:pt idx="30837">
                  <c:v>45078.568749999999</c:v>
                </c:pt>
                <c:pt idx="30838">
                  <c:v>45078.568749999999</c:v>
                </c:pt>
                <c:pt idx="30839">
                  <c:v>45078.568749999999</c:v>
                </c:pt>
                <c:pt idx="30840">
                  <c:v>45078.569444444445</c:v>
                </c:pt>
                <c:pt idx="30841">
                  <c:v>45078.569444444445</c:v>
                </c:pt>
                <c:pt idx="30842">
                  <c:v>45078.569444444445</c:v>
                </c:pt>
                <c:pt idx="30843">
                  <c:v>45078.569444444445</c:v>
                </c:pt>
                <c:pt idx="30844">
                  <c:v>45078.569444444445</c:v>
                </c:pt>
                <c:pt idx="30845">
                  <c:v>45078.569444444445</c:v>
                </c:pt>
                <c:pt idx="30846">
                  <c:v>45078.570138888892</c:v>
                </c:pt>
                <c:pt idx="30847">
                  <c:v>45078.570138888892</c:v>
                </c:pt>
                <c:pt idx="30848">
                  <c:v>45078.570138888892</c:v>
                </c:pt>
                <c:pt idx="30849">
                  <c:v>45078.570138888892</c:v>
                </c:pt>
                <c:pt idx="30850">
                  <c:v>45078.570138888892</c:v>
                </c:pt>
                <c:pt idx="30851">
                  <c:v>45078.570138888892</c:v>
                </c:pt>
                <c:pt idx="30852">
                  <c:v>45078.570833333331</c:v>
                </c:pt>
                <c:pt idx="30853">
                  <c:v>45078.570833333331</c:v>
                </c:pt>
                <c:pt idx="30854">
                  <c:v>45078.570833333331</c:v>
                </c:pt>
                <c:pt idx="30855">
                  <c:v>45078.570833333331</c:v>
                </c:pt>
                <c:pt idx="30856">
                  <c:v>45078.570833333331</c:v>
                </c:pt>
                <c:pt idx="30857">
                  <c:v>45078.570833333331</c:v>
                </c:pt>
                <c:pt idx="30858">
                  <c:v>45078.571527777778</c:v>
                </c:pt>
                <c:pt idx="30859">
                  <c:v>45078.571527777778</c:v>
                </c:pt>
                <c:pt idx="30860">
                  <c:v>45078.571527777778</c:v>
                </c:pt>
                <c:pt idx="30861">
                  <c:v>45078.571527777778</c:v>
                </c:pt>
                <c:pt idx="30862">
                  <c:v>45078.571527777778</c:v>
                </c:pt>
                <c:pt idx="30863">
                  <c:v>45078.571527777778</c:v>
                </c:pt>
                <c:pt idx="30864">
                  <c:v>45078.572222222225</c:v>
                </c:pt>
                <c:pt idx="30865">
                  <c:v>45078.572222222225</c:v>
                </c:pt>
                <c:pt idx="30866">
                  <c:v>45078.572222222225</c:v>
                </c:pt>
                <c:pt idx="30867">
                  <c:v>45078.572222222225</c:v>
                </c:pt>
                <c:pt idx="30868">
                  <c:v>45078.572222222225</c:v>
                </c:pt>
                <c:pt idx="30869">
                  <c:v>45078.572222222225</c:v>
                </c:pt>
                <c:pt idx="30870">
                  <c:v>45078.572916666664</c:v>
                </c:pt>
                <c:pt idx="30871">
                  <c:v>45078.572916666664</c:v>
                </c:pt>
                <c:pt idx="30872">
                  <c:v>45078.572916666664</c:v>
                </c:pt>
                <c:pt idx="30873">
                  <c:v>45078.572916666664</c:v>
                </c:pt>
                <c:pt idx="30874">
                  <c:v>45078.572916666664</c:v>
                </c:pt>
                <c:pt idx="30875">
                  <c:v>45078.572916666664</c:v>
                </c:pt>
                <c:pt idx="30876">
                  <c:v>45078.573611111111</c:v>
                </c:pt>
                <c:pt idx="30877">
                  <c:v>45078.573611111111</c:v>
                </c:pt>
                <c:pt idx="30878">
                  <c:v>45078.573611111111</c:v>
                </c:pt>
                <c:pt idx="30879">
                  <c:v>45078.573611111111</c:v>
                </c:pt>
                <c:pt idx="30880">
                  <c:v>45078.573611111111</c:v>
                </c:pt>
                <c:pt idx="30881">
                  <c:v>45078.573611111111</c:v>
                </c:pt>
                <c:pt idx="30882">
                  <c:v>45078.574305555558</c:v>
                </c:pt>
                <c:pt idx="30883">
                  <c:v>45078.574305555558</c:v>
                </c:pt>
                <c:pt idx="30884">
                  <c:v>45078.574305555558</c:v>
                </c:pt>
                <c:pt idx="30885">
                  <c:v>45078.574305555558</c:v>
                </c:pt>
                <c:pt idx="30886">
                  <c:v>45078.574305555558</c:v>
                </c:pt>
                <c:pt idx="30887">
                  <c:v>45078.574305555558</c:v>
                </c:pt>
                <c:pt idx="30888">
                  <c:v>45078.574999999997</c:v>
                </c:pt>
                <c:pt idx="30889">
                  <c:v>45078.574999999997</c:v>
                </c:pt>
                <c:pt idx="30890">
                  <c:v>45078.574999999997</c:v>
                </c:pt>
                <c:pt idx="30891">
                  <c:v>45078.574999999997</c:v>
                </c:pt>
                <c:pt idx="30892">
                  <c:v>45078.574999999997</c:v>
                </c:pt>
                <c:pt idx="30893">
                  <c:v>45078.574999999997</c:v>
                </c:pt>
                <c:pt idx="30894">
                  <c:v>45078.575694444444</c:v>
                </c:pt>
                <c:pt idx="30895">
                  <c:v>45078.575694444444</c:v>
                </c:pt>
                <c:pt idx="30896">
                  <c:v>45078.575694444444</c:v>
                </c:pt>
                <c:pt idx="30897">
                  <c:v>45078.575694444444</c:v>
                </c:pt>
                <c:pt idx="30898">
                  <c:v>45078.575694444444</c:v>
                </c:pt>
                <c:pt idx="30899">
                  <c:v>45078.575694444444</c:v>
                </c:pt>
                <c:pt idx="30900">
                  <c:v>45078.576388888891</c:v>
                </c:pt>
                <c:pt idx="30901">
                  <c:v>45078.576388888891</c:v>
                </c:pt>
                <c:pt idx="30902">
                  <c:v>45078.576388888891</c:v>
                </c:pt>
                <c:pt idx="30903">
                  <c:v>45078.576388888891</c:v>
                </c:pt>
                <c:pt idx="30904">
                  <c:v>45078.576388888891</c:v>
                </c:pt>
                <c:pt idx="30905">
                  <c:v>45078.576388888891</c:v>
                </c:pt>
                <c:pt idx="30906">
                  <c:v>45078.57708333333</c:v>
                </c:pt>
                <c:pt idx="30907">
                  <c:v>45078.57708333333</c:v>
                </c:pt>
                <c:pt idx="30908">
                  <c:v>45078.57708333333</c:v>
                </c:pt>
                <c:pt idx="30909">
                  <c:v>45078.57708333333</c:v>
                </c:pt>
                <c:pt idx="30910">
                  <c:v>45078.57708333333</c:v>
                </c:pt>
                <c:pt idx="30911">
                  <c:v>45078.57708333333</c:v>
                </c:pt>
                <c:pt idx="30912">
                  <c:v>45078.577777777777</c:v>
                </c:pt>
                <c:pt idx="30913">
                  <c:v>45078.577777777777</c:v>
                </c:pt>
                <c:pt idx="30914">
                  <c:v>45078.577777777777</c:v>
                </c:pt>
                <c:pt idx="30915">
                  <c:v>45078.577777777777</c:v>
                </c:pt>
                <c:pt idx="30916">
                  <c:v>45078.577777777777</c:v>
                </c:pt>
                <c:pt idx="30917">
                  <c:v>45078.577777777777</c:v>
                </c:pt>
                <c:pt idx="30918">
                  <c:v>45078.578472222223</c:v>
                </c:pt>
                <c:pt idx="30919">
                  <c:v>45078.578472222223</c:v>
                </c:pt>
                <c:pt idx="30920">
                  <c:v>45078.578472222223</c:v>
                </c:pt>
                <c:pt idx="30921">
                  <c:v>45078.578472222223</c:v>
                </c:pt>
                <c:pt idx="30922">
                  <c:v>45078.578472222223</c:v>
                </c:pt>
                <c:pt idx="30923">
                  <c:v>45078.578472222223</c:v>
                </c:pt>
                <c:pt idx="30924">
                  <c:v>45078.57916666667</c:v>
                </c:pt>
                <c:pt idx="30925">
                  <c:v>45078.57916666667</c:v>
                </c:pt>
                <c:pt idx="30926">
                  <c:v>45078.57916666667</c:v>
                </c:pt>
                <c:pt idx="30927">
                  <c:v>45078.57916666667</c:v>
                </c:pt>
                <c:pt idx="30928">
                  <c:v>45078.57916666667</c:v>
                </c:pt>
                <c:pt idx="30929">
                  <c:v>45078.57916666667</c:v>
                </c:pt>
                <c:pt idx="30930">
                  <c:v>45078.579861111109</c:v>
                </c:pt>
                <c:pt idx="30931">
                  <c:v>45078.579861111109</c:v>
                </c:pt>
                <c:pt idx="30932">
                  <c:v>45078.579861111109</c:v>
                </c:pt>
                <c:pt idx="30933">
                  <c:v>45078.579861111109</c:v>
                </c:pt>
                <c:pt idx="30934">
                  <c:v>45078.579861111109</c:v>
                </c:pt>
                <c:pt idx="30935">
                  <c:v>45078.579861111109</c:v>
                </c:pt>
                <c:pt idx="30936">
                  <c:v>45078.580555555556</c:v>
                </c:pt>
                <c:pt idx="30937">
                  <c:v>45078.580555555556</c:v>
                </c:pt>
                <c:pt idx="30938">
                  <c:v>45078.580555555556</c:v>
                </c:pt>
                <c:pt idx="30939">
                  <c:v>45078.580555555556</c:v>
                </c:pt>
                <c:pt idx="30940">
                  <c:v>45078.580555555556</c:v>
                </c:pt>
                <c:pt idx="30941">
                  <c:v>45078.580555555556</c:v>
                </c:pt>
                <c:pt idx="30942">
                  <c:v>45078.581250000003</c:v>
                </c:pt>
                <c:pt idx="30943">
                  <c:v>45078.581250000003</c:v>
                </c:pt>
                <c:pt idx="30944">
                  <c:v>45078.581250000003</c:v>
                </c:pt>
                <c:pt idx="30945">
                  <c:v>45078.581250000003</c:v>
                </c:pt>
                <c:pt idx="30946">
                  <c:v>45078.581250000003</c:v>
                </c:pt>
                <c:pt idx="30947">
                  <c:v>45078.581250000003</c:v>
                </c:pt>
                <c:pt idx="30948">
                  <c:v>45078.581944444442</c:v>
                </c:pt>
                <c:pt idx="30949">
                  <c:v>45078.581944444442</c:v>
                </c:pt>
                <c:pt idx="30950">
                  <c:v>45078.581944444442</c:v>
                </c:pt>
                <c:pt idx="30951">
                  <c:v>45078.581944444442</c:v>
                </c:pt>
                <c:pt idx="30952">
                  <c:v>45078.581944444442</c:v>
                </c:pt>
                <c:pt idx="30953">
                  <c:v>45078.581944444442</c:v>
                </c:pt>
                <c:pt idx="30954">
                  <c:v>45078.582638888889</c:v>
                </c:pt>
                <c:pt idx="30955">
                  <c:v>45078.582638888889</c:v>
                </c:pt>
                <c:pt idx="30956">
                  <c:v>45078.582638888889</c:v>
                </c:pt>
                <c:pt idx="30957">
                  <c:v>45078.582638888889</c:v>
                </c:pt>
                <c:pt idx="30958">
                  <c:v>45078.582638888889</c:v>
                </c:pt>
                <c:pt idx="30959">
                  <c:v>45078.582638888889</c:v>
                </c:pt>
                <c:pt idx="30960">
                  <c:v>45078.583333333336</c:v>
                </c:pt>
                <c:pt idx="30961">
                  <c:v>45078.583333333336</c:v>
                </c:pt>
                <c:pt idx="30962">
                  <c:v>45078.583333333336</c:v>
                </c:pt>
                <c:pt idx="30963">
                  <c:v>45078.583333333336</c:v>
                </c:pt>
                <c:pt idx="30964">
                  <c:v>45078.583333333336</c:v>
                </c:pt>
                <c:pt idx="30965">
                  <c:v>45078.583333333336</c:v>
                </c:pt>
                <c:pt idx="30966">
                  <c:v>45078.584027777775</c:v>
                </c:pt>
                <c:pt idx="30967">
                  <c:v>45078.584027777775</c:v>
                </c:pt>
                <c:pt idx="30968">
                  <c:v>45078.584027777775</c:v>
                </c:pt>
                <c:pt idx="30969">
                  <c:v>45078.584027777775</c:v>
                </c:pt>
                <c:pt idx="30970">
                  <c:v>45078.584027777775</c:v>
                </c:pt>
                <c:pt idx="30971">
                  <c:v>45078.584027777775</c:v>
                </c:pt>
                <c:pt idx="30972">
                  <c:v>45078.584722222222</c:v>
                </c:pt>
                <c:pt idx="30973">
                  <c:v>45078.584722222222</c:v>
                </c:pt>
                <c:pt idx="30974">
                  <c:v>45078.584722222222</c:v>
                </c:pt>
                <c:pt idx="30975">
                  <c:v>45078.584722222222</c:v>
                </c:pt>
                <c:pt idx="30976">
                  <c:v>45078.584722222222</c:v>
                </c:pt>
                <c:pt idx="30977">
                  <c:v>45078.584722222222</c:v>
                </c:pt>
                <c:pt idx="30978">
                  <c:v>45078.585416666669</c:v>
                </c:pt>
                <c:pt idx="30979">
                  <c:v>45078.585416666669</c:v>
                </c:pt>
                <c:pt idx="30980">
                  <c:v>45078.585416666669</c:v>
                </c:pt>
                <c:pt idx="30981">
                  <c:v>45078.585416666669</c:v>
                </c:pt>
                <c:pt idx="30982">
                  <c:v>45078.585416666669</c:v>
                </c:pt>
                <c:pt idx="30983">
                  <c:v>45078.585416666669</c:v>
                </c:pt>
                <c:pt idx="30984">
                  <c:v>45078.586111111108</c:v>
                </c:pt>
                <c:pt idx="30985">
                  <c:v>45078.586111111108</c:v>
                </c:pt>
                <c:pt idx="30986">
                  <c:v>45078.586111111108</c:v>
                </c:pt>
                <c:pt idx="30987">
                  <c:v>45078.586111111108</c:v>
                </c:pt>
                <c:pt idx="30988">
                  <c:v>45078.586111111108</c:v>
                </c:pt>
                <c:pt idx="30989">
                  <c:v>45078.586111111108</c:v>
                </c:pt>
                <c:pt idx="30990">
                  <c:v>45078.586805555555</c:v>
                </c:pt>
                <c:pt idx="30991">
                  <c:v>45078.586805555555</c:v>
                </c:pt>
                <c:pt idx="30992">
                  <c:v>45078.586805555555</c:v>
                </c:pt>
                <c:pt idx="30993">
                  <c:v>45078.586805555555</c:v>
                </c:pt>
                <c:pt idx="30994">
                  <c:v>45078.586805555555</c:v>
                </c:pt>
                <c:pt idx="30995">
                  <c:v>45078.586805555555</c:v>
                </c:pt>
                <c:pt idx="30996">
                  <c:v>45078.587500000001</c:v>
                </c:pt>
                <c:pt idx="30997">
                  <c:v>45078.587500000001</c:v>
                </c:pt>
                <c:pt idx="30998">
                  <c:v>45078.587500000001</c:v>
                </c:pt>
                <c:pt idx="30999">
                  <c:v>45078.587500000001</c:v>
                </c:pt>
                <c:pt idx="31000">
                  <c:v>45078.587500000001</c:v>
                </c:pt>
                <c:pt idx="31001">
                  <c:v>45078.587500000001</c:v>
                </c:pt>
                <c:pt idx="31002">
                  <c:v>45078.588194444441</c:v>
                </c:pt>
                <c:pt idx="31003">
                  <c:v>45078.588194444441</c:v>
                </c:pt>
                <c:pt idx="31004">
                  <c:v>45078.588194444441</c:v>
                </c:pt>
                <c:pt idx="31005">
                  <c:v>45078.588194444441</c:v>
                </c:pt>
                <c:pt idx="31006">
                  <c:v>45078.588194444441</c:v>
                </c:pt>
                <c:pt idx="31007">
                  <c:v>45078.588194444441</c:v>
                </c:pt>
                <c:pt idx="31008">
                  <c:v>45078.588888888888</c:v>
                </c:pt>
                <c:pt idx="31009">
                  <c:v>45078.588888888888</c:v>
                </c:pt>
                <c:pt idx="31010">
                  <c:v>45078.588888888888</c:v>
                </c:pt>
                <c:pt idx="31011">
                  <c:v>45078.588888888888</c:v>
                </c:pt>
                <c:pt idx="31012">
                  <c:v>45078.588888888888</c:v>
                </c:pt>
                <c:pt idx="31013">
                  <c:v>45078.588888888888</c:v>
                </c:pt>
                <c:pt idx="31014">
                  <c:v>45078.589583333334</c:v>
                </c:pt>
                <c:pt idx="31015">
                  <c:v>45078.589583333334</c:v>
                </c:pt>
                <c:pt idx="31016">
                  <c:v>45078.589583333334</c:v>
                </c:pt>
                <c:pt idx="31017">
                  <c:v>45078.589583333334</c:v>
                </c:pt>
                <c:pt idx="31018">
                  <c:v>45078.589583333334</c:v>
                </c:pt>
                <c:pt idx="31019">
                  <c:v>45078.589583333334</c:v>
                </c:pt>
                <c:pt idx="31020">
                  <c:v>45078.590277777781</c:v>
                </c:pt>
                <c:pt idx="31021">
                  <c:v>45078.590277777781</c:v>
                </c:pt>
                <c:pt idx="31022">
                  <c:v>45078.590277777781</c:v>
                </c:pt>
                <c:pt idx="31023">
                  <c:v>45078.590277777781</c:v>
                </c:pt>
                <c:pt idx="31024">
                  <c:v>45078.590277777781</c:v>
                </c:pt>
                <c:pt idx="31025">
                  <c:v>45078.590277777781</c:v>
                </c:pt>
                <c:pt idx="31026">
                  <c:v>45078.59097222222</c:v>
                </c:pt>
                <c:pt idx="31027">
                  <c:v>45078.59097222222</c:v>
                </c:pt>
                <c:pt idx="31028">
                  <c:v>45078.59097222222</c:v>
                </c:pt>
                <c:pt idx="31029">
                  <c:v>45078.59097222222</c:v>
                </c:pt>
                <c:pt idx="31030">
                  <c:v>45078.59097222222</c:v>
                </c:pt>
                <c:pt idx="31031">
                  <c:v>45078.59097222222</c:v>
                </c:pt>
                <c:pt idx="31032">
                  <c:v>45078.591666666667</c:v>
                </c:pt>
                <c:pt idx="31033">
                  <c:v>45078.591666666667</c:v>
                </c:pt>
                <c:pt idx="31034">
                  <c:v>45078.591666666667</c:v>
                </c:pt>
                <c:pt idx="31035">
                  <c:v>45078.591666666667</c:v>
                </c:pt>
                <c:pt idx="31036">
                  <c:v>45078.591666666667</c:v>
                </c:pt>
                <c:pt idx="31037">
                  <c:v>45078.591666666667</c:v>
                </c:pt>
                <c:pt idx="31038">
                  <c:v>45078.592361111114</c:v>
                </c:pt>
                <c:pt idx="31039">
                  <c:v>45078.592361111114</c:v>
                </c:pt>
                <c:pt idx="31040">
                  <c:v>45078.592361111114</c:v>
                </c:pt>
                <c:pt idx="31041">
                  <c:v>45078.592361111114</c:v>
                </c:pt>
                <c:pt idx="31042">
                  <c:v>45078.592361111114</c:v>
                </c:pt>
                <c:pt idx="31043">
                  <c:v>45078.592361111114</c:v>
                </c:pt>
                <c:pt idx="31044">
                  <c:v>45078.593055555553</c:v>
                </c:pt>
                <c:pt idx="31045">
                  <c:v>45078.593055555553</c:v>
                </c:pt>
                <c:pt idx="31046">
                  <c:v>45078.593055555553</c:v>
                </c:pt>
                <c:pt idx="31047">
                  <c:v>45078.593055555553</c:v>
                </c:pt>
                <c:pt idx="31048">
                  <c:v>45078.593055555553</c:v>
                </c:pt>
                <c:pt idx="31049">
                  <c:v>45078.593055555553</c:v>
                </c:pt>
                <c:pt idx="31050">
                  <c:v>45078.59375</c:v>
                </c:pt>
                <c:pt idx="31051">
                  <c:v>45078.59375</c:v>
                </c:pt>
                <c:pt idx="31052">
                  <c:v>45078.59375</c:v>
                </c:pt>
                <c:pt idx="31053">
                  <c:v>45078.59375</c:v>
                </c:pt>
                <c:pt idx="31054">
                  <c:v>45078.59375</c:v>
                </c:pt>
                <c:pt idx="31055">
                  <c:v>45078.59375</c:v>
                </c:pt>
                <c:pt idx="31056">
                  <c:v>45078.594444444447</c:v>
                </c:pt>
                <c:pt idx="31057">
                  <c:v>45078.594444444447</c:v>
                </c:pt>
                <c:pt idx="31058">
                  <c:v>45078.594444444447</c:v>
                </c:pt>
                <c:pt idx="31059">
                  <c:v>45078.594444444447</c:v>
                </c:pt>
                <c:pt idx="31060">
                  <c:v>45078.594444444447</c:v>
                </c:pt>
                <c:pt idx="31061">
                  <c:v>45078.594444444447</c:v>
                </c:pt>
                <c:pt idx="31062">
                  <c:v>45078.595138888886</c:v>
                </c:pt>
                <c:pt idx="31063">
                  <c:v>45078.595138888886</c:v>
                </c:pt>
                <c:pt idx="31064">
                  <c:v>45078.595138888886</c:v>
                </c:pt>
                <c:pt idx="31065">
                  <c:v>45078.595138888886</c:v>
                </c:pt>
                <c:pt idx="31066">
                  <c:v>45078.595138888886</c:v>
                </c:pt>
                <c:pt idx="31067">
                  <c:v>45078.595138888886</c:v>
                </c:pt>
                <c:pt idx="31068">
                  <c:v>45078.595833333333</c:v>
                </c:pt>
                <c:pt idx="31069">
                  <c:v>45078.595833333333</c:v>
                </c:pt>
                <c:pt idx="31070">
                  <c:v>45078.595833333333</c:v>
                </c:pt>
                <c:pt idx="31071">
                  <c:v>45078.595833333333</c:v>
                </c:pt>
                <c:pt idx="31072">
                  <c:v>45078.595833333333</c:v>
                </c:pt>
                <c:pt idx="31073">
                  <c:v>45078.595833333333</c:v>
                </c:pt>
                <c:pt idx="31074">
                  <c:v>45078.59652777778</c:v>
                </c:pt>
                <c:pt idx="31075">
                  <c:v>45078.59652777778</c:v>
                </c:pt>
                <c:pt idx="31076">
                  <c:v>45078.59652777778</c:v>
                </c:pt>
                <c:pt idx="31077">
                  <c:v>45078.59652777778</c:v>
                </c:pt>
                <c:pt idx="31078">
                  <c:v>45078.59652777778</c:v>
                </c:pt>
                <c:pt idx="31079">
                  <c:v>45078.59652777778</c:v>
                </c:pt>
                <c:pt idx="31080">
                  <c:v>45078.597222222219</c:v>
                </c:pt>
                <c:pt idx="31081">
                  <c:v>45078.597222222219</c:v>
                </c:pt>
                <c:pt idx="31082">
                  <c:v>45078.597222222219</c:v>
                </c:pt>
                <c:pt idx="31083">
                  <c:v>45078.597222222219</c:v>
                </c:pt>
                <c:pt idx="31084">
                  <c:v>45078.597222222219</c:v>
                </c:pt>
                <c:pt idx="31085">
                  <c:v>45078.597222222219</c:v>
                </c:pt>
                <c:pt idx="31086">
                  <c:v>45078.597916666666</c:v>
                </c:pt>
                <c:pt idx="31087">
                  <c:v>45078.597916666666</c:v>
                </c:pt>
                <c:pt idx="31088">
                  <c:v>45078.597916666666</c:v>
                </c:pt>
                <c:pt idx="31089">
                  <c:v>45078.597916666666</c:v>
                </c:pt>
                <c:pt idx="31090">
                  <c:v>45078.597916666666</c:v>
                </c:pt>
                <c:pt idx="31091">
                  <c:v>45078.597916666666</c:v>
                </c:pt>
                <c:pt idx="31092">
                  <c:v>45078.598611111112</c:v>
                </c:pt>
                <c:pt idx="31093">
                  <c:v>45078.598611111112</c:v>
                </c:pt>
                <c:pt idx="31094">
                  <c:v>45078.598611111112</c:v>
                </c:pt>
                <c:pt idx="31095">
                  <c:v>45078.598611111112</c:v>
                </c:pt>
                <c:pt idx="31096">
                  <c:v>45078.598611111112</c:v>
                </c:pt>
                <c:pt idx="31097">
                  <c:v>45078.598611111112</c:v>
                </c:pt>
                <c:pt idx="31098">
                  <c:v>45078.599305555559</c:v>
                </c:pt>
                <c:pt idx="31099">
                  <c:v>45078.599305555559</c:v>
                </c:pt>
                <c:pt idx="31100">
                  <c:v>45078.599305555559</c:v>
                </c:pt>
                <c:pt idx="31101">
                  <c:v>45078.599305555559</c:v>
                </c:pt>
                <c:pt idx="31102">
                  <c:v>45078.599305555559</c:v>
                </c:pt>
                <c:pt idx="31103">
                  <c:v>45078.599305555559</c:v>
                </c:pt>
                <c:pt idx="31104">
                  <c:v>45078.6</c:v>
                </c:pt>
                <c:pt idx="31105">
                  <c:v>45078.6</c:v>
                </c:pt>
                <c:pt idx="31106">
                  <c:v>45078.6</c:v>
                </c:pt>
                <c:pt idx="31107">
                  <c:v>45078.6</c:v>
                </c:pt>
                <c:pt idx="31108">
                  <c:v>45078.6</c:v>
                </c:pt>
                <c:pt idx="31109">
                  <c:v>45078.6</c:v>
                </c:pt>
                <c:pt idx="31110">
                  <c:v>45078.600694444445</c:v>
                </c:pt>
                <c:pt idx="31111">
                  <c:v>45078.600694444445</c:v>
                </c:pt>
                <c:pt idx="31112">
                  <c:v>45078.600694444445</c:v>
                </c:pt>
                <c:pt idx="31113">
                  <c:v>45078.600694444445</c:v>
                </c:pt>
                <c:pt idx="31114">
                  <c:v>45078.600694444445</c:v>
                </c:pt>
                <c:pt idx="31115">
                  <c:v>45078.600694444445</c:v>
                </c:pt>
                <c:pt idx="31116">
                  <c:v>45078.601388888892</c:v>
                </c:pt>
                <c:pt idx="31117">
                  <c:v>45078.601388888892</c:v>
                </c:pt>
                <c:pt idx="31118">
                  <c:v>45078.601388888892</c:v>
                </c:pt>
                <c:pt idx="31119">
                  <c:v>45078.601388888892</c:v>
                </c:pt>
                <c:pt idx="31120">
                  <c:v>45078.601388888892</c:v>
                </c:pt>
                <c:pt idx="31121">
                  <c:v>45078.601388888892</c:v>
                </c:pt>
                <c:pt idx="31122">
                  <c:v>45078.602083333331</c:v>
                </c:pt>
                <c:pt idx="31123">
                  <c:v>45078.602083333331</c:v>
                </c:pt>
                <c:pt idx="31124">
                  <c:v>45078.602083333331</c:v>
                </c:pt>
                <c:pt idx="31125">
                  <c:v>45078.602083333331</c:v>
                </c:pt>
                <c:pt idx="31126">
                  <c:v>45078.602083333331</c:v>
                </c:pt>
                <c:pt idx="31127">
                  <c:v>45078.602083333331</c:v>
                </c:pt>
                <c:pt idx="31128">
                  <c:v>45078.602777777778</c:v>
                </c:pt>
                <c:pt idx="31129">
                  <c:v>45078.602777777778</c:v>
                </c:pt>
                <c:pt idx="31130">
                  <c:v>45078.602777777778</c:v>
                </c:pt>
                <c:pt idx="31131">
                  <c:v>45078.602777777778</c:v>
                </c:pt>
                <c:pt idx="31132">
                  <c:v>45078.602777777778</c:v>
                </c:pt>
                <c:pt idx="31133">
                  <c:v>45078.602777777778</c:v>
                </c:pt>
                <c:pt idx="31134">
                  <c:v>45078.603472222225</c:v>
                </c:pt>
                <c:pt idx="31135">
                  <c:v>45078.603472222225</c:v>
                </c:pt>
                <c:pt idx="31136">
                  <c:v>45078.603472222225</c:v>
                </c:pt>
                <c:pt idx="31137">
                  <c:v>45078.603472222225</c:v>
                </c:pt>
                <c:pt idx="31138">
                  <c:v>45078.603472222225</c:v>
                </c:pt>
                <c:pt idx="31139">
                  <c:v>45078.603472222225</c:v>
                </c:pt>
                <c:pt idx="31140">
                  <c:v>45078.604166666664</c:v>
                </c:pt>
                <c:pt idx="31141">
                  <c:v>45078.604166666664</c:v>
                </c:pt>
                <c:pt idx="31142">
                  <c:v>45078.604166666664</c:v>
                </c:pt>
                <c:pt idx="31143">
                  <c:v>45078.604166666664</c:v>
                </c:pt>
                <c:pt idx="31144">
                  <c:v>45078.604166666664</c:v>
                </c:pt>
                <c:pt idx="31145">
                  <c:v>45078.604166666664</c:v>
                </c:pt>
                <c:pt idx="31146">
                  <c:v>45078.604861111111</c:v>
                </c:pt>
                <c:pt idx="31147">
                  <c:v>45078.604861111111</c:v>
                </c:pt>
                <c:pt idx="31148">
                  <c:v>45078.604861111111</c:v>
                </c:pt>
                <c:pt idx="31149">
                  <c:v>45078.604861111111</c:v>
                </c:pt>
                <c:pt idx="31150">
                  <c:v>45078.604861111111</c:v>
                </c:pt>
                <c:pt idx="31151">
                  <c:v>45078.604861111111</c:v>
                </c:pt>
                <c:pt idx="31152">
                  <c:v>45078.605555555558</c:v>
                </c:pt>
                <c:pt idx="31153">
                  <c:v>45078.605555555558</c:v>
                </c:pt>
                <c:pt idx="31154">
                  <c:v>45078.605555555558</c:v>
                </c:pt>
                <c:pt idx="31155">
                  <c:v>45078.605555555558</c:v>
                </c:pt>
                <c:pt idx="31156">
                  <c:v>45078.605555555558</c:v>
                </c:pt>
                <c:pt idx="31157">
                  <c:v>45078.605555555558</c:v>
                </c:pt>
                <c:pt idx="31158">
                  <c:v>45078.606249999997</c:v>
                </c:pt>
                <c:pt idx="31159">
                  <c:v>45078.606249999997</c:v>
                </c:pt>
                <c:pt idx="31160">
                  <c:v>45078.606249999997</c:v>
                </c:pt>
                <c:pt idx="31161">
                  <c:v>45078.606249999997</c:v>
                </c:pt>
                <c:pt idx="31162">
                  <c:v>45078.606249999997</c:v>
                </c:pt>
                <c:pt idx="31163">
                  <c:v>45078.606249999997</c:v>
                </c:pt>
                <c:pt idx="31164">
                  <c:v>45078.606944444444</c:v>
                </c:pt>
                <c:pt idx="31165">
                  <c:v>45078.606944444444</c:v>
                </c:pt>
                <c:pt idx="31166">
                  <c:v>45078.606944444444</c:v>
                </c:pt>
                <c:pt idx="31167">
                  <c:v>45078.606944444444</c:v>
                </c:pt>
                <c:pt idx="31168">
                  <c:v>45078.606944444444</c:v>
                </c:pt>
                <c:pt idx="31169">
                  <c:v>45078.606944444444</c:v>
                </c:pt>
                <c:pt idx="31170">
                  <c:v>45078.607638888891</c:v>
                </c:pt>
                <c:pt idx="31171">
                  <c:v>45078.607638888891</c:v>
                </c:pt>
                <c:pt idx="31172">
                  <c:v>45078.607638888891</c:v>
                </c:pt>
                <c:pt idx="31173">
                  <c:v>45078.607638888891</c:v>
                </c:pt>
                <c:pt idx="31174">
                  <c:v>45078.607638888891</c:v>
                </c:pt>
                <c:pt idx="31175">
                  <c:v>45078.607638888891</c:v>
                </c:pt>
                <c:pt idx="31176">
                  <c:v>45078.60833333333</c:v>
                </c:pt>
                <c:pt idx="31177">
                  <c:v>45078.60833333333</c:v>
                </c:pt>
                <c:pt idx="31178">
                  <c:v>45078.60833333333</c:v>
                </c:pt>
                <c:pt idx="31179">
                  <c:v>45078.60833333333</c:v>
                </c:pt>
                <c:pt idx="31180">
                  <c:v>45078.60833333333</c:v>
                </c:pt>
                <c:pt idx="31181">
                  <c:v>45078.60833333333</c:v>
                </c:pt>
                <c:pt idx="31182">
                  <c:v>45078.609027777777</c:v>
                </c:pt>
                <c:pt idx="31183">
                  <c:v>45078.609027777777</c:v>
                </c:pt>
                <c:pt idx="31184">
                  <c:v>45078.609027777777</c:v>
                </c:pt>
                <c:pt idx="31185">
                  <c:v>45078.609027777777</c:v>
                </c:pt>
                <c:pt idx="31186">
                  <c:v>45078.609027777777</c:v>
                </c:pt>
                <c:pt idx="31187">
                  <c:v>45078.609027777777</c:v>
                </c:pt>
                <c:pt idx="31188">
                  <c:v>45078.609722222223</c:v>
                </c:pt>
                <c:pt idx="31189">
                  <c:v>45078.609722222223</c:v>
                </c:pt>
                <c:pt idx="31190">
                  <c:v>45078.609722222223</c:v>
                </c:pt>
                <c:pt idx="31191">
                  <c:v>45078.609722222223</c:v>
                </c:pt>
                <c:pt idx="31192">
                  <c:v>45078.609722222223</c:v>
                </c:pt>
                <c:pt idx="31193">
                  <c:v>45078.609722222223</c:v>
                </c:pt>
                <c:pt idx="31194">
                  <c:v>45078.61041666667</c:v>
                </c:pt>
                <c:pt idx="31195">
                  <c:v>45078.61041666667</c:v>
                </c:pt>
                <c:pt idx="31196">
                  <c:v>45078.61041666667</c:v>
                </c:pt>
                <c:pt idx="31197">
                  <c:v>45078.61041666667</c:v>
                </c:pt>
                <c:pt idx="31198">
                  <c:v>45078.61041666667</c:v>
                </c:pt>
                <c:pt idx="31199">
                  <c:v>45078.61041666667</c:v>
                </c:pt>
                <c:pt idx="31200">
                  <c:v>45078.611111111109</c:v>
                </c:pt>
                <c:pt idx="31201">
                  <c:v>45078.611111111109</c:v>
                </c:pt>
                <c:pt idx="31202">
                  <c:v>45078.611111111109</c:v>
                </c:pt>
                <c:pt idx="31203">
                  <c:v>45078.611111111109</c:v>
                </c:pt>
                <c:pt idx="31204">
                  <c:v>45078.611111111109</c:v>
                </c:pt>
                <c:pt idx="31205">
                  <c:v>45078.611111111109</c:v>
                </c:pt>
                <c:pt idx="31206">
                  <c:v>45078.611805555556</c:v>
                </c:pt>
                <c:pt idx="31207">
                  <c:v>45078.611805555556</c:v>
                </c:pt>
                <c:pt idx="31208">
                  <c:v>45078.611805555556</c:v>
                </c:pt>
                <c:pt idx="31209">
                  <c:v>45078.611805555556</c:v>
                </c:pt>
                <c:pt idx="31210">
                  <c:v>45078.611805555556</c:v>
                </c:pt>
                <c:pt idx="31211">
                  <c:v>45078.611805555556</c:v>
                </c:pt>
                <c:pt idx="31212">
                  <c:v>45078.612500000003</c:v>
                </c:pt>
                <c:pt idx="31213">
                  <c:v>45078.612500000003</c:v>
                </c:pt>
                <c:pt idx="31214">
                  <c:v>45078.612500000003</c:v>
                </c:pt>
                <c:pt idx="31215">
                  <c:v>45078.612500000003</c:v>
                </c:pt>
                <c:pt idx="31216">
                  <c:v>45078.612500000003</c:v>
                </c:pt>
                <c:pt idx="31217">
                  <c:v>45078.612500000003</c:v>
                </c:pt>
                <c:pt idx="31218">
                  <c:v>45078.613194444442</c:v>
                </c:pt>
                <c:pt idx="31219">
                  <c:v>45078.613194444442</c:v>
                </c:pt>
                <c:pt idx="31220">
                  <c:v>45078.613194444442</c:v>
                </c:pt>
                <c:pt idx="31221">
                  <c:v>45078.613194444442</c:v>
                </c:pt>
                <c:pt idx="31222">
                  <c:v>45078.613194444442</c:v>
                </c:pt>
                <c:pt idx="31223">
                  <c:v>45078.613194444442</c:v>
                </c:pt>
                <c:pt idx="31224">
                  <c:v>45078.613888888889</c:v>
                </c:pt>
                <c:pt idx="31225">
                  <c:v>45078.613888888889</c:v>
                </c:pt>
                <c:pt idx="31226">
                  <c:v>45078.613888888889</c:v>
                </c:pt>
                <c:pt idx="31227">
                  <c:v>45078.613888888889</c:v>
                </c:pt>
                <c:pt idx="31228">
                  <c:v>45078.613888888889</c:v>
                </c:pt>
                <c:pt idx="31229">
                  <c:v>45078.613888888889</c:v>
                </c:pt>
                <c:pt idx="31230">
                  <c:v>45078.614583333336</c:v>
                </c:pt>
                <c:pt idx="31231">
                  <c:v>45078.614583333336</c:v>
                </c:pt>
                <c:pt idx="31232">
                  <c:v>45078.614583333336</c:v>
                </c:pt>
                <c:pt idx="31233">
                  <c:v>45078.614583333336</c:v>
                </c:pt>
                <c:pt idx="31234">
                  <c:v>45078.614583333336</c:v>
                </c:pt>
                <c:pt idx="31235">
                  <c:v>45078.614583333336</c:v>
                </c:pt>
                <c:pt idx="31236">
                  <c:v>45078.615277777775</c:v>
                </c:pt>
                <c:pt idx="31237">
                  <c:v>45078.615277777775</c:v>
                </c:pt>
                <c:pt idx="31238">
                  <c:v>45078.615277777775</c:v>
                </c:pt>
                <c:pt idx="31239">
                  <c:v>45078.615277777775</c:v>
                </c:pt>
                <c:pt idx="31240">
                  <c:v>45078.615277777775</c:v>
                </c:pt>
                <c:pt idx="31241">
                  <c:v>45078.615277777775</c:v>
                </c:pt>
                <c:pt idx="31242">
                  <c:v>45078.615972222222</c:v>
                </c:pt>
                <c:pt idx="31243">
                  <c:v>45078.615972222222</c:v>
                </c:pt>
                <c:pt idx="31244">
                  <c:v>45078.615972222222</c:v>
                </c:pt>
                <c:pt idx="31245">
                  <c:v>45078.615972222222</c:v>
                </c:pt>
                <c:pt idx="31246">
                  <c:v>45078.615972222222</c:v>
                </c:pt>
                <c:pt idx="31247">
                  <c:v>45078.615972222222</c:v>
                </c:pt>
                <c:pt idx="31248">
                  <c:v>45078.616666666669</c:v>
                </c:pt>
                <c:pt idx="31249">
                  <c:v>45078.616666666669</c:v>
                </c:pt>
                <c:pt idx="31250">
                  <c:v>45078.616666666669</c:v>
                </c:pt>
                <c:pt idx="31251">
                  <c:v>45078.616666666669</c:v>
                </c:pt>
                <c:pt idx="31252">
                  <c:v>45078.616666666669</c:v>
                </c:pt>
                <c:pt idx="31253">
                  <c:v>45078.616666666669</c:v>
                </c:pt>
                <c:pt idx="31254">
                  <c:v>45078.617361111108</c:v>
                </c:pt>
                <c:pt idx="31255">
                  <c:v>45078.617361111108</c:v>
                </c:pt>
                <c:pt idx="31256">
                  <c:v>45078.617361111108</c:v>
                </c:pt>
                <c:pt idx="31257">
                  <c:v>45078.617361111108</c:v>
                </c:pt>
                <c:pt idx="31258">
                  <c:v>45078.617361111108</c:v>
                </c:pt>
                <c:pt idx="31259">
                  <c:v>45078.617361111108</c:v>
                </c:pt>
                <c:pt idx="31260">
                  <c:v>45078.618055555555</c:v>
                </c:pt>
                <c:pt idx="31261">
                  <c:v>45078.618055555555</c:v>
                </c:pt>
                <c:pt idx="31262">
                  <c:v>45078.618055555555</c:v>
                </c:pt>
                <c:pt idx="31263">
                  <c:v>45078.618055555555</c:v>
                </c:pt>
                <c:pt idx="31264">
                  <c:v>45078.618055555555</c:v>
                </c:pt>
                <c:pt idx="31265">
                  <c:v>45078.618055555555</c:v>
                </c:pt>
                <c:pt idx="31266">
                  <c:v>45078.618750000001</c:v>
                </c:pt>
                <c:pt idx="31267">
                  <c:v>45078.618750000001</c:v>
                </c:pt>
                <c:pt idx="31268">
                  <c:v>45078.618750000001</c:v>
                </c:pt>
                <c:pt idx="31269">
                  <c:v>45078.618750000001</c:v>
                </c:pt>
                <c:pt idx="31270">
                  <c:v>45078.618750000001</c:v>
                </c:pt>
                <c:pt idx="31271">
                  <c:v>45078.618750000001</c:v>
                </c:pt>
                <c:pt idx="31272">
                  <c:v>45078.619444444441</c:v>
                </c:pt>
                <c:pt idx="31273">
                  <c:v>45078.619444444441</c:v>
                </c:pt>
                <c:pt idx="31274">
                  <c:v>45078.619444444441</c:v>
                </c:pt>
                <c:pt idx="31275">
                  <c:v>45078.619444444441</c:v>
                </c:pt>
                <c:pt idx="31276">
                  <c:v>45078.619444444441</c:v>
                </c:pt>
                <c:pt idx="31277">
                  <c:v>45078.619444444441</c:v>
                </c:pt>
                <c:pt idx="31278">
                  <c:v>45078.620138888888</c:v>
                </c:pt>
                <c:pt idx="31279">
                  <c:v>45078.620138888888</c:v>
                </c:pt>
                <c:pt idx="31280">
                  <c:v>45078.620138888888</c:v>
                </c:pt>
                <c:pt idx="31281">
                  <c:v>45078.620138888888</c:v>
                </c:pt>
                <c:pt idx="31282">
                  <c:v>45078.620138888888</c:v>
                </c:pt>
                <c:pt idx="31283">
                  <c:v>45078.620138888888</c:v>
                </c:pt>
                <c:pt idx="31284">
                  <c:v>45078.620833333334</c:v>
                </c:pt>
                <c:pt idx="31285">
                  <c:v>45078.620833333334</c:v>
                </c:pt>
                <c:pt idx="31286">
                  <c:v>45078.620833333334</c:v>
                </c:pt>
                <c:pt idx="31287">
                  <c:v>45078.620833333334</c:v>
                </c:pt>
                <c:pt idx="31288">
                  <c:v>45078.620833333334</c:v>
                </c:pt>
                <c:pt idx="31289">
                  <c:v>45078.620833333334</c:v>
                </c:pt>
                <c:pt idx="31290">
                  <c:v>45078.621527777781</c:v>
                </c:pt>
                <c:pt idx="31291">
                  <c:v>45078.621527777781</c:v>
                </c:pt>
                <c:pt idx="31292">
                  <c:v>45078.621527777781</c:v>
                </c:pt>
                <c:pt idx="31293">
                  <c:v>45078.621527777781</c:v>
                </c:pt>
                <c:pt idx="31294">
                  <c:v>45078.621527777781</c:v>
                </c:pt>
                <c:pt idx="31295">
                  <c:v>45078.621527777781</c:v>
                </c:pt>
                <c:pt idx="31296">
                  <c:v>45078.62222222222</c:v>
                </c:pt>
                <c:pt idx="31297">
                  <c:v>45078.62222222222</c:v>
                </c:pt>
                <c:pt idx="31298">
                  <c:v>45078.62222222222</c:v>
                </c:pt>
                <c:pt idx="31299">
                  <c:v>45078.62222222222</c:v>
                </c:pt>
                <c:pt idx="31300">
                  <c:v>45078.62222222222</c:v>
                </c:pt>
                <c:pt idx="31301">
                  <c:v>45078.62222222222</c:v>
                </c:pt>
                <c:pt idx="31302">
                  <c:v>45078.622916666667</c:v>
                </c:pt>
                <c:pt idx="31303">
                  <c:v>45078.622916666667</c:v>
                </c:pt>
                <c:pt idx="31304">
                  <c:v>45078.622916666667</c:v>
                </c:pt>
                <c:pt idx="31305">
                  <c:v>45078.622916666667</c:v>
                </c:pt>
                <c:pt idx="31306">
                  <c:v>45078.622916666667</c:v>
                </c:pt>
                <c:pt idx="31307">
                  <c:v>45078.622916666667</c:v>
                </c:pt>
                <c:pt idx="31308">
                  <c:v>45078.623611111114</c:v>
                </c:pt>
                <c:pt idx="31309">
                  <c:v>45078.623611111114</c:v>
                </c:pt>
                <c:pt idx="31310">
                  <c:v>45078.623611111114</c:v>
                </c:pt>
                <c:pt idx="31311">
                  <c:v>45078.623611111114</c:v>
                </c:pt>
                <c:pt idx="31312">
                  <c:v>45078.623611111114</c:v>
                </c:pt>
                <c:pt idx="31313">
                  <c:v>45078.623611111114</c:v>
                </c:pt>
                <c:pt idx="31314">
                  <c:v>45078.624305555553</c:v>
                </c:pt>
                <c:pt idx="31315">
                  <c:v>45078.624305555553</c:v>
                </c:pt>
                <c:pt idx="31316">
                  <c:v>45078.624305555553</c:v>
                </c:pt>
                <c:pt idx="31317">
                  <c:v>45078.624305555553</c:v>
                </c:pt>
                <c:pt idx="31318">
                  <c:v>45078.624305555553</c:v>
                </c:pt>
                <c:pt idx="31319">
                  <c:v>45078.624305555553</c:v>
                </c:pt>
                <c:pt idx="31320">
                  <c:v>45078.625</c:v>
                </c:pt>
                <c:pt idx="31321">
                  <c:v>45078.625</c:v>
                </c:pt>
                <c:pt idx="31322">
                  <c:v>45078.625</c:v>
                </c:pt>
                <c:pt idx="31323">
                  <c:v>45078.625</c:v>
                </c:pt>
                <c:pt idx="31324">
                  <c:v>45078.625</c:v>
                </c:pt>
                <c:pt idx="31325">
                  <c:v>45078.625</c:v>
                </c:pt>
                <c:pt idx="31326">
                  <c:v>45078.625694444447</c:v>
                </c:pt>
                <c:pt idx="31327">
                  <c:v>45078.625694444447</c:v>
                </c:pt>
                <c:pt idx="31328">
                  <c:v>45078.625694444447</c:v>
                </c:pt>
                <c:pt idx="31329">
                  <c:v>45078.625694444447</c:v>
                </c:pt>
                <c:pt idx="31330">
                  <c:v>45078.625694444447</c:v>
                </c:pt>
                <c:pt idx="31331">
                  <c:v>45078.625694444447</c:v>
                </c:pt>
                <c:pt idx="31332">
                  <c:v>45078.626388888886</c:v>
                </c:pt>
                <c:pt idx="31333">
                  <c:v>45078.626388888886</c:v>
                </c:pt>
                <c:pt idx="31334">
                  <c:v>45078.626388888886</c:v>
                </c:pt>
                <c:pt idx="31335">
                  <c:v>45078.626388888886</c:v>
                </c:pt>
                <c:pt idx="31336">
                  <c:v>45078.626388888886</c:v>
                </c:pt>
                <c:pt idx="31337">
                  <c:v>45078.626388888886</c:v>
                </c:pt>
                <c:pt idx="31338">
                  <c:v>45078.627083333333</c:v>
                </c:pt>
                <c:pt idx="31339">
                  <c:v>45078.627083333333</c:v>
                </c:pt>
                <c:pt idx="31340">
                  <c:v>45078.627083333333</c:v>
                </c:pt>
                <c:pt idx="31341">
                  <c:v>45078.627083333333</c:v>
                </c:pt>
                <c:pt idx="31342">
                  <c:v>45078.627083333333</c:v>
                </c:pt>
                <c:pt idx="31343">
                  <c:v>45078.627083333333</c:v>
                </c:pt>
                <c:pt idx="31344">
                  <c:v>45078.62777777778</c:v>
                </c:pt>
                <c:pt idx="31345">
                  <c:v>45078.62777777778</c:v>
                </c:pt>
                <c:pt idx="31346">
                  <c:v>45078.62777777778</c:v>
                </c:pt>
                <c:pt idx="31347">
                  <c:v>45078.62777777778</c:v>
                </c:pt>
                <c:pt idx="31348">
                  <c:v>45078.62777777778</c:v>
                </c:pt>
                <c:pt idx="31349">
                  <c:v>45078.62777777778</c:v>
                </c:pt>
                <c:pt idx="31350">
                  <c:v>45078.628472222219</c:v>
                </c:pt>
                <c:pt idx="31351">
                  <c:v>45078.628472222219</c:v>
                </c:pt>
                <c:pt idx="31352">
                  <c:v>45078.628472222219</c:v>
                </c:pt>
                <c:pt idx="31353">
                  <c:v>45078.628472222219</c:v>
                </c:pt>
                <c:pt idx="31354">
                  <c:v>45078.628472222219</c:v>
                </c:pt>
                <c:pt idx="31355">
                  <c:v>45078.628472222219</c:v>
                </c:pt>
                <c:pt idx="31356">
                  <c:v>45078.629166666666</c:v>
                </c:pt>
                <c:pt idx="31357">
                  <c:v>45078.629166666666</c:v>
                </c:pt>
                <c:pt idx="31358">
                  <c:v>45078.629166666666</c:v>
                </c:pt>
                <c:pt idx="31359">
                  <c:v>45078.629166666666</c:v>
                </c:pt>
                <c:pt idx="31360">
                  <c:v>45078.629166666666</c:v>
                </c:pt>
                <c:pt idx="31361">
                  <c:v>45078.629166666666</c:v>
                </c:pt>
                <c:pt idx="31362">
                  <c:v>45078.629861111112</c:v>
                </c:pt>
                <c:pt idx="31363">
                  <c:v>45078.629861111112</c:v>
                </c:pt>
                <c:pt idx="31364">
                  <c:v>45078.629861111112</c:v>
                </c:pt>
                <c:pt idx="31365">
                  <c:v>45078.629861111112</c:v>
                </c:pt>
                <c:pt idx="31366">
                  <c:v>45078.629861111112</c:v>
                </c:pt>
                <c:pt idx="31367">
                  <c:v>45078.629861111112</c:v>
                </c:pt>
                <c:pt idx="31368">
                  <c:v>45078.630555555559</c:v>
                </c:pt>
                <c:pt idx="31369">
                  <c:v>45078.630555555559</c:v>
                </c:pt>
                <c:pt idx="31370">
                  <c:v>45078.630555555559</c:v>
                </c:pt>
                <c:pt idx="31371">
                  <c:v>45078.630555555559</c:v>
                </c:pt>
                <c:pt idx="31372">
                  <c:v>45078.630555555559</c:v>
                </c:pt>
                <c:pt idx="31373">
                  <c:v>45078.630555555559</c:v>
                </c:pt>
                <c:pt idx="31374">
                  <c:v>45078.631249999999</c:v>
                </c:pt>
                <c:pt idx="31375">
                  <c:v>45078.631249999999</c:v>
                </c:pt>
                <c:pt idx="31376">
                  <c:v>45078.631249999999</c:v>
                </c:pt>
                <c:pt idx="31377">
                  <c:v>45078.631249999999</c:v>
                </c:pt>
                <c:pt idx="31378">
                  <c:v>45078.631249999999</c:v>
                </c:pt>
                <c:pt idx="31379">
                  <c:v>45078.631249999999</c:v>
                </c:pt>
                <c:pt idx="31380">
                  <c:v>45078.631944444445</c:v>
                </c:pt>
                <c:pt idx="31381">
                  <c:v>45078.631944444445</c:v>
                </c:pt>
                <c:pt idx="31382">
                  <c:v>45078.631944444445</c:v>
                </c:pt>
                <c:pt idx="31383">
                  <c:v>45078.631944444445</c:v>
                </c:pt>
                <c:pt idx="31384">
                  <c:v>45078.631944444445</c:v>
                </c:pt>
                <c:pt idx="31385">
                  <c:v>45078.631944444445</c:v>
                </c:pt>
                <c:pt idx="31386">
                  <c:v>45078.632638888892</c:v>
                </c:pt>
                <c:pt idx="31387">
                  <c:v>45078.632638888892</c:v>
                </c:pt>
                <c:pt idx="31388">
                  <c:v>45078.632638888892</c:v>
                </c:pt>
                <c:pt idx="31389">
                  <c:v>45078.632638888892</c:v>
                </c:pt>
                <c:pt idx="31390">
                  <c:v>45078.632638888892</c:v>
                </c:pt>
                <c:pt idx="31391">
                  <c:v>45078.632638888892</c:v>
                </c:pt>
                <c:pt idx="31392">
                  <c:v>45078.633333333331</c:v>
                </c:pt>
                <c:pt idx="31393">
                  <c:v>45078.633333333331</c:v>
                </c:pt>
                <c:pt idx="31394">
                  <c:v>45078.633333333331</c:v>
                </c:pt>
                <c:pt idx="31395">
                  <c:v>45078.633333333331</c:v>
                </c:pt>
                <c:pt idx="31396">
                  <c:v>45078.633333333331</c:v>
                </c:pt>
                <c:pt idx="31397">
                  <c:v>45078.633333333331</c:v>
                </c:pt>
                <c:pt idx="31398">
                  <c:v>45078.634027777778</c:v>
                </c:pt>
                <c:pt idx="31399">
                  <c:v>45078.634027777778</c:v>
                </c:pt>
                <c:pt idx="31400">
                  <c:v>45078.634027777778</c:v>
                </c:pt>
                <c:pt idx="31401">
                  <c:v>45078.634027777778</c:v>
                </c:pt>
                <c:pt idx="31402">
                  <c:v>45078.634027777778</c:v>
                </c:pt>
                <c:pt idx="31403">
                  <c:v>45078.634027777778</c:v>
                </c:pt>
                <c:pt idx="31404">
                  <c:v>45078.634722222225</c:v>
                </c:pt>
                <c:pt idx="31405">
                  <c:v>45078.634722222225</c:v>
                </c:pt>
                <c:pt idx="31406">
                  <c:v>45078.634722222225</c:v>
                </c:pt>
                <c:pt idx="31407">
                  <c:v>45078.634722222225</c:v>
                </c:pt>
                <c:pt idx="31408">
                  <c:v>45078.634722222225</c:v>
                </c:pt>
                <c:pt idx="31409">
                  <c:v>45078.634722222225</c:v>
                </c:pt>
                <c:pt idx="31410">
                  <c:v>45078.635416666664</c:v>
                </c:pt>
                <c:pt idx="31411">
                  <c:v>45078.635416666664</c:v>
                </c:pt>
                <c:pt idx="31412">
                  <c:v>45078.635416666664</c:v>
                </c:pt>
                <c:pt idx="31413">
                  <c:v>45078.635416666664</c:v>
                </c:pt>
                <c:pt idx="31414">
                  <c:v>45078.635416666664</c:v>
                </c:pt>
                <c:pt idx="31415">
                  <c:v>45078.635416666664</c:v>
                </c:pt>
                <c:pt idx="31416">
                  <c:v>45078.636111111111</c:v>
                </c:pt>
                <c:pt idx="31417">
                  <c:v>45078.636111111111</c:v>
                </c:pt>
                <c:pt idx="31418">
                  <c:v>45078.636111111111</c:v>
                </c:pt>
                <c:pt idx="31419">
                  <c:v>45078.636111111111</c:v>
                </c:pt>
                <c:pt idx="31420">
                  <c:v>45078.636111111111</c:v>
                </c:pt>
                <c:pt idx="31421">
                  <c:v>45078.636111111111</c:v>
                </c:pt>
                <c:pt idx="31422">
                  <c:v>45078.636805555558</c:v>
                </c:pt>
                <c:pt idx="31423">
                  <c:v>45078.636805555558</c:v>
                </c:pt>
                <c:pt idx="31424">
                  <c:v>45078.636805555558</c:v>
                </c:pt>
                <c:pt idx="31425">
                  <c:v>45078.636805555558</c:v>
                </c:pt>
                <c:pt idx="31426">
                  <c:v>45078.636805555558</c:v>
                </c:pt>
                <c:pt idx="31427">
                  <c:v>45078.636805555558</c:v>
                </c:pt>
                <c:pt idx="31428">
                  <c:v>45078.637499999997</c:v>
                </c:pt>
                <c:pt idx="31429">
                  <c:v>45078.637499999997</c:v>
                </c:pt>
                <c:pt idx="31430">
                  <c:v>45078.637499999997</c:v>
                </c:pt>
                <c:pt idx="31431">
                  <c:v>45078.637499999997</c:v>
                </c:pt>
                <c:pt idx="31432">
                  <c:v>45078.637499999997</c:v>
                </c:pt>
                <c:pt idx="31433">
                  <c:v>45078.637499999997</c:v>
                </c:pt>
                <c:pt idx="31434">
                  <c:v>45078.638194444444</c:v>
                </c:pt>
                <c:pt idx="31435">
                  <c:v>45078.638194444444</c:v>
                </c:pt>
                <c:pt idx="31436">
                  <c:v>45078.638194444444</c:v>
                </c:pt>
                <c:pt idx="31437">
                  <c:v>45078.638194444444</c:v>
                </c:pt>
                <c:pt idx="31438">
                  <c:v>45078.638194444444</c:v>
                </c:pt>
                <c:pt idx="31439">
                  <c:v>45078.638194444444</c:v>
                </c:pt>
                <c:pt idx="31440">
                  <c:v>45078.638888888891</c:v>
                </c:pt>
                <c:pt idx="31441">
                  <c:v>45078.638888888891</c:v>
                </c:pt>
                <c:pt idx="31442">
                  <c:v>45078.638888888891</c:v>
                </c:pt>
                <c:pt idx="31443">
                  <c:v>45078.638888888891</c:v>
                </c:pt>
                <c:pt idx="31444">
                  <c:v>45078.638888888891</c:v>
                </c:pt>
                <c:pt idx="31445">
                  <c:v>45078.638888888891</c:v>
                </c:pt>
                <c:pt idx="31446">
                  <c:v>45078.63958333333</c:v>
                </c:pt>
                <c:pt idx="31447">
                  <c:v>45078.63958333333</c:v>
                </c:pt>
                <c:pt idx="31448">
                  <c:v>45078.63958333333</c:v>
                </c:pt>
                <c:pt idx="31449">
                  <c:v>45078.63958333333</c:v>
                </c:pt>
                <c:pt idx="31450">
                  <c:v>45078.63958333333</c:v>
                </c:pt>
                <c:pt idx="31451">
                  <c:v>45078.63958333333</c:v>
                </c:pt>
                <c:pt idx="31452">
                  <c:v>45078.640277777777</c:v>
                </c:pt>
                <c:pt idx="31453">
                  <c:v>45078.640277777777</c:v>
                </c:pt>
                <c:pt idx="31454">
                  <c:v>45078.640277777777</c:v>
                </c:pt>
                <c:pt idx="31455">
                  <c:v>45078.640277777777</c:v>
                </c:pt>
                <c:pt idx="31456">
                  <c:v>45078.640277777777</c:v>
                </c:pt>
                <c:pt idx="31457">
                  <c:v>45078.640277777777</c:v>
                </c:pt>
                <c:pt idx="31458">
                  <c:v>45078.640972222223</c:v>
                </c:pt>
                <c:pt idx="31459">
                  <c:v>45078.640972222223</c:v>
                </c:pt>
                <c:pt idx="31460">
                  <c:v>45078.640972222223</c:v>
                </c:pt>
                <c:pt idx="31461">
                  <c:v>45078.640972222223</c:v>
                </c:pt>
                <c:pt idx="31462">
                  <c:v>45078.640972222223</c:v>
                </c:pt>
                <c:pt idx="31463">
                  <c:v>45078.640972222223</c:v>
                </c:pt>
                <c:pt idx="31464">
                  <c:v>45078.64166666667</c:v>
                </c:pt>
                <c:pt idx="31465">
                  <c:v>45078.64166666667</c:v>
                </c:pt>
                <c:pt idx="31466">
                  <c:v>45078.64166666667</c:v>
                </c:pt>
                <c:pt idx="31467">
                  <c:v>45078.64166666667</c:v>
                </c:pt>
                <c:pt idx="31468">
                  <c:v>45078.64166666667</c:v>
                </c:pt>
                <c:pt idx="31469">
                  <c:v>45078.64166666667</c:v>
                </c:pt>
                <c:pt idx="31470">
                  <c:v>45078.642361111109</c:v>
                </c:pt>
                <c:pt idx="31471">
                  <c:v>45078.642361111109</c:v>
                </c:pt>
                <c:pt idx="31472">
                  <c:v>45078.642361111109</c:v>
                </c:pt>
                <c:pt idx="31473">
                  <c:v>45078.642361111109</c:v>
                </c:pt>
                <c:pt idx="31474">
                  <c:v>45078.642361111109</c:v>
                </c:pt>
                <c:pt idx="31475">
                  <c:v>45078.642361111109</c:v>
                </c:pt>
                <c:pt idx="31476">
                  <c:v>45078.643055555556</c:v>
                </c:pt>
                <c:pt idx="31477">
                  <c:v>45078.643055555556</c:v>
                </c:pt>
                <c:pt idx="31478">
                  <c:v>45078.643055555556</c:v>
                </c:pt>
                <c:pt idx="31479">
                  <c:v>45078.643055555556</c:v>
                </c:pt>
                <c:pt idx="31480">
                  <c:v>45078.643055555556</c:v>
                </c:pt>
                <c:pt idx="31481">
                  <c:v>45078.643055555556</c:v>
                </c:pt>
                <c:pt idx="31482">
                  <c:v>45078.643750000003</c:v>
                </c:pt>
                <c:pt idx="31483">
                  <c:v>45078.643750000003</c:v>
                </c:pt>
                <c:pt idx="31484">
                  <c:v>45078.643750000003</c:v>
                </c:pt>
                <c:pt idx="31485">
                  <c:v>45078.643750000003</c:v>
                </c:pt>
                <c:pt idx="31486">
                  <c:v>45078.643750000003</c:v>
                </c:pt>
                <c:pt idx="31487">
                  <c:v>45078.643750000003</c:v>
                </c:pt>
                <c:pt idx="31488">
                  <c:v>45078.644444444442</c:v>
                </c:pt>
                <c:pt idx="31489">
                  <c:v>45078.644444444442</c:v>
                </c:pt>
                <c:pt idx="31490">
                  <c:v>45078.644444444442</c:v>
                </c:pt>
                <c:pt idx="31491">
                  <c:v>45078.644444444442</c:v>
                </c:pt>
                <c:pt idx="31492">
                  <c:v>45078.644444444442</c:v>
                </c:pt>
                <c:pt idx="31493">
                  <c:v>45078.644444444442</c:v>
                </c:pt>
                <c:pt idx="31494">
                  <c:v>45078.645138888889</c:v>
                </c:pt>
                <c:pt idx="31495">
                  <c:v>45078.645138888889</c:v>
                </c:pt>
                <c:pt idx="31496">
                  <c:v>45078.645138888889</c:v>
                </c:pt>
                <c:pt idx="31497">
                  <c:v>45078.645138888889</c:v>
                </c:pt>
                <c:pt idx="31498">
                  <c:v>45078.645138888889</c:v>
                </c:pt>
                <c:pt idx="31499">
                  <c:v>45078.645138888889</c:v>
                </c:pt>
                <c:pt idx="31500">
                  <c:v>45078.645833333336</c:v>
                </c:pt>
                <c:pt idx="31501">
                  <c:v>45078.645833333336</c:v>
                </c:pt>
                <c:pt idx="31502">
                  <c:v>45078.645833333336</c:v>
                </c:pt>
                <c:pt idx="31503">
                  <c:v>45078.645833333336</c:v>
                </c:pt>
                <c:pt idx="31504">
                  <c:v>45078.645833333336</c:v>
                </c:pt>
                <c:pt idx="31505">
                  <c:v>45078.645833333336</c:v>
                </c:pt>
                <c:pt idx="31506">
                  <c:v>45078.646527777775</c:v>
                </c:pt>
                <c:pt idx="31507">
                  <c:v>45078.646527777775</c:v>
                </c:pt>
                <c:pt idx="31508">
                  <c:v>45078.646527777775</c:v>
                </c:pt>
                <c:pt idx="31509">
                  <c:v>45078.646527777775</c:v>
                </c:pt>
                <c:pt idx="31510">
                  <c:v>45078.646527777775</c:v>
                </c:pt>
                <c:pt idx="31511">
                  <c:v>45078.646527777775</c:v>
                </c:pt>
                <c:pt idx="31512">
                  <c:v>45078.647222222222</c:v>
                </c:pt>
                <c:pt idx="31513">
                  <c:v>45078.647222222222</c:v>
                </c:pt>
                <c:pt idx="31514">
                  <c:v>45078.647222222222</c:v>
                </c:pt>
                <c:pt idx="31515">
                  <c:v>45078.647222222222</c:v>
                </c:pt>
                <c:pt idx="31516">
                  <c:v>45078.647222222222</c:v>
                </c:pt>
                <c:pt idx="31517">
                  <c:v>45078.647222222222</c:v>
                </c:pt>
                <c:pt idx="31518">
                  <c:v>45078.647916666669</c:v>
                </c:pt>
                <c:pt idx="31519">
                  <c:v>45078.647916666669</c:v>
                </c:pt>
                <c:pt idx="31520">
                  <c:v>45078.647916666669</c:v>
                </c:pt>
                <c:pt idx="31521">
                  <c:v>45078.647916666669</c:v>
                </c:pt>
                <c:pt idx="31522">
                  <c:v>45078.647916666669</c:v>
                </c:pt>
                <c:pt idx="31523">
                  <c:v>45078.647916666669</c:v>
                </c:pt>
                <c:pt idx="31524">
                  <c:v>45078.648611111108</c:v>
                </c:pt>
                <c:pt idx="31525">
                  <c:v>45078.648611111108</c:v>
                </c:pt>
                <c:pt idx="31526">
                  <c:v>45078.648611111108</c:v>
                </c:pt>
                <c:pt idx="31527">
                  <c:v>45078.648611111108</c:v>
                </c:pt>
                <c:pt idx="31528">
                  <c:v>45078.648611111108</c:v>
                </c:pt>
                <c:pt idx="31529">
                  <c:v>45078.648611111108</c:v>
                </c:pt>
                <c:pt idx="31530">
                  <c:v>45078.649305555555</c:v>
                </c:pt>
                <c:pt idx="31531">
                  <c:v>45078.649305555555</c:v>
                </c:pt>
                <c:pt idx="31532">
                  <c:v>45078.649305555555</c:v>
                </c:pt>
                <c:pt idx="31533">
                  <c:v>45078.649305555555</c:v>
                </c:pt>
                <c:pt idx="31534">
                  <c:v>45078.649305555555</c:v>
                </c:pt>
                <c:pt idx="31535">
                  <c:v>45078.649305555555</c:v>
                </c:pt>
                <c:pt idx="31536">
                  <c:v>45078.65</c:v>
                </c:pt>
                <c:pt idx="31537">
                  <c:v>45078.65</c:v>
                </c:pt>
                <c:pt idx="31538">
                  <c:v>45078.65</c:v>
                </c:pt>
                <c:pt idx="31539">
                  <c:v>45078.65</c:v>
                </c:pt>
                <c:pt idx="31540">
                  <c:v>45078.65</c:v>
                </c:pt>
                <c:pt idx="31541">
                  <c:v>45078.65</c:v>
                </c:pt>
                <c:pt idx="31542">
                  <c:v>45078.650694444441</c:v>
                </c:pt>
                <c:pt idx="31543">
                  <c:v>45078.650694444441</c:v>
                </c:pt>
                <c:pt idx="31544">
                  <c:v>45078.650694444441</c:v>
                </c:pt>
                <c:pt idx="31545">
                  <c:v>45078.650694444441</c:v>
                </c:pt>
                <c:pt idx="31546">
                  <c:v>45078.650694444441</c:v>
                </c:pt>
                <c:pt idx="31547">
                  <c:v>45078.650694444441</c:v>
                </c:pt>
                <c:pt idx="31548">
                  <c:v>45078.651388888888</c:v>
                </c:pt>
                <c:pt idx="31549">
                  <c:v>45078.651388888888</c:v>
                </c:pt>
                <c:pt idx="31550">
                  <c:v>45078.651388888888</c:v>
                </c:pt>
                <c:pt idx="31551">
                  <c:v>45078.651388888888</c:v>
                </c:pt>
                <c:pt idx="31552">
                  <c:v>45078.651388888888</c:v>
                </c:pt>
                <c:pt idx="31553">
                  <c:v>45078.651388888888</c:v>
                </c:pt>
                <c:pt idx="31554">
                  <c:v>45078.652083333334</c:v>
                </c:pt>
                <c:pt idx="31555">
                  <c:v>45078.652083333334</c:v>
                </c:pt>
                <c:pt idx="31556">
                  <c:v>45078.652083333334</c:v>
                </c:pt>
                <c:pt idx="31557">
                  <c:v>45078.652083333334</c:v>
                </c:pt>
                <c:pt idx="31558">
                  <c:v>45078.652083333334</c:v>
                </c:pt>
                <c:pt idx="31559">
                  <c:v>45078.652083333334</c:v>
                </c:pt>
                <c:pt idx="31560">
                  <c:v>45078.652777777781</c:v>
                </c:pt>
                <c:pt idx="31561">
                  <c:v>45078.652777777781</c:v>
                </c:pt>
                <c:pt idx="31562">
                  <c:v>45078.652777777781</c:v>
                </c:pt>
                <c:pt idx="31563">
                  <c:v>45078.652777777781</c:v>
                </c:pt>
                <c:pt idx="31564">
                  <c:v>45078.652777777781</c:v>
                </c:pt>
                <c:pt idx="31565">
                  <c:v>45078.652777777781</c:v>
                </c:pt>
                <c:pt idx="31566">
                  <c:v>45078.65347222222</c:v>
                </c:pt>
                <c:pt idx="31567">
                  <c:v>45078.65347222222</c:v>
                </c:pt>
                <c:pt idx="31568">
                  <c:v>45078.65347222222</c:v>
                </c:pt>
                <c:pt idx="31569">
                  <c:v>45078.65347222222</c:v>
                </c:pt>
                <c:pt idx="31570">
                  <c:v>45078.65347222222</c:v>
                </c:pt>
                <c:pt idx="31571">
                  <c:v>45078.65347222222</c:v>
                </c:pt>
                <c:pt idx="31572">
                  <c:v>45078.654166666667</c:v>
                </c:pt>
                <c:pt idx="31573">
                  <c:v>45078.654166666667</c:v>
                </c:pt>
                <c:pt idx="31574">
                  <c:v>45078.654166666667</c:v>
                </c:pt>
                <c:pt idx="31575">
                  <c:v>45078.654166666667</c:v>
                </c:pt>
                <c:pt idx="31576">
                  <c:v>45078.654166666667</c:v>
                </c:pt>
                <c:pt idx="31577">
                  <c:v>45078.654166666667</c:v>
                </c:pt>
                <c:pt idx="31578">
                  <c:v>45078.654861111114</c:v>
                </c:pt>
                <c:pt idx="31579">
                  <c:v>45078.654861111114</c:v>
                </c:pt>
                <c:pt idx="31580">
                  <c:v>45078.654861111114</c:v>
                </c:pt>
                <c:pt idx="31581">
                  <c:v>45078.654861111114</c:v>
                </c:pt>
                <c:pt idx="31582">
                  <c:v>45078.654861111114</c:v>
                </c:pt>
                <c:pt idx="31583">
                  <c:v>45078.654861111114</c:v>
                </c:pt>
                <c:pt idx="31584">
                  <c:v>45078.655555555553</c:v>
                </c:pt>
                <c:pt idx="31585">
                  <c:v>45078.655555555553</c:v>
                </c:pt>
                <c:pt idx="31586">
                  <c:v>45078.655555555553</c:v>
                </c:pt>
                <c:pt idx="31587">
                  <c:v>45078.655555555553</c:v>
                </c:pt>
                <c:pt idx="31588">
                  <c:v>45078.655555555553</c:v>
                </c:pt>
                <c:pt idx="31589">
                  <c:v>45078.655555555553</c:v>
                </c:pt>
                <c:pt idx="31590">
                  <c:v>45078.65625</c:v>
                </c:pt>
                <c:pt idx="31591">
                  <c:v>45078.65625</c:v>
                </c:pt>
                <c:pt idx="31592">
                  <c:v>45078.65625</c:v>
                </c:pt>
                <c:pt idx="31593">
                  <c:v>45078.65625</c:v>
                </c:pt>
                <c:pt idx="31594">
                  <c:v>45078.65625</c:v>
                </c:pt>
                <c:pt idx="31595">
                  <c:v>45078.65625</c:v>
                </c:pt>
                <c:pt idx="31596">
                  <c:v>45078.656944444447</c:v>
                </c:pt>
                <c:pt idx="31597">
                  <c:v>45078.656944444447</c:v>
                </c:pt>
                <c:pt idx="31598">
                  <c:v>45078.656944444447</c:v>
                </c:pt>
                <c:pt idx="31599">
                  <c:v>45078.656944444447</c:v>
                </c:pt>
                <c:pt idx="31600">
                  <c:v>45078.656944444447</c:v>
                </c:pt>
                <c:pt idx="31601">
                  <c:v>45078.656944444447</c:v>
                </c:pt>
                <c:pt idx="31602">
                  <c:v>45078.657638888886</c:v>
                </c:pt>
                <c:pt idx="31603">
                  <c:v>45078.657638888886</c:v>
                </c:pt>
                <c:pt idx="31604">
                  <c:v>45078.657638888886</c:v>
                </c:pt>
                <c:pt idx="31605">
                  <c:v>45078.657638888886</c:v>
                </c:pt>
                <c:pt idx="31606">
                  <c:v>45078.657638888886</c:v>
                </c:pt>
                <c:pt idx="31607">
                  <c:v>45078.657638888886</c:v>
                </c:pt>
                <c:pt idx="31608">
                  <c:v>45078.658333333333</c:v>
                </c:pt>
                <c:pt idx="31609">
                  <c:v>45078.658333333333</c:v>
                </c:pt>
                <c:pt idx="31610">
                  <c:v>45078.658333333333</c:v>
                </c:pt>
                <c:pt idx="31611">
                  <c:v>45078.658333333333</c:v>
                </c:pt>
                <c:pt idx="31612">
                  <c:v>45078.658333333333</c:v>
                </c:pt>
                <c:pt idx="31613">
                  <c:v>45078.658333333333</c:v>
                </c:pt>
                <c:pt idx="31614">
                  <c:v>45078.65902777778</c:v>
                </c:pt>
                <c:pt idx="31615">
                  <c:v>45078.65902777778</c:v>
                </c:pt>
                <c:pt idx="31616">
                  <c:v>45078.65902777778</c:v>
                </c:pt>
                <c:pt idx="31617">
                  <c:v>45078.65902777778</c:v>
                </c:pt>
                <c:pt idx="31618">
                  <c:v>45078.65902777778</c:v>
                </c:pt>
                <c:pt idx="31619">
                  <c:v>45078.65902777778</c:v>
                </c:pt>
                <c:pt idx="31620">
                  <c:v>45078.659722222219</c:v>
                </c:pt>
                <c:pt idx="31621">
                  <c:v>45078.659722222219</c:v>
                </c:pt>
                <c:pt idx="31622">
                  <c:v>45078.659722222219</c:v>
                </c:pt>
                <c:pt idx="31623">
                  <c:v>45078.659722222219</c:v>
                </c:pt>
                <c:pt idx="31624">
                  <c:v>45078.659722222219</c:v>
                </c:pt>
                <c:pt idx="31625">
                  <c:v>45078.659722222219</c:v>
                </c:pt>
                <c:pt idx="31626">
                  <c:v>45078.660416666666</c:v>
                </c:pt>
                <c:pt idx="31627">
                  <c:v>45078.660416666666</c:v>
                </c:pt>
                <c:pt idx="31628">
                  <c:v>45078.660416666666</c:v>
                </c:pt>
                <c:pt idx="31629">
                  <c:v>45078.660416666666</c:v>
                </c:pt>
                <c:pt idx="31630">
                  <c:v>45078.660416666666</c:v>
                </c:pt>
                <c:pt idx="31631">
                  <c:v>45078.660416666666</c:v>
                </c:pt>
                <c:pt idx="31632">
                  <c:v>45078.661111111112</c:v>
                </c:pt>
                <c:pt idx="31633">
                  <c:v>45078.661111111112</c:v>
                </c:pt>
                <c:pt idx="31634">
                  <c:v>45078.661111111112</c:v>
                </c:pt>
                <c:pt idx="31635">
                  <c:v>45078.661111111112</c:v>
                </c:pt>
                <c:pt idx="31636">
                  <c:v>45078.661111111112</c:v>
                </c:pt>
                <c:pt idx="31637">
                  <c:v>45078.661111111112</c:v>
                </c:pt>
                <c:pt idx="31638">
                  <c:v>45078.661805555559</c:v>
                </c:pt>
                <c:pt idx="31639">
                  <c:v>45078.661805555559</c:v>
                </c:pt>
                <c:pt idx="31640">
                  <c:v>45078.661805555559</c:v>
                </c:pt>
                <c:pt idx="31641">
                  <c:v>45078.661805555559</c:v>
                </c:pt>
                <c:pt idx="31642">
                  <c:v>45078.661805555559</c:v>
                </c:pt>
                <c:pt idx="31643">
                  <c:v>45078.661805555559</c:v>
                </c:pt>
                <c:pt idx="31644">
                  <c:v>45078.662499999999</c:v>
                </c:pt>
                <c:pt idx="31645">
                  <c:v>45078.662499999999</c:v>
                </c:pt>
                <c:pt idx="31646">
                  <c:v>45078.662499999999</c:v>
                </c:pt>
                <c:pt idx="31647">
                  <c:v>45078.662499999999</c:v>
                </c:pt>
                <c:pt idx="31648">
                  <c:v>45078.662499999999</c:v>
                </c:pt>
                <c:pt idx="31649">
                  <c:v>45078.662499999999</c:v>
                </c:pt>
                <c:pt idx="31650">
                  <c:v>45078.663194444445</c:v>
                </c:pt>
                <c:pt idx="31651">
                  <c:v>45078.663194444445</c:v>
                </c:pt>
                <c:pt idx="31652">
                  <c:v>45078.663194444445</c:v>
                </c:pt>
                <c:pt idx="31653">
                  <c:v>45078.663194444445</c:v>
                </c:pt>
                <c:pt idx="31654">
                  <c:v>45078.663194444445</c:v>
                </c:pt>
                <c:pt idx="31655">
                  <c:v>45078.663194444445</c:v>
                </c:pt>
                <c:pt idx="31656">
                  <c:v>45078.663888888892</c:v>
                </c:pt>
                <c:pt idx="31657">
                  <c:v>45078.663888888892</c:v>
                </c:pt>
                <c:pt idx="31658">
                  <c:v>45078.663888888892</c:v>
                </c:pt>
                <c:pt idx="31659">
                  <c:v>45078.663888888892</c:v>
                </c:pt>
                <c:pt idx="31660">
                  <c:v>45078.663888888892</c:v>
                </c:pt>
                <c:pt idx="31661">
                  <c:v>45078.663888888892</c:v>
                </c:pt>
                <c:pt idx="31662">
                  <c:v>45078.664583333331</c:v>
                </c:pt>
                <c:pt idx="31663">
                  <c:v>45078.664583333331</c:v>
                </c:pt>
                <c:pt idx="31664">
                  <c:v>45078.664583333331</c:v>
                </c:pt>
                <c:pt idx="31665">
                  <c:v>45078.664583333331</c:v>
                </c:pt>
                <c:pt idx="31666">
                  <c:v>45078.664583333331</c:v>
                </c:pt>
                <c:pt idx="31667">
                  <c:v>45078.664583333331</c:v>
                </c:pt>
                <c:pt idx="31668">
                  <c:v>45078.665277777778</c:v>
                </c:pt>
                <c:pt idx="31669">
                  <c:v>45078.665277777778</c:v>
                </c:pt>
                <c:pt idx="31670">
                  <c:v>45078.665277777778</c:v>
                </c:pt>
                <c:pt idx="31671">
                  <c:v>45078.665277777778</c:v>
                </c:pt>
                <c:pt idx="31672">
                  <c:v>45078.665277777778</c:v>
                </c:pt>
                <c:pt idx="31673">
                  <c:v>45078.665277777778</c:v>
                </c:pt>
                <c:pt idx="31674">
                  <c:v>45078.665972222225</c:v>
                </c:pt>
                <c:pt idx="31675">
                  <c:v>45078.665972222225</c:v>
                </c:pt>
                <c:pt idx="31676">
                  <c:v>45078.665972222225</c:v>
                </c:pt>
                <c:pt idx="31677">
                  <c:v>45078.665972222225</c:v>
                </c:pt>
                <c:pt idx="31678">
                  <c:v>45078.665972222225</c:v>
                </c:pt>
                <c:pt idx="31679">
                  <c:v>45078.665972222225</c:v>
                </c:pt>
                <c:pt idx="31680">
                  <c:v>45078.666666666664</c:v>
                </c:pt>
                <c:pt idx="31681">
                  <c:v>45078.666666666664</c:v>
                </c:pt>
                <c:pt idx="31682">
                  <c:v>45078.666666666664</c:v>
                </c:pt>
                <c:pt idx="31683">
                  <c:v>45078.666666666664</c:v>
                </c:pt>
                <c:pt idx="31684">
                  <c:v>45078.666666666664</c:v>
                </c:pt>
                <c:pt idx="31685">
                  <c:v>45078.666666666664</c:v>
                </c:pt>
                <c:pt idx="31686">
                  <c:v>45078.667361111111</c:v>
                </c:pt>
                <c:pt idx="31687">
                  <c:v>45078.667361111111</c:v>
                </c:pt>
                <c:pt idx="31688">
                  <c:v>45078.667361111111</c:v>
                </c:pt>
                <c:pt idx="31689">
                  <c:v>45078.667361111111</c:v>
                </c:pt>
                <c:pt idx="31690">
                  <c:v>45078.667361111111</c:v>
                </c:pt>
                <c:pt idx="31691">
                  <c:v>45078.667361111111</c:v>
                </c:pt>
                <c:pt idx="31692">
                  <c:v>45078.668055555558</c:v>
                </c:pt>
                <c:pt idx="31693">
                  <c:v>45078.668055555558</c:v>
                </c:pt>
                <c:pt idx="31694">
                  <c:v>45078.668055555558</c:v>
                </c:pt>
                <c:pt idx="31695">
                  <c:v>45078.668055555558</c:v>
                </c:pt>
                <c:pt idx="31696">
                  <c:v>45078.668055555558</c:v>
                </c:pt>
                <c:pt idx="31697">
                  <c:v>45078.668055555558</c:v>
                </c:pt>
                <c:pt idx="31698">
                  <c:v>45078.668749999997</c:v>
                </c:pt>
                <c:pt idx="31699">
                  <c:v>45078.668749999997</c:v>
                </c:pt>
                <c:pt idx="31700">
                  <c:v>45078.668749999997</c:v>
                </c:pt>
                <c:pt idx="31701">
                  <c:v>45078.668749999997</c:v>
                </c:pt>
                <c:pt idx="31702">
                  <c:v>45078.668749999997</c:v>
                </c:pt>
                <c:pt idx="31703">
                  <c:v>45078.668749999997</c:v>
                </c:pt>
                <c:pt idx="31704">
                  <c:v>45078.669444444444</c:v>
                </c:pt>
                <c:pt idx="31705">
                  <c:v>45078.669444444444</c:v>
                </c:pt>
                <c:pt idx="31706">
                  <c:v>45078.669444444444</c:v>
                </c:pt>
                <c:pt idx="31707">
                  <c:v>45078.669444444444</c:v>
                </c:pt>
                <c:pt idx="31708">
                  <c:v>45078.669444444444</c:v>
                </c:pt>
                <c:pt idx="31709">
                  <c:v>45078.669444444444</c:v>
                </c:pt>
                <c:pt idx="31710">
                  <c:v>45078.670138888891</c:v>
                </c:pt>
                <c:pt idx="31711">
                  <c:v>45078.670138888891</c:v>
                </c:pt>
                <c:pt idx="31712">
                  <c:v>45078.670138888891</c:v>
                </c:pt>
                <c:pt idx="31713">
                  <c:v>45078.670138888891</c:v>
                </c:pt>
                <c:pt idx="31714">
                  <c:v>45078.670138888891</c:v>
                </c:pt>
                <c:pt idx="31715">
                  <c:v>45078.670138888891</c:v>
                </c:pt>
                <c:pt idx="31716">
                  <c:v>45078.67083333333</c:v>
                </c:pt>
                <c:pt idx="31717">
                  <c:v>45078.67083333333</c:v>
                </c:pt>
                <c:pt idx="31718">
                  <c:v>45078.67083333333</c:v>
                </c:pt>
                <c:pt idx="31719">
                  <c:v>45078.67083333333</c:v>
                </c:pt>
                <c:pt idx="31720">
                  <c:v>45078.67083333333</c:v>
                </c:pt>
                <c:pt idx="31721">
                  <c:v>45078.67083333333</c:v>
                </c:pt>
                <c:pt idx="31722">
                  <c:v>45078.671527777777</c:v>
                </c:pt>
                <c:pt idx="31723">
                  <c:v>45078.671527777777</c:v>
                </c:pt>
                <c:pt idx="31724">
                  <c:v>45078.671527777777</c:v>
                </c:pt>
                <c:pt idx="31725">
                  <c:v>45078.671527777777</c:v>
                </c:pt>
                <c:pt idx="31726">
                  <c:v>45078.671527777777</c:v>
                </c:pt>
                <c:pt idx="31727">
                  <c:v>45078.671527777777</c:v>
                </c:pt>
                <c:pt idx="31728">
                  <c:v>45078.672222222223</c:v>
                </c:pt>
                <c:pt idx="31729">
                  <c:v>45078.672222222223</c:v>
                </c:pt>
                <c:pt idx="31730">
                  <c:v>45078.672222222223</c:v>
                </c:pt>
                <c:pt idx="31731">
                  <c:v>45078.672222222223</c:v>
                </c:pt>
                <c:pt idx="31732">
                  <c:v>45078.672222222223</c:v>
                </c:pt>
                <c:pt idx="31733">
                  <c:v>45078.672222222223</c:v>
                </c:pt>
                <c:pt idx="31734">
                  <c:v>45078.67291666667</c:v>
                </c:pt>
                <c:pt idx="31735">
                  <c:v>45078.67291666667</c:v>
                </c:pt>
                <c:pt idx="31736">
                  <c:v>45078.67291666667</c:v>
                </c:pt>
                <c:pt idx="31737">
                  <c:v>45078.67291666667</c:v>
                </c:pt>
                <c:pt idx="31738">
                  <c:v>45078.67291666667</c:v>
                </c:pt>
                <c:pt idx="31739">
                  <c:v>45078.67291666667</c:v>
                </c:pt>
                <c:pt idx="31740">
                  <c:v>45078.673611111109</c:v>
                </c:pt>
                <c:pt idx="31741">
                  <c:v>45078.673611111109</c:v>
                </c:pt>
                <c:pt idx="31742">
                  <c:v>45078.673611111109</c:v>
                </c:pt>
                <c:pt idx="31743">
                  <c:v>45078.673611111109</c:v>
                </c:pt>
                <c:pt idx="31744">
                  <c:v>45078.673611111109</c:v>
                </c:pt>
                <c:pt idx="31745">
                  <c:v>45078.673611111109</c:v>
                </c:pt>
                <c:pt idx="31746">
                  <c:v>45078.674305555556</c:v>
                </c:pt>
                <c:pt idx="31747">
                  <c:v>45078.674305555556</c:v>
                </c:pt>
                <c:pt idx="31748">
                  <c:v>45078.674305555556</c:v>
                </c:pt>
                <c:pt idx="31749">
                  <c:v>45078.674305555556</c:v>
                </c:pt>
                <c:pt idx="31750">
                  <c:v>45078.674305555556</c:v>
                </c:pt>
                <c:pt idx="31751">
                  <c:v>45078.674305555556</c:v>
                </c:pt>
                <c:pt idx="31752">
                  <c:v>45078.675000000003</c:v>
                </c:pt>
                <c:pt idx="31753">
                  <c:v>45078.675000000003</c:v>
                </c:pt>
                <c:pt idx="31754">
                  <c:v>45078.675000000003</c:v>
                </c:pt>
                <c:pt idx="31755">
                  <c:v>45078.675000000003</c:v>
                </c:pt>
                <c:pt idx="31756">
                  <c:v>45078.675000000003</c:v>
                </c:pt>
                <c:pt idx="31757">
                  <c:v>45078.675000000003</c:v>
                </c:pt>
                <c:pt idx="31758">
                  <c:v>45078.675694444442</c:v>
                </c:pt>
                <c:pt idx="31759">
                  <c:v>45078.675694444442</c:v>
                </c:pt>
                <c:pt idx="31760">
                  <c:v>45078.675694444442</c:v>
                </c:pt>
                <c:pt idx="31761">
                  <c:v>45078.675694444442</c:v>
                </c:pt>
                <c:pt idx="31762">
                  <c:v>45078.675694444442</c:v>
                </c:pt>
                <c:pt idx="31763">
                  <c:v>45078.675694444442</c:v>
                </c:pt>
                <c:pt idx="31764">
                  <c:v>45078.676388888889</c:v>
                </c:pt>
                <c:pt idx="31765">
                  <c:v>45078.676388888889</c:v>
                </c:pt>
                <c:pt idx="31766">
                  <c:v>45078.676388888889</c:v>
                </c:pt>
                <c:pt idx="31767">
                  <c:v>45078.676388888889</c:v>
                </c:pt>
                <c:pt idx="31768">
                  <c:v>45078.676388888889</c:v>
                </c:pt>
                <c:pt idx="31769">
                  <c:v>45078.676388888889</c:v>
                </c:pt>
                <c:pt idx="31770">
                  <c:v>45078.677083333336</c:v>
                </c:pt>
                <c:pt idx="31771">
                  <c:v>45078.677083333336</c:v>
                </c:pt>
                <c:pt idx="31772">
                  <c:v>45078.677083333336</c:v>
                </c:pt>
                <c:pt idx="31773">
                  <c:v>45078.677083333336</c:v>
                </c:pt>
                <c:pt idx="31774">
                  <c:v>45078.677083333336</c:v>
                </c:pt>
                <c:pt idx="31775">
                  <c:v>45078.677083333336</c:v>
                </c:pt>
                <c:pt idx="31776">
                  <c:v>45078.677777777775</c:v>
                </c:pt>
                <c:pt idx="31777">
                  <c:v>45078.677777777775</c:v>
                </c:pt>
                <c:pt idx="31778">
                  <c:v>45078.677777777775</c:v>
                </c:pt>
                <c:pt idx="31779">
                  <c:v>45078.677777777775</c:v>
                </c:pt>
                <c:pt idx="31780">
                  <c:v>45078.677777777775</c:v>
                </c:pt>
                <c:pt idx="31781">
                  <c:v>45078.677777777775</c:v>
                </c:pt>
                <c:pt idx="31782">
                  <c:v>45078.678472222222</c:v>
                </c:pt>
                <c:pt idx="31783">
                  <c:v>45078.678472222222</c:v>
                </c:pt>
                <c:pt idx="31784">
                  <c:v>45078.678472222222</c:v>
                </c:pt>
                <c:pt idx="31785">
                  <c:v>45078.678472222222</c:v>
                </c:pt>
                <c:pt idx="31786">
                  <c:v>45078.678472222222</c:v>
                </c:pt>
                <c:pt idx="31787">
                  <c:v>45078.678472222222</c:v>
                </c:pt>
                <c:pt idx="31788">
                  <c:v>45078.679166666669</c:v>
                </c:pt>
                <c:pt idx="31789">
                  <c:v>45078.679166666669</c:v>
                </c:pt>
                <c:pt idx="31790">
                  <c:v>45078.679166666669</c:v>
                </c:pt>
                <c:pt idx="31791">
                  <c:v>45078.679166666669</c:v>
                </c:pt>
                <c:pt idx="31792">
                  <c:v>45078.679166666669</c:v>
                </c:pt>
                <c:pt idx="31793">
                  <c:v>45078.679166666669</c:v>
                </c:pt>
                <c:pt idx="31794">
                  <c:v>45078.679861111108</c:v>
                </c:pt>
                <c:pt idx="31795">
                  <c:v>45078.679861111108</c:v>
                </c:pt>
                <c:pt idx="31796">
                  <c:v>45078.679861111108</c:v>
                </c:pt>
                <c:pt idx="31797">
                  <c:v>45078.679861111108</c:v>
                </c:pt>
                <c:pt idx="31798">
                  <c:v>45078.679861111108</c:v>
                </c:pt>
                <c:pt idx="31799">
                  <c:v>45078.679861111108</c:v>
                </c:pt>
                <c:pt idx="31800">
                  <c:v>45078.680555555555</c:v>
                </c:pt>
                <c:pt idx="31801">
                  <c:v>45078.680555555555</c:v>
                </c:pt>
                <c:pt idx="31802">
                  <c:v>45078.680555555555</c:v>
                </c:pt>
                <c:pt idx="31803">
                  <c:v>45078.680555555555</c:v>
                </c:pt>
                <c:pt idx="31804">
                  <c:v>45078.680555555555</c:v>
                </c:pt>
                <c:pt idx="31805">
                  <c:v>45078.680555555555</c:v>
                </c:pt>
                <c:pt idx="31806">
                  <c:v>45078.681250000001</c:v>
                </c:pt>
                <c:pt idx="31807">
                  <c:v>45078.681250000001</c:v>
                </c:pt>
                <c:pt idx="31808">
                  <c:v>45078.681250000001</c:v>
                </c:pt>
                <c:pt idx="31809">
                  <c:v>45078.681250000001</c:v>
                </c:pt>
                <c:pt idx="31810">
                  <c:v>45078.681250000001</c:v>
                </c:pt>
                <c:pt idx="31811">
                  <c:v>45078.681250000001</c:v>
                </c:pt>
                <c:pt idx="31812">
                  <c:v>45078.681944444441</c:v>
                </c:pt>
                <c:pt idx="31813">
                  <c:v>45078.681944444441</c:v>
                </c:pt>
                <c:pt idx="31814">
                  <c:v>45078.681944444441</c:v>
                </c:pt>
                <c:pt idx="31815">
                  <c:v>45078.681944444441</c:v>
                </c:pt>
                <c:pt idx="31816">
                  <c:v>45078.681944444441</c:v>
                </c:pt>
                <c:pt idx="31817">
                  <c:v>45078.681944444441</c:v>
                </c:pt>
                <c:pt idx="31818">
                  <c:v>45078.682638888888</c:v>
                </c:pt>
                <c:pt idx="31819">
                  <c:v>45078.682638888888</c:v>
                </c:pt>
                <c:pt idx="31820">
                  <c:v>45078.682638888888</c:v>
                </c:pt>
                <c:pt idx="31821">
                  <c:v>45078.682638888888</c:v>
                </c:pt>
                <c:pt idx="31822">
                  <c:v>45078.682638888888</c:v>
                </c:pt>
                <c:pt idx="31823">
                  <c:v>45078.682638888888</c:v>
                </c:pt>
                <c:pt idx="31824">
                  <c:v>45078.683333333334</c:v>
                </c:pt>
                <c:pt idx="31825">
                  <c:v>45078.683333333334</c:v>
                </c:pt>
                <c:pt idx="31826">
                  <c:v>45078.683333333334</c:v>
                </c:pt>
                <c:pt idx="31827">
                  <c:v>45078.683333333334</c:v>
                </c:pt>
                <c:pt idx="31828">
                  <c:v>45078.683333333334</c:v>
                </c:pt>
                <c:pt idx="31829">
                  <c:v>45078.683333333334</c:v>
                </c:pt>
                <c:pt idx="31830">
                  <c:v>45078.684027777781</c:v>
                </c:pt>
                <c:pt idx="31831">
                  <c:v>45078.684027777781</c:v>
                </c:pt>
                <c:pt idx="31832">
                  <c:v>45078.684027777781</c:v>
                </c:pt>
                <c:pt idx="31833">
                  <c:v>45078.684027777781</c:v>
                </c:pt>
                <c:pt idx="31834">
                  <c:v>45078.684027777781</c:v>
                </c:pt>
                <c:pt idx="31835">
                  <c:v>45078.684027777781</c:v>
                </c:pt>
                <c:pt idx="31836">
                  <c:v>45078.68472222222</c:v>
                </c:pt>
                <c:pt idx="31837">
                  <c:v>45078.68472222222</c:v>
                </c:pt>
                <c:pt idx="31838">
                  <c:v>45078.68472222222</c:v>
                </c:pt>
                <c:pt idx="31839">
                  <c:v>45078.68472222222</c:v>
                </c:pt>
                <c:pt idx="31840">
                  <c:v>45078.68472222222</c:v>
                </c:pt>
                <c:pt idx="31841">
                  <c:v>45078.68472222222</c:v>
                </c:pt>
                <c:pt idx="31842">
                  <c:v>45078.685416666667</c:v>
                </c:pt>
                <c:pt idx="31843">
                  <c:v>45078.685416666667</c:v>
                </c:pt>
                <c:pt idx="31844">
                  <c:v>45078.685416666667</c:v>
                </c:pt>
                <c:pt idx="31845">
                  <c:v>45078.685416666667</c:v>
                </c:pt>
                <c:pt idx="31846">
                  <c:v>45078.685416666667</c:v>
                </c:pt>
                <c:pt idx="31847">
                  <c:v>45078.685416666667</c:v>
                </c:pt>
                <c:pt idx="31848">
                  <c:v>45078.686111111114</c:v>
                </c:pt>
                <c:pt idx="31849">
                  <c:v>45078.686111111114</c:v>
                </c:pt>
                <c:pt idx="31850">
                  <c:v>45078.686111111114</c:v>
                </c:pt>
                <c:pt idx="31851">
                  <c:v>45078.686111111114</c:v>
                </c:pt>
                <c:pt idx="31852">
                  <c:v>45078.686111111114</c:v>
                </c:pt>
                <c:pt idx="31853">
                  <c:v>45078.686111111114</c:v>
                </c:pt>
                <c:pt idx="31854">
                  <c:v>45078.686805555553</c:v>
                </c:pt>
                <c:pt idx="31855">
                  <c:v>45078.686805555553</c:v>
                </c:pt>
                <c:pt idx="31856">
                  <c:v>45078.686805555553</c:v>
                </c:pt>
                <c:pt idx="31857">
                  <c:v>45078.686805555553</c:v>
                </c:pt>
                <c:pt idx="31858">
                  <c:v>45078.686805555553</c:v>
                </c:pt>
                <c:pt idx="31859">
                  <c:v>45078.686805555553</c:v>
                </c:pt>
                <c:pt idx="31860">
                  <c:v>45078.6875</c:v>
                </c:pt>
                <c:pt idx="31861">
                  <c:v>45078.6875</c:v>
                </c:pt>
                <c:pt idx="31862">
                  <c:v>45078.6875</c:v>
                </c:pt>
                <c:pt idx="31863">
                  <c:v>45078.6875</c:v>
                </c:pt>
                <c:pt idx="31864">
                  <c:v>45078.6875</c:v>
                </c:pt>
                <c:pt idx="31865">
                  <c:v>45078.6875</c:v>
                </c:pt>
                <c:pt idx="31866">
                  <c:v>45078.688194444447</c:v>
                </c:pt>
                <c:pt idx="31867">
                  <c:v>45078.688194444447</c:v>
                </c:pt>
                <c:pt idx="31868">
                  <c:v>45078.688194444447</c:v>
                </c:pt>
                <c:pt idx="31869">
                  <c:v>45078.688194444447</c:v>
                </c:pt>
                <c:pt idx="31870">
                  <c:v>45078.688194444447</c:v>
                </c:pt>
                <c:pt idx="31871">
                  <c:v>45078.688194444447</c:v>
                </c:pt>
                <c:pt idx="31872">
                  <c:v>45078.688888888886</c:v>
                </c:pt>
                <c:pt idx="31873">
                  <c:v>45078.688888888886</c:v>
                </c:pt>
                <c:pt idx="31874">
                  <c:v>45078.688888888886</c:v>
                </c:pt>
                <c:pt idx="31875">
                  <c:v>45078.688888888886</c:v>
                </c:pt>
                <c:pt idx="31876">
                  <c:v>45078.688888888886</c:v>
                </c:pt>
                <c:pt idx="31877">
                  <c:v>45078.688888888886</c:v>
                </c:pt>
                <c:pt idx="31878">
                  <c:v>45078.689583333333</c:v>
                </c:pt>
                <c:pt idx="31879">
                  <c:v>45078.689583333333</c:v>
                </c:pt>
                <c:pt idx="31880">
                  <c:v>45078.689583333333</c:v>
                </c:pt>
                <c:pt idx="31881">
                  <c:v>45078.689583333333</c:v>
                </c:pt>
                <c:pt idx="31882">
                  <c:v>45078.689583333333</c:v>
                </c:pt>
                <c:pt idx="31883">
                  <c:v>45078.689583333333</c:v>
                </c:pt>
                <c:pt idx="31884">
                  <c:v>45078.69027777778</c:v>
                </c:pt>
                <c:pt idx="31885">
                  <c:v>45078.69027777778</c:v>
                </c:pt>
                <c:pt idx="31886">
                  <c:v>45078.69027777778</c:v>
                </c:pt>
                <c:pt idx="31887">
                  <c:v>45078.69027777778</c:v>
                </c:pt>
                <c:pt idx="31888">
                  <c:v>45078.69027777778</c:v>
                </c:pt>
                <c:pt idx="31889">
                  <c:v>45078.69027777778</c:v>
                </c:pt>
                <c:pt idx="31890">
                  <c:v>45078.690972222219</c:v>
                </c:pt>
                <c:pt idx="31891">
                  <c:v>45078.690972222219</c:v>
                </c:pt>
                <c:pt idx="31892">
                  <c:v>45078.690972222219</c:v>
                </c:pt>
                <c:pt idx="31893">
                  <c:v>45078.690972222219</c:v>
                </c:pt>
                <c:pt idx="31894">
                  <c:v>45078.690972222219</c:v>
                </c:pt>
                <c:pt idx="31895">
                  <c:v>45078.690972222219</c:v>
                </c:pt>
                <c:pt idx="31896">
                  <c:v>45078.691666666666</c:v>
                </c:pt>
                <c:pt idx="31897">
                  <c:v>45078.691666666666</c:v>
                </c:pt>
                <c:pt idx="31898">
                  <c:v>45078.691666666666</c:v>
                </c:pt>
                <c:pt idx="31899">
                  <c:v>45078.691666666666</c:v>
                </c:pt>
                <c:pt idx="31900">
                  <c:v>45078.691666666666</c:v>
                </c:pt>
                <c:pt idx="31901">
                  <c:v>45078.691666666666</c:v>
                </c:pt>
                <c:pt idx="31902">
                  <c:v>45078.692361111112</c:v>
                </c:pt>
                <c:pt idx="31903">
                  <c:v>45078.692361111112</c:v>
                </c:pt>
                <c:pt idx="31904">
                  <c:v>45078.692361111112</c:v>
                </c:pt>
                <c:pt idx="31905">
                  <c:v>45078.692361111112</c:v>
                </c:pt>
                <c:pt idx="31906">
                  <c:v>45078.692361111112</c:v>
                </c:pt>
                <c:pt idx="31907">
                  <c:v>45078.692361111112</c:v>
                </c:pt>
                <c:pt idx="31908">
                  <c:v>45078.693055555559</c:v>
                </c:pt>
                <c:pt idx="31909">
                  <c:v>45078.693055555559</c:v>
                </c:pt>
                <c:pt idx="31910">
                  <c:v>45078.693055555559</c:v>
                </c:pt>
                <c:pt idx="31911">
                  <c:v>45078.693055555559</c:v>
                </c:pt>
                <c:pt idx="31912">
                  <c:v>45078.693055555559</c:v>
                </c:pt>
                <c:pt idx="31913">
                  <c:v>45078.693055555559</c:v>
                </c:pt>
                <c:pt idx="31914">
                  <c:v>45078.693749999999</c:v>
                </c:pt>
                <c:pt idx="31915">
                  <c:v>45078.693749999999</c:v>
                </c:pt>
                <c:pt idx="31916">
                  <c:v>45078.693749999999</c:v>
                </c:pt>
                <c:pt idx="31917">
                  <c:v>45078.693749999999</c:v>
                </c:pt>
                <c:pt idx="31918">
                  <c:v>45078.693749999999</c:v>
                </c:pt>
                <c:pt idx="31919">
                  <c:v>45078.693749999999</c:v>
                </c:pt>
                <c:pt idx="31920">
                  <c:v>45078.694444444445</c:v>
                </c:pt>
                <c:pt idx="31921">
                  <c:v>45078.694444444445</c:v>
                </c:pt>
                <c:pt idx="31922">
                  <c:v>45078.694444444445</c:v>
                </c:pt>
                <c:pt idx="31923">
                  <c:v>45078.694444444445</c:v>
                </c:pt>
                <c:pt idx="31924">
                  <c:v>45078.694444444445</c:v>
                </c:pt>
                <c:pt idx="31925">
                  <c:v>45078.694444444445</c:v>
                </c:pt>
                <c:pt idx="31926">
                  <c:v>45078.695138888892</c:v>
                </c:pt>
                <c:pt idx="31927">
                  <c:v>45078.695138888892</c:v>
                </c:pt>
                <c:pt idx="31928">
                  <c:v>45078.695138888892</c:v>
                </c:pt>
                <c:pt idx="31929">
                  <c:v>45078.695138888892</c:v>
                </c:pt>
                <c:pt idx="31930">
                  <c:v>45078.695138888892</c:v>
                </c:pt>
                <c:pt idx="31931">
                  <c:v>45078.695138888892</c:v>
                </c:pt>
                <c:pt idx="31932">
                  <c:v>45078.695833333331</c:v>
                </c:pt>
                <c:pt idx="31933">
                  <c:v>45078.695833333331</c:v>
                </c:pt>
                <c:pt idx="31934">
                  <c:v>45078.695833333331</c:v>
                </c:pt>
                <c:pt idx="31935">
                  <c:v>45078.695833333331</c:v>
                </c:pt>
                <c:pt idx="31936">
                  <c:v>45078.695833333331</c:v>
                </c:pt>
                <c:pt idx="31937">
                  <c:v>45078.695833333331</c:v>
                </c:pt>
                <c:pt idx="31938">
                  <c:v>45078.696527777778</c:v>
                </c:pt>
                <c:pt idx="31939">
                  <c:v>45078.696527777778</c:v>
                </c:pt>
                <c:pt idx="31940">
                  <c:v>45078.696527777778</c:v>
                </c:pt>
                <c:pt idx="31941">
                  <c:v>45078.696527777778</c:v>
                </c:pt>
                <c:pt idx="31942">
                  <c:v>45078.696527777778</c:v>
                </c:pt>
                <c:pt idx="31943">
                  <c:v>45078.696527777778</c:v>
                </c:pt>
                <c:pt idx="31944">
                  <c:v>45078.697222222225</c:v>
                </c:pt>
                <c:pt idx="31945">
                  <c:v>45078.697222222225</c:v>
                </c:pt>
                <c:pt idx="31946">
                  <c:v>45078.697222222225</c:v>
                </c:pt>
                <c:pt idx="31947">
                  <c:v>45078.697222222225</c:v>
                </c:pt>
                <c:pt idx="31948">
                  <c:v>45078.697222222225</c:v>
                </c:pt>
                <c:pt idx="31949">
                  <c:v>45078.697222222225</c:v>
                </c:pt>
                <c:pt idx="31950">
                  <c:v>45078.697916666664</c:v>
                </c:pt>
                <c:pt idx="31951">
                  <c:v>45078.697916666664</c:v>
                </c:pt>
                <c:pt idx="31952">
                  <c:v>45078.697916666664</c:v>
                </c:pt>
                <c:pt idx="31953">
                  <c:v>45078.697916666664</c:v>
                </c:pt>
                <c:pt idx="31954">
                  <c:v>45078.697916666664</c:v>
                </c:pt>
                <c:pt idx="31955">
                  <c:v>45078.697916666664</c:v>
                </c:pt>
                <c:pt idx="31956">
                  <c:v>45078.698611111111</c:v>
                </c:pt>
                <c:pt idx="31957">
                  <c:v>45078.698611111111</c:v>
                </c:pt>
                <c:pt idx="31958">
                  <c:v>45078.698611111111</c:v>
                </c:pt>
                <c:pt idx="31959">
                  <c:v>45078.698611111111</c:v>
                </c:pt>
                <c:pt idx="31960">
                  <c:v>45078.698611111111</c:v>
                </c:pt>
                <c:pt idx="31961">
                  <c:v>45078.698611111111</c:v>
                </c:pt>
                <c:pt idx="31962">
                  <c:v>45078.699305555558</c:v>
                </c:pt>
                <c:pt idx="31963">
                  <c:v>45078.699305555558</c:v>
                </c:pt>
                <c:pt idx="31964">
                  <c:v>45078.699305555558</c:v>
                </c:pt>
                <c:pt idx="31965">
                  <c:v>45078.699305555558</c:v>
                </c:pt>
                <c:pt idx="31966">
                  <c:v>45078.699305555558</c:v>
                </c:pt>
                <c:pt idx="31967">
                  <c:v>45078.699305555558</c:v>
                </c:pt>
                <c:pt idx="31968">
                  <c:v>45078.7</c:v>
                </c:pt>
                <c:pt idx="31969">
                  <c:v>45078.7</c:v>
                </c:pt>
                <c:pt idx="31970">
                  <c:v>45078.7</c:v>
                </c:pt>
                <c:pt idx="31971">
                  <c:v>45078.7</c:v>
                </c:pt>
                <c:pt idx="31972">
                  <c:v>45078.7</c:v>
                </c:pt>
                <c:pt idx="31973">
                  <c:v>45078.7</c:v>
                </c:pt>
                <c:pt idx="31974">
                  <c:v>45078.700694444444</c:v>
                </c:pt>
                <c:pt idx="31975">
                  <c:v>45078.700694444444</c:v>
                </c:pt>
                <c:pt idx="31976">
                  <c:v>45078.700694444444</c:v>
                </c:pt>
                <c:pt idx="31977">
                  <c:v>45078.700694444444</c:v>
                </c:pt>
                <c:pt idx="31978">
                  <c:v>45078.700694444444</c:v>
                </c:pt>
                <c:pt idx="31979">
                  <c:v>45078.700694444444</c:v>
                </c:pt>
                <c:pt idx="31980">
                  <c:v>45078.701388888891</c:v>
                </c:pt>
                <c:pt idx="31981">
                  <c:v>45078.701388888891</c:v>
                </c:pt>
                <c:pt idx="31982">
                  <c:v>45078.701388888891</c:v>
                </c:pt>
                <c:pt idx="31983">
                  <c:v>45078.701388888891</c:v>
                </c:pt>
                <c:pt idx="31984">
                  <c:v>45078.701388888891</c:v>
                </c:pt>
                <c:pt idx="31985">
                  <c:v>45078.701388888891</c:v>
                </c:pt>
                <c:pt idx="31986">
                  <c:v>45078.70208333333</c:v>
                </c:pt>
                <c:pt idx="31987">
                  <c:v>45078.70208333333</c:v>
                </c:pt>
                <c:pt idx="31988">
                  <c:v>45078.70208333333</c:v>
                </c:pt>
                <c:pt idx="31989">
                  <c:v>45078.70208333333</c:v>
                </c:pt>
                <c:pt idx="31990">
                  <c:v>45078.70208333333</c:v>
                </c:pt>
                <c:pt idx="31991">
                  <c:v>45078.70208333333</c:v>
                </c:pt>
                <c:pt idx="31992">
                  <c:v>45078.702777777777</c:v>
                </c:pt>
                <c:pt idx="31993">
                  <c:v>45078.702777777777</c:v>
                </c:pt>
                <c:pt idx="31994">
                  <c:v>45078.702777777777</c:v>
                </c:pt>
                <c:pt idx="31995">
                  <c:v>45078.702777777777</c:v>
                </c:pt>
                <c:pt idx="31996">
                  <c:v>45078.702777777777</c:v>
                </c:pt>
                <c:pt idx="31997">
                  <c:v>45078.702777777777</c:v>
                </c:pt>
                <c:pt idx="31998">
                  <c:v>45078.703472222223</c:v>
                </c:pt>
                <c:pt idx="31999">
                  <c:v>45078.703472222223</c:v>
                </c:pt>
                <c:pt idx="32000">
                  <c:v>45078.703472222223</c:v>
                </c:pt>
                <c:pt idx="32001">
                  <c:v>45078.703472222223</c:v>
                </c:pt>
                <c:pt idx="32002">
                  <c:v>45078.703472222223</c:v>
                </c:pt>
                <c:pt idx="32003">
                  <c:v>45078.703472222223</c:v>
                </c:pt>
                <c:pt idx="32004">
                  <c:v>45078.70416666667</c:v>
                </c:pt>
                <c:pt idx="32005">
                  <c:v>45078.70416666667</c:v>
                </c:pt>
                <c:pt idx="32006">
                  <c:v>45078.70416666667</c:v>
                </c:pt>
                <c:pt idx="32007">
                  <c:v>45078.70416666667</c:v>
                </c:pt>
                <c:pt idx="32008">
                  <c:v>45078.70416666667</c:v>
                </c:pt>
                <c:pt idx="32009">
                  <c:v>45078.70416666667</c:v>
                </c:pt>
                <c:pt idx="32010">
                  <c:v>45078.704861111109</c:v>
                </c:pt>
                <c:pt idx="32011">
                  <c:v>45078.704861111109</c:v>
                </c:pt>
                <c:pt idx="32012">
                  <c:v>45078.704861111109</c:v>
                </c:pt>
                <c:pt idx="32013">
                  <c:v>45078.704861111109</c:v>
                </c:pt>
                <c:pt idx="32014">
                  <c:v>45078.704861111109</c:v>
                </c:pt>
                <c:pt idx="32015">
                  <c:v>45078.704861111109</c:v>
                </c:pt>
                <c:pt idx="32016">
                  <c:v>45078.705555555556</c:v>
                </c:pt>
                <c:pt idx="32017">
                  <c:v>45078.705555555556</c:v>
                </c:pt>
                <c:pt idx="32018">
                  <c:v>45078.705555555556</c:v>
                </c:pt>
                <c:pt idx="32019">
                  <c:v>45078.705555555556</c:v>
                </c:pt>
                <c:pt idx="32020">
                  <c:v>45078.705555555556</c:v>
                </c:pt>
                <c:pt idx="32021">
                  <c:v>45078.705555555556</c:v>
                </c:pt>
                <c:pt idx="32022">
                  <c:v>45078.706250000003</c:v>
                </c:pt>
                <c:pt idx="32023">
                  <c:v>45078.706250000003</c:v>
                </c:pt>
                <c:pt idx="32024">
                  <c:v>45078.706250000003</c:v>
                </c:pt>
                <c:pt idx="32025">
                  <c:v>45078.706250000003</c:v>
                </c:pt>
                <c:pt idx="32026">
                  <c:v>45078.706250000003</c:v>
                </c:pt>
                <c:pt idx="32027">
                  <c:v>45078.706250000003</c:v>
                </c:pt>
                <c:pt idx="32028">
                  <c:v>45078.706944444442</c:v>
                </c:pt>
                <c:pt idx="32029">
                  <c:v>45078.706944444442</c:v>
                </c:pt>
                <c:pt idx="32030">
                  <c:v>45078.706944444442</c:v>
                </c:pt>
                <c:pt idx="32031">
                  <c:v>45078.706944444442</c:v>
                </c:pt>
                <c:pt idx="32032">
                  <c:v>45078.706944444442</c:v>
                </c:pt>
                <c:pt idx="32033">
                  <c:v>45078.706944444442</c:v>
                </c:pt>
                <c:pt idx="32034">
                  <c:v>45078.707638888889</c:v>
                </c:pt>
                <c:pt idx="32035">
                  <c:v>45078.707638888889</c:v>
                </c:pt>
                <c:pt idx="32036">
                  <c:v>45078.707638888889</c:v>
                </c:pt>
                <c:pt idx="32037">
                  <c:v>45078.707638888889</c:v>
                </c:pt>
                <c:pt idx="32038">
                  <c:v>45078.707638888889</c:v>
                </c:pt>
                <c:pt idx="32039">
                  <c:v>45078.707638888889</c:v>
                </c:pt>
                <c:pt idx="32040">
                  <c:v>45078.708333333336</c:v>
                </c:pt>
                <c:pt idx="32041">
                  <c:v>45078.708333333336</c:v>
                </c:pt>
                <c:pt idx="32042">
                  <c:v>45078.708333333336</c:v>
                </c:pt>
                <c:pt idx="32043">
                  <c:v>45078.708333333336</c:v>
                </c:pt>
                <c:pt idx="32044">
                  <c:v>45078.708333333336</c:v>
                </c:pt>
                <c:pt idx="32045">
                  <c:v>45078.708333333336</c:v>
                </c:pt>
                <c:pt idx="32046">
                  <c:v>45078.709027777775</c:v>
                </c:pt>
                <c:pt idx="32047">
                  <c:v>45078.709027777775</c:v>
                </c:pt>
                <c:pt idx="32048">
                  <c:v>45078.709027777775</c:v>
                </c:pt>
                <c:pt idx="32049">
                  <c:v>45078.709027777775</c:v>
                </c:pt>
                <c:pt idx="32050">
                  <c:v>45078.709027777775</c:v>
                </c:pt>
                <c:pt idx="32051">
                  <c:v>45078.709027777775</c:v>
                </c:pt>
                <c:pt idx="32052">
                  <c:v>45078.709722222222</c:v>
                </c:pt>
                <c:pt idx="32053">
                  <c:v>45078.709722222222</c:v>
                </c:pt>
                <c:pt idx="32054">
                  <c:v>45078.709722222222</c:v>
                </c:pt>
                <c:pt idx="32055">
                  <c:v>45078.709722222222</c:v>
                </c:pt>
                <c:pt idx="32056">
                  <c:v>45078.709722222222</c:v>
                </c:pt>
                <c:pt idx="32057">
                  <c:v>45078.709722222222</c:v>
                </c:pt>
                <c:pt idx="32058">
                  <c:v>45078.710416666669</c:v>
                </c:pt>
                <c:pt idx="32059">
                  <c:v>45078.710416666669</c:v>
                </c:pt>
                <c:pt idx="32060">
                  <c:v>45078.710416666669</c:v>
                </c:pt>
                <c:pt idx="32061">
                  <c:v>45078.710416666669</c:v>
                </c:pt>
                <c:pt idx="32062">
                  <c:v>45078.710416666669</c:v>
                </c:pt>
                <c:pt idx="32063">
                  <c:v>45078.710416666669</c:v>
                </c:pt>
                <c:pt idx="32064">
                  <c:v>45078.711111111108</c:v>
                </c:pt>
                <c:pt idx="32065">
                  <c:v>45078.711111111108</c:v>
                </c:pt>
                <c:pt idx="32066">
                  <c:v>45078.711111111108</c:v>
                </c:pt>
                <c:pt idx="32067">
                  <c:v>45078.711111111108</c:v>
                </c:pt>
                <c:pt idx="32068">
                  <c:v>45078.711111111108</c:v>
                </c:pt>
                <c:pt idx="32069">
                  <c:v>45078.711111111108</c:v>
                </c:pt>
                <c:pt idx="32070">
                  <c:v>45078.711805555555</c:v>
                </c:pt>
                <c:pt idx="32071">
                  <c:v>45078.711805555555</c:v>
                </c:pt>
                <c:pt idx="32072">
                  <c:v>45078.711805555555</c:v>
                </c:pt>
                <c:pt idx="32073">
                  <c:v>45078.711805555555</c:v>
                </c:pt>
                <c:pt idx="32074">
                  <c:v>45078.711805555555</c:v>
                </c:pt>
                <c:pt idx="32075">
                  <c:v>45078.711805555555</c:v>
                </c:pt>
                <c:pt idx="32076">
                  <c:v>45078.712500000001</c:v>
                </c:pt>
                <c:pt idx="32077">
                  <c:v>45078.712500000001</c:v>
                </c:pt>
                <c:pt idx="32078">
                  <c:v>45078.712500000001</c:v>
                </c:pt>
                <c:pt idx="32079">
                  <c:v>45078.712500000001</c:v>
                </c:pt>
                <c:pt idx="32080">
                  <c:v>45078.712500000001</c:v>
                </c:pt>
                <c:pt idx="32081">
                  <c:v>45078.712500000001</c:v>
                </c:pt>
                <c:pt idx="32082">
                  <c:v>45078.713194444441</c:v>
                </c:pt>
                <c:pt idx="32083">
                  <c:v>45078.713194444441</c:v>
                </c:pt>
                <c:pt idx="32084">
                  <c:v>45078.713194444441</c:v>
                </c:pt>
                <c:pt idx="32085">
                  <c:v>45078.713194444441</c:v>
                </c:pt>
                <c:pt idx="32086">
                  <c:v>45078.713194444441</c:v>
                </c:pt>
                <c:pt idx="32087">
                  <c:v>45078.713194444441</c:v>
                </c:pt>
                <c:pt idx="32088">
                  <c:v>45078.713888888888</c:v>
                </c:pt>
                <c:pt idx="32089">
                  <c:v>45078.713888888888</c:v>
                </c:pt>
                <c:pt idx="32090">
                  <c:v>45078.713888888888</c:v>
                </c:pt>
                <c:pt idx="32091">
                  <c:v>45078.713888888888</c:v>
                </c:pt>
                <c:pt idx="32092">
                  <c:v>45078.713888888888</c:v>
                </c:pt>
                <c:pt idx="32093">
                  <c:v>45078.713888888888</c:v>
                </c:pt>
                <c:pt idx="32094">
                  <c:v>45078.714583333334</c:v>
                </c:pt>
                <c:pt idx="32095">
                  <c:v>45078.714583333334</c:v>
                </c:pt>
                <c:pt idx="32096">
                  <c:v>45078.714583333334</c:v>
                </c:pt>
                <c:pt idx="32097">
                  <c:v>45078.714583333334</c:v>
                </c:pt>
                <c:pt idx="32098">
                  <c:v>45078.714583333334</c:v>
                </c:pt>
                <c:pt idx="32099">
                  <c:v>45078.714583333334</c:v>
                </c:pt>
                <c:pt idx="32100">
                  <c:v>45078.715277777781</c:v>
                </c:pt>
                <c:pt idx="32101">
                  <c:v>45078.715277777781</c:v>
                </c:pt>
                <c:pt idx="32102">
                  <c:v>45078.715277777781</c:v>
                </c:pt>
                <c:pt idx="32103">
                  <c:v>45078.715277777781</c:v>
                </c:pt>
                <c:pt idx="32104">
                  <c:v>45078.715277777781</c:v>
                </c:pt>
                <c:pt idx="32105">
                  <c:v>45078.715277777781</c:v>
                </c:pt>
                <c:pt idx="32106">
                  <c:v>45078.71597222222</c:v>
                </c:pt>
                <c:pt idx="32107">
                  <c:v>45078.71597222222</c:v>
                </c:pt>
                <c:pt idx="32108">
                  <c:v>45078.71597222222</c:v>
                </c:pt>
                <c:pt idx="32109">
                  <c:v>45078.71597222222</c:v>
                </c:pt>
                <c:pt idx="32110">
                  <c:v>45078.71597222222</c:v>
                </c:pt>
                <c:pt idx="32111">
                  <c:v>45078.71597222222</c:v>
                </c:pt>
                <c:pt idx="32112">
                  <c:v>45078.716666666667</c:v>
                </c:pt>
                <c:pt idx="32113">
                  <c:v>45078.716666666667</c:v>
                </c:pt>
                <c:pt idx="32114">
                  <c:v>45078.716666666667</c:v>
                </c:pt>
                <c:pt idx="32115">
                  <c:v>45078.716666666667</c:v>
                </c:pt>
                <c:pt idx="32116">
                  <c:v>45078.716666666667</c:v>
                </c:pt>
                <c:pt idx="32117">
                  <c:v>45078.716666666667</c:v>
                </c:pt>
                <c:pt idx="32118">
                  <c:v>45078.717361111114</c:v>
                </c:pt>
                <c:pt idx="32119">
                  <c:v>45078.717361111114</c:v>
                </c:pt>
                <c:pt idx="32120">
                  <c:v>45078.717361111114</c:v>
                </c:pt>
                <c:pt idx="32121">
                  <c:v>45078.717361111114</c:v>
                </c:pt>
                <c:pt idx="32122">
                  <c:v>45078.717361111114</c:v>
                </c:pt>
                <c:pt idx="32123">
                  <c:v>45078.717361111114</c:v>
                </c:pt>
                <c:pt idx="32124">
                  <c:v>45078.718055555553</c:v>
                </c:pt>
                <c:pt idx="32125">
                  <c:v>45078.718055555553</c:v>
                </c:pt>
                <c:pt idx="32126">
                  <c:v>45078.718055555553</c:v>
                </c:pt>
                <c:pt idx="32127">
                  <c:v>45078.718055555553</c:v>
                </c:pt>
                <c:pt idx="32128">
                  <c:v>45078.718055555553</c:v>
                </c:pt>
                <c:pt idx="32129">
                  <c:v>45078.718055555553</c:v>
                </c:pt>
                <c:pt idx="32130">
                  <c:v>45078.71875</c:v>
                </c:pt>
                <c:pt idx="32131">
                  <c:v>45078.71875</c:v>
                </c:pt>
                <c:pt idx="32132">
                  <c:v>45078.71875</c:v>
                </c:pt>
                <c:pt idx="32133">
                  <c:v>45078.71875</c:v>
                </c:pt>
                <c:pt idx="32134">
                  <c:v>45078.71875</c:v>
                </c:pt>
                <c:pt idx="32135">
                  <c:v>45078.71875</c:v>
                </c:pt>
                <c:pt idx="32136">
                  <c:v>45078.719444444447</c:v>
                </c:pt>
                <c:pt idx="32137">
                  <c:v>45078.719444444447</c:v>
                </c:pt>
                <c:pt idx="32138">
                  <c:v>45078.719444444447</c:v>
                </c:pt>
                <c:pt idx="32139">
                  <c:v>45078.719444444447</c:v>
                </c:pt>
                <c:pt idx="32140">
                  <c:v>45078.719444444447</c:v>
                </c:pt>
                <c:pt idx="32141">
                  <c:v>45078.719444444447</c:v>
                </c:pt>
                <c:pt idx="32142">
                  <c:v>45078.720138888886</c:v>
                </c:pt>
                <c:pt idx="32143">
                  <c:v>45078.720138888886</c:v>
                </c:pt>
                <c:pt idx="32144">
                  <c:v>45078.720138888886</c:v>
                </c:pt>
                <c:pt idx="32145">
                  <c:v>45078.720138888886</c:v>
                </c:pt>
                <c:pt idx="32146">
                  <c:v>45078.720138888886</c:v>
                </c:pt>
                <c:pt idx="32147">
                  <c:v>45078.720138888886</c:v>
                </c:pt>
                <c:pt idx="32148">
                  <c:v>45078.720833333333</c:v>
                </c:pt>
                <c:pt idx="32149">
                  <c:v>45078.720833333333</c:v>
                </c:pt>
                <c:pt idx="32150">
                  <c:v>45078.720833333333</c:v>
                </c:pt>
                <c:pt idx="32151">
                  <c:v>45078.720833333333</c:v>
                </c:pt>
                <c:pt idx="32152">
                  <c:v>45078.720833333333</c:v>
                </c:pt>
                <c:pt idx="32153">
                  <c:v>45078.720833333333</c:v>
                </c:pt>
                <c:pt idx="32154">
                  <c:v>45078.72152777778</c:v>
                </c:pt>
                <c:pt idx="32155">
                  <c:v>45078.72152777778</c:v>
                </c:pt>
                <c:pt idx="32156">
                  <c:v>45078.72152777778</c:v>
                </c:pt>
                <c:pt idx="32157">
                  <c:v>45078.72152777778</c:v>
                </c:pt>
                <c:pt idx="32158">
                  <c:v>45078.72152777778</c:v>
                </c:pt>
                <c:pt idx="32159">
                  <c:v>45078.72152777778</c:v>
                </c:pt>
                <c:pt idx="32160">
                  <c:v>45078.722222222219</c:v>
                </c:pt>
                <c:pt idx="32161">
                  <c:v>45078.722222222219</c:v>
                </c:pt>
                <c:pt idx="32162">
                  <c:v>45078.722222222219</c:v>
                </c:pt>
                <c:pt idx="32163">
                  <c:v>45078.722222222219</c:v>
                </c:pt>
                <c:pt idx="32164">
                  <c:v>45078.722222222219</c:v>
                </c:pt>
                <c:pt idx="32165">
                  <c:v>45078.722222222219</c:v>
                </c:pt>
                <c:pt idx="32166">
                  <c:v>45078.722916666666</c:v>
                </c:pt>
                <c:pt idx="32167">
                  <c:v>45078.722916666666</c:v>
                </c:pt>
                <c:pt idx="32168">
                  <c:v>45078.722916666666</c:v>
                </c:pt>
                <c:pt idx="32169">
                  <c:v>45078.722916666666</c:v>
                </c:pt>
                <c:pt idx="32170">
                  <c:v>45078.722916666666</c:v>
                </c:pt>
                <c:pt idx="32171">
                  <c:v>45078.722916666666</c:v>
                </c:pt>
                <c:pt idx="32172">
                  <c:v>45078.723611111112</c:v>
                </c:pt>
                <c:pt idx="32173">
                  <c:v>45078.723611111112</c:v>
                </c:pt>
                <c:pt idx="32174">
                  <c:v>45078.723611111112</c:v>
                </c:pt>
                <c:pt idx="32175">
                  <c:v>45078.723611111112</c:v>
                </c:pt>
                <c:pt idx="32176">
                  <c:v>45078.723611111112</c:v>
                </c:pt>
                <c:pt idx="32177">
                  <c:v>45078.723611111112</c:v>
                </c:pt>
                <c:pt idx="32178">
                  <c:v>45078.724305555559</c:v>
                </c:pt>
                <c:pt idx="32179">
                  <c:v>45078.724305555559</c:v>
                </c:pt>
                <c:pt idx="32180">
                  <c:v>45078.724305555559</c:v>
                </c:pt>
                <c:pt idx="32181">
                  <c:v>45078.724305555559</c:v>
                </c:pt>
                <c:pt idx="32182">
                  <c:v>45078.724305555559</c:v>
                </c:pt>
                <c:pt idx="32183">
                  <c:v>45078.724305555559</c:v>
                </c:pt>
                <c:pt idx="32184">
                  <c:v>45078.724999999999</c:v>
                </c:pt>
                <c:pt idx="32185">
                  <c:v>45078.724999999999</c:v>
                </c:pt>
                <c:pt idx="32186">
                  <c:v>45078.724999999999</c:v>
                </c:pt>
                <c:pt idx="32187">
                  <c:v>45078.724999999999</c:v>
                </c:pt>
                <c:pt idx="32188">
                  <c:v>45078.724999999999</c:v>
                </c:pt>
                <c:pt idx="32189">
                  <c:v>45078.724999999999</c:v>
                </c:pt>
                <c:pt idx="32190">
                  <c:v>45078.725694444445</c:v>
                </c:pt>
                <c:pt idx="32191">
                  <c:v>45078.725694444445</c:v>
                </c:pt>
                <c:pt idx="32192">
                  <c:v>45078.725694444445</c:v>
                </c:pt>
                <c:pt idx="32193">
                  <c:v>45078.725694444445</c:v>
                </c:pt>
                <c:pt idx="32194">
                  <c:v>45078.725694444445</c:v>
                </c:pt>
                <c:pt idx="32195">
                  <c:v>45078.725694444445</c:v>
                </c:pt>
                <c:pt idx="32196">
                  <c:v>45078.726388888892</c:v>
                </c:pt>
                <c:pt idx="32197">
                  <c:v>45078.726388888892</c:v>
                </c:pt>
                <c:pt idx="32198">
                  <c:v>45078.726388888892</c:v>
                </c:pt>
                <c:pt idx="32199">
                  <c:v>45078.726388888892</c:v>
                </c:pt>
                <c:pt idx="32200">
                  <c:v>45078.726388888892</c:v>
                </c:pt>
                <c:pt idx="32201">
                  <c:v>45078.726388888892</c:v>
                </c:pt>
                <c:pt idx="32202">
                  <c:v>45078.727083333331</c:v>
                </c:pt>
                <c:pt idx="32203">
                  <c:v>45078.727083333331</c:v>
                </c:pt>
                <c:pt idx="32204">
                  <c:v>45078.727083333331</c:v>
                </c:pt>
                <c:pt idx="32205">
                  <c:v>45078.727083333331</c:v>
                </c:pt>
                <c:pt idx="32206">
                  <c:v>45078.727083333331</c:v>
                </c:pt>
                <c:pt idx="32207">
                  <c:v>45078.727083333331</c:v>
                </c:pt>
                <c:pt idx="32208">
                  <c:v>45078.727777777778</c:v>
                </c:pt>
                <c:pt idx="32209">
                  <c:v>45078.727777777778</c:v>
                </c:pt>
                <c:pt idx="32210">
                  <c:v>45078.727777777778</c:v>
                </c:pt>
                <c:pt idx="32211">
                  <c:v>45078.727777777778</c:v>
                </c:pt>
                <c:pt idx="32212">
                  <c:v>45078.727777777778</c:v>
                </c:pt>
                <c:pt idx="32213">
                  <c:v>45078.727777777778</c:v>
                </c:pt>
                <c:pt idx="32214">
                  <c:v>45078.728472222225</c:v>
                </c:pt>
                <c:pt idx="32215">
                  <c:v>45078.728472222225</c:v>
                </c:pt>
                <c:pt idx="32216">
                  <c:v>45078.728472222225</c:v>
                </c:pt>
                <c:pt idx="32217">
                  <c:v>45078.728472222225</c:v>
                </c:pt>
                <c:pt idx="32218">
                  <c:v>45078.728472222225</c:v>
                </c:pt>
                <c:pt idx="32219">
                  <c:v>45078.728472222225</c:v>
                </c:pt>
                <c:pt idx="32220">
                  <c:v>45078.729166666664</c:v>
                </c:pt>
                <c:pt idx="32221">
                  <c:v>45078.729166666664</c:v>
                </c:pt>
                <c:pt idx="32222">
                  <c:v>45078.729166666664</c:v>
                </c:pt>
                <c:pt idx="32223">
                  <c:v>45078.729166666664</c:v>
                </c:pt>
                <c:pt idx="32224">
                  <c:v>45078.729166666664</c:v>
                </c:pt>
                <c:pt idx="32225">
                  <c:v>45078.729166666664</c:v>
                </c:pt>
                <c:pt idx="32226">
                  <c:v>45078.729861111111</c:v>
                </c:pt>
                <c:pt idx="32227">
                  <c:v>45078.729861111111</c:v>
                </c:pt>
                <c:pt idx="32228">
                  <c:v>45078.729861111111</c:v>
                </c:pt>
                <c:pt idx="32229">
                  <c:v>45078.729861111111</c:v>
                </c:pt>
                <c:pt idx="32230">
                  <c:v>45078.729861111111</c:v>
                </c:pt>
                <c:pt idx="32231">
                  <c:v>45078.729861111111</c:v>
                </c:pt>
                <c:pt idx="32232">
                  <c:v>45078.730555555558</c:v>
                </c:pt>
                <c:pt idx="32233">
                  <c:v>45078.730555555558</c:v>
                </c:pt>
                <c:pt idx="32234">
                  <c:v>45078.730555555558</c:v>
                </c:pt>
                <c:pt idx="32235">
                  <c:v>45078.730555555558</c:v>
                </c:pt>
                <c:pt idx="32236">
                  <c:v>45078.730555555558</c:v>
                </c:pt>
                <c:pt idx="32237">
                  <c:v>45078.730555555558</c:v>
                </c:pt>
                <c:pt idx="32238">
                  <c:v>45078.731249999997</c:v>
                </c:pt>
                <c:pt idx="32239">
                  <c:v>45078.731249999997</c:v>
                </c:pt>
                <c:pt idx="32240">
                  <c:v>45078.731249999997</c:v>
                </c:pt>
                <c:pt idx="32241">
                  <c:v>45078.731249999997</c:v>
                </c:pt>
                <c:pt idx="32242">
                  <c:v>45078.731249999997</c:v>
                </c:pt>
                <c:pt idx="32243">
                  <c:v>45078.731249999997</c:v>
                </c:pt>
                <c:pt idx="32244">
                  <c:v>45078.731944444444</c:v>
                </c:pt>
                <c:pt idx="32245">
                  <c:v>45078.731944444444</c:v>
                </c:pt>
                <c:pt idx="32246">
                  <c:v>45078.731944444444</c:v>
                </c:pt>
                <c:pt idx="32247">
                  <c:v>45078.731944444444</c:v>
                </c:pt>
                <c:pt idx="32248">
                  <c:v>45078.731944444444</c:v>
                </c:pt>
                <c:pt idx="32249">
                  <c:v>45078.731944444444</c:v>
                </c:pt>
                <c:pt idx="32250">
                  <c:v>45078.732638888891</c:v>
                </c:pt>
                <c:pt idx="32251">
                  <c:v>45078.732638888891</c:v>
                </c:pt>
                <c:pt idx="32252">
                  <c:v>45078.732638888891</c:v>
                </c:pt>
                <c:pt idx="32253">
                  <c:v>45078.732638888891</c:v>
                </c:pt>
                <c:pt idx="32254">
                  <c:v>45078.732638888891</c:v>
                </c:pt>
                <c:pt idx="32255">
                  <c:v>45078.732638888891</c:v>
                </c:pt>
                <c:pt idx="32256">
                  <c:v>45078.73333333333</c:v>
                </c:pt>
                <c:pt idx="32257">
                  <c:v>45078.73333333333</c:v>
                </c:pt>
                <c:pt idx="32258">
                  <c:v>45078.73333333333</c:v>
                </c:pt>
                <c:pt idx="32259">
                  <c:v>45078.73333333333</c:v>
                </c:pt>
                <c:pt idx="32260">
                  <c:v>45078.73333333333</c:v>
                </c:pt>
                <c:pt idx="32261">
                  <c:v>45078.73333333333</c:v>
                </c:pt>
                <c:pt idx="32262">
                  <c:v>45078.734027777777</c:v>
                </c:pt>
                <c:pt idx="32263">
                  <c:v>45078.734027777777</c:v>
                </c:pt>
                <c:pt idx="32264">
                  <c:v>45078.734027777777</c:v>
                </c:pt>
                <c:pt idx="32265">
                  <c:v>45078.734027777777</c:v>
                </c:pt>
                <c:pt idx="32266">
                  <c:v>45078.734027777777</c:v>
                </c:pt>
                <c:pt idx="32267">
                  <c:v>45078.734027777777</c:v>
                </c:pt>
                <c:pt idx="32268">
                  <c:v>45078.734722222223</c:v>
                </c:pt>
                <c:pt idx="32269">
                  <c:v>45078.734722222223</c:v>
                </c:pt>
                <c:pt idx="32270">
                  <c:v>45078.734722222223</c:v>
                </c:pt>
                <c:pt idx="32271">
                  <c:v>45078.734722222223</c:v>
                </c:pt>
                <c:pt idx="32272">
                  <c:v>45078.734722222223</c:v>
                </c:pt>
                <c:pt idx="32273">
                  <c:v>45078.734722222223</c:v>
                </c:pt>
                <c:pt idx="32274">
                  <c:v>45078.73541666667</c:v>
                </c:pt>
                <c:pt idx="32275">
                  <c:v>45078.73541666667</c:v>
                </c:pt>
                <c:pt idx="32276">
                  <c:v>45078.73541666667</c:v>
                </c:pt>
                <c:pt idx="32277">
                  <c:v>45078.73541666667</c:v>
                </c:pt>
                <c:pt idx="32278">
                  <c:v>45078.73541666667</c:v>
                </c:pt>
                <c:pt idx="32279">
                  <c:v>45078.73541666667</c:v>
                </c:pt>
                <c:pt idx="32280">
                  <c:v>45078.736111111109</c:v>
                </c:pt>
                <c:pt idx="32281">
                  <c:v>45078.736111111109</c:v>
                </c:pt>
                <c:pt idx="32282">
                  <c:v>45078.736111111109</c:v>
                </c:pt>
                <c:pt idx="32283">
                  <c:v>45078.736111111109</c:v>
                </c:pt>
                <c:pt idx="32284">
                  <c:v>45078.736111111109</c:v>
                </c:pt>
                <c:pt idx="32285">
                  <c:v>45078.736111111109</c:v>
                </c:pt>
                <c:pt idx="32286">
                  <c:v>45078.736805555556</c:v>
                </c:pt>
                <c:pt idx="32287">
                  <c:v>45078.736805555556</c:v>
                </c:pt>
                <c:pt idx="32288">
                  <c:v>45078.736805555556</c:v>
                </c:pt>
                <c:pt idx="32289">
                  <c:v>45078.736805555556</c:v>
                </c:pt>
                <c:pt idx="32290">
                  <c:v>45078.736805555556</c:v>
                </c:pt>
                <c:pt idx="32291">
                  <c:v>45078.736805555556</c:v>
                </c:pt>
                <c:pt idx="32292">
                  <c:v>45078.737500000003</c:v>
                </c:pt>
                <c:pt idx="32293">
                  <c:v>45078.737500000003</c:v>
                </c:pt>
                <c:pt idx="32294">
                  <c:v>45078.737500000003</c:v>
                </c:pt>
                <c:pt idx="32295">
                  <c:v>45078.737500000003</c:v>
                </c:pt>
                <c:pt idx="32296">
                  <c:v>45078.737500000003</c:v>
                </c:pt>
                <c:pt idx="32297">
                  <c:v>45078.737500000003</c:v>
                </c:pt>
                <c:pt idx="32298">
                  <c:v>45078.738194444442</c:v>
                </c:pt>
                <c:pt idx="32299">
                  <c:v>45078.738194444442</c:v>
                </c:pt>
                <c:pt idx="32300">
                  <c:v>45078.738194444442</c:v>
                </c:pt>
                <c:pt idx="32301">
                  <c:v>45078.738194444442</c:v>
                </c:pt>
                <c:pt idx="32302">
                  <c:v>45078.738194444442</c:v>
                </c:pt>
                <c:pt idx="32303">
                  <c:v>45078.738194444442</c:v>
                </c:pt>
                <c:pt idx="32304">
                  <c:v>45078.738888888889</c:v>
                </c:pt>
                <c:pt idx="32305">
                  <c:v>45078.738888888889</c:v>
                </c:pt>
                <c:pt idx="32306">
                  <c:v>45078.738888888889</c:v>
                </c:pt>
                <c:pt idx="32307">
                  <c:v>45078.738888888889</c:v>
                </c:pt>
                <c:pt idx="32308">
                  <c:v>45078.738888888889</c:v>
                </c:pt>
                <c:pt idx="32309">
                  <c:v>45078.738888888889</c:v>
                </c:pt>
                <c:pt idx="32310">
                  <c:v>45078.739583333336</c:v>
                </c:pt>
                <c:pt idx="32311">
                  <c:v>45078.739583333336</c:v>
                </c:pt>
                <c:pt idx="32312">
                  <c:v>45078.739583333336</c:v>
                </c:pt>
                <c:pt idx="32313">
                  <c:v>45078.739583333336</c:v>
                </c:pt>
                <c:pt idx="32314">
                  <c:v>45078.739583333336</c:v>
                </c:pt>
                <c:pt idx="32315">
                  <c:v>45078.739583333336</c:v>
                </c:pt>
                <c:pt idx="32316">
                  <c:v>45078.740277777775</c:v>
                </c:pt>
                <c:pt idx="32317">
                  <c:v>45078.740277777775</c:v>
                </c:pt>
                <c:pt idx="32318">
                  <c:v>45078.740277777775</c:v>
                </c:pt>
                <c:pt idx="32319">
                  <c:v>45078.740277777775</c:v>
                </c:pt>
                <c:pt idx="32320">
                  <c:v>45078.740277777775</c:v>
                </c:pt>
                <c:pt idx="32321">
                  <c:v>45078.740277777775</c:v>
                </c:pt>
                <c:pt idx="32322">
                  <c:v>45078.740972222222</c:v>
                </c:pt>
                <c:pt idx="32323">
                  <c:v>45078.740972222222</c:v>
                </c:pt>
                <c:pt idx="32324">
                  <c:v>45078.740972222222</c:v>
                </c:pt>
                <c:pt idx="32325">
                  <c:v>45078.740972222222</c:v>
                </c:pt>
                <c:pt idx="32326">
                  <c:v>45078.740972222222</c:v>
                </c:pt>
                <c:pt idx="32327">
                  <c:v>45078.740972222222</c:v>
                </c:pt>
                <c:pt idx="32328">
                  <c:v>45078.741666666669</c:v>
                </c:pt>
                <c:pt idx="32329">
                  <c:v>45078.741666666669</c:v>
                </c:pt>
                <c:pt idx="32330">
                  <c:v>45078.741666666669</c:v>
                </c:pt>
                <c:pt idx="32331">
                  <c:v>45078.741666666669</c:v>
                </c:pt>
                <c:pt idx="32332">
                  <c:v>45078.741666666669</c:v>
                </c:pt>
                <c:pt idx="32333">
                  <c:v>45078.741666666669</c:v>
                </c:pt>
                <c:pt idx="32334">
                  <c:v>45078.742361111108</c:v>
                </c:pt>
                <c:pt idx="32335">
                  <c:v>45078.742361111108</c:v>
                </c:pt>
                <c:pt idx="32336">
                  <c:v>45078.742361111108</c:v>
                </c:pt>
                <c:pt idx="32337">
                  <c:v>45078.742361111108</c:v>
                </c:pt>
                <c:pt idx="32338">
                  <c:v>45078.742361111108</c:v>
                </c:pt>
                <c:pt idx="32339">
                  <c:v>45078.742361111108</c:v>
                </c:pt>
                <c:pt idx="32340">
                  <c:v>45078.743055555555</c:v>
                </c:pt>
                <c:pt idx="32341">
                  <c:v>45078.743055555555</c:v>
                </c:pt>
                <c:pt idx="32342">
                  <c:v>45078.743055555555</c:v>
                </c:pt>
                <c:pt idx="32343">
                  <c:v>45078.743055555555</c:v>
                </c:pt>
                <c:pt idx="32344">
                  <c:v>45078.743055555555</c:v>
                </c:pt>
                <c:pt idx="32345">
                  <c:v>45078.743055555555</c:v>
                </c:pt>
                <c:pt idx="32346">
                  <c:v>45078.743750000001</c:v>
                </c:pt>
                <c:pt idx="32347">
                  <c:v>45078.743750000001</c:v>
                </c:pt>
                <c:pt idx="32348">
                  <c:v>45078.743750000001</c:v>
                </c:pt>
                <c:pt idx="32349">
                  <c:v>45078.743750000001</c:v>
                </c:pt>
                <c:pt idx="32350">
                  <c:v>45078.743750000001</c:v>
                </c:pt>
                <c:pt idx="32351">
                  <c:v>45078.743750000001</c:v>
                </c:pt>
                <c:pt idx="32352">
                  <c:v>45078.744444444441</c:v>
                </c:pt>
                <c:pt idx="32353">
                  <c:v>45078.744444444441</c:v>
                </c:pt>
                <c:pt idx="32354">
                  <c:v>45078.744444444441</c:v>
                </c:pt>
                <c:pt idx="32355">
                  <c:v>45078.744444444441</c:v>
                </c:pt>
                <c:pt idx="32356">
                  <c:v>45078.744444444441</c:v>
                </c:pt>
                <c:pt idx="32357">
                  <c:v>45078.744444444441</c:v>
                </c:pt>
                <c:pt idx="32358">
                  <c:v>45078.745138888888</c:v>
                </c:pt>
                <c:pt idx="32359">
                  <c:v>45078.745138888888</c:v>
                </c:pt>
                <c:pt idx="32360">
                  <c:v>45078.745138888888</c:v>
                </c:pt>
                <c:pt idx="32361">
                  <c:v>45078.745138888888</c:v>
                </c:pt>
                <c:pt idx="32362">
                  <c:v>45078.745138888888</c:v>
                </c:pt>
                <c:pt idx="32363">
                  <c:v>45078.745138888888</c:v>
                </c:pt>
                <c:pt idx="32364">
                  <c:v>45078.745833333334</c:v>
                </c:pt>
                <c:pt idx="32365">
                  <c:v>45078.745833333334</c:v>
                </c:pt>
                <c:pt idx="32366">
                  <c:v>45078.745833333334</c:v>
                </c:pt>
                <c:pt idx="32367">
                  <c:v>45078.745833333334</c:v>
                </c:pt>
                <c:pt idx="32368">
                  <c:v>45078.745833333334</c:v>
                </c:pt>
                <c:pt idx="32369">
                  <c:v>45078.745833333334</c:v>
                </c:pt>
                <c:pt idx="32370">
                  <c:v>45078.746527777781</c:v>
                </c:pt>
                <c:pt idx="32371">
                  <c:v>45078.746527777781</c:v>
                </c:pt>
                <c:pt idx="32372">
                  <c:v>45078.746527777781</c:v>
                </c:pt>
                <c:pt idx="32373">
                  <c:v>45078.746527777781</c:v>
                </c:pt>
                <c:pt idx="32374">
                  <c:v>45078.746527777781</c:v>
                </c:pt>
                <c:pt idx="32375">
                  <c:v>45078.746527777781</c:v>
                </c:pt>
                <c:pt idx="32376">
                  <c:v>45078.74722222222</c:v>
                </c:pt>
                <c:pt idx="32377">
                  <c:v>45078.74722222222</c:v>
                </c:pt>
                <c:pt idx="32378">
                  <c:v>45078.74722222222</c:v>
                </c:pt>
                <c:pt idx="32379">
                  <c:v>45078.74722222222</c:v>
                </c:pt>
                <c:pt idx="32380">
                  <c:v>45078.74722222222</c:v>
                </c:pt>
                <c:pt idx="32381">
                  <c:v>45078.74722222222</c:v>
                </c:pt>
                <c:pt idx="32382">
                  <c:v>45078.747916666667</c:v>
                </c:pt>
                <c:pt idx="32383">
                  <c:v>45078.747916666667</c:v>
                </c:pt>
                <c:pt idx="32384">
                  <c:v>45078.747916666667</c:v>
                </c:pt>
                <c:pt idx="32385">
                  <c:v>45078.747916666667</c:v>
                </c:pt>
                <c:pt idx="32386">
                  <c:v>45078.747916666667</c:v>
                </c:pt>
                <c:pt idx="32387">
                  <c:v>45078.747916666667</c:v>
                </c:pt>
                <c:pt idx="32388">
                  <c:v>45078.748611111114</c:v>
                </c:pt>
                <c:pt idx="32389">
                  <c:v>45078.748611111114</c:v>
                </c:pt>
                <c:pt idx="32390">
                  <c:v>45078.748611111114</c:v>
                </c:pt>
                <c:pt idx="32391">
                  <c:v>45078.748611111114</c:v>
                </c:pt>
                <c:pt idx="32392">
                  <c:v>45078.748611111114</c:v>
                </c:pt>
                <c:pt idx="32393">
                  <c:v>45078.748611111114</c:v>
                </c:pt>
                <c:pt idx="32394">
                  <c:v>45078.749305555553</c:v>
                </c:pt>
                <c:pt idx="32395">
                  <c:v>45078.749305555553</c:v>
                </c:pt>
                <c:pt idx="32396">
                  <c:v>45078.749305555553</c:v>
                </c:pt>
                <c:pt idx="32397">
                  <c:v>45078.749305555553</c:v>
                </c:pt>
                <c:pt idx="32398">
                  <c:v>45078.749305555553</c:v>
                </c:pt>
                <c:pt idx="32399">
                  <c:v>45078.749305555553</c:v>
                </c:pt>
                <c:pt idx="32400">
                  <c:v>45078.75</c:v>
                </c:pt>
                <c:pt idx="32401">
                  <c:v>45078.75</c:v>
                </c:pt>
                <c:pt idx="32402">
                  <c:v>45078.75</c:v>
                </c:pt>
                <c:pt idx="32403">
                  <c:v>45078.75</c:v>
                </c:pt>
                <c:pt idx="32404">
                  <c:v>45078.75</c:v>
                </c:pt>
                <c:pt idx="32405">
                  <c:v>45078.75</c:v>
                </c:pt>
                <c:pt idx="32406">
                  <c:v>45078.750694444447</c:v>
                </c:pt>
                <c:pt idx="32407">
                  <c:v>45078.750694444447</c:v>
                </c:pt>
                <c:pt idx="32408">
                  <c:v>45078.750694444447</c:v>
                </c:pt>
                <c:pt idx="32409">
                  <c:v>45078.750694444447</c:v>
                </c:pt>
                <c:pt idx="32410">
                  <c:v>45078.750694444447</c:v>
                </c:pt>
                <c:pt idx="32411">
                  <c:v>45078.750694444447</c:v>
                </c:pt>
                <c:pt idx="32412">
                  <c:v>45078.751388888886</c:v>
                </c:pt>
                <c:pt idx="32413">
                  <c:v>45078.751388888886</c:v>
                </c:pt>
                <c:pt idx="32414">
                  <c:v>45078.751388888886</c:v>
                </c:pt>
                <c:pt idx="32415">
                  <c:v>45078.751388888886</c:v>
                </c:pt>
                <c:pt idx="32416">
                  <c:v>45078.751388888886</c:v>
                </c:pt>
                <c:pt idx="32417">
                  <c:v>45078.751388888886</c:v>
                </c:pt>
                <c:pt idx="32418">
                  <c:v>45078.752083333333</c:v>
                </c:pt>
                <c:pt idx="32419">
                  <c:v>45078.752083333333</c:v>
                </c:pt>
                <c:pt idx="32420">
                  <c:v>45078.752083333333</c:v>
                </c:pt>
                <c:pt idx="32421">
                  <c:v>45078.752083333333</c:v>
                </c:pt>
                <c:pt idx="32422">
                  <c:v>45078.752083333333</c:v>
                </c:pt>
                <c:pt idx="32423">
                  <c:v>45078.752083333333</c:v>
                </c:pt>
                <c:pt idx="32424">
                  <c:v>45078.75277777778</c:v>
                </c:pt>
                <c:pt idx="32425">
                  <c:v>45078.75277777778</c:v>
                </c:pt>
                <c:pt idx="32426">
                  <c:v>45078.75277777778</c:v>
                </c:pt>
                <c:pt idx="32427">
                  <c:v>45078.75277777778</c:v>
                </c:pt>
                <c:pt idx="32428">
                  <c:v>45078.75277777778</c:v>
                </c:pt>
                <c:pt idx="32429">
                  <c:v>45078.75277777778</c:v>
                </c:pt>
                <c:pt idx="32430">
                  <c:v>45078.753472222219</c:v>
                </c:pt>
                <c:pt idx="32431">
                  <c:v>45078.753472222219</c:v>
                </c:pt>
                <c:pt idx="32432">
                  <c:v>45078.753472222219</c:v>
                </c:pt>
                <c:pt idx="32433">
                  <c:v>45078.753472222219</c:v>
                </c:pt>
                <c:pt idx="32434">
                  <c:v>45078.753472222219</c:v>
                </c:pt>
                <c:pt idx="32435">
                  <c:v>45078.753472222219</c:v>
                </c:pt>
                <c:pt idx="32436">
                  <c:v>45078.754166666666</c:v>
                </c:pt>
                <c:pt idx="32437">
                  <c:v>45078.754166666666</c:v>
                </c:pt>
                <c:pt idx="32438">
                  <c:v>45078.754166666666</c:v>
                </c:pt>
                <c:pt idx="32439">
                  <c:v>45078.754166666666</c:v>
                </c:pt>
                <c:pt idx="32440">
                  <c:v>45078.754166666666</c:v>
                </c:pt>
                <c:pt idx="32441">
                  <c:v>45078.754166666666</c:v>
                </c:pt>
                <c:pt idx="32442">
                  <c:v>45078.754861111112</c:v>
                </c:pt>
                <c:pt idx="32443">
                  <c:v>45078.754861111112</c:v>
                </c:pt>
                <c:pt idx="32444">
                  <c:v>45078.754861111112</c:v>
                </c:pt>
                <c:pt idx="32445">
                  <c:v>45078.754861111112</c:v>
                </c:pt>
                <c:pt idx="32446">
                  <c:v>45078.754861111112</c:v>
                </c:pt>
                <c:pt idx="32447">
                  <c:v>45078.754861111112</c:v>
                </c:pt>
                <c:pt idx="32448">
                  <c:v>45078.755555555559</c:v>
                </c:pt>
                <c:pt idx="32449">
                  <c:v>45078.755555555559</c:v>
                </c:pt>
                <c:pt idx="32450">
                  <c:v>45078.755555555559</c:v>
                </c:pt>
                <c:pt idx="32451">
                  <c:v>45078.755555555559</c:v>
                </c:pt>
                <c:pt idx="32452">
                  <c:v>45078.755555555559</c:v>
                </c:pt>
                <c:pt idx="32453">
                  <c:v>45078.755555555559</c:v>
                </c:pt>
                <c:pt idx="32454">
                  <c:v>45078.756249999999</c:v>
                </c:pt>
                <c:pt idx="32455">
                  <c:v>45078.756249999999</c:v>
                </c:pt>
                <c:pt idx="32456">
                  <c:v>45078.756249999999</c:v>
                </c:pt>
                <c:pt idx="32457">
                  <c:v>45078.756249999999</c:v>
                </c:pt>
                <c:pt idx="32458">
                  <c:v>45078.756249999999</c:v>
                </c:pt>
                <c:pt idx="32459">
                  <c:v>45078.756249999999</c:v>
                </c:pt>
                <c:pt idx="32460">
                  <c:v>45078.756944444445</c:v>
                </c:pt>
                <c:pt idx="32461">
                  <c:v>45078.756944444445</c:v>
                </c:pt>
                <c:pt idx="32462">
                  <c:v>45078.756944444445</c:v>
                </c:pt>
                <c:pt idx="32463">
                  <c:v>45078.756944444445</c:v>
                </c:pt>
                <c:pt idx="32464">
                  <c:v>45078.756944444445</c:v>
                </c:pt>
                <c:pt idx="32465">
                  <c:v>45078.756944444445</c:v>
                </c:pt>
                <c:pt idx="32466">
                  <c:v>45078.757638888892</c:v>
                </c:pt>
                <c:pt idx="32467">
                  <c:v>45078.757638888892</c:v>
                </c:pt>
                <c:pt idx="32468">
                  <c:v>45078.757638888892</c:v>
                </c:pt>
                <c:pt idx="32469">
                  <c:v>45078.757638888892</c:v>
                </c:pt>
                <c:pt idx="32470">
                  <c:v>45078.757638888892</c:v>
                </c:pt>
                <c:pt idx="32471">
                  <c:v>45078.757638888892</c:v>
                </c:pt>
                <c:pt idx="32472">
                  <c:v>45078.758333333331</c:v>
                </c:pt>
                <c:pt idx="32473">
                  <c:v>45078.758333333331</c:v>
                </c:pt>
                <c:pt idx="32474">
                  <c:v>45078.758333333331</c:v>
                </c:pt>
                <c:pt idx="32475">
                  <c:v>45078.758333333331</c:v>
                </c:pt>
                <c:pt idx="32476">
                  <c:v>45078.758333333331</c:v>
                </c:pt>
                <c:pt idx="32477">
                  <c:v>45078.758333333331</c:v>
                </c:pt>
                <c:pt idx="32478">
                  <c:v>45078.759027777778</c:v>
                </c:pt>
                <c:pt idx="32479">
                  <c:v>45078.759027777778</c:v>
                </c:pt>
                <c:pt idx="32480">
                  <c:v>45078.759027777778</c:v>
                </c:pt>
                <c:pt idx="32481">
                  <c:v>45078.759027777778</c:v>
                </c:pt>
                <c:pt idx="32482">
                  <c:v>45078.759027777778</c:v>
                </c:pt>
                <c:pt idx="32483">
                  <c:v>45078.759027777778</c:v>
                </c:pt>
                <c:pt idx="32484">
                  <c:v>45078.759722222225</c:v>
                </c:pt>
                <c:pt idx="32485">
                  <c:v>45078.759722222225</c:v>
                </c:pt>
                <c:pt idx="32486">
                  <c:v>45078.759722222225</c:v>
                </c:pt>
                <c:pt idx="32487">
                  <c:v>45078.759722222225</c:v>
                </c:pt>
                <c:pt idx="32488">
                  <c:v>45078.759722222225</c:v>
                </c:pt>
                <c:pt idx="32489">
                  <c:v>45078.759722222225</c:v>
                </c:pt>
                <c:pt idx="32490">
                  <c:v>45078.760416666664</c:v>
                </c:pt>
                <c:pt idx="32491">
                  <c:v>45078.760416666664</c:v>
                </c:pt>
                <c:pt idx="32492">
                  <c:v>45078.760416666664</c:v>
                </c:pt>
                <c:pt idx="32493">
                  <c:v>45078.760416666664</c:v>
                </c:pt>
                <c:pt idx="32494">
                  <c:v>45078.760416666664</c:v>
                </c:pt>
                <c:pt idx="32495">
                  <c:v>45078.760416666664</c:v>
                </c:pt>
                <c:pt idx="32496">
                  <c:v>45078.761111111111</c:v>
                </c:pt>
                <c:pt idx="32497">
                  <c:v>45078.761111111111</c:v>
                </c:pt>
                <c:pt idx="32498">
                  <c:v>45078.761111111111</c:v>
                </c:pt>
                <c:pt idx="32499">
                  <c:v>45078.761111111111</c:v>
                </c:pt>
                <c:pt idx="32500">
                  <c:v>45078.761111111111</c:v>
                </c:pt>
                <c:pt idx="32501">
                  <c:v>45078.761111111111</c:v>
                </c:pt>
                <c:pt idx="32502">
                  <c:v>45078.761805555558</c:v>
                </c:pt>
                <c:pt idx="32503">
                  <c:v>45078.761805555558</c:v>
                </c:pt>
                <c:pt idx="32504">
                  <c:v>45078.761805555558</c:v>
                </c:pt>
                <c:pt idx="32505">
                  <c:v>45078.761805555558</c:v>
                </c:pt>
                <c:pt idx="32506">
                  <c:v>45078.761805555558</c:v>
                </c:pt>
                <c:pt idx="32507">
                  <c:v>45078.761805555558</c:v>
                </c:pt>
                <c:pt idx="32508">
                  <c:v>45078.762499999997</c:v>
                </c:pt>
                <c:pt idx="32509">
                  <c:v>45078.762499999997</c:v>
                </c:pt>
                <c:pt idx="32510">
                  <c:v>45078.762499999997</c:v>
                </c:pt>
                <c:pt idx="32511">
                  <c:v>45078.762499999997</c:v>
                </c:pt>
                <c:pt idx="32512">
                  <c:v>45078.762499999997</c:v>
                </c:pt>
                <c:pt idx="32513">
                  <c:v>45078.762499999997</c:v>
                </c:pt>
                <c:pt idx="32514">
                  <c:v>45078.763194444444</c:v>
                </c:pt>
                <c:pt idx="32515">
                  <c:v>45078.763194444444</c:v>
                </c:pt>
                <c:pt idx="32516">
                  <c:v>45078.763194444444</c:v>
                </c:pt>
                <c:pt idx="32517">
                  <c:v>45078.763194444444</c:v>
                </c:pt>
                <c:pt idx="32518">
                  <c:v>45078.763194444444</c:v>
                </c:pt>
                <c:pt idx="32519">
                  <c:v>45078.763194444444</c:v>
                </c:pt>
                <c:pt idx="32520">
                  <c:v>45078.763888888891</c:v>
                </c:pt>
                <c:pt idx="32521">
                  <c:v>45078.763888888891</c:v>
                </c:pt>
                <c:pt idx="32522">
                  <c:v>45078.763888888891</c:v>
                </c:pt>
                <c:pt idx="32523">
                  <c:v>45078.763888888891</c:v>
                </c:pt>
                <c:pt idx="32524">
                  <c:v>45078.763888888891</c:v>
                </c:pt>
                <c:pt idx="32525">
                  <c:v>45078.763888888891</c:v>
                </c:pt>
                <c:pt idx="32526">
                  <c:v>45078.76458333333</c:v>
                </c:pt>
                <c:pt idx="32527">
                  <c:v>45078.76458333333</c:v>
                </c:pt>
                <c:pt idx="32528">
                  <c:v>45078.76458333333</c:v>
                </c:pt>
                <c:pt idx="32529">
                  <c:v>45078.76458333333</c:v>
                </c:pt>
                <c:pt idx="32530">
                  <c:v>45078.76458333333</c:v>
                </c:pt>
                <c:pt idx="32531">
                  <c:v>45078.76458333333</c:v>
                </c:pt>
                <c:pt idx="32532">
                  <c:v>45078.765277777777</c:v>
                </c:pt>
                <c:pt idx="32533">
                  <c:v>45078.765277777777</c:v>
                </c:pt>
                <c:pt idx="32534">
                  <c:v>45078.765277777777</c:v>
                </c:pt>
                <c:pt idx="32535">
                  <c:v>45078.765277777777</c:v>
                </c:pt>
                <c:pt idx="32536">
                  <c:v>45078.765277777777</c:v>
                </c:pt>
                <c:pt idx="32537">
                  <c:v>45078.765277777777</c:v>
                </c:pt>
                <c:pt idx="32538">
                  <c:v>45078.765972222223</c:v>
                </c:pt>
                <c:pt idx="32539">
                  <c:v>45078.765972222223</c:v>
                </c:pt>
                <c:pt idx="32540">
                  <c:v>45078.765972222223</c:v>
                </c:pt>
                <c:pt idx="32541">
                  <c:v>45078.765972222223</c:v>
                </c:pt>
                <c:pt idx="32542">
                  <c:v>45078.765972222223</c:v>
                </c:pt>
                <c:pt idx="32543">
                  <c:v>45078.765972222223</c:v>
                </c:pt>
                <c:pt idx="32544">
                  <c:v>45078.76666666667</c:v>
                </c:pt>
                <c:pt idx="32545">
                  <c:v>45078.76666666667</c:v>
                </c:pt>
                <c:pt idx="32546">
                  <c:v>45078.76666666667</c:v>
                </c:pt>
                <c:pt idx="32547">
                  <c:v>45078.76666666667</c:v>
                </c:pt>
                <c:pt idx="32548">
                  <c:v>45078.76666666667</c:v>
                </c:pt>
                <c:pt idx="32549">
                  <c:v>45078.76666666667</c:v>
                </c:pt>
                <c:pt idx="32550">
                  <c:v>45078.767361111109</c:v>
                </c:pt>
                <c:pt idx="32551">
                  <c:v>45078.767361111109</c:v>
                </c:pt>
                <c:pt idx="32552">
                  <c:v>45078.767361111109</c:v>
                </c:pt>
                <c:pt idx="32553">
                  <c:v>45078.767361111109</c:v>
                </c:pt>
                <c:pt idx="32554">
                  <c:v>45078.767361111109</c:v>
                </c:pt>
                <c:pt idx="32555">
                  <c:v>45078.767361111109</c:v>
                </c:pt>
                <c:pt idx="32556">
                  <c:v>45078.768055555556</c:v>
                </c:pt>
                <c:pt idx="32557">
                  <c:v>45078.768055555556</c:v>
                </c:pt>
                <c:pt idx="32558">
                  <c:v>45078.768055555556</c:v>
                </c:pt>
                <c:pt idx="32559">
                  <c:v>45078.768055555556</c:v>
                </c:pt>
                <c:pt idx="32560">
                  <c:v>45078.768055555556</c:v>
                </c:pt>
                <c:pt idx="32561">
                  <c:v>45078.768055555556</c:v>
                </c:pt>
                <c:pt idx="32562">
                  <c:v>45078.768750000003</c:v>
                </c:pt>
                <c:pt idx="32563">
                  <c:v>45078.768750000003</c:v>
                </c:pt>
                <c:pt idx="32564">
                  <c:v>45078.768750000003</c:v>
                </c:pt>
                <c:pt idx="32565">
                  <c:v>45078.768750000003</c:v>
                </c:pt>
                <c:pt idx="32566">
                  <c:v>45078.768750000003</c:v>
                </c:pt>
                <c:pt idx="32567">
                  <c:v>45078.768750000003</c:v>
                </c:pt>
                <c:pt idx="32568">
                  <c:v>45078.769444444442</c:v>
                </c:pt>
                <c:pt idx="32569">
                  <c:v>45078.769444444442</c:v>
                </c:pt>
                <c:pt idx="32570">
                  <c:v>45078.769444444442</c:v>
                </c:pt>
                <c:pt idx="32571">
                  <c:v>45078.769444444442</c:v>
                </c:pt>
                <c:pt idx="32572">
                  <c:v>45078.769444444442</c:v>
                </c:pt>
                <c:pt idx="32573">
                  <c:v>45078.769444444442</c:v>
                </c:pt>
                <c:pt idx="32574">
                  <c:v>45078.770138888889</c:v>
                </c:pt>
                <c:pt idx="32575">
                  <c:v>45078.770138888889</c:v>
                </c:pt>
                <c:pt idx="32576">
                  <c:v>45078.770138888889</c:v>
                </c:pt>
                <c:pt idx="32577">
                  <c:v>45078.770138888889</c:v>
                </c:pt>
                <c:pt idx="32578">
                  <c:v>45078.770138888889</c:v>
                </c:pt>
                <c:pt idx="32579">
                  <c:v>45078.770138888889</c:v>
                </c:pt>
                <c:pt idx="32580">
                  <c:v>45078.770833333336</c:v>
                </c:pt>
                <c:pt idx="32581">
                  <c:v>45078.770833333336</c:v>
                </c:pt>
                <c:pt idx="32582">
                  <c:v>45078.770833333336</c:v>
                </c:pt>
                <c:pt idx="32583">
                  <c:v>45078.770833333336</c:v>
                </c:pt>
                <c:pt idx="32584">
                  <c:v>45078.770833333336</c:v>
                </c:pt>
                <c:pt idx="32585">
                  <c:v>45078.770833333336</c:v>
                </c:pt>
                <c:pt idx="32586">
                  <c:v>45078.771527777775</c:v>
                </c:pt>
                <c:pt idx="32587">
                  <c:v>45078.771527777775</c:v>
                </c:pt>
                <c:pt idx="32588">
                  <c:v>45078.771527777775</c:v>
                </c:pt>
                <c:pt idx="32589">
                  <c:v>45078.771527777775</c:v>
                </c:pt>
                <c:pt idx="32590">
                  <c:v>45078.771527777775</c:v>
                </c:pt>
                <c:pt idx="32591">
                  <c:v>45078.771527777775</c:v>
                </c:pt>
                <c:pt idx="32592">
                  <c:v>45078.772222222222</c:v>
                </c:pt>
                <c:pt idx="32593">
                  <c:v>45078.772222222222</c:v>
                </c:pt>
                <c:pt idx="32594">
                  <c:v>45078.772222222222</c:v>
                </c:pt>
                <c:pt idx="32595">
                  <c:v>45078.772222222222</c:v>
                </c:pt>
                <c:pt idx="32596">
                  <c:v>45078.772222222222</c:v>
                </c:pt>
                <c:pt idx="32597">
                  <c:v>45078.772222222222</c:v>
                </c:pt>
                <c:pt idx="32598">
                  <c:v>45078.772916666669</c:v>
                </c:pt>
                <c:pt idx="32599">
                  <c:v>45078.772916666669</c:v>
                </c:pt>
                <c:pt idx="32600">
                  <c:v>45078.772916666669</c:v>
                </c:pt>
                <c:pt idx="32601">
                  <c:v>45078.772916666669</c:v>
                </c:pt>
                <c:pt idx="32602">
                  <c:v>45078.772916666669</c:v>
                </c:pt>
                <c:pt idx="32603">
                  <c:v>45078.772916666669</c:v>
                </c:pt>
                <c:pt idx="32604">
                  <c:v>45078.773611111108</c:v>
                </c:pt>
                <c:pt idx="32605">
                  <c:v>45078.773611111108</c:v>
                </c:pt>
                <c:pt idx="32606">
                  <c:v>45078.773611111108</c:v>
                </c:pt>
                <c:pt idx="32607">
                  <c:v>45078.773611111108</c:v>
                </c:pt>
                <c:pt idx="32608">
                  <c:v>45078.773611111108</c:v>
                </c:pt>
                <c:pt idx="32609">
                  <c:v>45078.773611111108</c:v>
                </c:pt>
                <c:pt idx="32610">
                  <c:v>45078.774305555555</c:v>
                </c:pt>
                <c:pt idx="32611">
                  <c:v>45078.774305555555</c:v>
                </c:pt>
                <c:pt idx="32612">
                  <c:v>45078.774305555555</c:v>
                </c:pt>
                <c:pt idx="32613">
                  <c:v>45078.774305555555</c:v>
                </c:pt>
                <c:pt idx="32614">
                  <c:v>45078.774305555555</c:v>
                </c:pt>
                <c:pt idx="32615">
                  <c:v>45078.774305555555</c:v>
                </c:pt>
                <c:pt idx="32616">
                  <c:v>45078.775000000001</c:v>
                </c:pt>
                <c:pt idx="32617">
                  <c:v>45078.775000000001</c:v>
                </c:pt>
                <c:pt idx="32618">
                  <c:v>45078.775000000001</c:v>
                </c:pt>
                <c:pt idx="32619">
                  <c:v>45078.775000000001</c:v>
                </c:pt>
                <c:pt idx="32620">
                  <c:v>45078.775000000001</c:v>
                </c:pt>
                <c:pt idx="32621">
                  <c:v>45078.775000000001</c:v>
                </c:pt>
                <c:pt idx="32622">
                  <c:v>45078.775694444441</c:v>
                </c:pt>
                <c:pt idx="32623">
                  <c:v>45078.775694444441</c:v>
                </c:pt>
                <c:pt idx="32624">
                  <c:v>45078.775694444441</c:v>
                </c:pt>
                <c:pt idx="32625">
                  <c:v>45078.775694444441</c:v>
                </c:pt>
                <c:pt idx="32626">
                  <c:v>45078.775694444441</c:v>
                </c:pt>
                <c:pt idx="32627">
                  <c:v>45078.775694444441</c:v>
                </c:pt>
                <c:pt idx="32628">
                  <c:v>45078.776388888888</c:v>
                </c:pt>
                <c:pt idx="32629">
                  <c:v>45078.776388888888</c:v>
                </c:pt>
                <c:pt idx="32630">
                  <c:v>45078.776388888888</c:v>
                </c:pt>
                <c:pt idx="32631">
                  <c:v>45078.776388888888</c:v>
                </c:pt>
                <c:pt idx="32632">
                  <c:v>45078.776388888888</c:v>
                </c:pt>
                <c:pt idx="32633">
                  <c:v>45078.776388888888</c:v>
                </c:pt>
                <c:pt idx="32634">
                  <c:v>45078.777083333334</c:v>
                </c:pt>
                <c:pt idx="32635">
                  <c:v>45078.777083333334</c:v>
                </c:pt>
                <c:pt idx="32636">
                  <c:v>45078.777083333334</c:v>
                </c:pt>
                <c:pt idx="32637">
                  <c:v>45078.777083333334</c:v>
                </c:pt>
                <c:pt idx="32638">
                  <c:v>45078.777083333334</c:v>
                </c:pt>
                <c:pt idx="32639">
                  <c:v>45078.777083333334</c:v>
                </c:pt>
                <c:pt idx="32640">
                  <c:v>45078.777777777781</c:v>
                </c:pt>
                <c:pt idx="32641">
                  <c:v>45078.777777777781</c:v>
                </c:pt>
                <c:pt idx="32642">
                  <c:v>45078.777777777781</c:v>
                </c:pt>
                <c:pt idx="32643">
                  <c:v>45078.777777777781</c:v>
                </c:pt>
                <c:pt idx="32644">
                  <c:v>45078.777777777781</c:v>
                </c:pt>
                <c:pt idx="32645">
                  <c:v>45078.777777777781</c:v>
                </c:pt>
                <c:pt idx="32646">
                  <c:v>45078.77847222222</c:v>
                </c:pt>
                <c:pt idx="32647">
                  <c:v>45078.77847222222</c:v>
                </c:pt>
                <c:pt idx="32648">
                  <c:v>45078.77847222222</c:v>
                </c:pt>
                <c:pt idx="32649">
                  <c:v>45078.77847222222</c:v>
                </c:pt>
                <c:pt idx="32650">
                  <c:v>45078.77847222222</c:v>
                </c:pt>
                <c:pt idx="32651">
                  <c:v>45078.77847222222</c:v>
                </c:pt>
                <c:pt idx="32652">
                  <c:v>45078.779166666667</c:v>
                </c:pt>
                <c:pt idx="32653">
                  <c:v>45078.779166666667</c:v>
                </c:pt>
                <c:pt idx="32654">
                  <c:v>45078.779166666667</c:v>
                </c:pt>
                <c:pt idx="32655">
                  <c:v>45078.779166666667</c:v>
                </c:pt>
                <c:pt idx="32656">
                  <c:v>45078.779166666667</c:v>
                </c:pt>
                <c:pt idx="32657">
                  <c:v>45078.779166666667</c:v>
                </c:pt>
                <c:pt idx="32658">
                  <c:v>45078.779861111114</c:v>
                </c:pt>
                <c:pt idx="32659">
                  <c:v>45078.779861111114</c:v>
                </c:pt>
                <c:pt idx="32660">
                  <c:v>45078.779861111114</c:v>
                </c:pt>
                <c:pt idx="32661">
                  <c:v>45078.779861111114</c:v>
                </c:pt>
                <c:pt idx="32662">
                  <c:v>45078.779861111114</c:v>
                </c:pt>
                <c:pt idx="32663">
                  <c:v>45078.779861111114</c:v>
                </c:pt>
                <c:pt idx="32664">
                  <c:v>45078.780555555553</c:v>
                </c:pt>
                <c:pt idx="32665">
                  <c:v>45078.780555555553</c:v>
                </c:pt>
                <c:pt idx="32666">
                  <c:v>45078.780555555553</c:v>
                </c:pt>
                <c:pt idx="32667">
                  <c:v>45078.780555555553</c:v>
                </c:pt>
                <c:pt idx="32668">
                  <c:v>45078.780555555553</c:v>
                </c:pt>
                <c:pt idx="32669">
                  <c:v>45078.780555555553</c:v>
                </c:pt>
                <c:pt idx="32670">
                  <c:v>45078.78125</c:v>
                </c:pt>
                <c:pt idx="32671">
                  <c:v>45078.78125</c:v>
                </c:pt>
                <c:pt idx="32672">
                  <c:v>45078.78125</c:v>
                </c:pt>
                <c:pt idx="32673">
                  <c:v>45078.78125</c:v>
                </c:pt>
                <c:pt idx="32674">
                  <c:v>45078.78125</c:v>
                </c:pt>
                <c:pt idx="32675">
                  <c:v>45078.78125</c:v>
                </c:pt>
                <c:pt idx="32676">
                  <c:v>45078.781944444447</c:v>
                </c:pt>
                <c:pt idx="32677">
                  <c:v>45078.781944444447</c:v>
                </c:pt>
                <c:pt idx="32678">
                  <c:v>45078.781944444447</c:v>
                </c:pt>
                <c:pt idx="32679">
                  <c:v>45078.781944444447</c:v>
                </c:pt>
                <c:pt idx="32680">
                  <c:v>45078.781944444447</c:v>
                </c:pt>
                <c:pt idx="32681">
                  <c:v>45078.781944444447</c:v>
                </c:pt>
                <c:pt idx="32682">
                  <c:v>45078.782638888886</c:v>
                </c:pt>
                <c:pt idx="32683">
                  <c:v>45078.782638888886</c:v>
                </c:pt>
                <c:pt idx="32684">
                  <c:v>45078.782638888886</c:v>
                </c:pt>
                <c:pt idx="32685">
                  <c:v>45078.782638888886</c:v>
                </c:pt>
                <c:pt idx="32686">
                  <c:v>45078.782638888886</c:v>
                </c:pt>
                <c:pt idx="32687">
                  <c:v>45078.782638888886</c:v>
                </c:pt>
                <c:pt idx="32688">
                  <c:v>45078.783333333333</c:v>
                </c:pt>
                <c:pt idx="32689">
                  <c:v>45078.783333333333</c:v>
                </c:pt>
                <c:pt idx="32690">
                  <c:v>45078.783333333333</c:v>
                </c:pt>
                <c:pt idx="32691">
                  <c:v>45078.783333333333</c:v>
                </c:pt>
                <c:pt idx="32692">
                  <c:v>45078.783333333333</c:v>
                </c:pt>
                <c:pt idx="32693">
                  <c:v>45078.783333333333</c:v>
                </c:pt>
                <c:pt idx="32694">
                  <c:v>45078.78402777778</c:v>
                </c:pt>
                <c:pt idx="32695">
                  <c:v>45078.78402777778</c:v>
                </c:pt>
                <c:pt idx="32696">
                  <c:v>45078.78402777778</c:v>
                </c:pt>
                <c:pt idx="32697">
                  <c:v>45078.78402777778</c:v>
                </c:pt>
                <c:pt idx="32698">
                  <c:v>45078.78402777778</c:v>
                </c:pt>
                <c:pt idx="32699">
                  <c:v>45078.78402777778</c:v>
                </c:pt>
                <c:pt idx="32700">
                  <c:v>45078.784722222219</c:v>
                </c:pt>
                <c:pt idx="32701">
                  <c:v>45078.784722222219</c:v>
                </c:pt>
                <c:pt idx="32702">
                  <c:v>45078.784722222219</c:v>
                </c:pt>
                <c:pt idx="32703">
                  <c:v>45078.784722222219</c:v>
                </c:pt>
                <c:pt idx="32704">
                  <c:v>45078.784722222219</c:v>
                </c:pt>
                <c:pt idx="32705">
                  <c:v>45078.784722222219</c:v>
                </c:pt>
                <c:pt idx="32706">
                  <c:v>45078.785416666666</c:v>
                </c:pt>
                <c:pt idx="32707">
                  <c:v>45078.785416666666</c:v>
                </c:pt>
                <c:pt idx="32708">
                  <c:v>45078.785416666666</c:v>
                </c:pt>
                <c:pt idx="32709">
                  <c:v>45078.785416666666</c:v>
                </c:pt>
                <c:pt idx="32710">
                  <c:v>45078.785416666666</c:v>
                </c:pt>
                <c:pt idx="32711">
                  <c:v>45078.785416666666</c:v>
                </c:pt>
                <c:pt idx="32712">
                  <c:v>45078.786111111112</c:v>
                </c:pt>
                <c:pt idx="32713">
                  <c:v>45078.786111111112</c:v>
                </c:pt>
                <c:pt idx="32714">
                  <c:v>45078.786111111112</c:v>
                </c:pt>
                <c:pt idx="32715">
                  <c:v>45078.786111111112</c:v>
                </c:pt>
                <c:pt idx="32716">
                  <c:v>45078.786111111112</c:v>
                </c:pt>
                <c:pt idx="32717">
                  <c:v>45078.786111111112</c:v>
                </c:pt>
                <c:pt idx="32718">
                  <c:v>45078.786805555559</c:v>
                </c:pt>
                <c:pt idx="32719">
                  <c:v>45078.786805555559</c:v>
                </c:pt>
                <c:pt idx="32720">
                  <c:v>45078.786805555559</c:v>
                </c:pt>
                <c:pt idx="32721">
                  <c:v>45078.786805555559</c:v>
                </c:pt>
                <c:pt idx="32722">
                  <c:v>45078.786805555559</c:v>
                </c:pt>
                <c:pt idx="32723">
                  <c:v>45078.786805555559</c:v>
                </c:pt>
                <c:pt idx="32724">
                  <c:v>45078.787499999999</c:v>
                </c:pt>
                <c:pt idx="32725">
                  <c:v>45078.787499999999</c:v>
                </c:pt>
                <c:pt idx="32726">
                  <c:v>45078.787499999999</c:v>
                </c:pt>
                <c:pt idx="32727">
                  <c:v>45078.787499999999</c:v>
                </c:pt>
                <c:pt idx="32728">
                  <c:v>45078.787499999999</c:v>
                </c:pt>
                <c:pt idx="32729">
                  <c:v>45078.787499999999</c:v>
                </c:pt>
                <c:pt idx="32730">
                  <c:v>45078.788194444445</c:v>
                </c:pt>
                <c:pt idx="32731">
                  <c:v>45078.788194444445</c:v>
                </c:pt>
                <c:pt idx="32732">
                  <c:v>45078.788194444445</c:v>
                </c:pt>
                <c:pt idx="32733">
                  <c:v>45078.788194444445</c:v>
                </c:pt>
                <c:pt idx="32734">
                  <c:v>45078.788194444445</c:v>
                </c:pt>
                <c:pt idx="32735">
                  <c:v>45078.788194444445</c:v>
                </c:pt>
                <c:pt idx="32736">
                  <c:v>45078.788888888892</c:v>
                </c:pt>
                <c:pt idx="32737">
                  <c:v>45078.788888888892</c:v>
                </c:pt>
                <c:pt idx="32738">
                  <c:v>45078.788888888892</c:v>
                </c:pt>
                <c:pt idx="32739">
                  <c:v>45078.788888888892</c:v>
                </c:pt>
                <c:pt idx="32740">
                  <c:v>45078.788888888892</c:v>
                </c:pt>
                <c:pt idx="32741">
                  <c:v>45078.788888888892</c:v>
                </c:pt>
                <c:pt idx="32742">
                  <c:v>45078.789583333331</c:v>
                </c:pt>
                <c:pt idx="32743">
                  <c:v>45078.789583333331</c:v>
                </c:pt>
                <c:pt idx="32744">
                  <c:v>45078.789583333331</c:v>
                </c:pt>
                <c:pt idx="32745">
                  <c:v>45078.789583333331</c:v>
                </c:pt>
                <c:pt idx="32746">
                  <c:v>45078.789583333331</c:v>
                </c:pt>
                <c:pt idx="32747">
                  <c:v>45078.789583333331</c:v>
                </c:pt>
                <c:pt idx="32748">
                  <c:v>45078.790277777778</c:v>
                </c:pt>
                <c:pt idx="32749">
                  <c:v>45078.790277777778</c:v>
                </c:pt>
                <c:pt idx="32750">
                  <c:v>45078.790277777778</c:v>
                </c:pt>
                <c:pt idx="32751">
                  <c:v>45078.790277777778</c:v>
                </c:pt>
                <c:pt idx="32752">
                  <c:v>45078.790277777778</c:v>
                </c:pt>
                <c:pt idx="32753">
                  <c:v>45078.790277777778</c:v>
                </c:pt>
                <c:pt idx="32754">
                  <c:v>45078.790972222225</c:v>
                </c:pt>
                <c:pt idx="32755">
                  <c:v>45078.790972222225</c:v>
                </c:pt>
                <c:pt idx="32756">
                  <c:v>45078.790972222225</c:v>
                </c:pt>
                <c:pt idx="32757">
                  <c:v>45078.790972222225</c:v>
                </c:pt>
                <c:pt idx="32758">
                  <c:v>45078.790972222225</c:v>
                </c:pt>
                <c:pt idx="32759">
                  <c:v>45078.790972222225</c:v>
                </c:pt>
                <c:pt idx="32760">
                  <c:v>45078.791666666664</c:v>
                </c:pt>
                <c:pt idx="32761">
                  <c:v>45078.791666666664</c:v>
                </c:pt>
                <c:pt idx="32762">
                  <c:v>45078.791666666664</c:v>
                </c:pt>
                <c:pt idx="32763">
                  <c:v>45078.791666666664</c:v>
                </c:pt>
                <c:pt idx="32764">
                  <c:v>45078.791666666664</c:v>
                </c:pt>
                <c:pt idx="32765">
                  <c:v>45078.791666666664</c:v>
                </c:pt>
                <c:pt idx="32766">
                  <c:v>45078.792361111111</c:v>
                </c:pt>
                <c:pt idx="32767">
                  <c:v>45078.792361111111</c:v>
                </c:pt>
                <c:pt idx="32768">
                  <c:v>45078.792361111111</c:v>
                </c:pt>
                <c:pt idx="32769">
                  <c:v>45078.792361111111</c:v>
                </c:pt>
                <c:pt idx="32770">
                  <c:v>45078.792361111111</c:v>
                </c:pt>
                <c:pt idx="32771">
                  <c:v>45078.792361111111</c:v>
                </c:pt>
                <c:pt idx="32772">
                  <c:v>45078.793055555558</c:v>
                </c:pt>
                <c:pt idx="32773">
                  <c:v>45078.793055555558</c:v>
                </c:pt>
                <c:pt idx="32774">
                  <c:v>45078.793055555558</c:v>
                </c:pt>
                <c:pt idx="32775">
                  <c:v>45078.793055555558</c:v>
                </c:pt>
                <c:pt idx="32776">
                  <c:v>45078.793055555558</c:v>
                </c:pt>
                <c:pt idx="32777">
                  <c:v>45078.793055555558</c:v>
                </c:pt>
                <c:pt idx="32778">
                  <c:v>45078.793749999997</c:v>
                </c:pt>
                <c:pt idx="32779">
                  <c:v>45078.793749999997</c:v>
                </c:pt>
                <c:pt idx="32780">
                  <c:v>45078.793749999997</c:v>
                </c:pt>
                <c:pt idx="32781">
                  <c:v>45078.793749999997</c:v>
                </c:pt>
                <c:pt idx="32782">
                  <c:v>45078.793749999997</c:v>
                </c:pt>
                <c:pt idx="32783">
                  <c:v>45078.793749999997</c:v>
                </c:pt>
                <c:pt idx="32784">
                  <c:v>45078.794444444444</c:v>
                </c:pt>
                <c:pt idx="32785">
                  <c:v>45078.794444444444</c:v>
                </c:pt>
                <c:pt idx="32786">
                  <c:v>45078.794444444444</c:v>
                </c:pt>
                <c:pt idx="32787">
                  <c:v>45078.794444444444</c:v>
                </c:pt>
                <c:pt idx="32788">
                  <c:v>45078.794444444444</c:v>
                </c:pt>
                <c:pt idx="32789">
                  <c:v>45078.794444444444</c:v>
                </c:pt>
                <c:pt idx="32790">
                  <c:v>45078.795138888891</c:v>
                </c:pt>
                <c:pt idx="32791">
                  <c:v>45078.795138888891</c:v>
                </c:pt>
                <c:pt idx="32792">
                  <c:v>45078.795138888891</c:v>
                </c:pt>
                <c:pt idx="32793">
                  <c:v>45078.795138888891</c:v>
                </c:pt>
                <c:pt idx="32794">
                  <c:v>45078.795138888891</c:v>
                </c:pt>
                <c:pt idx="32795">
                  <c:v>45078.795138888891</c:v>
                </c:pt>
                <c:pt idx="32796">
                  <c:v>45078.79583333333</c:v>
                </c:pt>
                <c:pt idx="32797">
                  <c:v>45078.79583333333</c:v>
                </c:pt>
                <c:pt idx="32798">
                  <c:v>45078.79583333333</c:v>
                </c:pt>
                <c:pt idx="32799">
                  <c:v>45078.79583333333</c:v>
                </c:pt>
                <c:pt idx="32800">
                  <c:v>45078.79583333333</c:v>
                </c:pt>
                <c:pt idx="32801">
                  <c:v>45078.79583333333</c:v>
                </c:pt>
                <c:pt idx="32802">
                  <c:v>45078.796527777777</c:v>
                </c:pt>
                <c:pt idx="32803">
                  <c:v>45078.796527777777</c:v>
                </c:pt>
                <c:pt idx="32804">
                  <c:v>45078.796527777777</c:v>
                </c:pt>
                <c:pt idx="32805">
                  <c:v>45078.796527777777</c:v>
                </c:pt>
                <c:pt idx="32806">
                  <c:v>45078.796527777777</c:v>
                </c:pt>
                <c:pt idx="32807">
                  <c:v>45078.796527777777</c:v>
                </c:pt>
                <c:pt idx="32808">
                  <c:v>45078.797222222223</c:v>
                </c:pt>
                <c:pt idx="32809">
                  <c:v>45078.797222222223</c:v>
                </c:pt>
                <c:pt idx="32810">
                  <c:v>45078.797222222223</c:v>
                </c:pt>
                <c:pt idx="32811">
                  <c:v>45078.797222222223</c:v>
                </c:pt>
                <c:pt idx="32812">
                  <c:v>45078.797222222223</c:v>
                </c:pt>
                <c:pt idx="32813">
                  <c:v>45078.797222222223</c:v>
                </c:pt>
                <c:pt idx="32814">
                  <c:v>45078.79791666667</c:v>
                </c:pt>
                <c:pt idx="32815">
                  <c:v>45078.79791666667</c:v>
                </c:pt>
                <c:pt idx="32816">
                  <c:v>45078.79791666667</c:v>
                </c:pt>
                <c:pt idx="32817">
                  <c:v>45078.79791666667</c:v>
                </c:pt>
                <c:pt idx="32818">
                  <c:v>45078.79791666667</c:v>
                </c:pt>
                <c:pt idx="32819">
                  <c:v>45078.79791666667</c:v>
                </c:pt>
                <c:pt idx="32820">
                  <c:v>45078.798611111109</c:v>
                </c:pt>
                <c:pt idx="32821">
                  <c:v>45078.798611111109</c:v>
                </c:pt>
                <c:pt idx="32822">
                  <c:v>45078.798611111109</c:v>
                </c:pt>
                <c:pt idx="32823">
                  <c:v>45078.798611111109</c:v>
                </c:pt>
                <c:pt idx="32824">
                  <c:v>45078.798611111109</c:v>
                </c:pt>
                <c:pt idx="32825">
                  <c:v>45078.798611111109</c:v>
                </c:pt>
                <c:pt idx="32826">
                  <c:v>45078.799305555556</c:v>
                </c:pt>
                <c:pt idx="32827">
                  <c:v>45078.799305555556</c:v>
                </c:pt>
                <c:pt idx="32828">
                  <c:v>45078.799305555556</c:v>
                </c:pt>
                <c:pt idx="32829">
                  <c:v>45078.799305555556</c:v>
                </c:pt>
                <c:pt idx="32830">
                  <c:v>45078.799305555556</c:v>
                </c:pt>
                <c:pt idx="32831">
                  <c:v>45078.799305555556</c:v>
                </c:pt>
                <c:pt idx="32832">
                  <c:v>45078.8</c:v>
                </c:pt>
                <c:pt idx="32833">
                  <c:v>45078.8</c:v>
                </c:pt>
                <c:pt idx="32834">
                  <c:v>45078.8</c:v>
                </c:pt>
                <c:pt idx="32835">
                  <c:v>45078.8</c:v>
                </c:pt>
                <c:pt idx="32836">
                  <c:v>45078.8</c:v>
                </c:pt>
                <c:pt idx="32837">
                  <c:v>45078.8</c:v>
                </c:pt>
                <c:pt idx="32838">
                  <c:v>45078.800694444442</c:v>
                </c:pt>
                <c:pt idx="32839">
                  <c:v>45078.800694444442</c:v>
                </c:pt>
                <c:pt idx="32840">
                  <c:v>45078.800694444442</c:v>
                </c:pt>
                <c:pt idx="32841">
                  <c:v>45078.800694444442</c:v>
                </c:pt>
                <c:pt idx="32842">
                  <c:v>45078.800694444442</c:v>
                </c:pt>
                <c:pt idx="32843">
                  <c:v>45078.800694444442</c:v>
                </c:pt>
                <c:pt idx="32844">
                  <c:v>45078.801388888889</c:v>
                </c:pt>
                <c:pt idx="32845">
                  <c:v>45078.801388888889</c:v>
                </c:pt>
                <c:pt idx="32846">
                  <c:v>45078.801388888889</c:v>
                </c:pt>
                <c:pt idx="32847">
                  <c:v>45078.801388888889</c:v>
                </c:pt>
                <c:pt idx="32848">
                  <c:v>45078.801388888889</c:v>
                </c:pt>
                <c:pt idx="32849">
                  <c:v>45078.801388888889</c:v>
                </c:pt>
                <c:pt idx="32850">
                  <c:v>45078.802083333336</c:v>
                </c:pt>
                <c:pt idx="32851">
                  <c:v>45078.802083333336</c:v>
                </c:pt>
                <c:pt idx="32852">
                  <c:v>45078.802083333336</c:v>
                </c:pt>
                <c:pt idx="32853">
                  <c:v>45078.802083333336</c:v>
                </c:pt>
                <c:pt idx="32854">
                  <c:v>45078.802083333336</c:v>
                </c:pt>
                <c:pt idx="32855">
                  <c:v>45078.802083333336</c:v>
                </c:pt>
                <c:pt idx="32856">
                  <c:v>45078.802777777775</c:v>
                </c:pt>
                <c:pt idx="32857">
                  <c:v>45078.802777777775</c:v>
                </c:pt>
                <c:pt idx="32858">
                  <c:v>45078.802777777775</c:v>
                </c:pt>
                <c:pt idx="32859">
                  <c:v>45078.802777777775</c:v>
                </c:pt>
                <c:pt idx="32860">
                  <c:v>45078.802777777775</c:v>
                </c:pt>
                <c:pt idx="32861">
                  <c:v>45078.802777777775</c:v>
                </c:pt>
                <c:pt idx="32862">
                  <c:v>45078.803472222222</c:v>
                </c:pt>
                <c:pt idx="32863">
                  <c:v>45078.803472222222</c:v>
                </c:pt>
                <c:pt idx="32864">
                  <c:v>45078.803472222222</c:v>
                </c:pt>
                <c:pt idx="32865">
                  <c:v>45078.803472222222</c:v>
                </c:pt>
                <c:pt idx="32866">
                  <c:v>45078.803472222222</c:v>
                </c:pt>
                <c:pt idx="32867">
                  <c:v>45078.803472222222</c:v>
                </c:pt>
                <c:pt idx="32868">
                  <c:v>45078.804166666669</c:v>
                </c:pt>
                <c:pt idx="32869">
                  <c:v>45078.804166666669</c:v>
                </c:pt>
                <c:pt idx="32870">
                  <c:v>45078.804166666669</c:v>
                </c:pt>
                <c:pt idx="32871">
                  <c:v>45078.804166666669</c:v>
                </c:pt>
                <c:pt idx="32872">
                  <c:v>45078.804166666669</c:v>
                </c:pt>
                <c:pt idx="32873">
                  <c:v>45078.804166666669</c:v>
                </c:pt>
                <c:pt idx="32874">
                  <c:v>45078.804861111108</c:v>
                </c:pt>
                <c:pt idx="32875">
                  <c:v>45078.804861111108</c:v>
                </c:pt>
                <c:pt idx="32876">
                  <c:v>45078.804861111108</c:v>
                </c:pt>
                <c:pt idx="32877">
                  <c:v>45078.804861111108</c:v>
                </c:pt>
                <c:pt idx="32878">
                  <c:v>45078.804861111108</c:v>
                </c:pt>
                <c:pt idx="32879">
                  <c:v>45078.804861111108</c:v>
                </c:pt>
                <c:pt idx="32880">
                  <c:v>45078.805555555555</c:v>
                </c:pt>
                <c:pt idx="32881">
                  <c:v>45078.805555555555</c:v>
                </c:pt>
                <c:pt idx="32882">
                  <c:v>45078.805555555555</c:v>
                </c:pt>
                <c:pt idx="32883">
                  <c:v>45078.805555555555</c:v>
                </c:pt>
                <c:pt idx="32884">
                  <c:v>45078.805555555555</c:v>
                </c:pt>
                <c:pt idx="32885">
                  <c:v>45078.805555555555</c:v>
                </c:pt>
                <c:pt idx="32886">
                  <c:v>45078.806250000001</c:v>
                </c:pt>
                <c:pt idx="32887">
                  <c:v>45078.806250000001</c:v>
                </c:pt>
                <c:pt idx="32888">
                  <c:v>45078.806250000001</c:v>
                </c:pt>
                <c:pt idx="32889">
                  <c:v>45078.806250000001</c:v>
                </c:pt>
                <c:pt idx="32890">
                  <c:v>45078.806250000001</c:v>
                </c:pt>
                <c:pt idx="32891">
                  <c:v>45078.806250000001</c:v>
                </c:pt>
                <c:pt idx="32892">
                  <c:v>45078.806944444441</c:v>
                </c:pt>
                <c:pt idx="32893">
                  <c:v>45078.806944444441</c:v>
                </c:pt>
                <c:pt idx="32894">
                  <c:v>45078.806944444441</c:v>
                </c:pt>
                <c:pt idx="32895">
                  <c:v>45078.806944444441</c:v>
                </c:pt>
                <c:pt idx="32896">
                  <c:v>45078.806944444441</c:v>
                </c:pt>
                <c:pt idx="32897">
                  <c:v>45078.806944444441</c:v>
                </c:pt>
                <c:pt idx="32898">
                  <c:v>45078.807638888888</c:v>
                </c:pt>
                <c:pt idx="32899">
                  <c:v>45078.807638888888</c:v>
                </c:pt>
                <c:pt idx="32900">
                  <c:v>45078.807638888888</c:v>
                </c:pt>
                <c:pt idx="32901">
                  <c:v>45078.807638888888</c:v>
                </c:pt>
                <c:pt idx="32902">
                  <c:v>45078.807638888888</c:v>
                </c:pt>
                <c:pt idx="32903">
                  <c:v>45078.807638888888</c:v>
                </c:pt>
                <c:pt idx="32904">
                  <c:v>45078.808333333334</c:v>
                </c:pt>
                <c:pt idx="32905">
                  <c:v>45078.808333333334</c:v>
                </c:pt>
                <c:pt idx="32906">
                  <c:v>45078.808333333334</c:v>
                </c:pt>
                <c:pt idx="32907">
                  <c:v>45078.808333333334</c:v>
                </c:pt>
                <c:pt idx="32908">
                  <c:v>45078.808333333334</c:v>
                </c:pt>
                <c:pt idx="32909">
                  <c:v>45078.808333333334</c:v>
                </c:pt>
                <c:pt idx="32910">
                  <c:v>45078.809027777781</c:v>
                </c:pt>
                <c:pt idx="32911">
                  <c:v>45078.809027777781</c:v>
                </c:pt>
                <c:pt idx="32912">
                  <c:v>45078.809027777781</c:v>
                </c:pt>
                <c:pt idx="32913">
                  <c:v>45078.809027777781</c:v>
                </c:pt>
                <c:pt idx="32914">
                  <c:v>45078.809027777781</c:v>
                </c:pt>
                <c:pt idx="32915">
                  <c:v>45078.809027777781</c:v>
                </c:pt>
                <c:pt idx="32916">
                  <c:v>45078.80972222222</c:v>
                </c:pt>
                <c:pt idx="32917">
                  <c:v>45078.80972222222</c:v>
                </c:pt>
                <c:pt idx="32918">
                  <c:v>45078.80972222222</c:v>
                </c:pt>
                <c:pt idx="32919">
                  <c:v>45078.80972222222</c:v>
                </c:pt>
                <c:pt idx="32920">
                  <c:v>45078.80972222222</c:v>
                </c:pt>
                <c:pt idx="32921">
                  <c:v>45078.80972222222</c:v>
                </c:pt>
                <c:pt idx="32922">
                  <c:v>45078.810416666667</c:v>
                </c:pt>
                <c:pt idx="32923">
                  <c:v>45078.810416666667</c:v>
                </c:pt>
                <c:pt idx="32924">
                  <c:v>45078.810416666667</c:v>
                </c:pt>
                <c:pt idx="32925">
                  <c:v>45078.810416666667</c:v>
                </c:pt>
                <c:pt idx="32926">
                  <c:v>45078.810416666667</c:v>
                </c:pt>
                <c:pt idx="32927">
                  <c:v>45078.810416666667</c:v>
                </c:pt>
                <c:pt idx="32928">
                  <c:v>45078.811111111114</c:v>
                </c:pt>
                <c:pt idx="32929">
                  <c:v>45078.811111111114</c:v>
                </c:pt>
                <c:pt idx="32930">
                  <c:v>45078.811111111114</c:v>
                </c:pt>
                <c:pt idx="32931">
                  <c:v>45078.811111111114</c:v>
                </c:pt>
                <c:pt idx="32932">
                  <c:v>45078.811111111114</c:v>
                </c:pt>
                <c:pt idx="32933">
                  <c:v>45078.811111111114</c:v>
                </c:pt>
                <c:pt idx="32934">
                  <c:v>45078.811805555553</c:v>
                </c:pt>
                <c:pt idx="32935">
                  <c:v>45078.811805555553</c:v>
                </c:pt>
                <c:pt idx="32936">
                  <c:v>45078.811805555553</c:v>
                </c:pt>
                <c:pt idx="32937">
                  <c:v>45078.811805555553</c:v>
                </c:pt>
                <c:pt idx="32938">
                  <c:v>45078.811805555553</c:v>
                </c:pt>
                <c:pt idx="32939">
                  <c:v>45078.811805555553</c:v>
                </c:pt>
                <c:pt idx="32940">
                  <c:v>45078.8125</c:v>
                </c:pt>
                <c:pt idx="32941">
                  <c:v>45078.8125</c:v>
                </c:pt>
                <c:pt idx="32942">
                  <c:v>45078.8125</c:v>
                </c:pt>
                <c:pt idx="32943">
                  <c:v>45078.8125</c:v>
                </c:pt>
                <c:pt idx="32944">
                  <c:v>45078.8125</c:v>
                </c:pt>
                <c:pt idx="32945">
                  <c:v>45078.8125</c:v>
                </c:pt>
                <c:pt idx="32946">
                  <c:v>45078.813194444447</c:v>
                </c:pt>
                <c:pt idx="32947">
                  <c:v>45078.813194444447</c:v>
                </c:pt>
                <c:pt idx="32948">
                  <c:v>45078.813194444447</c:v>
                </c:pt>
                <c:pt idx="32949">
                  <c:v>45078.813194444447</c:v>
                </c:pt>
                <c:pt idx="32950">
                  <c:v>45078.813194444447</c:v>
                </c:pt>
                <c:pt idx="32951">
                  <c:v>45078.813194444447</c:v>
                </c:pt>
                <c:pt idx="32952">
                  <c:v>45078.813888888886</c:v>
                </c:pt>
                <c:pt idx="32953">
                  <c:v>45078.813888888886</c:v>
                </c:pt>
                <c:pt idx="32954">
                  <c:v>45078.813888888886</c:v>
                </c:pt>
                <c:pt idx="32955">
                  <c:v>45078.813888888886</c:v>
                </c:pt>
                <c:pt idx="32956">
                  <c:v>45078.813888888886</c:v>
                </c:pt>
                <c:pt idx="32957">
                  <c:v>45078.813888888886</c:v>
                </c:pt>
                <c:pt idx="32958">
                  <c:v>45078.814583333333</c:v>
                </c:pt>
                <c:pt idx="32959">
                  <c:v>45078.814583333333</c:v>
                </c:pt>
                <c:pt idx="32960">
                  <c:v>45078.814583333333</c:v>
                </c:pt>
                <c:pt idx="32961">
                  <c:v>45078.814583333333</c:v>
                </c:pt>
                <c:pt idx="32962">
                  <c:v>45078.814583333333</c:v>
                </c:pt>
                <c:pt idx="32963">
                  <c:v>45078.814583333333</c:v>
                </c:pt>
                <c:pt idx="32964">
                  <c:v>45078.81527777778</c:v>
                </c:pt>
                <c:pt idx="32965">
                  <c:v>45078.81527777778</c:v>
                </c:pt>
                <c:pt idx="32966">
                  <c:v>45078.81527777778</c:v>
                </c:pt>
                <c:pt idx="32967">
                  <c:v>45078.81527777778</c:v>
                </c:pt>
                <c:pt idx="32968">
                  <c:v>45078.81527777778</c:v>
                </c:pt>
                <c:pt idx="32969">
                  <c:v>45078.81527777778</c:v>
                </c:pt>
                <c:pt idx="32970">
                  <c:v>45078.815972222219</c:v>
                </c:pt>
                <c:pt idx="32971">
                  <c:v>45078.815972222219</c:v>
                </c:pt>
                <c:pt idx="32972">
                  <c:v>45078.815972222219</c:v>
                </c:pt>
                <c:pt idx="32973">
                  <c:v>45078.815972222219</c:v>
                </c:pt>
                <c:pt idx="32974">
                  <c:v>45078.815972222219</c:v>
                </c:pt>
                <c:pt idx="32975">
                  <c:v>45078.815972222219</c:v>
                </c:pt>
                <c:pt idx="32976">
                  <c:v>45078.816666666666</c:v>
                </c:pt>
                <c:pt idx="32977">
                  <c:v>45078.816666666666</c:v>
                </c:pt>
                <c:pt idx="32978">
                  <c:v>45078.816666666666</c:v>
                </c:pt>
                <c:pt idx="32979">
                  <c:v>45078.816666666666</c:v>
                </c:pt>
                <c:pt idx="32980">
                  <c:v>45078.816666666666</c:v>
                </c:pt>
                <c:pt idx="32981">
                  <c:v>45078.816666666666</c:v>
                </c:pt>
                <c:pt idx="32982">
                  <c:v>45078.817361111112</c:v>
                </c:pt>
                <c:pt idx="32983">
                  <c:v>45078.817361111112</c:v>
                </c:pt>
                <c:pt idx="32984">
                  <c:v>45078.817361111112</c:v>
                </c:pt>
                <c:pt idx="32985">
                  <c:v>45078.817361111112</c:v>
                </c:pt>
                <c:pt idx="32986">
                  <c:v>45078.817361111112</c:v>
                </c:pt>
                <c:pt idx="32987">
                  <c:v>45078.817361111112</c:v>
                </c:pt>
                <c:pt idx="32988">
                  <c:v>45078.818055555559</c:v>
                </c:pt>
                <c:pt idx="32989">
                  <c:v>45078.818055555559</c:v>
                </c:pt>
                <c:pt idx="32990">
                  <c:v>45078.818055555559</c:v>
                </c:pt>
                <c:pt idx="32991">
                  <c:v>45078.818055555559</c:v>
                </c:pt>
                <c:pt idx="32992">
                  <c:v>45078.818055555559</c:v>
                </c:pt>
                <c:pt idx="32993">
                  <c:v>45078.818055555559</c:v>
                </c:pt>
                <c:pt idx="32994">
                  <c:v>45078.818749999999</c:v>
                </c:pt>
                <c:pt idx="32995">
                  <c:v>45078.818749999999</c:v>
                </c:pt>
                <c:pt idx="32996">
                  <c:v>45078.818749999999</c:v>
                </c:pt>
                <c:pt idx="32997">
                  <c:v>45078.818749999999</c:v>
                </c:pt>
                <c:pt idx="32998">
                  <c:v>45078.818749999999</c:v>
                </c:pt>
                <c:pt idx="32999">
                  <c:v>45078.818749999999</c:v>
                </c:pt>
                <c:pt idx="33000">
                  <c:v>45078.819444444445</c:v>
                </c:pt>
                <c:pt idx="33001">
                  <c:v>45078.819444444445</c:v>
                </c:pt>
                <c:pt idx="33002">
                  <c:v>45078.819444444445</c:v>
                </c:pt>
                <c:pt idx="33003">
                  <c:v>45078.819444444445</c:v>
                </c:pt>
                <c:pt idx="33004">
                  <c:v>45078.819444444445</c:v>
                </c:pt>
                <c:pt idx="33005">
                  <c:v>45078.819444444445</c:v>
                </c:pt>
                <c:pt idx="33006">
                  <c:v>45078.820138888892</c:v>
                </c:pt>
                <c:pt idx="33007">
                  <c:v>45078.820138888892</c:v>
                </c:pt>
                <c:pt idx="33008">
                  <c:v>45078.820138888892</c:v>
                </c:pt>
                <c:pt idx="33009">
                  <c:v>45078.820138888892</c:v>
                </c:pt>
                <c:pt idx="33010">
                  <c:v>45078.820138888892</c:v>
                </c:pt>
                <c:pt idx="33011">
                  <c:v>45078.820138888892</c:v>
                </c:pt>
                <c:pt idx="33012">
                  <c:v>45078.820833333331</c:v>
                </c:pt>
                <c:pt idx="33013">
                  <c:v>45078.820833333331</c:v>
                </c:pt>
                <c:pt idx="33014">
                  <c:v>45078.820833333331</c:v>
                </c:pt>
                <c:pt idx="33015">
                  <c:v>45078.820833333331</c:v>
                </c:pt>
                <c:pt idx="33016">
                  <c:v>45078.820833333331</c:v>
                </c:pt>
                <c:pt idx="33017">
                  <c:v>45078.820833333331</c:v>
                </c:pt>
                <c:pt idx="33018">
                  <c:v>45078.821527777778</c:v>
                </c:pt>
                <c:pt idx="33019">
                  <c:v>45078.821527777778</c:v>
                </c:pt>
                <c:pt idx="33020">
                  <c:v>45078.821527777778</c:v>
                </c:pt>
                <c:pt idx="33021">
                  <c:v>45078.821527777778</c:v>
                </c:pt>
                <c:pt idx="33022">
                  <c:v>45078.821527777778</c:v>
                </c:pt>
                <c:pt idx="33023">
                  <c:v>45078.821527777778</c:v>
                </c:pt>
                <c:pt idx="33024">
                  <c:v>45078.822222222225</c:v>
                </c:pt>
                <c:pt idx="33025">
                  <c:v>45078.822222222225</c:v>
                </c:pt>
                <c:pt idx="33026">
                  <c:v>45078.822222222225</c:v>
                </c:pt>
                <c:pt idx="33027">
                  <c:v>45078.822222222225</c:v>
                </c:pt>
                <c:pt idx="33028">
                  <c:v>45078.822222222225</c:v>
                </c:pt>
                <c:pt idx="33029">
                  <c:v>45078.822222222225</c:v>
                </c:pt>
                <c:pt idx="33030">
                  <c:v>45078.822916666664</c:v>
                </c:pt>
                <c:pt idx="33031">
                  <c:v>45078.822916666664</c:v>
                </c:pt>
                <c:pt idx="33032">
                  <c:v>45078.822916666664</c:v>
                </c:pt>
                <c:pt idx="33033">
                  <c:v>45078.822916666664</c:v>
                </c:pt>
                <c:pt idx="33034">
                  <c:v>45078.822916666664</c:v>
                </c:pt>
                <c:pt idx="33035">
                  <c:v>45078.822916666664</c:v>
                </c:pt>
                <c:pt idx="33036">
                  <c:v>45078.823611111111</c:v>
                </c:pt>
                <c:pt idx="33037">
                  <c:v>45078.823611111111</c:v>
                </c:pt>
                <c:pt idx="33038">
                  <c:v>45078.823611111111</c:v>
                </c:pt>
                <c:pt idx="33039">
                  <c:v>45078.823611111111</c:v>
                </c:pt>
                <c:pt idx="33040">
                  <c:v>45078.823611111111</c:v>
                </c:pt>
                <c:pt idx="33041">
                  <c:v>45078.823611111111</c:v>
                </c:pt>
                <c:pt idx="33042">
                  <c:v>45078.824305555558</c:v>
                </c:pt>
                <c:pt idx="33043">
                  <c:v>45078.824305555558</c:v>
                </c:pt>
                <c:pt idx="33044">
                  <c:v>45078.824305555558</c:v>
                </c:pt>
                <c:pt idx="33045">
                  <c:v>45078.824305555558</c:v>
                </c:pt>
                <c:pt idx="33046">
                  <c:v>45078.824305555558</c:v>
                </c:pt>
                <c:pt idx="33047">
                  <c:v>45078.824305555558</c:v>
                </c:pt>
                <c:pt idx="33048">
                  <c:v>45078.824999999997</c:v>
                </c:pt>
                <c:pt idx="33049">
                  <c:v>45078.824999999997</c:v>
                </c:pt>
                <c:pt idx="33050">
                  <c:v>45078.824999999997</c:v>
                </c:pt>
                <c:pt idx="33051">
                  <c:v>45078.824999999997</c:v>
                </c:pt>
                <c:pt idx="33052">
                  <c:v>45078.824999999997</c:v>
                </c:pt>
                <c:pt idx="33053">
                  <c:v>45078.824999999997</c:v>
                </c:pt>
                <c:pt idx="33054">
                  <c:v>45078.825694444444</c:v>
                </c:pt>
                <c:pt idx="33055">
                  <c:v>45078.825694444444</c:v>
                </c:pt>
                <c:pt idx="33056">
                  <c:v>45078.825694444444</c:v>
                </c:pt>
                <c:pt idx="33057">
                  <c:v>45078.825694444444</c:v>
                </c:pt>
                <c:pt idx="33058">
                  <c:v>45078.825694444444</c:v>
                </c:pt>
                <c:pt idx="33059">
                  <c:v>45078.825694444444</c:v>
                </c:pt>
                <c:pt idx="33060">
                  <c:v>45078.826388888891</c:v>
                </c:pt>
                <c:pt idx="33061">
                  <c:v>45078.826388888891</c:v>
                </c:pt>
                <c:pt idx="33062">
                  <c:v>45078.826388888891</c:v>
                </c:pt>
                <c:pt idx="33063">
                  <c:v>45078.826388888891</c:v>
                </c:pt>
                <c:pt idx="33064">
                  <c:v>45078.826388888891</c:v>
                </c:pt>
                <c:pt idx="33065">
                  <c:v>45078.826388888891</c:v>
                </c:pt>
                <c:pt idx="33066">
                  <c:v>45078.82708333333</c:v>
                </c:pt>
                <c:pt idx="33067">
                  <c:v>45078.82708333333</c:v>
                </c:pt>
                <c:pt idx="33068">
                  <c:v>45078.82708333333</c:v>
                </c:pt>
                <c:pt idx="33069">
                  <c:v>45078.82708333333</c:v>
                </c:pt>
                <c:pt idx="33070">
                  <c:v>45078.82708333333</c:v>
                </c:pt>
                <c:pt idx="33071">
                  <c:v>45078.82708333333</c:v>
                </c:pt>
                <c:pt idx="33072">
                  <c:v>45078.827777777777</c:v>
                </c:pt>
                <c:pt idx="33073">
                  <c:v>45078.827777777777</c:v>
                </c:pt>
                <c:pt idx="33074">
                  <c:v>45078.827777777777</c:v>
                </c:pt>
                <c:pt idx="33075">
                  <c:v>45078.827777777777</c:v>
                </c:pt>
                <c:pt idx="33076">
                  <c:v>45078.827777777777</c:v>
                </c:pt>
                <c:pt idx="33077">
                  <c:v>45078.827777777777</c:v>
                </c:pt>
                <c:pt idx="33078">
                  <c:v>45078.828472222223</c:v>
                </c:pt>
                <c:pt idx="33079">
                  <c:v>45078.828472222223</c:v>
                </c:pt>
                <c:pt idx="33080">
                  <c:v>45078.828472222223</c:v>
                </c:pt>
                <c:pt idx="33081">
                  <c:v>45078.828472222223</c:v>
                </c:pt>
                <c:pt idx="33082">
                  <c:v>45078.828472222223</c:v>
                </c:pt>
                <c:pt idx="33083">
                  <c:v>45078.828472222223</c:v>
                </c:pt>
                <c:pt idx="33084">
                  <c:v>45078.82916666667</c:v>
                </c:pt>
                <c:pt idx="33085">
                  <c:v>45078.82916666667</c:v>
                </c:pt>
                <c:pt idx="33086">
                  <c:v>45078.82916666667</c:v>
                </c:pt>
                <c:pt idx="33087">
                  <c:v>45078.82916666667</c:v>
                </c:pt>
                <c:pt idx="33088">
                  <c:v>45078.82916666667</c:v>
                </c:pt>
                <c:pt idx="33089">
                  <c:v>45078.82916666667</c:v>
                </c:pt>
                <c:pt idx="33090">
                  <c:v>45078.829861111109</c:v>
                </c:pt>
                <c:pt idx="33091">
                  <c:v>45078.829861111109</c:v>
                </c:pt>
                <c:pt idx="33092">
                  <c:v>45078.829861111109</c:v>
                </c:pt>
                <c:pt idx="33093">
                  <c:v>45078.829861111109</c:v>
                </c:pt>
                <c:pt idx="33094">
                  <c:v>45078.829861111109</c:v>
                </c:pt>
                <c:pt idx="33095">
                  <c:v>45078.829861111109</c:v>
                </c:pt>
                <c:pt idx="33096">
                  <c:v>45078.830555555556</c:v>
                </c:pt>
                <c:pt idx="33097">
                  <c:v>45078.830555555556</c:v>
                </c:pt>
                <c:pt idx="33098">
                  <c:v>45078.830555555556</c:v>
                </c:pt>
                <c:pt idx="33099">
                  <c:v>45078.830555555556</c:v>
                </c:pt>
                <c:pt idx="33100">
                  <c:v>45078.830555555556</c:v>
                </c:pt>
                <c:pt idx="33101">
                  <c:v>45078.830555555556</c:v>
                </c:pt>
                <c:pt idx="33102">
                  <c:v>45078.831250000003</c:v>
                </c:pt>
                <c:pt idx="33103">
                  <c:v>45078.831250000003</c:v>
                </c:pt>
                <c:pt idx="33104">
                  <c:v>45078.831250000003</c:v>
                </c:pt>
                <c:pt idx="33105">
                  <c:v>45078.831250000003</c:v>
                </c:pt>
                <c:pt idx="33106">
                  <c:v>45078.831250000003</c:v>
                </c:pt>
                <c:pt idx="33107">
                  <c:v>45078.831250000003</c:v>
                </c:pt>
                <c:pt idx="33108">
                  <c:v>45078.831944444442</c:v>
                </c:pt>
                <c:pt idx="33109">
                  <c:v>45078.831944444442</c:v>
                </c:pt>
                <c:pt idx="33110">
                  <c:v>45078.831944444442</c:v>
                </c:pt>
                <c:pt idx="33111">
                  <c:v>45078.831944444442</c:v>
                </c:pt>
                <c:pt idx="33112">
                  <c:v>45078.831944444442</c:v>
                </c:pt>
                <c:pt idx="33113">
                  <c:v>45078.831944444442</c:v>
                </c:pt>
                <c:pt idx="33114">
                  <c:v>45078.832638888889</c:v>
                </c:pt>
                <c:pt idx="33115">
                  <c:v>45078.832638888889</c:v>
                </c:pt>
                <c:pt idx="33116">
                  <c:v>45078.832638888889</c:v>
                </c:pt>
                <c:pt idx="33117">
                  <c:v>45078.832638888889</c:v>
                </c:pt>
                <c:pt idx="33118">
                  <c:v>45078.832638888889</c:v>
                </c:pt>
                <c:pt idx="33119">
                  <c:v>45078.832638888889</c:v>
                </c:pt>
                <c:pt idx="33120">
                  <c:v>45078.833333333336</c:v>
                </c:pt>
                <c:pt idx="33121">
                  <c:v>45078.833333333336</c:v>
                </c:pt>
                <c:pt idx="33122">
                  <c:v>45078.833333333336</c:v>
                </c:pt>
                <c:pt idx="33123">
                  <c:v>45078.833333333336</c:v>
                </c:pt>
                <c:pt idx="33124">
                  <c:v>45078.833333333336</c:v>
                </c:pt>
                <c:pt idx="33125">
                  <c:v>45078.833333333336</c:v>
                </c:pt>
                <c:pt idx="33126">
                  <c:v>45078.834027777775</c:v>
                </c:pt>
                <c:pt idx="33127">
                  <c:v>45078.834027777775</c:v>
                </c:pt>
                <c:pt idx="33128">
                  <c:v>45078.834027777775</c:v>
                </c:pt>
                <c:pt idx="33129">
                  <c:v>45078.834027777775</c:v>
                </c:pt>
                <c:pt idx="33130">
                  <c:v>45078.834027777775</c:v>
                </c:pt>
                <c:pt idx="33131">
                  <c:v>45078.834027777775</c:v>
                </c:pt>
                <c:pt idx="33132">
                  <c:v>45078.834722222222</c:v>
                </c:pt>
                <c:pt idx="33133">
                  <c:v>45078.834722222222</c:v>
                </c:pt>
                <c:pt idx="33134">
                  <c:v>45078.834722222222</c:v>
                </c:pt>
                <c:pt idx="33135">
                  <c:v>45078.834722222222</c:v>
                </c:pt>
                <c:pt idx="33136">
                  <c:v>45078.834722222222</c:v>
                </c:pt>
                <c:pt idx="33137">
                  <c:v>45078.834722222222</c:v>
                </c:pt>
                <c:pt idx="33138">
                  <c:v>45078.835416666669</c:v>
                </c:pt>
                <c:pt idx="33139">
                  <c:v>45078.835416666669</c:v>
                </c:pt>
                <c:pt idx="33140">
                  <c:v>45078.835416666669</c:v>
                </c:pt>
                <c:pt idx="33141">
                  <c:v>45078.835416666669</c:v>
                </c:pt>
                <c:pt idx="33142">
                  <c:v>45078.835416666669</c:v>
                </c:pt>
                <c:pt idx="33143">
                  <c:v>45078.835416666669</c:v>
                </c:pt>
                <c:pt idx="33144">
                  <c:v>45078.836111111108</c:v>
                </c:pt>
                <c:pt idx="33145">
                  <c:v>45078.836111111108</c:v>
                </c:pt>
                <c:pt idx="33146">
                  <c:v>45078.836111111108</c:v>
                </c:pt>
                <c:pt idx="33147">
                  <c:v>45078.836111111108</c:v>
                </c:pt>
                <c:pt idx="33148">
                  <c:v>45078.836111111108</c:v>
                </c:pt>
                <c:pt idx="33149">
                  <c:v>45078.836111111108</c:v>
                </c:pt>
                <c:pt idx="33150">
                  <c:v>45078.836805555555</c:v>
                </c:pt>
                <c:pt idx="33151">
                  <c:v>45078.836805555555</c:v>
                </c:pt>
                <c:pt idx="33152">
                  <c:v>45078.836805555555</c:v>
                </c:pt>
                <c:pt idx="33153">
                  <c:v>45078.836805555555</c:v>
                </c:pt>
                <c:pt idx="33154">
                  <c:v>45078.836805555555</c:v>
                </c:pt>
                <c:pt idx="33155">
                  <c:v>45078.836805555555</c:v>
                </c:pt>
                <c:pt idx="33156">
                  <c:v>45078.837500000001</c:v>
                </c:pt>
                <c:pt idx="33157">
                  <c:v>45078.837500000001</c:v>
                </c:pt>
                <c:pt idx="33158">
                  <c:v>45078.837500000001</c:v>
                </c:pt>
                <c:pt idx="33159">
                  <c:v>45078.837500000001</c:v>
                </c:pt>
                <c:pt idx="33160">
                  <c:v>45078.837500000001</c:v>
                </c:pt>
                <c:pt idx="33161">
                  <c:v>45078.837500000001</c:v>
                </c:pt>
                <c:pt idx="33162">
                  <c:v>45078.838194444441</c:v>
                </c:pt>
                <c:pt idx="33163">
                  <c:v>45078.838194444441</c:v>
                </c:pt>
                <c:pt idx="33164">
                  <c:v>45078.838194444441</c:v>
                </c:pt>
                <c:pt idx="33165">
                  <c:v>45078.838194444441</c:v>
                </c:pt>
                <c:pt idx="33166">
                  <c:v>45078.838194444441</c:v>
                </c:pt>
                <c:pt idx="33167">
                  <c:v>45078.838194444441</c:v>
                </c:pt>
                <c:pt idx="33168">
                  <c:v>45078.838888888888</c:v>
                </c:pt>
                <c:pt idx="33169">
                  <c:v>45078.838888888888</c:v>
                </c:pt>
                <c:pt idx="33170">
                  <c:v>45078.838888888888</c:v>
                </c:pt>
                <c:pt idx="33171">
                  <c:v>45078.838888888888</c:v>
                </c:pt>
                <c:pt idx="33172">
                  <c:v>45078.838888888888</c:v>
                </c:pt>
                <c:pt idx="33173">
                  <c:v>45078.838888888888</c:v>
                </c:pt>
                <c:pt idx="33174">
                  <c:v>45078.839583333334</c:v>
                </c:pt>
                <c:pt idx="33175">
                  <c:v>45078.839583333334</c:v>
                </c:pt>
                <c:pt idx="33176">
                  <c:v>45078.839583333334</c:v>
                </c:pt>
                <c:pt idx="33177">
                  <c:v>45078.839583333334</c:v>
                </c:pt>
                <c:pt idx="33178">
                  <c:v>45078.839583333334</c:v>
                </c:pt>
                <c:pt idx="33179">
                  <c:v>45078.839583333334</c:v>
                </c:pt>
                <c:pt idx="33180">
                  <c:v>45078.840277777781</c:v>
                </c:pt>
                <c:pt idx="33181">
                  <c:v>45078.840277777781</c:v>
                </c:pt>
                <c:pt idx="33182">
                  <c:v>45078.840277777781</c:v>
                </c:pt>
                <c:pt idx="33183">
                  <c:v>45078.840277777781</c:v>
                </c:pt>
                <c:pt idx="33184">
                  <c:v>45078.840277777781</c:v>
                </c:pt>
                <c:pt idx="33185">
                  <c:v>45078.840277777781</c:v>
                </c:pt>
                <c:pt idx="33186">
                  <c:v>45078.84097222222</c:v>
                </c:pt>
                <c:pt idx="33187">
                  <c:v>45078.84097222222</c:v>
                </c:pt>
                <c:pt idx="33188">
                  <c:v>45078.84097222222</c:v>
                </c:pt>
                <c:pt idx="33189">
                  <c:v>45078.84097222222</c:v>
                </c:pt>
                <c:pt idx="33190">
                  <c:v>45078.84097222222</c:v>
                </c:pt>
                <c:pt idx="33191">
                  <c:v>45078.84097222222</c:v>
                </c:pt>
                <c:pt idx="33192">
                  <c:v>45078.841666666667</c:v>
                </c:pt>
                <c:pt idx="33193">
                  <c:v>45078.841666666667</c:v>
                </c:pt>
                <c:pt idx="33194">
                  <c:v>45078.841666666667</c:v>
                </c:pt>
                <c:pt idx="33195">
                  <c:v>45078.841666666667</c:v>
                </c:pt>
                <c:pt idx="33196">
                  <c:v>45078.841666666667</c:v>
                </c:pt>
                <c:pt idx="33197">
                  <c:v>45078.841666666667</c:v>
                </c:pt>
                <c:pt idx="33198">
                  <c:v>45078.842361111114</c:v>
                </c:pt>
                <c:pt idx="33199">
                  <c:v>45078.842361111114</c:v>
                </c:pt>
                <c:pt idx="33200">
                  <c:v>45078.842361111114</c:v>
                </c:pt>
                <c:pt idx="33201">
                  <c:v>45078.842361111114</c:v>
                </c:pt>
                <c:pt idx="33202">
                  <c:v>45078.842361111114</c:v>
                </c:pt>
                <c:pt idx="33203">
                  <c:v>45078.842361111114</c:v>
                </c:pt>
                <c:pt idx="33204">
                  <c:v>45078.843055555553</c:v>
                </c:pt>
                <c:pt idx="33205">
                  <c:v>45078.843055555553</c:v>
                </c:pt>
                <c:pt idx="33206">
                  <c:v>45078.843055555553</c:v>
                </c:pt>
                <c:pt idx="33207">
                  <c:v>45078.843055555553</c:v>
                </c:pt>
                <c:pt idx="33208">
                  <c:v>45078.843055555553</c:v>
                </c:pt>
                <c:pt idx="33209">
                  <c:v>45078.843055555553</c:v>
                </c:pt>
                <c:pt idx="33210">
                  <c:v>45078.84375</c:v>
                </c:pt>
                <c:pt idx="33211">
                  <c:v>45078.84375</c:v>
                </c:pt>
                <c:pt idx="33212">
                  <c:v>45078.84375</c:v>
                </c:pt>
                <c:pt idx="33213">
                  <c:v>45078.84375</c:v>
                </c:pt>
                <c:pt idx="33214">
                  <c:v>45078.84375</c:v>
                </c:pt>
                <c:pt idx="33215">
                  <c:v>45078.84375</c:v>
                </c:pt>
                <c:pt idx="33216">
                  <c:v>45078.844444444447</c:v>
                </c:pt>
                <c:pt idx="33217">
                  <c:v>45078.844444444447</c:v>
                </c:pt>
                <c:pt idx="33218">
                  <c:v>45078.844444444447</c:v>
                </c:pt>
                <c:pt idx="33219">
                  <c:v>45078.844444444447</c:v>
                </c:pt>
                <c:pt idx="33220">
                  <c:v>45078.844444444447</c:v>
                </c:pt>
                <c:pt idx="33221">
                  <c:v>45078.844444444447</c:v>
                </c:pt>
                <c:pt idx="33222">
                  <c:v>45078.845138888886</c:v>
                </c:pt>
                <c:pt idx="33223">
                  <c:v>45078.845138888886</c:v>
                </c:pt>
                <c:pt idx="33224">
                  <c:v>45078.845138888886</c:v>
                </c:pt>
                <c:pt idx="33225">
                  <c:v>45078.845138888886</c:v>
                </c:pt>
                <c:pt idx="33226">
                  <c:v>45078.845138888886</c:v>
                </c:pt>
                <c:pt idx="33227">
                  <c:v>45078.845138888886</c:v>
                </c:pt>
                <c:pt idx="33228">
                  <c:v>45078.845833333333</c:v>
                </c:pt>
                <c:pt idx="33229">
                  <c:v>45078.845833333333</c:v>
                </c:pt>
                <c:pt idx="33230">
                  <c:v>45078.845833333333</c:v>
                </c:pt>
                <c:pt idx="33231">
                  <c:v>45078.845833333333</c:v>
                </c:pt>
                <c:pt idx="33232">
                  <c:v>45078.845833333333</c:v>
                </c:pt>
                <c:pt idx="33233">
                  <c:v>45078.845833333333</c:v>
                </c:pt>
                <c:pt idx="33234">
                  <c:v>45078.84652777778</c:v>
                </c:pt>
                <c:pt idx="33235">
                  <c:v>45078.84652777778</c:v>
                </c:pt>
                <c:pt idx="33236">
                  <c:v>45078.84652777778</c:v>
                </c:pt>
                <c:pt idx="33237">
                  <c:v>45078.84652777778</c:v>
                </c:pt>
                <c:pt idx="33238">
                  <c:v>45078.84652777778</c:v>
                </c:pt>
                <c:pt idx="33239">
                  <c:v>45078.84652777778</c:v>
                </c:pt>
                <c:pt idx="33240">
                  <c:v>45078.847222222219</c:v>
                </c:pt>
                <c:pt idx="33241">
                  <c:v>45078.847222222219</c:v>
                </c:pt>
                <c:pt idx="33242">
                  <c:v>45078.847222222219</c:v>
                </c:pt>
                <c:pt idx="33243">
                  <c:v>45078.847222222219</c:v>
                </c:pt>
                <c:pt idx="33244">
                  <c:v>45078.847222222219</c:v>
                </c:pt>
                <c:pt idx="33245">
                  <c:v>45078.847222222219</c:v>
                </c:pt>
                <c:pt idx="33246">
                  <c:v>45078.847916666666</c:v>
                </c:pt>
                <c:pt idx="33247">
                  <c:v>45078.847916666666</c:v>
                </c:pt>
                <c:pt idx="33248">
                  <c:v>45078.847916666666</c:v>
                </c:pt>
                <c:pt idx="33249">
                  <c:v>45078.847916666666</c:v>
                </c:pt>
                <c:pt idx="33250">
                  <c:v>45078.847916666666</c:v>
                </c:pt>
                <c:pt idx="33251">
                  <c:v>45078.847916666666</c:v>
                </c:pt>
                <c:pt idx="33252">
                  <c:v>45078.848611111112</c:v>
                </c:pt>
                <c:pt idx="33253">
                  <c:v>45078.848611111112</c:v>
                </c:pt>
                <c:pt idx="33254">
                  <c:v>45078.848611111112</c:v>
                </c:pt>
                <c:pt idx="33255">
                  <c:v>45078.848611111112</c:v>
                </c:pt>
                <c:pt idx="33256">
                  <c:v>45078.848611111112</c:v>
                </c:pt>
                <c:pt idx="33257">
                  <c:v>45078.848611111112</c:v>
                </c:pt>
                <c:pt idx="33258">
                  <c:v>45078.849305555559</c:v>
                </c:pt>
                <c:pt idx="33259">
                  <c:v>45078.849305555559</c:v>
                </c:pt>
                <c:pt idx="33260">
                  <c:v>45078.849305555559</c:v>
                </c:pt>
                <c:pt idx="33261">
                  <c:v>45078.849305555559</c:v>
                </c:pt>
                <c:pt idx="33262">
                  <c:v>45078.849305555559</c:v>
                </c:pt>
                <c:pt idx="33263">
                  <c:v>45078.849305555559</c:v>
                </c:pt>
                <c:pt idx="33264">
                  <c:v>45078.85</c:v>
                </c:pt>
                <c:pt idx="33265">
                  <c:v>45078.85</c:v>
                </c:pt>
                <c:pt idx="33266">
                  <c:v>45078.85</c:v>
                </c:pt>
                <c:pt idx="33267">
                  <c:v>45078.85</c:v>
                </c:pt>
                <c:pt idx="33268">
                  <c:v>45078.85</c:v>
                </c:pt>
                <c:pt idx="33269">
                  <c:v>45078.85</c:v>
                </c:pt>
                <c:pt idx="33270">
                  <c:v>45078.850694444445</c:v>
                </c:pt>
                <c:pt idx="33271">
                  <c:v>45078.850694444445</c:v>
                </c:pt>
                <c:pt idx="33272">
                  <c:v>45078.850694444445</c:v>
                </c:pt>
                <c:pt idx="33273">
                  <c:v>45078.850694444445</c:v>
                </c:pt>
                <c:pt idx="33274">
                  <c:v>45078.850694444445</c:v>
                </c:pt>
                <c:pt idx="33275">
                  <c:v>45078.850694444445</c:v>
                </c:pt>
                <c:pt idx="33276">
                  <c:v>45078.851388888892</c:v>
                </c:pt>
                <c:pt idx="33277">
                  <c:v>45078.851388888892</c:v>
                </c:pt>
                <c:pt idx="33278">
                  <c:v>45078.851388888892</c:v>
                </c:pt>
                <c:pt idx="33279">
                  <c:v>45078.851388888892</c:v>
                </c:pt>
                <c:pt idx="33280">
                  <c:v>45078.851388888892</c:v>
                </c:pt>
                <c:pt idx="33281">
                  <c:v>45078.851388888892</c:v>
                </c:pt>
                <c:pt idx="33282">
                  <c:v>45078.852083333331</c:v>
                </c:pt>
                <c:pt idx="33283">
                  <c:v>45078.852083333331</c:v>
                </c:pt>
                <c:pt idx="33284">
                  <c:v>45078.852083333331</c:v>
                </c:pt>
                <c:pt idx="33285">
                  <c:v>45078.852083333331</c:v>
                </c:pt>
                <c:pt idx="33286">
                  <c:v>45078.852083333331</c:v>
                </c:pt>
                <c:pt idx="33287">
                  <c:v>45078.852083333331</c:v>
                </c:pt>
                <c:pt idx="33288">
                  <c:v>45078.852777777778</c:v>
                </c:pt>
                <c:pt idx="33289">
                  <c:v>45078.852777777778</c:v>
                </c:pt>
                <c:pt idx="33290">
                  <c:v>45078.852777777778</c:v>
                </c:pt>
                <c:pt idx="33291">
                  <c:v>45078.852777777778</c:v>
                </c:pt>
                <c:pt idx="33292">
                  <c:v>45078.852777777778</c:v>
                </c:pt>
                <c:pt idx="33293">
                  <c:v>45078.852777777778</c:v>
                </c:pt>
                <c:pt idx="33294">
                  <c:v>45078.853472222225</c:v>
                </c:pt>
                <c:pt idx="33295">
                  <c:v>45078.853472222225</c:v>
                </c:pt>
                <c:pt idx="33296">
                  <c:v>45078.853472222225</c:v>
                </c:pt>
                <c:pt idx="33297">
                  <c:v>45078.853472222225</c:v>
                </c:pt>
                <c:pt idx="33298">
                  <c:v>45078.853472222225</c:v>
                </c:pt>
                <c:pt idx="33299">
                  <c:v>45078.853472222225</c:v>
                </c:pt>
                <c:pt idx="33300">
                  <c:v>45078.854166666664</c:v>
                </c:pt>
                <c:pt idx="33301">
                  <c:v>45078.854166666664</c:v>
                </c:pt>
                <c:pt idx="33302">
                  <c:v>45078.854166666664</c:v>
                </c:pt>
                <c:pt idx="33303">
                  <c:v>45078.854166666664</c:v>
                </c:pt>
                <c:pt idx="33304">
                  <c:v>45078.854166666664</c:v>
                </c:pt>
                <c:pt idx="33305">
                  <c:v>45078.854166666664</c:v>
                </c:pt>
                <c:pt idx="33306">
                  <c:v>45078.854861111111</c:v>
                </c:pt>
                <c:pt idx="33307">
                  <c:v>45078.854861111111</c:v>
                </c:pt>
                <c:pt idx="33308">
                  <c:v>45078.854861111111</c:v>
                </c:pt>
                <c:pt idx="33309">
                  <c:v>45078.854861111111</c:v>
                </c:pt>
                <c:pt idx="33310">
                  <c:v>45078.854861111111</c:v>
                </c:pt>
                <c:pt idx="33311">
                  <c:v>45078.854861111111</c:v>
                </c:pt>
                <c:pt idx="33312">
                  <c:v>45078.855555555558</c:v>
                </c:pt>
                <c:pt idx="33313">
                  <c:v>45078.855555555558</c:v>
                </c:pt>
                <c:pt idx="33314">
                  <c:v>45078.855555555558</c:v>
                </c:pt>
                <c:pt idx="33315">
                  <c:v>45078.855555555558</c:v>
                </c:pt>
                <c:pt idx="33316">
                  <c:v>45078.855555555558</c:v>
                </c:pt>
                <c:pt idx="33317">
                  <c:v>45078.855555555558</c:v>
                </c:pt>
                <c:pt idx="33318">
                  <c:v>45078.856249999997</c:v>
                </c:pt>
                <c:pt idx="33319">
                  <c:v>45078.856249999997</c:v>
                </c:pt>
                <c:pt idx="33320">
                  <c:v>45078.856249999997</c:v>
                </c:pt>
                <c:pt idx="33321">
                  <c:v>45078.856249999997</c:v>
                </c:pt>
                <c:pt idx="33322">
                  <c:v>45078.856249999997</c:v>
                </c:pt>
                <c:pt idx="33323">
                  <c:v>45078.856249999997</c:v>
                </c:pt>
                <c:pt idx="33324">
                  <c:v>45078.856944444444</c:v>
                </c:pt>
                <c:pt idx="33325">
                  <c:v>45078.856944444444</c:v>
                </c:pt>
                <c:pt idx="33326">
                  <c:v>45078.856944444444</c:v>
                </c:pt>
                <c:pt idx="33327">
                  <c:v>45078.856944444444</c:v>
                </c:pt>
                <c:pt idx="33328">
                  <c:v>45078.856944444444</c:v>
                </c:pt>
                <c:pt idx="33329">
                  <c:v>45078.856944444444</c:v>
                </c:pt>
                <c:pt idx="33330">
                  <c:v>45078.857638888891</c:v>
                </c:pt>
                <c:pt idx="33331">
                  <c:v>45078.857638888891</c:v>
                </c:pt>
                <c:pt idx="33332">
                  <c:v>45078.857638888891</c:v>
                </c:pt>
                <c:pt idx="33333">
                  <c:v>45078.857638888891</c:v>
                </c:pt>
                <c:pt idx="33334">
                  <c:v>45078.857638888891</c:v>
                </c:pt>
                <c:pt idx="33335">
                  <c:v>45078.857638888891</c:v>
                </c:pt>
                <c:pt idx="33336">
                  <c:v>45078.85833333333</c:v>
                </c:pt>
                <c:pt idx="33337">
                  <c:v>45078.85833333333</c:v>
                </c:pt>
                <c:pt idx="33338">
                  <c:v>45078.85833333333</c:v>
                </c:pt>
                <c:pt idx="33339">
                  <c:v>45078.85833333333</c:v>
                </c:pt>
                <c:pt idx="33340">
                  <c:v>45078.85833333333</c:v>
                </c:pt>
                <c:pt idx="33341">
                  <c:v>45078.85833333333</c:v>
                </c:pt>
                <c:pt idx="33342">
                  <c:v>45078.859027777777</c:v>
                </c:pt>
                <c:pt idx="33343">
                  <c:v>45078.859027777777</c:v>
                </c:pt>
                <c:pt idx="33344">
                  <c:v>45078.859027777777</c:v>
                </c:pt>
                <c:pt idx="33345">
                  <c:v>45078.859027777777</c:v>
                </c:pt>
                <c:pt idx="33346">
                  <c:v>45078.859027777777</c:v>
                </c:pt>
                <c:pt idx="33347">
                  <c:v>45078.859027777777</c:v>
                </c:pt>
                <c:pt idx="33348">
                  <c:v>45078.859722222223</c:v>
                </c:pt>
                <c:pt idx="33349">
                  <c:v>45078.859722222223</c:v>
                </c:pt>
                <c:pt idx="33350">
                  <c:v>45078.859722222223</c:v>
                </c:pt>
                <c:pt idx="33351">
                  <c:v>45078.859722222223</c:v>
                </c:pt>
                <c:pt idx="33352">
                  <c:v>45078.859722222223</c:v>
                </c:pt>
                <c:pt idx="33353">
                  <c:v>45078.859722222223</c:v>
                </c:pt>
                <c:pt idx="33354">
                  <c:v>45078.86041666667</c:v>
                </c:pt>
                <c:pt idx="33355">
                  <c:v>45078.86041666667</c:v>
                </c:pt>
                <c:pt idx="33356">
                  <c:v>45078.86041666667</c:v>
                </c:pt>
                <c:pt idx="33357">
                  <c:v>45078.86041666667</c:v>
                </c:pt>
                <c:pt idx="33358">
                  <c:v>45078.86041666667</c:v>
                </c:pt>
                <c:pt idx="33359">
                  <c:v>45078.86041666667</c:v>
                </c:pt>
                <c:pt idx="33360">
                  <c:v>45078.861111111109</c:v>
                </c:pt>
                <c:pt idx="33361">
                  <c:v>45078.861111111109</c:v>
                </c:pt>
                <c:pt idx="33362">
                  <c:v>45078.861111111109</c:v>
                </c:pt>
                <c:pt idx="33363">
                  <c:v>45078.861111111109</c:v>
                </c:pt>
                <c:pt idx="33364">
                  <c:v>45078.861111111109</c:v>
                </c:pt>
                <c:pt idx="33365">
                  <c:v>45078.861111111109</c:v>
                </c:pt>
                <c:pt idx="33366">
                  <c:v>45078.861805555556</c:v>
                </c:pt>
                <c:pt idx="33367">
                  <c:v>45078.861805555556</c:v>
                </c:pt>
                <c:pt idx="33368">
                  <c:v>45078.861805555556</c:v>
                </c:pt>
                <c:pt idx="33369">
                  <c:v>45078.861805555556</c:v>
                </c:pt>
                <c:pt idx="33370">
                  <c:v>45078.861805555556</c:v>
                </c:pt>
                <c:pt idx="33371">
                  <c:v>45078.861805555556</c:v>
                </c:pt>
                <c:pt idx="33372">
                  <c:v>45078.862500000003</c:v>
                </c:pt>
                <c:pt idx="33373">
                  <c:v>45078.862500000003</c:v>
                </c:pt>
                <c:pt idx="33374">
                  <c:v>45078.862500000003</c:v>
                </c:pt>
                <c:pt idx="33375">
                  <c:v>45078.862500000003</c:v>
                </c:pt>
                <c:pt idx="33376">
                  <c:v>45078.862500000003</c:v>
                </c:pt>
                <c:pt idx="33377">
                  <c:v>45078.862500000003</c:v>
                </c:pt>
                <c:pt idx="33378">
                  <c:v>45078.863194444442</c:v>
                </c:pt>
                <c:pt idx="33379">
                  <c:v>45078.863194444442</c:v>
                </c:pt>
                <c:pt idx="33380">
                  <c:v>45078.863194444442</c:v>
                </c:pt>
                <c:pt idx="33381">
                  <c:v>45078.863194444442</c:v>
                </c:pt>
                <c:pt idx="33382">
                  <c:v>45078.863194444442</c:v>
                </c:pt>
                <c:pt idx="33383">
                  <c:v>45078.863194444442</c:v>
                </c:pt>
                <c:pt idx="33384">
                  <c:v>45078.863888888889</c:v>
                </c:pt>
                <c:pt idx="33385">
                  <c:v>45078.863888888889</c:v>
                </c:pt>
                <c:pt idx="33386">
                  <c:v>45078.863888888889</c:v>
                </c:pt>
                <c:pt idx="33387">
                  <c:v>45078.863888888889</c:v>
                </c:pt>
                <c:pt idx="33388">
                  <c:v>45078.863888888889</c:v>
                </c:pt>
                <c:pt idx="33389">
                  <c:v>45078.863888888889</c:v>
                </c:pt>
                <c:pt idx="33390">
                  <c:v>45078.864583333336</c:v>
                </c:pt>
                <c:pt idx="33391">
                  <c:v>45078.864583333336</c:v>
                </c:pt>
                <c:pt idx="33392">
                  <c:v>45078.864583333336</c:v>
                </c:pt>
                <c:pt idx="33393">
                  <c:v>45078.864583333336</c:v>
                </c:pt>
                <c:pt idx="33394">
                  <c:v>45078.864583333336</c:v>
                </c:pt>
                <c:pt idx="33395">
                  <c:v>45078.864583333336</c:v>
                </c:pt>
                <c:pt idx="33396">
                  <c:v>45078.865277777775</c:v>
                </c:pt>
                <c:pt idx="33397">
                  <c:v>45078.865277777775</c:v>
                </c:pt>
                <c:pt idx="33398">
                  <c:v>45078.865277777775</c:v>
                </c:pt>
                <c:pt idx="33399">
                  <c:v>45078.865277777775</c:v>
                </c:pt>
                <c:pt idx="33400">
                  <c:v>45078.865277777775</c:v>
                </c:pt>
                <c:pt idx="33401">
                  <c:v>45078.865277777775</c:v>
                </c:pt>
                <c:pt idx="33402">
                  <c:v>45078.865972222222</c:v>
                </c:pt>
                <c:pt idx="33403">
                  <c:v>45078.865972222222</c:v>
                </c:pt>
                <c:pt idx="33404">
                  <c:v>45078.865972222222</c:v>
                </c:pt>
                <c:pt idx="33405">
                  <c:v>45078.865972222222</c:v>
                </c:pt>
                <c:pt idx="33406">
                  <c:v>45078.865972222222</c:v>
                </c:pt>
                <c:pt idx="33407">
                  <c:v>45078.865972222222</c:v>
                </c:pt>
                <c:pt idx="33408">
                  <c:v>45078.866666666669</c:v>
                </c:pt>
                <c:pt idx="33409">
                  <c:v>45078.866666666669</c:v>
                </c:pt>
                <c:pt idx="33410">
                  <c:v>45078.866666666669</c:v>
                </c:pt>
                <c:pt idx="33411">
                  <c:v>45078.866666666669</c:v>
                </c:pt>
                <c:pt idx="33412">
                  <c:v>45078.866666666669</c:v>
                </c:pt>
                <c:pt idx="33413">
                  <c:v>45078.866666666669</c:v>
                </c:pt>
                <c:pt idx="33414">
                  <c:v>45078.867361111108</c:v>
                </c:pt>
                <c:pt idx="33415">
                  <c:v>45078.867361111108</c:v>
                </c:pt>
                <c:pt idx="33416">
                  <c:v>45078.867361111108</c:v>
                </c:pt>
                <c:pt idx="33417">
                  <c:v>45078.867361111108</c:v>
                </c:pt>
                <c:pt idx="33418">
                  <c:v>45078.867361111108</c:v>
                </c:pt>
                <c:pt idx="33419">
                  <c:v>45078.867361111108</c:v>
                </c:pt>
                <c:pt idx="33420">
                  <c:v>45078.868055555555</c:v>
                </c:pt>
                <c:pt idx="33421">
                  <c:v>45078.868055555555</c:v>
                </c:pt>
                <c:pt idx="33422">
                  <c:v>45078.868055555555</c:v>
                </c:pt>
                <c:pt idx="33423">
                  <c:v>45078.868055555555</c:v>
                </c:pt>
                <c:pt idx="33424">
                  <c:v>45078.868055555555</c:v>
                </c:pt>
                <c:pt idx="33425">
                  <c:v>45078.868055555555</c:v>
                </c:pt>
                <c:pt idx="33426">
                  <c:v>45078.868750000001</c:v>
                </c:pt>
                <c:pt idx="33427">
                  <c:v>45078.868750000001</c:v>
                </c:pt>
                <c:pt idx="33428">
                  <c:v>45078.868750000001</c:v>
                </c:pt>
                <c:pt idx="33429">
                  <c:v>45078.868750000001</c:v>
                </c:pt>
                <c:pt idx="33430">
                  <c:v>45078.868750000001</c:v>
                </c:pt>
                <c:pt idx="33431">
                  <c:v>45078.868750000001</c:v>
                </c:pt>
                <c:pt idx="33432">
                  <c:v>45078.869444444441</c:v>
                </c:pt>
                <c:pt idx="33433">
                  <c:v>45078.869444444441</c:v>
                </c:pt>
                <c:pt idx="33434">
                  <c:v>45078.869444444441</c:v>
                </c:pt>
                <c:pt idx="33435">
                  <c:v>45078.869444444441</c:v>
                </c:pt>
                <c:pt idx="33436">
                  <c:v>45078.869444444441</c:v>
                </c:pt>
                <c:pt idx="33437">
                  <c:v>45078.869444444441</c:v>
                </c:pt>
                <c:pt idx="33438">
                  <c:v>45078.870138888888</c:v>
                </c:pt>
                <c:pt idx="33439">
                  <c:v>45078.870138888888</c:v>
                </c:pt>
                <c:pt idx="33440">
                  <c:v>45078.870138888888</c:v>
                </c:pt>
                <c:pt idx="33441">
                  <c:v>45078.870138888888</c:v>
                </c:pt>
                <c:pt idx="33442">
                  <c:v>45078.870138888888</c:v>
                </c:pt>
                <c:pt idx="33443">
                  <c:v>45078.870138888888</c:v>
                </c:pt>
                <c:pt idx="33444">
                  <c:v>45078.870833333334</c:v>
                </c:pt>
                <c:pt idx="33445">
                  <c:v>45078.870833333334</c:v>
                </c:pt>
                <c:pt idx="33446">
                  <c:v>45078.870833333334</c:v>
                </c:pt>
                <c:pt idx="33447">
                  <c:v>45078.870833333334</c:v>
                </c:pt>
                <c:pt idx="33448">
                  <c:v>45078.870833333334</c:v>
                </c:pt>
                <c:pt idx="33449">
                  <c:v>45078.870833333334</c:v>
                </c:pt>
                <c:pt idx="33450">
                  <c:v>45078.871527777781</c:v>
                </c:pt>
                <c:pt idx="33451">
                  <c:v>45078.871527777781</c:v>
                </c:pt>
                <c:pt idx="33452">
                  <c:v>45078.871527777781</c:v>
                </c:pt>
                <c:pt idx="33453">
                  <c:v>45078.871527777781</c:v>
                </c:pt>
                <c:pt idx="33454">
                  <c:v>45078.871527777781</c:v>
                </c:pt>
                <c:pt idx="33455">
                  <c:v>45078.871527777781</c:v>
                </c:pt>
                <c:pt idx="33456">
                  <c:v>45078.87222222222</c:v>
                </c:pt>
                <c:pt idx="33457">
                  <c:v>45078.87222222222</c:v>
                </c:pt>
                <c:pt idx="33458">
                  <c:v>45078.87222222222</c:v>
                </c:pt>
                <c:pt idx="33459">
                  <c:v>45078.87222222222</c:v>
                </c:pt>
                <c:pt idx="33460">
                  <c:v>45078.87222222222</c:v>
                </c:pt>
                <c:pt idx="33461">
                  <c:v>45078.87222222222</c:v>
                </c:pt>
                <c:pt idx="33462">
                  <c:v>45078.872916666667</c:v>
                </c:pt>
                <c:pt idx="33463">
                  <c:v>45078.872916666667</c:v>
                </c:pt>
                <c:pt idx="33464">
                  <c:v>45078.872916666667</c:v>
                </c:pt>
                <c:pt idx="33465">
                  <c:v>45078.872916666667</c:v>
                </c:pt>
                <c:pt idx="33466">
                  <c:v>45078.872916666667</c:v>
                </c:pt>
                <c:pt idx="33467">
                  <c:v>45078.872916666667</c:v>
                </c:pt>
                <c:pt idx="33468">
                  <c:v>45078.873611111114</c:v>
                </c:pt>
                <c:pt idx="33469">
                  <c:v>45078.873611111114</c:v>
                </c:pt>
                <c:pt idx="33470">
                  <c:v>45078.873611111114</c:v>
                </c:pt>
                <c:pt idx="33471">
                  <c:v>45078.873611111114</c:v>
                </c:pt>
                <c:pt idx="33472">
                  <c:v>45078.873611111114</c:v>
                </c:pt>
                <c:pt idx="33473">
                  <c:v>45078.873611111114</c:v>
                </c:pt>
                <c:pt idx="33474">
                  <c:v>45078.874305555553</c:v>
                </c:pt>
                <c:pt idx="33475">
                  <c:v>45078.874305555553</c:v>
                </c:pt>
                <c:pt idx="33476">
                  <c:v>45078.874305555553</c:v>
                </c:pt>
                <c:pt idx="33477">
                  <c:v>45078.874305555553</c:v>
                </c:pt>
                <c:pt idx="33478">
                  <c:v>45078.874305555553</c:v>
                </c:pt>
                <c:pt idx="33479">
                  <c:v>45078.874305555553</c:v>
                </c:pt>
                <c:pt idx="33480">
                  <c:v>45078.875</c:v>
                </c:pt>
                <c:pt idx="33481">
                  <c:v>45078.875</c:v>
                </c:pt>
                <c:pt idx="33482">
                  <c:v>45078.875</c:v>
                </c:pt>
                <c:pt idx="33483">
                  <c:v>45078.875</c:v>
                </c:pt>
                <c:pt idx="33484">
                  <c:v>45078.875</c:v>
                </c:pt>
                <c:pt idx="33485">
                  <c:v>45078.875</c:v>
                </c:pt>
                <c:pt idx="33486">
                  <c:v>45078.875694444447</c:v>
                </c:pt>
                <c:pt idx="33487">
                  <c:v>45078.875694444447</c:v>
                </c:pt>
                <c:pt idx="33488">
                  <c:v>45078.875694444447</c:v>
                </c:pt>
                <c:pt idx="33489">
                  <c:v>45078.875694444447</c:v>
                </c:pt>
                <c:pt idx="33490">
                  <c:v>45078.875694444447</c:v>
                </c:pt>
                <c:pt idx="33491">
                  <c:v>45078.875694444447</c:v>
                </c:pt>
                <c:pt idx="33492">
                  <c:v>45078.876388888886</c:v>
                </c:pt>
                <c:pt idx="33493">
                  <c:v>45078.876388888886</c:v>
                </c:pt>
                <c:pt idx="33494">
                  <c:v>45078.876388888886</c:v>
                </c:pt>
                <c:pt idx="33495">
                  <c:v>45078.876388888886</c:v>
                </c:pt>
                <c:pt idx="33496">
                  <c:v>45078.876388888886</c:v>
                </c:pt>
                <c:pt idx="33497">
                  <c:v>45078.876388888886</c:v>
                </c:pt>
                <c:pt idx="33498">
                  <c:v>45078.877083333333</c:v>
                </c:pt>
                <c:pt idx="33499">
                  <c:v>45078.877083333333</c:v>
                </c:pt>
                <c:pt idx="33500">
                  <c:v>45078.877083333333</c:v>
                </c:pt>
                <c:pt idx="33501">
                  <c:v>45078.877083333333</c:v>
                </c:pt>
                <c:pt idx="33502">
                  <c:v>45078.877083333333</c:v>
                </c:pt>
                <c:pt idx="33503">
                  <c:v>45078.877083333333</c:v>
                </c:pt>
                <c:pt idx="33504">
                  <c:v>45078.87777777778</c:v>
                </c:pt>
                <c:pt idx="33505">
                  <c:v>45078.87777777778</c:v>
                </c:pt>
                <c:pt idx="33506">
                  <c:v>45078.87777777778</c:v>
                </c:pt>
                <c:pt idx="33507">
                  <c:v>45078.87777777778</c:v>
                </c:pt>
                <c:pt idx="33508">
                  <c:v>45078.87777777778</c:v>
                </c:pt>
                <c:pt idx="33509">
                  <c:v>45078.87777777778</c:v>
                </c:pt>
                <c:pt idx="33510">
                  <c:v>45078.878472222219</c:v>
                </c:pt>
                <c:pt idx="33511">
                  <c:v>45078.878472222219</c:v>
                </c:pt>
                <c:pt idx="33512">
                  <c:v>45078.878472222219</c:v>
                </c:pt>
                <c:pt idx="33513">
                  <c:v>45078.878472222219</c:v>
                </c:pt>
                <c:pt idx="33514">
                  <c:v>45078.878472222219</c:v>
                </c:pt>
                <c:pt idx="33515">
                  <c:v>45078.878472222219</c:v>
                </c:pt>
                <c:pt idx="33516">
                  <c:v>45078.879166666666</c:v>
                </c:pt>
                <c:pt idx="33517">
                  <c:v>45078.879166666666</c:v>
                </c:pt>
                <c:pt idx="33518">
                  <c:v>45078.879166666666</c:v>
                </c:pt>
                <c:pt idx="33519">
                  <c:v>45078.879166666666</c:v>
                </c:pt>
                <c:pt idx="33520">
                  <c:v>45078.879166666666</c:v>
                </c:pt>
                <c:pt idx="33521">
                  <c:v>45078.879166666666</c:v>
                </c:pt>
                <c:pt idx="33522">
                  <c:v>45078.879861111112</c:v>
                </c:pt>
                <c:pt idx="33523">
                  <c:v>45078.879861111112</c:v>
                </c:pt>
                <c:pt idx="33524">
                  <c:v>45078.879861111112</c:v>
                </c:pt>
                <c:pt idx="33525">
                  <c:v>45078.879861111112</c:v>
                </c:pt>
                <c:pt idx="33526">
                  <c:v>45078.879861111112</c:v>
                </c:pt>
                <c:pt idx="33527">
                  <c:v>45078.879861111112</c:v>
                </c:pt>
                <c:pt idx="33528">
                  <c:v>45078.880555555559</c:v>
                </c:pt>
                <c:pt idx="33529">
                  <c:v>45078.880555555559</c:v>
                </c:pt>
                <c:pt idx="33530">
                  <c:v>45078.880555555559</c:v>
                </c:pt>
                <c:pt idx="33531">
                  <c:v>45078.880555555559</c:v>
                </c:pt>
                <c:pt idx="33532">
                  <c:v>45078.880555555559</c:v>
                </c:pt>
                <c:pt idx="33533">
                  <c:v>45078.880555555559</c:v>
                </c:pt>
                <c:pt idx="33534">
                  <c:v>45078.881249999999</c:v>
                </c:pt>
                <c:pt idx="33535">
                  <c:v>45078.881249999999</c:v>
                </c:pt>
                <c:pt idx="33536">
                  <c:v>45078.881249999999</c:v>
                </c:pt>
                <c:pt idx="33537">
                  <c:v>45078.881249999999</c:v>
                </c:pt>
                <c:pt idx="33538">
                  <c:v>45078.881249999999</c:v>
                </c:pt>
                <c:pt idx="33539">
                  <c:v>45078.881249999999</c:v>
                </c:pt>
                <c:pt idx="33540">
                  <c:v>45078.881944444445</c:v>
                </c:pt>
                <c:pt idx="33541">
                  <c:v>45078.881944444445</c:v>
                </c:pt>
                <c:pt idx="33542">
                  <c:v>45078.881944444445</c:v>
                </c:pt>
                <c:pt idx="33543">
                  <c:v>45078.881944444445</c:v>
                </c:pt>
                <c:pt idx="33544">
                  <c:v>45078.881944444445</c:v>
                </c:pt>
                <c:pt idx="33545">
                  <c:v>45078.881944444445</c:v>
                </c:pt>
                <c:pt idx="33546">
                  <c:v>45078.882638888892</c:v>
                </c:pt>
                <c:pt idx="33547">
                  <c:v>45078.882638888892</c:v>
                </c:pt>
                <c:pt idx="33548">
                  <c:v>45078.882638888892</c:v>
                </c:pt>
                <c:pt idx="33549">
                  <c:v>45078.882638888892</c:v>
                </c:pt>
                <c:pt idx="33550">
                  <c:v>45078.882638888892</c:v>
                </c:pt>
                <c:pt idx="33551">
                  <c:v>45078.882638888892</c:v>
                </c:pt>
                <c:pt idx="33552">
                  <c:v>45078.883333333331</c:v>
                </c:pt>
                <c:pt idx="33553">
                  <c:v>45078.883333333331</c:v>
                </c:pt>
                <c:pt idx="33554">
                  <c:v>45078.883333333331</c:v>
                </c:pt>
                <c:pt idx="33555">
                  <c:v>45078.883333333331</c:v>
                </c:pt>
                <c:pt idx="33556">
                  <c:v>45078.883333333331</c:v>
                </c:pt>
                <c:pt idx="33557">
                  <c:v>45078.883333333331</c:v>
                </c:pt>
                <c:pt idx="33558">
                  <c:v>45078.884027777778</c:v>
                </c:pt>
                <c:pt idx="33559">
                  <c:v>45078.884027777778</c:v>
                </c:pt>
                <c:pt idx="33560">
                  <c:v>45078.884027777778</c:v>
                </c:pt>
                <c:pt idx="33561">
                  <c:v>45078.884027777778</c:v>
                </c:pt>
                <c:pt idx="33562">
                  <c:v>45078.884027777778</c:v>
                </c:pt>
                <c:pt idx="33563">
                  <c:v>45078.884027777778</c:v>
                </c:pt>
                <c:pt idx="33564">
                  <c:v>45078.884722222225</c:v>
                </c:pt>
                <c:pt idx="33565">
                  <c:v>45078.884722222225</c:v>
                </c:pt>
                <c:pt idx="33566">
                  <c:v>45078.884722222225</c:v>
                </c:pt>
                <c:pt idx="33567">
                  <c:v>45078.884722222225</c:v>
                </c:pt>
                <c:pt idx="33568">
                  <c:v>45078.884722222225</c:v>
                </c:pt>
                <c:pt idx="33569">
                  <c:v>45078.884722222225</c:v>
                </c:pt>
                <c:pt idx="33570">
                  <c:v>45078.885416666664</c:v>
                </c:pt>
                <c:pt idx="33571">
                  <c:v>45078.885416666664</c:v>
                </c:pt>
                <c:pt idx="33572">
                  <c:v>45078.885416666664</c:v>
                </c:pt>
                <c:pt idx="33573">
                  <c:v>45078.885416666664</c:v>
                </c:pt>
                <c:pt idx="33574">
                  <c:v>45078.885416666664</c:v>
                </c:pt>
                <c:pt idx="33575">
                  <c:v>45078.885416666664</c:v>
                </c:pt>
                <c:pt idx="33576">
                  <c:v>45078.886111111111</c:v>
                </c:pt>
                <c:pt idx="33577">
                  <c:v>45078.886111111111</c:v>
                </c:pt>
                <c:pt idx="33578">
                  <c:v>45078.886111111111</c:v>
                </c:pt>
                <c:pt idx="33579">
                  <c:v>45078.886111111111</c:v>
                </c:pt>
                <c:pt idx="33580">
                  <c:v>45078.886111111111</c:v>
                </c:pt>
                <c:pt idx="33581">
                  <c:v>45078.886111111111</c:v>
                </c:pt>
                <c:pt idx="33582">
                  <c:v>45078.886805555558</c:v>
                </c:pt>
                <c:pt idx="33583">
                  <c:v>45078.886805555558</c:v>
                </c:pt>
                <c:pt idx="33584">
                  <c:v>45078.886805555558</c:v>
                </c:pt>
                <c:pt idx="33585">
                  <c:v>45078.886805555558</c:v>
                </c:pt>
                <c:pt idx="33586">
                  <c:v>45078.886805555558</c:v>
                </c:pt>
                <c:pt idx="33587">
                  <c:v>45078.886805555558</c:v>
                </c:pt>
                <c:pt idx="33588">
                  <c:v>45078.887499999997</c:v>
                </c:pt>
                <c:pt idx="33589">
                  <c:v>45078.887499999997</c:v>
                </c:pt>
                <c:pt idx="33590">
                  <c:v>45078.887499999997</c:v>
                </c:pt>
                <c:pt idx="33591">
                  <c:v>45078.887499999997</c:v>
                </c:pt>
                <c:pt idx="33592">
                  <c:v>45078.887499999997</c:v>
                </c:pt>
                <c:pt idx="33593">
                  <c:v>45078.887499999997</c:v>
                </c:pt>
                <c:pt idx="33594">
                  <c:v>45078.888194444444</c:v>
                </c:pt>
                <c:pt idx="33595">
                  <c:v>45078.888194444444</c:v>
                </c:pt>
                <c:pt idx="33596">
                  <c:v>45078.888194444444</c:v>
                </c:pt>
                <c:pt idx="33597">
                  <c:v>45078.888194444444</c:v>
                </c:pt>
                <c:pt idx="33598">
                  <c:v>45078.888194444444</c:v>
                </c:pt>
                <c:pt idx="33599">
                  <c:v>45078.888194444444</c:v>
                </c:pt>
                <c:pt idx="33600">
                  <c:v>45078.888888888891</c:v>
                </c:pt>
                <c:pt idx="33601">
                  <c:v>45078.888888888891</c:v>
                </c:pt>
                <c:pt idx="33602">
                  <c:v>45078.888888888891</c:v>
                </c:pt>
                <c:pt idx="33603">
                  <c:v>45078.888888888891</c:v>
                </c:pt>
                <c:pt idx="33604">
                  <c:v>45078.888888888891</c:v>
                </c:pt>
                <c:pt idx="33605">
                  <c:v>45078.888888888891</c:v>
                </c:pt>
                <c:pt idx="33606">
                  <c:v>45078.88958333333</c:v>
                </c:pt>
                <c:pt idx="33607">
                  <c:v>45078.88958333333</c:v>
                </c:pt>
                <c:pt idx="33608">
                  <c:v>45078.88958333333</c:v>
                </c:pt>
                <c:pt idx="33609">
                  <c:v>45078.88958333333</c:v>
                </c:pt>
                <c:pt idx="33610">
                  <c:v>45078.88958333333</c:v>
                </c:pt>
                <c:pt idx="33611">
                  <c:v>45078.88958333333</c:v>
                </c:pt>
                <c:pt idx="33612">
                  <c:v>45078.890277777777</c:v>
                </c:pt>
                <c:pt idx="33613">
                  <c:v>45078.890277777777</c:v>
                </c:pt>
                <c:pt idx="33614">
                  <c:v>45078.890277777777</c:v>
                </c:pt>
                <c:pt idx="33615">
                  <c:v>45078.890277777777</c:v>
                </c:pt>
                <c:pt idx="33616">
                  <c:v>45078.890277777777</c:v>
                </c:pt>
                <c:pt idx="33617">
                  <c:v>45078.890277777777</c:v>
                </c:pt>
                <c:pt idx="33618">
                  <c:v>45078.890972222223</c:v>
                </c:pt>
                <c:pt idx="33619">
                  <c:v>45078.890972222223</c:v>
                </c:pt>
                <c:pt idx="33620">
                  <c:v>45078.890972222223</c:v>
                </c:pt>
                <c:pt idx="33621">
                  <c:v>45078.890972222223</c:v>
                </c:pt>
                <c:pt idx="33622">
                  <c:v>45078.890972222223</c:v>
                </c:pt>
                <c:pt idx="33623">
                  <c:v>45078.890972222223</c:v>
                </c:pt>
                <c:pt idx="33624">
                  <c:v>45078.89166666667</c:v>
                </c:pt>
                <c:pt idx="33625">
                  <c:v>45078.89166666667</c:v>
                </c:pt>
                <c:pt idx="33626">
                  <c:v>45078.89166666667</c:v>
                </c:pt>
                <c:pt idx="33627">
                  <c:v>45078.89166666667</c:v>
                </c:pt>
                <c:pt idx="33628">
                  <c:v>45078.89166666667</c:v>
                </c:pt>
                <c:pt idx="33629">
                  <c:v>45078.89166666667</c:v>
                </c:pt>
                <c:pt idx="33630">
                  <c:v>45078.892361111109</c:v>
                </c:pt>
                <c:pt idx="33631">
                  <c:v>45078.892361111109</c:v>
                </c:pt>
                <c:pt idx="33632">
                  <c:v>45078.892361111109</c:v>
                </c:pt>
                <c:pt idx="33633">
                  <c:v>45078.892361111109</c:v>
                </c:pt>
                <c:pt idx="33634">
                  <c:v>45078.892361111109</c:v>
                </c:pt>
                <c:pt idx="33635">
                  <c:v>45078.892361111109</c:v>
                </c:pt>
                <c:pt idx="33636">
                  <c:v>45078.893055555556</c:v>
                </c:pt>
                <c:pt idx="33637">
                  <c:v>45078.893055555556</c:v>
                </c:pt>
                <c:pt idx="33638">
                  <c:v>45078.893055555556</c:v>
                </c:pt>
                <c:pt idx="33639">
                  <c:v>45078.893055555556</c:v>
                </c:pt>
                <c:pt idx="33640">
                  <c:v>45078.893055555556</c:v>
                </c:pt>
                <c:pt idx="33641">
                  <c:v>45078.893055555556</c:v>
                </c:pt>
                <c:pt idx="33642">
                  <c:v>45078.893750000003</c:v>
                </c:pt>
                <c:pt idx="33643">
                  <c:v>45078.893750000003</c:v>
                </c:pt>
                <c:pt idx="33644">
                  <c:v>45078.893750000003</c:v>
                </c:pt>
                <c:pt idx="33645">
                  <c:v>45078.893750000003</c:v>
                </c:pt>
                <c:pt idx="33646">
                  <c:v>45078.893750000003</c:v>
                </c:pt>
                <c:pt idx="33647">
                  <c:v>45078.893750000003</c:v>
                </c:pt>
                <c:pt idx="33648">
                  <c:v>45078.894444444442</c:v>
                </c:pt>
                <c:pt idx="33649">
                  <c:v>45078.894444444442</c:v>
                </c:pt>
                <c:pt idx="33650">
                  <c:v>45078.894444444442</c:v>
                </c:pt>
                <c:pt idx="33651">
                  <c:v>45078.894444444442</c:v>
                </c:pt>
                <c:pt idx="33652">
                  <c:v>45078.894444444442</c:v>
                </c:pt>
                <c:pt idx="33653">
                  <c:v>45078.894444444442</c:v>
                </c:pt>
                <c:pt idx="33654">
                  <c:v>45078.895138888889</c:v>
                </c:pt>
                <c:pt idx="33655">
                  <c:v>45078.895138888889</c:v>
                </c:pt>
                <c:pt idx="33656">
                  <c:v>45078.895138888889</c:v>
                </c:pt>
                <c:pt idx="33657">
                  <c:v>45078.895138888889</c:v>
                </c:pt>
                <c:pt idx="33658">
                  <c:v>45078.895138888889</c:v>
                </c:pt>
                <c:pt idx="33659">
                  <c:v>45078.895138888889</c:v>
                </c:pt>
                <c:pt idx="33660">
                  <c:v>45078.895833333336</c:v>
                </c:pt>
                <c:pt idx="33661">
                  <c:v>45078.895833333336</c:v>
                </c:pt>
                <c:pt idx="33662">
                  <c:v>45078.895833333336</c:v>
                </c:pt>
                <c:pt idx="33663">
                  <c:v>45078.895833333336</c:v>
                </c:pt>
                <c:pt idx="33664">
                  <c:v>45078.895833333336</c:v>
                </c:pt>
                <c:pt idx="33665">
                  <c:v>45078.895833333336</c:v>
                </c:pt>
                <c:pt idx="33666">
                  <c:v>45078.896527777775</c:v>
                </c:pt>
                <c:pt idx="33667">
                  <c:v>45078.896527777775</c:v>
                </c:pt>
                <c:pt idx="33668">
                  <c:v>45078.896527777775</c:v>
                </c:pt>
                <c:pt idx="33669">
                  <c:v>45078.896527777775</c:v>
                </c:pt>
                <c:pt idx="33670">
                  <c:v>45078.896527777775</c:v>
                </c:pt>
                <c:pt idx="33671">
                  <c:v>45078.896527777775</c:v>
                </c:pt>
                <c:pt idx="33672">
                  <c:v>45078.897222222222</c:v>
                </c:pt>
                <c:pt idx="33673">
                  <c:v>45078.897222222222</c:v>
                </c:pt>
                <c:pt idx="33674">
                  <c:v>45078.897222222222</c:v>
                </c:pt>
                <c:pt idx="33675">
                  <c:v>45078.897222222222</c:v>
                </c:pt>
                <c:pt idx="33676">
                  <c:v>45078.897222222222</c:v>
                </c:pt>
                <c:pt idx="33677">
                  <c:v>45078.897222222222</c:v>
                </c:pt>
                <c:pt idx="33678">
                  <c:v>45078.897916666669</c:v>
                </c:pt>
                <c:pt idx="33679">
                  <c:v>45078.897916666669</c:v>
                </c:pt>
                <c:pt idx="33680">
                  <c:v>45078.897916666669</c:v>
                </c:pt>
                <c:pt idx="33681">
                  <c:v>45078.897916666669</c:v>
                </c:pt>
                <c:pt idx="33682">
                  <c:v>45078.897916666669</c:v>
                </c:pt>
                <c:pt idx="33683">
                  <c:v>45078.897916666669</c:v>
                </c:pt>
                <c:pt idx="33684">
                  <c:v>45078.898611111108</c:v>
                </c:pt>
                <c:pt idx="33685">
                  <c:v>45078.898611111108</c:v>
                </c:pt>
                <c:pt idx="33686">
                  <c:v>45078.898611111108</c:v>
                </c:pt>
                <c:pt idx="33687">
                  <c:v>45078.898611111108</c:v>
                </c:pt>
                <c:pt idx="33688">
                  <c:v>45078.898611111108</c:v>
                </c:pt>
                <c:pt idx="33689">
                  <c:v>45078.898611111108</c:v>
                </c:pt>
                <c:pt idx="33690">
                  <c:v>45078.899305555555</c:v>
                </c:pt>
                <c:pt idx="33691">
                  <c:v>45078.899305555555</c:v>
                </c:pt>
                <c:pt idx="33692">
                  <c:v>45078.899305555555</c:v>
                </c:pt>
                <c:pt idx="33693">
                  <c:v>45078.899305555555</c:v>
                </c:pt>
                <c:pt idx="33694">
                  <c:v>45078.899305555555</c:v>
                </c:pt>
                <c:pt idx="33695">
                  <c:v>45078.899305555555</c:v>
                </c:pt>
                <c:pt idx="33696">
                  <c:v>45078.9</c:v>
                </c:pt>
                <c:pt idx="33697">
                  <c:v>45078.9</c:v>
                </c:pt>
                <c:pt idx="33698">
                  <c:v>45078.9</c:v>
                </c:pt>
                <c:pt idx="33699">
                  <c:v>45078.9</c:v>
                </c:pt>
                <c:pt idx="33700">
                  <c:v>45078.9</c:v>
                </c:pt>
                <c:pt idx="33701">
                  <c:v>45078.9</c:v>
                </c:pt>
                <c:pt idx="33702">
                  <c:v>45078.900694444441</c:v>
                </c:pt>
                <c:pt idx="33703">
                  <c:v>45078.900694444441</c:v>
                </c:pt>
                <c:pt idx="33704">
                  <c:v>45078.900694444441</c:v>
                </c:pt>
                <c:pt idx="33705">
                  <c:v>45078.900694444441</c:v>
                </c:pt>
                <c:pt idx="33706">
                  <c:v>45078.900694444441</c:v>
                </c:pt>
                <c:pt idx="33707">
                  <c:v>45078.900694444441</c:v>
                </c:pt>
                <c:pt idx="33708">
                  <c:v>45078.901388888888</c:v>
                </c:pt>
                <c:pt idx="33709">
                  <c:v>45078.901388888888</c:v>
                </c:pt>
                <c:pt idx="33710">
                  <c:v>45078.901388888888</c:v>
                </c:pt>
                <c:pt idx="33711">
                  <c:v>45078.901388888888</c:v>
                </c:pt>
                <c:pt idx="33712">
                  <c:v>45078.901388888888</c:v>
                </c:pt>
                <c:pt idx="33713">
                  <c:v>45078.901388888888</c:v>
                </c:pt>
                <c:pt idx="33714">
                  <c:v>45078.902083333334</c:v>
                </c:pt>
                <c:pt idx="33715">
                  <c:v>45078.902083333334</c:v>
                </c:pt>
                <c:pt idx="33716">
                  <c:v>45078.902083333334</c:v>
                </c:pt>
                <c:pt idx="33717">
                  <c:v>45078.902083333334</c:v>
                </c:pt>
                <c:pt idx="33718">
                  <c:v>45078.902083333334</c:v>
                </c:pt>
                <c:pt idx="33719">
                  <c:v>45078.902083333334</c:v>
                </c:pt>
                <c:pt idx="33720">
                  <c:v>45078.902777777781</c:v>
                </c:pt>
                <c:pt idx="33721">
                  <c:v>45078.902777777781</c:v>
                </c:pt>
                <c:pt idx="33722">
                  <c:v>45078.902777777781</c:v>
                </c:pt>
                <c:pt idx="33723">
                  <c:v>45078.902777777781</c:v>
                </c:pt>
                <c:pt idx="33724">
                  <c:v>45078.902777777781</c:v>
                </c:pt>
                <c:pt idx="33725">
                  <c:v>45078.902777777781</c:v>
                </c:pt>
                <c:pt idx="33726">
                  <c:v>45078.90347222222</c:v>
                </c:pt>
                <c:pt idx="33727">
                  <c:v>45078.90347222222</c:v>
                </c:pt>
                <c:pt idx="33728">
                  <c:v>45078.90347222222</c:v>
                </c:pt>
                <c:pt idx="33729">
                  <c:v>45078.90347222222</c:v>
                </c:pt>
                <c:pt idx="33730">
                  <c:v>45078.90347222222</c:v>
                </c:pt>
                <c:pt idx="33731">
                  <c:v>45078.90347222222</c:v>
                </c:pt>
                <c:pt idx="33732">
                  <c:v>45078.904166666667</c:v>
                </c:pt>
                <c:pt idx="33733">
                  <c:v>45078.904166666667</c:v>
                </c:pt>
                <c:pt idx="33734">
                  <c:v>45078.904166666667</c:v>
                </c:pt>
                <c:pt idx="33735">
                  <c:v>45078.904166666667</c:v>
                </c:pt>
                <c:pt idx="33736">
                  <c:v>45078.904166666667</c:v>
                </c:pt>
                <c:pt idx="33737">
                  <c:v>45078.904166666667</c:v>
                </c:pt>
                <c:pt idx="33738">
                  <c:v>45078.904861111114</c:v>
                </c:pt>
                <c:pt idx="33739">
                  <c:v>45078.904861111114</c:v>
                </c:pt>
                <c:pt idx="33740">
                  <c:v>45078.904861111114</c:v>
                </c:pt>
                <c:pt idx="33741">
                  <c:v>45078.904861111114</c:v>
                </c:pt>
                <c:pt idx="33742">
                  <c:v>45078.904861111114</c:v>
                </c:pt>
                <c:pt idx="33743">
                  <c:v>45078.904861111114</c:v>
                </c:pt>
                <c:pt idx="33744">
                  <c:v>45078.905555555553</c:v>
                </c:pt>
                <c:pt idx="33745">
                  <c:v>45078.905555555553</c:v>
                </c:pt>
                <c:pt idx="33746">
                  <c:v>45078.905555555553</c:v>
                </c:pt>
                <c:pt idx="33747">
                  <c:v>45078.905555555553</c:v>
                </c:pt>
                <c:pt idx="33748">
                  <c:v>45078.905555555553</c:v>
                </c:pt>
                <c:pt idx="33749">
                  <c:v>45078.905555555553</c:v>
                </c:pt>
                <c:pt idx="33750">
                  <c:v>45078.90625</c:v>
                </c:pt>
                <c:pt idx="33751">
                  <c:v>45078.90625</c:v>
                </c:pt>
                <c:pt idx="33752">
                  <c:v>45078.90625</c:v>
                </c:pt>
                <c:pt idx="33753">
                  <c:v>45078.90625</c:v>
                </c:pt>
                <c:pt idx="33754">
                  <c:v>45078.90625</c:v>
                </c:pt>
                <c:pt idx="33755">
                  <c:v>45078.90625</c:v>
                </c:pt>
                <c:pt idx="33756">
                  <c:v>45078.906944444447</c:v>
                </c:pt>
                <c:pt idx="33757">
                  <c:v>45078.906944444447</c:v>
                </c:pt>
                <c:pt idx="33758">
                  <c:v>45078.906944444447</c:v>
                </c:pt>
                <c:pt idx="33759">
                  <c:v>45078.906944444447</c:v>
                </c:pt>
                <c:pt idx="33760">
                  <c:v>45078.906944444447</c:v>
                </c:pt>
                <c:pt idx="33761">
                  <c:v>45078.906944444447</c:v>
                </c:pt>
                <c:pt idx="33762">
                  <c:v>45078.907638888886</c:v>
                </c:pt>
                <c:pt idx="33763">
                  <c:v>45078.907638888886</c:v>
                </c:pt>
                <c:pt idx="33764">
                  <c:v>45078.907638888886</c:v>
                </c:pt>
                <c:pt idx="33765">
                  <c:v>45078.907638888886</c:v>
                </c:pt>
                <c:pt idx="33766">
                  <c:v>45078.907638888886</c:v>
                </c:pt>
                <c:pt idx="33767">
                  <c:v>45078.907638888886</c:v>
                </c:pt>
                <c:pt idx="33768">
                  <c:v>45078.908333333333</c:v>
                </c:pt>
                <c:pt idx="33769">
                  <c:v>45078.908333333333</c:v>
                </c:pt>
                <c:pt idx="33770">
                  <c:v>45078.908333333333</c:v>
                </c:pt>
                <c:pt idx="33771">
                  <c:v>45078.908333333333</c:v>
                </c:pt>
                <c:pt idx="33772">
                  <c:v>45078.908333333333</c:v>
                </c:pt>
                <c:pt idx="33773">
                  <c:v>45078.908333333333</c:v>
                </c:pt>
                <c:pt idx="33774">
                  <c:v>45078.90902777778</c:v>
                </c:pt>
                <c:pt idx="33775">
                  <c:v>45078.90902777778</c:v>
                </c:pt>
                <c:pt idx="33776">
                  <c:v>45078.90902777778</c:v>
                </c:pt>
                <c:pt idx="33777">
                  <c:v>45078.90902777778</c:v>
                </c:pt>
                <c:pt idx="33778">
                  <c:v>45078.90902777778</c:v>
                </c:pt>
                <c:pt idx="33779">
                  <c:v>45078.90902777778</c:v>
                </c:pt>
                <c:pt idx="33780">
                  <c:v>45078.909722222219</c:v>
                </c:pt>
                <c:pt idx="33781">
                  <c:v>45078.909722222219</c:v>
                </c:pt>
                <c:pt idx="33782">
                  <c:v>45078.909722222219</c:v>
                </c:pt>
                <c:pt idx="33783">
                  <c:v>45078.909722222219</c:v>
                </c:pt>
                <c:pt idx="33784">
                  <c:v>45078.909722222219</c:v>
                </c:pt>
                <c:pt idx="33785">
                  <c:v>45078.909722222219</c:v>
                </c:pt>
                <c:pt idx="33786">
                  <c:v>45078.910416666666</c:v>
                </c:pt>
                <c:pt idx="33787">
                  <c:v>45078.910416666666</c:v>
                </c:pt>
                <c:pt idx="33788">
                  <c:v>45078.910416666666</c:v>
                </c:pt>
                <c:pt idx="33789">
                  <c:v>45078.910416666666</c:v>
                </c:pt>
                <c:pt idx="33790">
                  <c:v>45078.910416666666</c:v>
                </c:pt>
                <c:pt idx="33791">
                  <c:v>45078.910416666666</c:v>
                </c:pt>
                <c:pt idx="33792">
                  <c:v>45078.911111111112</c:v>
                </c:pt>
                <c:pt idx="33793">
                  <c:v>45078.911111111112</c:v>
                </c:pt>
                <c:pt idx="33794">
                  <c:v>45078.911111111112</c:v>
                </c:pt>
                <c:pt idx="33795">
                  <c:v>45078.911111111112</c:v>
                </c:pt>
                <c:pt idx="33796">
                  <c:v>45078.911111111112</c:v>
                </c:pt>
                <c:pt idx="33797">
                  <c:v>45078.911111111112</c:v>
                </c:pt>
                <c:pt idx="33798">
                  <c:v>45078.911805555559</c:v>
                </c:pt>
                <c:pt idx="33799">
                  <c:v>45078.911805555559</c:v>
                </c:pt>
                <c:pt idx="33800">
                  <c:v>45078.911805555559</c:v>
                </c:pt>
                <c:pt idx="33801">
                  <c:v>45078.911805555559</c:v>
                </c:pt>
                <c:pt idx="33802">
                  <c:v>45078.911805555559</c:v>
                </c:pt>
                <c:pt idx="33803">
                  <c:v>45078.911805555559</c:v>
                </c:pt>
                <c:pt idx="33804">
                  <c:v>45078.912499999999</c:v>
                </c:pt>
                <c:pt idx="33805">
                  <c:v>45078.912499999999</c:v>
                </c:pt>
                <c:pt idx="33806">
                  <c:v>45078.912499999999</c:v>
                </c:pt>
                <c:pt idx="33807">
                  <c:v>45078.912499999999</c:v>
                </c:pt>
                <c:pt idx="33808">
                  <c:v>45078.912499999999</c:v>
                </c:pt>
                <c:pt idx="33809">
                  <c:v>45078.912499999999</c:v>
                </c:pt>
                <c:pt idx="33810">
                  <c:v>45078.913194444445</c:v>
                </c:pt>
                <c:pt idx="33811">
                  <c:v>45078.913194444445</c:v>
                </c:pt>
                <c:pt idx="33812">
                  <c:v>45078.913194444445</c:v>
                </c:pt>
                <c:pt idx="33813">
                  <c:v>45078.913194444445</c:v>
                </c:pt>
                <c:pt idx="33814">
                  <c:v>45078.913194444445</c:v>
                </c:pt>
                <c:pt idx="33815">
                  <c:v>45078.913194444445</c:v>
                </c:pt>
                <c:pt idx="33816">
                  <c:v>45078.913888888892</c:v>
                </c:pt>
                <c:pt idx="33817">
                  <c:v>45078.913888888892</c:v>
                </c:pt>
                <c:pt idx="33818">
                  <c:v>45078.913888888892</c:v>
                </c:pt>
                <c:pt idx="33819">
                  <c:v>45078.913888888892</c:v>
                </c:pt>
                <c:pt idx="33820">
                  <c:v>45078.913888888892</c:v>
                </c:pt>
                <c:pt idx="33821">
                  <c:v>45078.913888888892</c:v>
                </c:pt>
                <c:pt idx="33822">
                  <c:v>45078.914583333331</c:v>
                </c:pt>
                <c:pt idx="33823">
                  <c:v>45078.914583333331</c:v>
                </c:pt>
                <c:pt idx="33824">
                  <c:v>45078.914583333331</c:v>
                </c:pt>
                <c:pt idx="33825">
                  <c:v>45078.914583333331</c:v>
                </c:pt>
                <c:pt idx="33826">
                  <c:v>45078.914583333331</c:v>
                </c:pt>
                <c:pt idx="33827">
                  <c:v>45078.914583333331</c:v>
                </c:pt>
                <c:pt idx="33828">
                  <c:v>45078.915277777778</c:v>
                </c:pt>
                <c:pt idx="33829">
                  <c:v>45078.915277777778</c:v>
                </c:pt>
                <c:pt idx="33830">
                  <c:v>45078.915277777778</c:v>
                </c:pt>
                <c:pt idx="33831">
                  <c:v>45078.915277777778</c:v>
                </c:pt>
                <c:pt idx="33832">
                  <c:v>45078.915277777778</c:v>
                </c:pt>
                <c:pt idx="33833">
                  <c:v>45078.915277777778</c:v>
                </c:pt>
                <c:pt idx="33834">
                  <c:v>45078.915972222225</c:v>
                </c:pt>
                <c:pt idx="33835">
                  <c:v>45078.915972222225</c:v>
                </c:pt>
                <c:pt idx="33836">
                  <c:v>45078.915972222225</c:v>
                </c:pt>
                <c:pt idx="33837">
                  <c:v>45078.915972222225</c:v>
                </c:pt>
                <c:pt idx="33838">
                  <c:v>45078.915972222225</c:v>
                </c:pt>
                <c:pt idx="33839">
                  <c:v>45078.915972222225</c:v>
                </c:pt>
                <c:pt idx="33840">
                  <c:v>45078.916666666664</c:v>
                </c:pt>
                <c:pt idx="33841">
                  <c:v>45078.916666666664</c:v>
                </c:pt>
                <c:pt idx="33842">
                  <c:v>45078.916666666664</c:v>
                </c:pt>
                <c:pt idx="33843">
                  <c:v>45078.916666666664</c:v>
                </c:pt>
                <c:pt idx="33844">
                  <c:v>45078.916666666664</c:v>
                </c:pt>
                <c:pt idx="33845">
                  <c:v>45078.916666666664</c:v>
                </c:pt>
                <c:pt idx="33846">
                  <c:v>45078.917361111111</c:v>
                </c:pt>
                <c:pt idx="33847">
                  <c:v>45078.917361111111</c:v>
                </c:pt>
                <c:pt idx="33848">
                  <c:v>45078.917361111111</c:v>
                </c:pt>
                <c:pt idx="33849">
                  <c:v>45078.917361111111</c:v>
                </c:pt>
                <c:pt idx="33850">
                  <c:v>45078.917361111111</c:v>
                </c:pt>
                <c:pt idx="33851">
                  <c:v>45078.917361111111</c:v>
                </c:pt>
                <c:pt idx="33852">
                  <c:v>45078.918055555558</c:v>
                </c:pt>
                <c:pt idx="33853">
                  <c:v>45078.918055555558</c:v>
                </c:pt>
                <c:pt idx="33854">
                  <c:v>45078.918055555558</c:v>
                </c:pt>
                <c:pt idx="33855">
                  <c:v>45078.918055555558</c:v>
                </c:pt>
                <c:pt idx="33856">
                  <c:v>45078.918055555558</c:v>
                </c:pt>
                <c:pt idx="33857">
                  <c:v>45078.918055555558</c:v>
                </c:pt>
                <c:pt idx="33858">
                  <c:v>45078.918749999997</c:v>
                </c:pt>
                <c:pt idx="33859">
                  <c:v>45078.918749999997</c:v>
                </c:pt>
                <c:pt idx="33860">
                  <c:v>45078.918749999997</c:v>
                </c:pt>
                <c:pt idx="33861">
                  <c:v>45078.918749999997</c:v>
                </c:pt>
                <c:pt idx="33862">
                  <c:v>45078.918749999997</c:v>
                </c:pt>
                <c:pt idx="33863">
                  <c:v>45078.918749999997</c:v>
                </c:pt>
                <c:pt idx="33864">
                  <c:v>45078.919444444444</c:v>
                </c:pt>
                <c:pt idx="33865">
                  <c:v>45078.919444444444</c:v>
                </c:pt>
                <c:pt idx="33866">
                  <c:v>45078.919444444444</c:v>
                </c:pt>
                <c:pt idx="33867">
                  <c:v>45078.919444444444</c:v>
                </c:pt>
                <c:pt idx="33868">
                  <c:v>45078.919444444444</c:v>
                </c:pt>
                <c:pt idx="33869">
                  <c:v>45078.919444444444</c:v>
                </c:pt>
                <c:pt idx="33870">
                  <c:v>45078.920138888891</c:v>
                </c:pt>
                <c:pt idx="33871">
                  <c:v>45078.920138888891</c:v>
                </c:pt>
                <c:pt idx="33872">
                  <c:v>45078.920138888891</c:v>
                </c:pt>
                <c:pt idx="33873">
                  <c:v>45078.920138888891</c:v>
                </c:pt>
                <c:pt idx="33874">
                  <c:v>45078.920138888891</c:v>
                </c:pt>
                <c:pt idx="33875">
                  <c:v>45078.920138888891</c:v>
                </c:pt>
                <c:pt idx="33876">
                  <c:v>45078.92083333333</c:v>
                </c:pt>
                <c:pt idx="33877">
                  <c:v>45078.92083333333</c:v>
                </c:pt>
                <c:pt idx="33878">
                  <c:v>45078.92083333333</c:v>
                </c:pt>
                <c:pt idx="33879">
                  <c:v>45078.92083333333</c:v>
                </c:pt>
                <c:pt idx="33880">
                  <c:v>45078.92083333333</c:v>
                </c:pt>
                <c:pt idx="33881">
                  <c:v>45078.92083333333</c:v>
                </c:pt>
                <c:pt idx="33882">
                  <c:v>45078.921527777777</c:v>
                </c:pt>
                <c:pt idx="33883">
                  <c:v>45078.921527777777</c:v>
                </c:pt>
                <c:pt idx="33884">
                  <c:v>45078.921527777777</c:v>
                </c:pt>
                <c:pt idx="33885">
                  <c:v>45078.921527777777</c:v>
                </c:pt>
                <c:pt idx="33886">
                  <c:v>45078.921527777777</c:v>
                </c:pt>
                <c:pt idx="33887">
                  <c:v>45078.921527777777</c:v>
                </c:pt>
                <c:pt idx="33888">
                  <c:v>45078.922222222223</c:v>
                </c:pt>
                <c:pt idx="33889">
                  <c:v>45078.922222222223</c:v>
                </c:pt>
                <c:pt idx="33890">
                  <c:v>45078.922222222223</c:v>
                </c:pt>
                <c:pt idx="33891">
                  <c:v>45078.922222222223</c:v>
                </c:pt>
                <c:pt idx="33892">
                  <c:v>45078.922222222223</c:v>
                </c:pt>
                <c:pt idx="33893">
                  <c:v>45078.922222222223</c:v>
                </c:pt>
                <c:pt idx="33894">
                  <c:v>45078.92291666667</c:v>
                </c:pt>
                <c:pt idx="33895">
                  <c:v>45078.92291666667</c:v>
                </c:pt>
                <c:pt idx="33896">
                  <c:v>45078.92291666667</c:v>
                </c:pt>
                <c:pt idx="33897">
                  <c:v>45078.92291666667</c:v>
                </c:pt>
                <c:pt idx="33898">
                  <c:v>45078.92291666667</c:v>
                </c:pt>
                <c:pt idx="33899">
                  <c:v>45078.92291666667</c:v>
                </c:pt>
                <c:pt idx="33900">
                  <c:v>45078.923611111109</c:v>
                </c:pt>
                <c:pt idx="33901">
                  <c:v>45078.923611111109</c:v>
                </c:pt>
                <c:pt idx="33902">
                  <c:v>45078.923611111109</c:v>
                </c:pt>
                <c:pt idx="33903">
                  <c:v>45078.923611111109</c:v>
                </c:pt>
                <c:pt idx="33904">
                  <c:v>45078.923611111109</c:v>
                </c:pt>
                <c:pt idx="33905">
                  <c:v>45078.923611111109</c:v>
                </c:pt>
                <c:pt idx="33906">
                  <c:v>45078.924305555556</c:v>
                </c:pt>
                <c:pt idx="33907">
                  <c:v>45078.924305555556</c:v>
                </c:pt>
                <c:pt idx="33908">
                  <c:v>45078.924305555556</c:v>
                </c:pt>
                <c:pt idx="33909">
                  <c:v>45078.924305555556</c:v>
                </c:pt>
                <c:pt idx="33910">
                  <c:v>45078.924305555556</c:v>
                </c:pt>
                <c:pt idx="33911">
                  <c:v>45078.924305555556</c:v>
                </c:pt>
                <c:pt idx="33912">
                  <c:v>45078.925000000003</c:v>
                </c:pt>
                <c:pt idx="33913">
                  <c:v>45078.925000000003</c:v>
                </c:pt>
                <c:pt idx="33914">
                  <c:v>45078.925000000003</c:v>
                </c:pt>
                <c:pt idx="33915">
                  <c:v>45078.925000000003</c:v>
                </c:pt>
                <c:pt idx="33916">
                  <c:v>45078.925000000003</c:v>
                </c:pt>
                <c:pt idx="33917">
                  <c:v>45078.925000000003</c:v>
                </c:pt>
                <c:pt idx="33918">
                  <c:v>45078.925694444442</c:v>
                </c:pt>
                <c:pt idx="33919">
                  <c:v>45078.925694444442</c:v>
                </c:pt>
                <c:pt idx="33920">
                  <c:v>45078.925694444442</c:v>
                </c:pt>
                <c:pt idx="33921">
                  <c:v>45078.925694444442</c:v>
                </c:pt>
                <c:pt idx="33922">
                  <c:v>45078.925694444442</c:v>
                </c:pt>
                <c:pt idx="33923">
                  <c:v>45078.925694444442</c:v>
                </c:pt>
                <c:pt idx="33924">
                  <c:v>45078.926388888889</c:v>
                </c:pt>
                <c:pt idx="33925">
                  <c:v>45078.926388888889</c:v>
                </c:pt>
                <c:pt idx="33926">
                  <c:v>45078.926388888889</c:v>
                </c:pt>
                <c:pt idx="33927">
                  <c:v>45078.926388888889</c:v>
                </c:pt>
                <c:pt idx="33928">
                  <c:v>45078.926388888889</c:v>
                </c:pt>
                <c:pt idx="33929">
                  <c:v>45078.926388888889</c:v>
                </c:pt>
                <c:pt idx="33930">
                  <c:v>45078.927083333336</c:v>
                </c:pt>
                <c:pt idx="33931">
                  <c:v>45078.927083333336</c:v>
                </c:pt>
                <c:pt idx="33932">
                  <c:v>45078.927083333336</c:v>
                </c:pt>
                <c:pt idx="33933">
                  <c:v>45078.927083333336</c:v>
                </c:pt>
                <c:pt idx="33934">
                  <c:v>45078.927083333336</c:v>
                </c:pt>
                <c:pt idx="33935">
                  <c:v>45078.927083333336</c:v>
                </c:pt>
                <c:pt idx="33936">
                  <c:v>45078.927777777775</c:v>
                </c:pt>
                <c:pt idx="33937">
                  <c:v>45078.927777777775</c:v>
                </c:pt>
                <c:pt idx="33938">
                  <c:v>45078.927777777775</c:v>
                </c:pt>
                <c:pt idx="33939">
                  <c:v>45078.927777777775</c:v>
                </c:pt>
                <c:pt idx="33940">
                  <c:v>45078.927777777775</c:v>
                </c:pt>
                <c:pt idx="33941">
                  <c:v>45078.927777777775</c:v>
                </c:pt>
                <c:pt idx="33942">
                  <c:v>45078.928472222222</c:v>
                </c:pt>
                <c:pt idx="33943">
                  <c:v>45078.928472222222</c:v>
                </c:pt>
                <c:pt idx="33944">
                  <c:v>45078.928472222222</c:v>
                </c:pt>
                <c:pt idx="33945">
                  <c:v>45078.928472222222</c:v>
                </c:pt>
                <c:pt idx="33946">
                  <c:v>45078.928472222222</c:v>
                </c:pt>
                <c:pt idx="33947">
                  <c:v>45078.928472222222</c:v>
                </c:pt>
                <c:pt idx="33948">
                  <c:v>45078.929166666669</c:v>
                </c:pt>
                <c:pt idx="33949">
                  <c:v>45078.929166666669</c:v>
                </c:pt>
                <c:pt idx="33950">
                  <c:v>45078.929166666669</c:v>
                </c:pt>
                <c:pt idx="33951">
                  <c:v>45078.929166666669</c:v>
                </c:pt>
                <c:pt idx="33952">
                  <c:v>45078.929166666669</c:v>
                </c:pt>
                <c:pt idx="33953">
                  <c:v>45078.929166666669</c:v>
                </c:pt>
                <c:pt idx="33954">
                  <c:v>45078.929861111108</c:v>
                </c:pt>
                <c:pt idx="33955">
                  <c:v>45078.929861111108</c:v>
                </c:pt>
                <c:pt idx="33956">
                  <c:v>45078.929861111108</c:v>
                </c:pt>
                <c:pt idx="33957">
                  <c:v>45078.929861111108</c:v>
                </c:pt>
                <c:pt idx="33958">
                  <c:v>45078.929861111108</c:v>
                </c:pt>
                <c:pt idx="33959">
                  <c:v>45078.929861111108</c:v>
                </c:pt>
                <c:pt idx="33960">
                  <c:v>45078.930555555555</c:v>
                </c:pt>
                <c:pt idx="33961">
                  <c:v>45078.930555555555</c:v>
                </c:pt>
                <c:pt idx="33962">
                  <c:v>45078.930555555555</c:v>
                </c:pt>
                <c:pt idx="33963">
                  <c:v>45078.930555555555</c:v>
                </c:pt>
                <c:pt idx="33964">
                  <c:v>45078.930555555555</c:v>
                </c:pt>
                <c:pt idx="33965">
                  <c:v>45078.930555555555</c:v>
                </c:pt>
                <c:pt idx="33966">
                  <c:v>45078.931250000001</c:v>
                </c:pt>
                <c:pt idx="33967">
                  <c:v>45078.931250000001</c:v>
                </c:pt>
                <c:pt idx="33968">
                  <c:v>45078.931250000001</c:v>
                </c:pt>
                <c:pt idx="33969">
                  <c:v>45078.931250000001</c:v>
                </c:pt>
                <c:pt idx="33970">
                  <c:v>45078.931250000001</c:v>
                </c:pt>
                <c:pt idx="33971">
                  <c:v>45078.931250000001</c:v>
                </c:pt>
                <c:pt idx="33972">
                  <c:v>45078.931944444441</c:v>
                </c:pt>
                <c:pt idx="33973">
                  <c:v>45078.931944444441</c:v>
                </c:pt>
                <c:pt idx="33974">
                  <c:v>45078.931944444441</c:v>
                </c:pt>
                <c:pt idx="33975">
                  <c:v>45078.931944444441</c:v>
                </c:pt>
                <c:pt idx="33976">
                  <c:v>45078.931944444441</c:v>
                </c:pt>
                <c:pt idx="33977">
                  <c:v>45078.931944444441</c:v>
                </c:pt>
                <c:pt idx="33978">
                  <c:v>45078.932638888888</c:v>
                </c:pt>
                <c:pt idx="33979">
                  <c:v>45078.932638888888</c:v>
                </c:pt>
                <c:pt idx="33980">
                  <c:v>45078.932638888888</c:v>
                </c:pt>
                <c:pt idx="33981">
                  <c:v>45078.932638888888</c:v>
                </c:pt>
                <c:pt idx="33982">
                  <c:v>45078.932638888888</c:v>
                </c:pt>
                <c:pt idx="33983">
                  <c:v>45078.932638888888</c:v>
                </c:pt>
                <c:pt idx="33984">
                  <c:v>45078.933333333334</c:v>
                </c:pt>
                <c:pt idx="33985">
                  <c:v>45078.933333333334</c:v>
                </c:pt>
                <c:pt idx="33986">
                  <c:v>45078.933333333334</c:v>
                </c:pt>
                <c:pt idx="33987">
                  <c:v>45078.933333333334</c:v>
                </c:pt>
                <c:pt idx="33988">
                  <c:v>45078.933333333334</c:v>
                </c:pt>
                <c:pt idx="33989">
                  <c:v>45078.933333333334</c:v>
                </c:pt>
                <c:pt idx="33990">
                  <c:v>45078.934027777781</c:v>
                </c:pt>
                <c:pt idx="33991">
                  <c:v>45078.934027777781</c:v>
                </c:pt>
                <c:pt idx="33992">
                  <c:v>45078.934027777781</c:v>
                </c:pt>
                <c:pt idx="33993">
                  <c:v>45078.934027777781</c:v>
                </c:pt>
                <c:pt idx="33994">
                  <c:v>45078.934027777781</c:v>
                </c:pt>
                <c:pt idx="33995">
                  <c:v>45078.934027777781</c:v>
                </c:pt>
                <c:pt idx="33996">
                  <c:v>45078.93472222222</c:v>
                </c:pt>
                <c:pt idx="33997">
                  <c:v>45078.93472222222</c:v>
                </c:pt>
                <c:pt idx="33998">
                  <c:v>45078.93472222222</c:v>
                </c:pt>
                <c:pt idx="33999">
                  <c:v>45078.93472222222</c:v>
                </c:pt>
                <c:pt idx="34000">
                  <c:v>45078.93472222222</c:v>
                </c:pt>
                <c:pt idx="34001">
                  <c:v>45078.93472222222</c:v>
                </c:pt>
                <c:pt idx="34002">
                  <c:v>45078.935416666667</c:v>
                </c:pt>
                <c:pt idx="34003">
                  <c:v>45078.935416666667</c:v>
                </c:pt>
                <c:pt idx="34004">
                  <c:v>45078.935416666667</c:v>
                </c:pt>
                <c:pt idx="34005">
                  <c:v>45078.935416666667</c:v>
                </c:pt>
                <c:pt idx="34006">
                  <c:v>45078.935416666667</c:v>
                </c:pt>
                <c:pt idx="34007">
                  <c:v>45078.935416666667</c:v>
                </c:pt>
                <c:pt idx="34008">
                  <c:v>45078.936111111114</c:v>
                </c:pt>
                <c:pt idx="34009">
                  <c:v>45078.936111111114</c:v>
                </c:pt>
                <c:pt idx="34010">
                  <c:v>45078.936111111114</c:v>
                </c:pt>
                <c:pt idx="34011">
                  <c:v>45078.936111111114</c:v>
                </c:pt>
                <c:pt idx="34012">
                  <c:v>45078.936111111114</c:v>
                </c:pt>
                <c:pt idx="34013">
                  <c:v>45078.936111111114</c:v>
                </c:pt>
                <c:pt idx="34014">
                  <c:v>45078.936805555553</c:v>
                </c:pt>
                <c:pt idx="34015">
                  <c:v>45078.936805555553</c:v>
                </c:pt>
                <c:pt idx="34016">
                  <c:v>45078.936805555553</c:v>
                </c:pt>
                <c:pt idx="34017">
                  <c:v>45078.936805555553</c:v>
                </c:pt>
                <c:pt idx="34018">
                  <c:v>45078.936805555553</c:v>
                </c:pt>
                <c:pt idx="34019">
                  <c:v>45078.936805555553</c:v>
                </c:pt>
                <c:pt idx="34020">
                  <c:v>45078.9375</c:v>
                </c:pt>
                <c:pt idx="34021">
                  <c:v>45078.9375</c:v>
                </c:pt>
                <c:pt idx="34022">
                  <c:v>45078.9375</c:v>
                </c:pt>
                <c:pt idx="34023">
                  <c:v>45078.9375</c:v>
                </c:pt>
                <c:pt idx="34024">
                  <c:v>45078.9375</c:v>
                </c:pt>
                <c:pt idx="34025">
                  <c:v>45078.9375</c:v>
                </c:pt>
                <c:pt idx="34026">
                  <c:v>45078.938194444447</c:v>
                </c:pt>
                <c:pt idx="34027">
                  <c:v>45078.938194444447</c:v>
                </c:pt>
                <c:pt idx="34028">
                  <c:v>45078.938194444447</c:v>
                </c:pt>
                <c:pt idx="34029">
                  <c:v>45078.938194444447</c:v>
                </c:pt>
                <c:pt idx="34030">
                  <c:v>45078.938194444447</c:v>
                </c:pt>
                <c:pt idx="34031">
                  <c:v>45078.938194444447</c:v>
                </c:pt>
                <c:pt idx="34032">
                  <c:v>45078.938888888886</c:v>
                </c:pt>
                <c:pt idx="34033">
                  <c:v>45078.938888888886</c:v>
                </c:pt>
                <c:pt idx="34034">
                  <c:v>45078.938888888886</c:v>
                </c:pt>
                <c:pt idx="34035">
                  <c:v>45078.938888888886</c:v>
                </c:pt>
                <c:pt idx="34036">
                  <c:v>45078.938888888886</c:v>
                </c:pt>
                <c:pt idx="34037">
                  <c:v>45078.938888888886</c:v>
                </c:pt>
                <c:pt idx="34038">
                  <c:v>45078.939583333333</c:v>
                </c:pt>
                <c:pt idx="34039">
                  <c:v>45078.939583333333</c:v>
                </c:pt>
                <c:pt idx="34040">
                  <c:v>45078.939583333333</c:v>
                </c:pt>
                <c:pt idx="34041">
                  <c:v>45078.939583333333</c:v>
                </c:pt>
                <c:pt idx="34042">
                  <c:v>45078.939583333333</c:v>
                </c:pt>
                <c:pt idx="34043">
                  <c:v>45078.939583333333</c:v>
                </c:pt>
                <c:pt idx="34044">
                  <c:v>45078.94027777778</c:v>
                </c:pt>
                <c:pt idx="34045">
                  <c:v>45078.94027777778</c:v>
                </c:pt>
                <c:pt idx="34046">
                  <c:v>45078.94027777778</c:v>
                </c:pt>
                <c:pt idx="34047">
                  <c:v>45078.94027777778</c:v>
                </c:pt>
                <c:pt idx="34048">
                  <c:v>45078.94027777778</c:v>
                </c:pt>
                <c:pt idx="34049">
                  <c:v>45078.94027777778</c:v>
                </c:pt>
                <c:pt idx="34050">
                  <c:v>45078.940972222219</c:v>
                </c:pt>
                <c:pt idx="34051">
                  <c:v>45078.940972222219</c:v>
                </c:pt>
                <c:pt idx="34052">
                  <c:v>45078.940972222219</c:v>
                </c:pt>
                <c:pt idx="34053">
                  <c:v>45078.940972222219</c:v>
                </c:pt>
                <c:pt idx="34054">
                  <c:v>45078.940972222219</c:v>
                </c:pt>
                <c:pt idx="34055">
                  <c:v>45078.940972222219</c:v>
                </c:pt>
                <c:pt idx="34056">
                  <c:v>45078.941666666666</c:v>
                </c:pt>
                <c:pt idx="34057">
                  <c:v>45078.941666666666</c:v>
                </c:pt>
                <c:pt idx="34058">
                  <c:v>45078.941666666666</c:v>
                </c:pt>
                <c:pt idx="34059">
                  <c:v>45078.941666666666</c:v>
                </c:pt>
                <c:pt idx="34060">
                  <c:v>45078.941666666666</c:v>
                </c:pt>
                <c:pt idx="34061">
                  <c:v>45078.941666666666</c:v>
                </c:pt>
                <c:pt idx="34062">
                  <c:v>45078.942361111112</c:v>
                </c:pt>
                <c:pt idx="34063">
                  <c:v>45078.942361111112</c:v>
                </c:pt>
                <c:pt idx="34064">
                  <c:v>45078.942361111112</c:v>
                </c:pt>
                <c:pt idx="34065">
                  <c:v>45078.942361111112</c:v>
                </c:pt>
                <c:pt idx="34066">
                  <c:v>45078.942361111112</c:v>
                </c:pt>
                <c:pt idx="34067">
                  <c:v>45078.942361111112</c:v>
                </c:pt>
                <c:pt idx="34068">
                  <c:v>45078.943055555559</c:v>
                </c:pt>
                <c:pt idx="34069">
                  <c:v>45078.943055555559</c:v>
                </c:pt>
                <c:pt idx="34070">
                  <c:v>45078.943055555559</c:v>
                </c:pt>
                <c:pt idx="34071">
                  <c:v>45078.943055555559</c:v>
                </c:pt>
                <c:pt idx="34072">
                  <c:v>45078.943055555559</c:v>
                </c:pt>
                <c:pt idx="34073">
                  <c:v>45078.943055555559</c:v>
                </c:pt>
                <c:pt idx="34074">
                  <c:v>45078.943749999999</c:v>
                </c:pt>
                <c:pt idx="34075">
                  <c:v>45078.943749999999</c:v>
                </c:pt>
                <c:pt idx="34076">
                  <c:v>45078.943749999999</c:v>
                </c:pt>
                <c:pt idx="34077">
                  <c:v>45078.943749999999</c:v>
                </c:pt>
                <c:pt idx="34078">
                  <c:v>45078.943749999999</c:v>
                </c:pt>
                <c:pt idx="34079">
                  <c:v>45078.943749999999</c:v>
                </c:pt>
                <c:pt idx="34080">
                  <c:v>45078.944444444445</c:v>
                </c:pt>
                <c:pt idx="34081">
                  <c:v>45078.944444444445</c:v>
                </c:pt>
                <c:pt idx="34082">
                  <c:v>45078.944444444445</c:v>
                </c:pt>
                <c:pt idx="34083">
                  <c:v>45078.944444444445</c:v>
                </c:pt>
                <c:pt idx="34084">
                  <c:v>45078.944444444445</c:v>
                </c:pt>
                <c:pt idx="34085">
                  <c:v>45078.944444444445</c:v>
                </c:pt>
                <c:pt idx="34086">
                  <c:v>45078.945138888892</c:v>
                </c:pt>
                <c:pt idx="34087">
                  <c:v>45078.945138888892</c:v>
                </c:pt>
                <c:pt idx="34088">
                  <c:v>45078.945138888892</c:v>
                </c:pt>
                <c:pt idx="34089">
                  <c:v>45078.945138888892</c:v>
                </c:pt>
                <c:pt idx="34090">
                  <c:v>45078.945138888892</c:v>
                </c:pt>
                <c:pt idx="34091">
                  <c:v>45078.945138888892</c:v>
                </c:pt>
                <c:pt idx="34092">
                  <c:v>45078.945833333331</c:v>
                </c:pt>
                <c:pt idx="34093">
                  <c:v>45078.945833333331</c:v>
                </c:pt>
                <c:pt idx="34094">
                  <c:v>45078.945833333331</c:v>
                </c:pt>
                <c:pt idx="34095">
                  <c:v>45078.945833333331</c:v>
                </c:pt>
                <c:pt idx="34096">
                  <c:v>45078.945833333331</c:v>
                </c:pt>
                <c:pt idx="34097">
                  <c:v>45078.945833333331</c:v>
                </c:pt>
                <c:pt idx="34098">
                  <c:v>45078.946527777778</c:v>
                </c:pt>
                <c:pt idx="34099">
                  <c:v>45078.946527777778</c:v>
                </c:pt>
                <c:pt idx="34100">
                  <c:v>45078.946527777778</c:v>
                </c:pt>
                <c:pt idx="34101">
                  <c:v>45078.946527777778</c:v>
                </c:pt>
                <c:pt idx="34102">
                  <c:v>45078.946527777778</c:v>
                </c:pt>
                <c:pt idx="34103">
                  <c:v>45078.946527777778</c:v>
                </c:pt>
                <c:pt idx="34104">
                  <c:v>45078.947222222225</c:v>
                </c:pt>
                <c:pt idx="34105">
                  <c:v>45078.947222222225</c:v>
                </c:pt>
                <c:pt idx="34106">
                  <c:v>45078.947222222225</c:v>
                </c:pt>
                <c:pt idx="34107">
                  <c:v>45078.947222222225</c:v>
                </c:pt>
                <c:pt idx="34108">
                  <c:v>45078.947222222225</c:v>
                </c:pt>
                <c:pt idx="34109">
                  <c:v>45078.947222222225</c:v>
                </c:pt>
                <c:pt idx="34110">
                  <c:v>45078.947916666664</c:v>
                </c:pt>
                <c:pt idx="34111">
                  <c:v>45078.947916666664</c:v>
                </c:pt>
                <c:pt idx="34112">
                  <c:v>45078.947916666664</c:v>
                </c:pt>
                <c:pt idx="34113">
                  <c:v>45078.947916666664</c:v>
                </c:pt>
                <c:pt idx="34114">
                  <c:v>45078.947916666664</c:v>
                </c:pt>
                <c:pt idx="34115">
                  <c:v>45078.947916666664</c:v>
                </c:pt>
                <c:pt idx="34116">
                  <c:v>45078.948611111111</c:v>
                </c:pt>
                <c:pt idx="34117">
                  <c:v>45078.948611111111</c:v>
                </c:pt>
                <c:pt idx="34118">
                  <c:v>45078.948611111111</c:v>
                </c:pt>
                <c:pt idx="34119">
                  <c:v>45078.948611111111</c:v>
                </c:pt>
                <c:pt idx="34120">
                  <c:v>45078.948611111111</c:v>
                </c:pt>
                <c:pt idx="34121">
                  <c:v>45078.948611111111</c:v>
                </c:pt>
                <c:pt idx="34122">
                  <c:v>45078.949305555558</c:v>
                </c:pt>
                <c:pt idx="34123">
                  <c:v>45078.949305555558</c:v>
                </c:pt>
                <c:pt idx="34124">
                  <c:v>45078.949305555558</c:v>
                </c:pt>
                <c:pt idx="34125">
                  <c:v>45078.949305555558</c:v>
                </c:pt>
                <c:pt idx="34126">
                  <c:v>45078.949305555558</c:v>
                </c:pt>
                <c:pt idx="34127">
                  <c:v>45078.949305555558</c:v>
                </c:pt>
                <c:pt idx="34128">
                  <c:v>45078.95</c:v>
                </c:pt>
                <c:pt idx="34129">
                  <c:v>45078.95</c:v>
                </c:pt>
                <c:pt idx="34130">
                  <c:v>45078.95</c:v>
                </c:pt>
                <c:pt idx="34131">
                  <c:v>45078.95</c:v>
                </c:pt>
                <c:pt idx="34132">
                  <c:v>45078.95</c:v>
                </c:pt>
                <c:pt idx="34133">
                  <c:v>45078.95</c:v>
                </c:pt>
                <c:pt idx="34134">
                  <c:v>45078.950694444444</c:v>
                </c:pt>
                <c:pt idx="34135">
                  <c:v>45078.950694444444</c:v>
                </c:pt>
                <c:pt idx="34136">
                  <c:v>45078.950694444444</c:v>
                </c:pt>
                <c:pt idx="34137">
                  <c:v>45078.950694444444</c:v>
                </c:pt>
                <c:pt idx="34138">
                  <c:v>45078.950694444444</c:v>
                </c:pt>
                <c:pt idx="34139">
                  <c:v>45078.950694444444</c:v>
                </c:pt>
                <c:pt idx="34140">
                  <c:v>45078.951388888891</c:v>
                </c:pt>
                <c:pt idx="34141">
                  <c:v>45078.951388888891</c:v>
                </c:pt>
                <c:pt idx="34142">
                  <c:v>45078.951388888891</c:v>
                </c:pt>
                <c:pt idx="34143">
                  <c:v>45078.951388888891</c:v>
                </c:pt>
                <c:pt idx="34144">
                  <c:v>45078.951388888891</c:v>
                </c:pt>
                <c:pt idx="34145">
                  <c:v>45078.951388888891</c:v>
                </c:pt>
                <c:pt idx="34146">
                  <c:v>45078.95208333333</c:v>
                </c:pt>
                <c:pt idx="34147">
                  <c:v>45078.95208333333</c:v>
                </c:pt>
                <c:pt idx="34148">
                  <c:v>45078.95208333333</c:v>
                </c:pt>
                <c:pt idx="34149">
                  <c:v>45078.95208333333</c:v>
                </c:pt>
                <c:pt idx="34150">
                  <c:v>45078.95208333333</c:v>
                </c:pt>
                <c:pt idx="34151">
                  <c:v>45078.95208333333</c:v>
                </c:pt>
                <c:pt idx="34152">
                  <c:v>45078.952777777777</c:v>
                </c:pt>
                <c:pt idx="34153">
                  <c:v>45078.952777777777</c:v>
                </c:pt>
                <c:pt idx="34154">
                  <c:v>45078.952777777777</c:v>
                </c:pt>
                <c:pt idx="34155">
                  <c:v>45078.952777777777</c:v>
                </c:pt>
                <c:pt idx="34156">
                  <c:v>45078.952777777777</c:v>
                </c:pt>
                <c:pt idx="34157">
                  <c:v>45078.952777777777</c:v>
                </c:pt>
                <c:pt idx="34158">
                  <c:v>45078.953472222223</c:v>
                </c:pt>
                <c:pt idx="34159">
                  <c:v>45078.953472222223</c:v>
                </c:pt>
                <c:pt idx="34160">
                  <c:v>45078.953472222223</c:v>
                </c:pt>
                <c:pt idx="34161">
                  <c:v>45078.953472222223</c:v>
                </c:pt>
                <c:pt idx="34162">
                  <c:v>45078.953472222223</c:v>
                </c:pt>
                <c:pt idx="34163">
                  <c:v>45078.953472222223</c:v>
                </c:pt>
                <c:pt idx="34164">
                  <c:v>45078.95416666667</c:v>
                </c:pt>
                <c:pt idx="34165">
                  <c:v>45078.95416666667</c:v>
                </c:pt>
                <c:pt idx="34166">
                  <c:v>45078.95416666667</c:v>
                </c:pt>
                <c:pt idx="34167">
                  <c:v>45078.95416666667</c:v>
                </c:pt>
                <c:pt idx="34168">
                  <c:v>45078.95416666667</c:v>
                </c:pt>
                <c:pt idx="34169">
                  <c:v>45078.95416666667</c:v>
                </c:pt>
                <c:pt idx="34170">
                  <c:v>45078.954861111109</c:v>
                </c:pt>
                <c:pt idx="34171">
                  <c:v>45078.954861111109</c:v>
                </c:pt>
                <c:pt idx="34172">
                  <c:v>45078.954861111109</c:v>
                </c:pt>
                <c:pt idx="34173">
                  <c:v>45078.954861111109</c:v>
                </c:pt>
                <c:pt idx="34174">
                  <c:v>45078.954861111109</c:v>
                </c:pt>
                <c:pt idx="34175">
                  <c:v>45078.954861111109</c:v>
                </c:pt>
                <c:pt idx="34176">
                  <c:v>45078.955555555556</c:v>
                </c:pt>
                <c:pt idx="34177">
                  <c:v>45078.955555555556</c:v>
                </c:pt>
                <c:pt idx="34178">
                  <c:v>45078.955555555556</c:v>
                </c:pt>
                <c:pt idx="34179">
                  <c:v>45078.955555555556</c:v>
                </c:pt>
                <c:pt idx="34180">
                  <c:v>45078.955555555556</c:v>
                </c:pt>
                <c:pt idx="34181">
                  <c:v>45078.955555555556</c:v>
                </c:pt>
                <c:pt idx="34182">
                  <c:v>45078.956250000003</c:v>
                </c:pt>
                <c:pt idx="34183">
                  <c:v>45078.956250000003</c:v>
                </c:pt>
                <c:pt idx="34184">
                  <c:v>45078.956250000003</c:v>
                </c:pt>
                <c:pt idx="34185">
                  <c:v>45078.956250000003</c:v>
                </c:pt>
                <c:pt idx="34186">
                  <c:v>45078.956250000003</c:v>
                </c:pt>
                <c:pt idx="34187">
                  <c:v>45078.956250000003</c:v>
                </c:pt>
                <c:pt idx="34188">
                  <c:v>45078.956944444442</c:v>
                </c:pt>
                <c:pt idx="34189">
                  <c:v>45078.956944444442</c:v>
                </c:pt>
                <c:pt idx="34190">
                  <c:v>45078.956944444442</c:v>
                </c:pt>
                <c:pt idx="34191">
                  <c:v>45078.956944444442</c:v>
                </c:pt>
                <c:pt idx="34192">
                  <c:v>45078.956944444442</c:v>
                </c:pt>
                <c:pt idx="34193">
                  <c:v>45078.956944444442</c:v>
                </c:pt>
                <c:pt idx="34194">
                  <c:v>45078.957638888889</c:v>
                </c:pt>
                <c:pt idx="34195">
                  <c:v>45078.957638888889</c:v>
                </c:pt>
                <c:pt idx="34196">
                  <c:v>45078.957638888889</c:v>
                </c:pt>
                <c:pt idx="34197">
                  <c:v>45078.957638888889</c:v>
                </c:pt>
                <c:pt idx="34198">
                  <c:v>45078.957638888889</c:v>
                </c:pt>
                <c:pt idx="34199">
                  <c:v>45078.957638888889</c:v>
                </c:pt>
                <c:pt idx="34200">
                  <c:v>45078.958333333336</c:v>
                </c:pt>
                <c:pt idx="34201">
                  <c:v>45078.958333333336</c:v>
                </c:pt>
                <c:pt idx="34202">
                  <c:v>45078.958333333336</c:v>
                </c:pt>
                <c:pt idx="34203">
                  <c:v>45078.958333333336</c:v>
                </c:pt>
                <c:pt idx="34204">
                  <c:v>45078.958333333336</c:v>
                </c:pt>
                <c:pt idx="34205">
                  <c:v>45078.958333333336</c:v>
                </c:pt>
                <c:pt idx="34206">
                  <c:v>45078.959027777775</c:v>
                </c:pt>
                <c:pt idx="34207">
                  <c:v>45078.959027777775</c:v>
                </c:pt>
                <c:pt idx="34208">
                  <c:v>45078.959027777775</c:v>
                </c:pt>
                <c:pt idx="34209">
                  <c:v>45078.959027777775</c:v>
                </c:pt>
                <c:pt idx="34210">
                  <c:v>45078.959027777775</c:v>
                </c:pt>
                <c:pt idx="34211">
                  <c:v>45078.959027777775</c:v>
                </c:pt>
                <c:pt idx="34212">
                  <c:v>45078.959722222222</c:v>
                </c:pt>
                <c:pt idx="34213">
                  <c:v>45078.959722222222</c:v>
                </c:pt>
                <c:pt idx="34214">
                  <c:v>45078.959722222222</c:v>
                </c:pt>
                <c:pt idx="34215">
                  <c:v>45078.959722222222</c:v>
                </c:pt>
                <c:pt idx="34216">
                  <c:v>45078.959722222222</c:v>
                </c:pt>
                <c:pt idx="34217">
                  <c:v>45078.959722222222</c:v>
                </c:pt>
                <c:pt idx="34218">
                  <c:v>45078.960416666669</c:v>
                </c:pt>
                <c:pt idx="34219">
                  <c:v>45078.960416666669</c:v>
                </c:pt>
                <c:pt idx="34220">
                  <c:v>45078.960416666669</c:v>
                </c:pt>
                <c:pt idx="34221">
                  <c:v>45078.960416666669</c:v>
                </c:pt>
                <c:pt idx="34222">
                  <c:v>45078.960416666669</c:v>
                </c:pt>
                <c:pt idx="34223">
                  <c:v>45078.960416666669</c:v>
                </c:pt>
                <c:pt idx="34224">
                  <c:v>45078.961111111108</c:v>
                </c:pt>
                <c:pt idx="34225">
                  <c:v>45078.961111111108</c:v>
                </c:pt>
                <c:pt idx="34226">
                  <c:v>45078.961111111108</c:v>
                </c:pt>
                <c:pt idx="34227">
                  <c:v>45078.961111111108</c:v>
                </c:pt>
                <c:pt idx="34228">
                  <c:v>45078.961111111108</c:v>
                </c:pt>
                <c:pt idx="34229">
                  <c:v>45078.961111111108</c:v>
                </c:pt>
                <c:pt idx="34230">
                  <c:v>45078.961805555555</c:v>
                </c:pt>
                <c:pt idx="34231">
                  <c:v>45078.961805555555</c:v>
                </c:pt>
                <c:pt idx="34232">
                  <c:v>45078.961805555555</c:v>
                </c:pt>
                <c:pt idx="34233">
                  <c:v>45078.961805555555</c:v>
                </c:pt>
                <c:pt idx="34234">
                  <c:v>45078.961805555555</c:v>
                </c:pt>
                <c:pt idx="34235">
                  <c:v>45078.961805555555</c:v>
                </c:pt>
                <c:pt idx="34236">
                  <c:v>45078.962500000001</c:v>
                </c:pt>
                <c:pt idx="34237">
                  <c:v>45078.962500000001</c:v>
                </c:pt>
                <c:pt idx="34238">
                  <c:v>45078.962500000001</c:v>
                </c:pt>
                <c:pt idx="34239">
                  <c:v>45078.962500000001</c:v>
                </c:pt>
                <c:pt idx="34240">
                  <c:v>45078.962500000001</c:v>
                </c:pt>
                <c:pt idx="34241">
                  <c:v>45078.962500000001</c:v>
                </c:pt>
                <c:pt idx="34242">
                  <c:v>45078.963194444441</c:v>
                </c:pt>
                <c:pt idx="34243">
                  <c:v>45078.963194444441</c:v>
                </c:pt>
                <c:pt idx="34244">
                  <c:v>45078.963194444441</c:v>
                </c:pt>
                <c:pt idx="34245">
                  <c:v>45078.963194444441</c:v>
                </c:pt>
                <c:pt idx="34246">
                  <c:v>45078.963194444441</c:v>
                </c:pt>
                <c:pt idx="34247">
                  <c:v>45078.963194444441</c:v>
                </c:pt>
                <c:pt idx="34248">
                  <c:v>45078.963888888888</c:v>
                </c:pt>
                <c:pt idx="34249">
                  <c:v>45078.963888888888</c:v>
                </c:pt>
                <c:pt idx="34250">
                  <c:v>45078.963888888888</c:v>
                </c:pt>
                <c:pt idx="34251">
                  <c:v>45078.963888888888</c:v>
                </c:pt>
                <c:pt idx="34252">
                  <c:v>45078.963888888888</c:v>
                </c:pt>
                <c:pt idx="34253">
                  <c:v>45078.963888888888</c:v>
                </c:pt>
                <c:pt idx="34254">
                  <c:v>45078.964583333334</c:v>
                </c:pt>
                <c:pt idx="34255">
                  <c:v>45078.964583333334</c:v>
                </c:pt>
                <c:pt idx="34256">
                  <c:v>45078.964583333334</c:v>
                </c:pt>
                <c:pt idx="34257">
                  <c:v>45078.964583333334</c:v>
                </c:pt>
                <c:pt idx="34258">
                  <c:v>45078.964583333334</c:v>
                </c:pt>
                <c:pt idx="34259">
                  <c:v>45078.964583333334</c:v>
                </c:pt>
                <c:pt idx="34260">
                  <c:v>45078.965277777781</c:v>
                </c:pt>
                <c:pt idx="34261">
                  <c:v>45078.965277777781</c:v>
                </c:pt>
                <c:pt idx="34262">
                  <c:v>45078.965277777781</c:v>
                </c:pt>
                <c:pt idx="34263">
                  <c:v>45078.965277777781</c:v>
                </c:pt>
                <c:pt idx="34264">
                  <c:v>45078.965277777781</c:v>
                </c:pt>
                <c:pt idx="34265">
                  <c:v>45078.965277777781</c:v>
                </c:pt>
                <c:pt idx="34266">
                  <c:v>45078.96597222222</c:v>
                </c:pt>
                <c:pt idx="34267">
                  <c:v>45078.96597222222</c:v>
                </c:pt>
                <c:pt idx="34268">
                  <c:v>45078.96597222222</c:v>
                </c:pt>
                <c:pt idx="34269">
                  <c:v>45078.96597222222</c:v>
                </c:pt>
                <c:pt idx="34270">
                  <c:v>45078.96597222222</c:v>
                </c:pt>
                <c:pt idx="34271">
                  <c:v>45078.96597222222</c:v>
                </c:pt>
                <c:pt idx="34272">
                  <c:v>45078.966666666667</c:v>
                </c:pt>
                <c:pt idx="34273">
                  <c:v>45078.966666666667</c:v>
                </c:pt>
                <c:pt idx="34274">
                  <c:v>45078.966666666667</c:v>
                </c:pt>
                <c:pt idx="34275">
                  <c:v>45078.966666666667</c:v>
                </c:pt>
                <c:pt idx="34276">
                  <c:v>45078.966666666667</c:v>
                </c:pt>
                <c:pt idx="34277">
                  <c:v>45078.966666666667</c:v>
                </c:pt>
                <c:pt idx="34278">
                  <c:v>45078.967361111114</c:v>
                </c:pt>
                <c:pt idx="34279">
                  <c:v>45078.967361111114</c:v>
                </c:pt>
                <c:pt idx="34280">
                  <c:v>45078.967361111114</c:v>
                </c:pt>
                <c:pt idx="34281">
                  <c:v>45078.967361111114</c:v>
                </c:pt>
                <c:pt idx="34282">
                  <c:v>45078.967361111114</c:v>
                </c:pt>
                <c:pt idx="34283">
                  <c:v>45078.967361111114</c:v>
                </c:pt>
                <c:pt idx="34284">
                  <c:v>45078.968055555553</c:v>
                </c:pt>
                <c:pt idx="34285">
                  <c:v>45078.968055555553</c:v>
                </c:pt>
                <c:pt idx="34286">
                  <c:v>45078.968055555553</c:v>
                </c:pt>
                <c:pt idx="34287">
                  <c:v>45078.968055555553</c:v>
                </c:pt>
                <c:pt idx="34288">
                  <c:v>45078.968055555553</c:v>
                </c:pt>
                <c:pt idx="34289">
                  <c:v>45078.968055555553</c:v>
                </c:pt>
                <c:pt idx="34290">
                  <c:v>45078.96875</c:v>
                </c:pt>
                <c:pt idx="34291">
                  <c:v>45078.96875</c:v>
                </c:pt>
                <c:pt idx="34292">
                  <c:v>45078.96875</c:v>
                </c:pt>
                <c:pt idx="34293">
                  <c:v>45078.96875</c:v>
                </c:pt>
                <c:pt idx="34294">
                  <c:v>45078.96875</c:v>
                </c:pt>
                <c:pt idx="34295">
                  <c:v>45078.96875</c:v>
                </c:pt>
                <c:pt idx="34296">
                  <c:v>45078.969444444447</c:v>
                </c:pt>
                <c:pt idx="34297">
                  <c:v>45078.969444444447</c:v>
                </c:pt>
                <c:pt idx="34298">
                  <c:v>45078.969444444447</c:v>
                </c:pt>
                <c:pt idx="34299">
                  <c:v>45078.969444444447</c:v>
                </c:pt>
                <c:pt idx="34300">
                  <c:v>45078.969444444447</c:v>
                </c:pt>
                <c:pt idx="34301">
                  <c:v>45078.969444444447</c:v>
                </c:pt>
                <c:pt idx="34302">
                  <c:v>45078.970138888886</c:v>
                </c:pt>
                <c:pt idx="34303">
                  <c:v>45078.970138888886</c:v>
                </c:pt>
                <c:pt idx="34304">
                  <c:v>45078.970138888886</c:v>
                </c:pt>
                <c:pt idx="34305">
                  <c:v>45078.970138888886</c:v>
                </c:pt>
                <c:pt idx="34306">
                  <c:v>45078.970138888886</c:v>
                </c:pt>
                <c:pt idx="34307">
                  <c:v>45078.970138888886</c:v>
                </c:pt>
                <c:pt idx="34308">
                  <c:v>45078.970833333333</c:v>
                </c:pt>
                <c:pt idx="34309">
                  <c:v>45078.970833333333</c:v>
                </c:pt>
                <c:pt idx="34310">
                  <c:v>45078.970833333333</c:v>
                </c:pt>
                <c:pt idx="34311">
                  <c:v>45078.970833333333</c:v>
                </c:pt>
                <c:pt idx="34312">
                  <c:v>45078.970833333333</c:v>
                </c:pt>
                <c:pt idx="34313">
                  <c:v>45078.970833333333</c:v>
                </c:pt>
                <c:pt idx="34314">
                  <c:v>45078.97152777778</c:v>
                </c:pt>
                <c:pt idx="34315">
                  <c:v>45078.97152777778</c:v>
                </c:pt>
                <c:pt idx="34316">
                  <c:v>45078.97152777778</c:v>
                </c:pt>
                <c:pt idx="34317">
                  <c:v>45078.97152777778</c:v>
                </c:pt>
                <c:pt idx="34318">
                  <c:v>45078.97152777778</c:v>
                </c:pt>
                <c:pt idx="34319">
                  <c:v>45078.97152777778</c:v>
                </c:pt>
                <c:pt idx="34320">
                  <c:v>45078.972222222219</c:v>
                </c:pt>
                <c:pt idx="34321">
                  <c:v>45078.972222222219</c:v>
                </c:pt>
                <c:pt idx="34322">
                  <c:v>45078.972222222219</c:v>
                </c:pt>
                <c:pt idx="34323">
                  <c:v>45078.972222222219</c:v>
                </c:pt>
                <c:pt idx="34324">
                  <c:v>45078.972222222219</c:v>
                </c:pt>
                <c:pt idx="34325">
                  <c:v>45078.972222222219</c:v>
                </c:pt>
                <c:pt idx="34326">
                  <c:v>45078.972916666666</c:v>
                </c:pt>
                <c:pt idx="34327">
                  <c:v>45078.972916666666</c:v>
                </c:pt>
                <c:pt idx="34328">
                  <c:v>45078.972916666666</c:v>
                </c:pt>
                <c:pt idx="34329">
                  <c:v>45078.972916666666</c:v>
                </c:pt>
                <c:pt idx="34330">
                  <c:v>45078.972916666666</c:v>
                </c:pt>
                <c:pt idx="34331">
                  <c:v>45078.972916666666</c:v>
                </c:pt>
                <c:pt idx="34332">
                  <c:v>45078.973611111112</c:v>
                </c:pt>
                <c:pt idx="34333">
                  <c:v>45078.973611111112</c:v>
                </c:pt>
                <c:pt idx="34334">
                  <c:v>45078.973611111112</c:v>
                </c:pt>
                <c:pt idx="34335">
                  <c:v>45078.973611111112</c:v>
                </c:pt>
                <c:pt idx="34336">
                  <c:v>45078.973611111112</c:v>
                </c:pt>
                <c:pt idx="34337">
                  <c:v>45078.973611111112</c:v>
                </c:pt>
                <c:pt idx="34338">
                  <c:v>45078.974305555559</c:v>
                </c:pt>
                <c:pt idx="34339">
                  <c:v>45078.974305555559</c:v>
                </c:pt>
                <c:pt idx="34340">
                  <c:v>45078.974305555559</c:v>
                </c:pt>
                <c:pt idx="34341">
                  <c:v>45078.974305555559</c:v>
                </c:pt>
                <c:pt idx="34342">
                  <c:v>45078.974305555559</c:v>
                </c:pt>
                <c:pt idx="34343">
                  <c:v>45078.974305555559</c:v>
                </c:pt>
                <c:pt idx="34344">
                  <c:v>45078.974999999999</c:v>
                </c:pt>
                <c:pt idx="34345">
                  <c:v>45078.974999999999</c:v>
                </c:pt>
                <c:pt idx="34346">
                  <c:v>45078.974999999999</c:v>
                </c:pt>
                <c:pt idx="34347">
                  <c:v>45078.974999999999</c:v>
                </c:pt>
                <c:pt idx="34348">
                  <c:v>45078.974999999999</c:v>
                </c:pt>
                <c:pt idx="34349">
                  <c:v>45078.974999999999</c:v>
                </c:pt>
                <c:pt idx="34350">
                  <c:v>45078.975694444445</c:v>
                </c:pt>
                <c:pt idx="34351">
                  <c:v>45078.975694444445</c:v>
                </c:pt>
                <c:pt idx="34352">
                  <c:v>45078.975694444445</c:v>
                </c:pt>
                <c:pt idx="34353">
                  <c:v>45078.975694444445</c:v>
                </c:pt>
                <c:pt idx="34354">
                  <c:v>45078.975694444445</c:v>
                </c:pt>
                <c:pt idx="34355">
                  <c:v>45078.975694444445</c:v>
                </c:pt>
                <c:pt idx="34356">
                  <c:v>45078.976388888892</c:v>
                </c:pt>
                <c:pt idx="34357">
                  <c:v>45078.976388888892</c:v>
                </c:pt>
                <c:pt idx="34358">
                  <c:v>45078.976388888892</c:v>
                </c:pt>
                <c:pt idx="34359">
                  <c:v>45078.976388888892</c:v>
                </c:pt>
                <c:pt idx="34360">
                  <c:v>45078.976388888892</c:v>
                </c:pt>
                <c:pt idx="34361">
                  <c:v>45078.976388888892</c:v>
                </c:pt>
                <c:pt idx="34362">
                  <c:v>45078.977083333331</c:v>
                </c:pt>
                <c:pt idx="34363">
                  <c:v>45078.977083333331</c:v>
                </c:pt>
                <c:pt idx="34364">
                  <c:v>45078.977083333331</c:v>
                </c:pt>
                <c:pt idx="34365">
                  <c:v>45078.977083333331</c:v>
                </c:pt>
                <c:pt idx="34366">
                  <c:v>45078.977083333331</c:v>
                </c:pt>
                <c:pt idx="34367">
                  <c:v>45078.977083333331</c:v>
                </c:pt>
                <c:pt idx="34368">
                  <c:v>45078.977777777778</c:v>
                </c:pt>
                <c:pt idx="34369">
                  <c:v>45078.977777777778</c:v>
                </c:pt>
                <c:pt idx="34370">
                  <c:v>45078.977777777778</c:v>
                </c:pt>
                <c:pt idx="34371">
                  <c:v>45078.977777777778</c:v>
                </c:pt>
                <c:pt idx="34372">
                  <c:v>45078.977777777778</c:v>
                </c:pt>
                <c:pt idx="34373">
                  <c:v>45078.977777777778</c:v>
                </c:pt>
                <c:pt idx="34374">
                  <c:v>45078.978472222225</c:v>
                </c:pt>
                <c:pt idx="34375">
                  <c:v>45078.978472222225</c:v>
                </c:pt>
                <c:pt idx="34376">
                  <c:v>45078.978472222225</c:v>
                </c:pt>
                <c:pt idx="34377">
                  <c:v>45078.978472222225</c:v>
                </c:pt>
                <c:pt idx="34378">
                  <c:v>45078.978472222225</c:v>
                </c:pt>
                <c:pt idx="34379">
                  <c:v>45078.978472222225</c:v>
                </c:pt>
                <c:pt idx="34380">
                  <c:v>45078.979166666664</c:v>
                </c:pt>
                <c:pt idx="34381">
                  <c:v>45078.979166666664</c:v>
                </c:pt>
                <c:pt idx="34382">
                  <c:v>45078.979166666664</c:v>
                </c:pt>
                <c:pt idx="34383">
                  <c:v>45078.979166666664</c:v>
                </c:pt>
                <c:pt idx="34384">
                  <c:v>45078.979166666664</c:v>
                </c:pt>
                <c:pt idx="34385">
                  <c:v>45078.979166666664</c:v>
                </c:pt>
                <c:pt idx="34386">
                  <c:v>45078.979861111111</c:v>
                </c:pt>
                <c:pt idx="34387">
                  <c:v>45078.979861111111</c:v>
                </c:pt>
                <c:pt idx="34388">
                  <c:v>45078.979861111111</c:v>
                </c:pt>
                <c:pt idx="34389">
                  <c:v>45078.979861111111</c:v>
                </c:pt>
                <c:pt idx="34390">
                  <c:v>45078.979861111111</c:v>
                </c:pt>
                <c:pt idx="34391">
                  <c:v>45078.979861111111</c:v>
                </c:pt>
                <c:pt idx="34392">
                  <c:v>45078.980555555558</c:v>
                </c:pt>
                <c:pt idx="34393">
                  <c:v>45078.980555555558</c:v>
                </c:pt>
                <c:pt idx="34394">
                  <c:v>45078.980555555558</c:v>
                </c:pt>
                <c:pt idx="34395">
                  <c:v>45078.980555555558</c:v>
                </c:pt>
                <c:pt idx="34396">
                  <c:v>45078.980555555558</c:v>
                </c:pt>
                <c:pt idx="34397">
                  <c:v>45078.980555555558</c:v>
                </c:pt>
                <c:pt idx="34398">
                  <c:v>45078.981249999997</c:v>
                </c:pt>
                <c:pt idx="34399">
                  <c:v>45078.981249999997</c:v>
                </c:pt>
                <c:pt idx="34400">
                  <c:v>45078.981249999997</c:v>
                </c:pt>
                <c:pt idx="34401">
                  <c:v>45078.981249999997</c:v>
                </c:pt>
                <c:pt idx="34402">
                  <c:v>45078.981249999997</c:v>
                </c:pt>
                <c:pt idx="34403">
                  <c:v>45078.981249999997</c:v>
                </c:pt>
                <c:pt idx="34404">
                  <c:v>45078.981944444444</c:v>
                </c:pt>
                <c:pt idx="34405">
                  <c:v>45078.981944444444</c:v>
                </c:pt>
                <c:pt idx="34406">
                  <c:v>45078.981944444444</c:v>
                </c:pt>
                <c:pt idx="34407">
                  <c:v>45078.981944444444</c:v>
                </c:pt>
                <c:pt idx="34408">
                  <c:v>45078.981944444444</c:v>
                </c:pt>
                <c:pt idx="34409">
                  <c:v>45078.981944444444</c:v>
                </c:pt>
                <c:pt idx="34410">
                  <c:v>45078.982638888891</c:v>
                </c:pt>
                <c:pt idx="34411">
                  <c:v>45078.982638888891</c:v>
                </c:pt>
                <c:pt idx="34412">
                  <c:v>45078.982638888891</c:v>
                </c:pt>
                <c:pt idx="34413">
                  <c:v>45078.982638888891</c:v>
                </c:pt>
                <c:pt idx="34414">
                  <c:v>45078.982638888891</c:v>
                </c:pt>
                <c:pt idx="34415">
                  <c:v>45078.982638888891</c:v>
                </c:pt>
                <c:pt idx="34416">
                  <c:v>45078.98333333333</c:v>
                </c:pt>
                <c:pt idx="34417">
                  <c:v>45078.98333333333</c:v>
                </c:pt>
                <c:pt idx="34418">
                  <c:v>45078.98333333333</c:v>
                </c:pt>
                <c:pt idx="34419">
                  <c:v>45078.98333333333</c:v>
                </c:pt>
                <c:pt idx="34420">
                  <c:v>45078.98333333333</c:v>
                </c:pt>
                <c:pt idx="34421">
                  <c:v>45078.98333333333</c:v>
                </c:pt>
                <c:pt idx="34422">
                  <c:v>45078.984027777777</c:v>
                </c:pt>
                <c:pt idx="34423">
                  <c:v>45078.984027777777</c:v>
                </c:pt>
                <c:pt idx="34424">
                  <c:v>45078.984027777777</c:v>
                </c:pt>
                <c:pt idx="34425">
                  <c:v>45078.984027777777</c:v>
                </c:pt>
                <c:pt idx="34426">
                  <c:v>45078.984027777777</c:v>
                </c:pt>
                <c:pt idx="34427">
                  <c:v>45078.984027777777</c:v>
                </c:pt>
                <c:pt idx="34428">
                  <c:v>45078.984722222223</c:v>
                </c:pt>
                <c:pt idx="34429">
                  <c:v>45078.984722222223</c:v>
                </c:pt>
                <c:pt idx="34430">
                  <c:v>45078.984722222223</c:v>
                </c:pt>
                <c:pt idx="34431">
                  <c:v>45078.984722222223</c:v>
                </c:pt>
                <c:pt idx="34432">
                  <c:v>45078.984722222223</c:v>
                </c:pt>
                <c:pt idx="34433">
                  <c:v>45078.984722222223</c:v>
                </c:pt>
                <c:pt idx="34434">
                  <c:v>45078.98541666667</c:v>
                </c:pt>
                <c:pt idx="34435">
                  <c:v>45078.98541666667</c:v>
                </c:pt>
                <c:pt idx="34436">
                  <c:v>45078.98541666667</c:v>
                </c:pt>
                <c:pt idx="34437">
                  <c:v>45078.98541666667</c:v>
                </c:pt>
                <c:pt idx="34438">
                  <c:v>45078.98541666667</c:v>
                </c:pt>
                <c:pt idx="34439">
                  <c:v>45078.98541666667</c:v>
                </c:pt>
                <c:pt idx="34440">
                  <c:v>45078.986111111109</c:v>
                </c:pt>
                <c:pt idx="34441">
                  <c:v>45078.986111111109</c:v>
                </c:pt>
                <c:pt idx="34442">
                  <c:v>45078.986111111109</c:v>
                </c:pt>
                <c:pt idx="34443">
                  <c:v>45078.986111111109</c:v>
                </c:pt>
                <c:pt idx="34444">
                  <c:v>45078.986111111109</c:v>
                </c:pt>
                <c:pt idx="34445">
                  <c:v>45078.986111111109</c:v>
                </c:pt>
                <c:pt idx="34446">
                  <c:v>45078.986805555556</c:v>
                </c:pt>
                <c:pt idx="34447">
                  <c:v>45078.986805555556</c:v>
                </c:pt>
                <c:pt idx="34448">
                  <c:v>45078.986805555556</c:v>
                </c:pt>
                <c:pt idx="34449">
                  <c:v>45078.986805555556</c:v>
                </c:pt>
                <c:pt idx="34450">
                  <c:v>45078.986805555556</c:v>
                </c:pt>
                <c:pt idx="34451">
                  <c:v>45078.986805555556</c:v>
                </c:pt>
                <c:pt idx="34452">
                  <c:v>45078.987500000003</c:v>
                </c:pt>
                <c:pt idx="34453">
                  <c:v>45078.987500000003</c:v>
                </c:pt>
                <c:pt idx="34454">
                  <c:v>45078.987500000003</c:v>
                </c:pt>
                <c:pt idx="34455">
                  <c:v>45078.987500000003</c:v>
                </c:pt>
                <c:pt idx="34456">
                  <c:v>45078.987500000003</c:v>
                </c:pt>
                <c:pt idx="34457">
                  <c:v>45078.987500000003</c:v>
                </c:pt>
                <c:pt idx="34458">
                  <c:v>45078.988194444442</c:v>
                </c:pt>
                <c:pt idx="34459">
                  <c:v>45078.988194444442</c:v>
                </c:pt>
                <c:pt idx="34460">
                  <c:v>45078.988194444442</c:v>
                </c:pt>
                <c:pt idx="34461">
                  <c:v>45078.988194444442</c:v>
                </c:pt>
                <c:pt idx="34462">
                  <c:v>45078.988194444442</c:v>
                </c:pt>
                <c:pt idx="34463">
                  <c:v>45078.988194444442</c:v>
                </c:pt>
                <c:pt idx="34464">
                  <c:v>45078.988888888889</c:v>
                </c:pt>
                <c:pt idx="34465">
                  <c:v>45078.988888888889</c:v>
                </c:pt>
                <c:pt idx="34466">
                  <c:v>45078.988888888889</c:v>
                </c:pt>
                <c:pt idx="34467">
                  <c:v>45078.988888888889</c:v>
                </c:pt>
                <c:pt idx="34468">
                  <c:v>45078.988888888889</c:v>
                </c:pt>
                <c:pt idx="34469">
                  <c:v>45078.988888888889</c:v>
                </c:pt>
                <c:pt idx="34470">
                  <c:v>45078.989583333336</c:v>
                </c:pt>
                <c:pt idx="34471">
                  <c:v>45078.989583333336</c:v>
                </c:pt>
                <c:pt idx="34472">
                  <c:v>45078.989583333336</c:v>
                </c:pt>
                <c:pt idx="34473">
                  <c:v>45078.989583333336</c:v>
                </c:pt>
                <c:pt idx="34474">
                  <c:v>45078.989583333336</c:v>
                </c:pt>
                <c:pt idx="34475">
                  <c:v>45078.989583333336</c:v>
                </c:pt>
                <c:pt idx="34476">
                  <c:v>45078.990277777775</c:v>
                </c:pt>
                <c:pt idx="34477">
                  <c:v>45078.990277777775</c:v>
                </c:pt>
                <c:pt idx="34478">
                  <c:v>45078.990277777775</c:v>
                </c:pt>
                <c:pt idx="34479">
                  <c:v>45078.990277777775</c:v>
                </c:pt>
                <c:pt idx="34480">
                  <c:v>45078.990277777775</c:v>
                </c:pt>
                <c:pt idx="34481">
                  <c:v>45078.990277777775</c:v>
                </c:pt>
                <c:pt idx="34482">
                  <c:v>45078.990972222222</c:v>
                </c:pt>
                <c:pt idx="34483">
                  <c:v>45078.990972222222</c:v>
                </c:pt>
                <c:pt idx="34484">
                  <c:v>45078.990972222222</c:v>
                </c:pt>
                <c:pt idx="34485">
                  <c:v>45078.990972222222</c:v>
                </c:pt>
                <c:pt idx="34486">
                  <c:v>45078.990972222222</c:v>
                </c:pt>
                <c:pt idx="34487">
                  <c:v>45078.990972222222</c:v>
                </c:pt>
                <c:pt idx="34488">
                  <c:v>45078.991666666669</c:v>
                </c:pt>
                <c:pt idx="34489">
                  <c:v>45078.991666666669</c:v>
                </c:pt>
                <c:pt idx="34490">
                  <c:v>45078.991666666669</c:v>
                </c:pt>
                <c:pt idx="34491">
                  <c:v>45078.991666666669</c:v>
                </c:pt>
                <c:pt idx="34492">
                  <c:v>45078.991666666669</c:v>
                </c:pt>
                <c:pt idx="34493">
                  <c:v>45078.991666666669</c:v>
                </c:pt>
                <c:pt idx="34494">
                  <c:v>45078.992361111108</c:v>
                </c:pt>
                <c:pt idx="34495">
                  <c:v>45078.992361111108</c:v>
                </c:pt>
                <c:pt idx="34496">
                  <c:v>45078.992361111108</c:v>
                </c:pt>
                <c:pt idx="34497">
                  <c:v>45078.992361111108</c:v>
                </c:pt>
                <c:pt idx="34498">
                  <c:v>45078.992361111108</c:v>
                </c:pt>
                <c:pt idx="34499">
                  <c:v>45078.992361111108</c:v>
                </c:pt>
                <c:pt idx="34500">
                  <c:v>45078.993055555555</c:v>
                </c:pt>
                <c:pt idx="34501">
                  <c:v>45078.993055555555</c:v>
                </c:pt>
                <c:pt idx="34502">
                  <c:v>45078.993055555555</c:v>
                </c:pt>
                <c:pt idx="34503">
                  <c:v>45078.993055555555</c:v>
                </c:pt>
                <c:pt idx="34504">
                  <c:v>45078.993055555555</c:v>
                </c:pt>
                <c:pt idx="34505">
                  <c:v>45078.993055555555</c:v>
                </c:pt>
                <c:pt idx="34506">
                  <c:v>45078.993750000001</c:v>
                </c:pt>
                <c:pt idx="34507">
                  <c:v>45078.993750000001</c:v>
                </c:pt>
                <c:pt idx="34508">
                  <c:v>45078.993750000001</c:v>
                </c:pt>
                <c:pt idx="34509">
                  <c:v>45078.993750000001</c:v>
                </c:pt>
                <c:pt idx="34510">
                  <c:v>45078.993750000001</c:v>
                </c:pt>
                <c:pt idx="34511">
                  <c:v>45078.993750000001</c:v>
                </c:pt>
                <c:pt idx="34512">
                  <c:v>45078.994444444441</c:v>
                </c:pt>
                <c:pt idx="34513">
                  <c:v>45078.994444444441</c:v>
                </c:pt>
                <c:pt idx="34514">
                  <c:v>45078.994444444441</c:v>
                </c:pt>
                <c:pt idx="34515">
                  <c:v>45078.994444444441</c:v>
                </c:pt>
                <c:pt idx="34516">
                  <c:v>45078.994444444441</c:v>
                </c:pt>
                <c:pt idx="34517">
                  <c:v>45078.994444444441</c:v>
                </c:pt>
                <c:pt idx="34518">
                  <c:v>45078.995138888888</c:v>
                </c:pt>
                <c:pt idx="34519">
                  <c:v>45078.995138888888</c:v>
                </c:pt>
                <c:pt idx="34520">
                  <c:v>45078.995138888888</c:v>
                </c:pt>
                <c:pt idx="34521">
                  <c:v>45078.995138888888</c:v>
                </c:pt>
                <c:pt idx="34522">
                  <c:v>45078.995138888888</c:v>
                </c:pt>
                <c:pt idx="34523">
                  <c:v>45078.995138888888</c:v>
                </c:pt>
                <c:pt idx="34524">
                  <c:v>45078.995833333334</c:v>
                </c:pt>
                <c:pt idx="34525">
                  <c:v>45078.995833333334</c:v>
                </c:pt>
                <c:pt idx="34526">
                  <c:v>45078.995833333334</c:v>
                </c:pt>
                <c:pt idx="34527">
                  <c:v>45078.995833333334</c:v>
                </c:pt>
                <c:pt idx="34528">
                  <c:v>45078.995833333334</c:v>
                </c:pt>
                <c:pt idx="34529">
                  <c:v>45078.995833333334</c:v>
                </c:pt>
                <c:pt idx="34530">
                  <c:v>45078.996527777781</c:v>
                </c:pt>
                <c:pt idx="34531">
                  <c:v>45078.996527777781</c:v>
                </c:pt>
                <c:pt idx="34532">
                  <c:v>45078.996527777781</c:v>
                </c:pt>
                <c:pt idx="34533">
                  <c:v>45078.996527777781</c:v>
                </c:pt>
                <c:pt idx="34534">
                  <c:v>45078.996527777781</c:v>
                </c:pt>
                <c:pt idx="34535">
                  <c:v>45078.996527777781</c:v>
                </c:pt>
                <c:pt idx="34536">
                  <c:v>45078.99722222222</c:v>
                </c:pt>
                <c:pt idx="34537">
                  <c:v>45078.99722222222</c:v>
                </c:pt>
                <c:pt idx="34538">
                  <c:v>45078.99722222222</c:v>
                </c:pt>
                <c:pt idx="34539">
                  <c:v>45078.99722222222</c:v>
                </c:pt>
                <c:pt idx="34540">
                  <c:v>45078.99722222222</c:v>
                </c:pt>
                <c:pt idx="34541">
                  <c:v>45078.99722222222</c:v>
                </c:pt>
                <c:pt idx="34542">
                  <c:v>45078.997916666667</c:v>
                </c:pt>
                <c:pt idx="34543">
                  <c:v>45078.997916666667</c:v>
                </c:pt>
                <c:pt idx="34544">
                  <c:v>45078.997916666667</c:v>
                </c:pt>
                <c:pt idx="34545">
                  <c:v>45078.997916666667</c:v>
                </c:pt>
                <c:pt idx="34546">
                  <c:v>45078.997916666667</c:v>
                </c:pt>
                <c:pt idx="34547">
                  <c:v>45078.997916666667</c:v>
                </c:pt>
                <c:pt idx="34548">
                  <c:v>45078.998611111114</c:v>
                </c:pt>
                <c:pt idx="34549">
                  <c:v>45078.998611111114</c:v>
                </c:pt>
                <c:pt idx="34550">
                  <c:v>45078.998611111114</c:v>
                </c:pt>
                <c:pt idx="34551">
                  <c:v>45078.998611111114</c:v>
                </c:pt>
                <c:pt idx="34552">
                  <c:v>45078.998611111114</c:v>
                </c:pt>
                <c:pt idx="34553">
                  <c:v>45078.998611111114</c:v>
                </c:pt>
                <c:pt idx="34554">
                  <c:v>45078.999305555553</c:v>
                </c:pt>
                <c:pt idx="34555">
                  <c:v>45078.999305555553</c:v>
                </c:pt>
                <c:pt idx="34556">
                  <c:v>45078.999305555553</c:v>
                </c:pt>
                <c:pt idx="34557">
                  <c:v>45078.999305555553</c:v>
                </c:pt>
                <c:pt idx="34558">
                  <c:v>45078.999305555553</c:v>
                </c:pt>
                <c:pt idx="34559">
                  <c:v>45078.999305555553</c:v>
                </c:pt>
                <c:pt idx="34560">
                  <c:v>45079</c:v>
                </c:pt>
                <c:pt idx="34561">
                  <c:v>45079</c:v>
                </c:pt>
                <c:pt idx="34562">
                  <c:v>45079</c:v>
                </c:pt>
                <c:pt idx="34563">
                  <c:v>45079</c:v>
                </c:pt>
                <c:pt idx="34564">
                  <c:v>45079</c:v>
                </c:pt>
                <c:pt idx="34565">
                  <c:v>45079</c:v>
                </c:pt>
                <c:pt idx="34566">
                  <c:v>45079.000694444447</c:v>
                </c:pt>
                <c:pt idx="34567">
                  <c:v>45079.000694444447</c:v>
                </c:pt>
                <c:pt idx="34568">
                  <c:v>45079.000694444447</c:v>
                </c:pt>
                <c:pt idx="34569">
                  <c:v>45079.000694444447</c:v>
                </c:pt>
                <c:pt idx="34570">
                  <c:v>45079.000694444447</c:v>
                </c:pt>
                <c:pt idx="34571">
                  <c:v>45079.000694444447</c:v>
                </c:pt>
                <c:pt idx="34572">
                  <c:v>45079.001388888886</c:v>
                </c:pt>
                <c:pt idx="34573">
                  <c:v>45079.001388888886</c:v>
                </c:pt>
                <c:pt idx="34574">
                  <c:v>45079.001388888886</c:v>
                </c:pt>
                <c:pt idx="34575">
                  <c:v>45079.001388888886</c:v>
                </c:pt>
                <c:pt idx="34576">
                  <c:v>45079.001388888886</c:v>
                </c:pt>
                <c:pt idx="34577">
                  <c:v>45079.001388888886</c:v>
                </c:pt>
                <c:pt idx="34578">
                  <c:v>45079.002083333333</c:v>
                </c:pt>
                <c:pt idx="34579">
                  <c:v>45079.002083333333</c:v>
                </c:pt>
                <c:pt idx="34580">
                  <c:v>45079.002083333333</c:v>
                </c:pt>
                <c:pt idx="34581">
                  <c:v>45079.002083333333</c:v>
                </c:pt>
                <c:pt idx="34582">
                  <c:v>45079.002083333333</c:v>
                </c:pt>
                <c:pt idx="34583">
                  <c:v>45079.002083333333</c:v>
                </c:pt>
                <c:pt idx="34584">
                  <c:v>45079.00277777778</c:v>
                </c:pt>
                <c:pt idx="34585">
                  <c:v>45079.00277777778</c:v>
                </c:pt>
                <c:pt idx="34586">
                  <c:v>45079.00277777778</c:v>
                </c:pt>
                <c:pt idx="34587">
                  <c:v>45079.00277777778</c:v>
                </c:pt>
                <c:pt idx="34588">
                  <c:v>45079.00277777778</c:v>
                </c:pt>
                <c:pt idx="34589">
                  <c:v>45079.00277777778</c:v>
                </c:pt>
                <c:pt idx="34590">
                  <c:v>45079.003472222219</c:v>
                </c:pt>
                <c:pt idx="34591">
                  <c:v>45079.003472222219</c:v>
                </c:pt>
                <c:pt idx="34592">
                  <c:v>45079.003472222219</c:v>
                </c:pt>
                <c:pt idx="34593">
                  <c:v>45079.003472222219</c:v>
                </c:pt>
                <c:pt idx="34594">
                  <c:v>45079.003472222219</c:v>
                </c:pt>
                <c:pt idx="34595">
                  <c:v>45079.003472222219</c:v>
                </c:pt>
                <c:pt idx="34596">
                  <c:v>45079.004166666666</c:v>
                </c:pt>
                <c:pt idx="34597">
                  <c:v>45079.004166666666</c:v>
                </c:pt>
                <c:pt idx="34598">
                  <c:v>45079.004166666666</c:v>
                </c:pt>
                <c:pt idx="34599">
                  <c:v>45079.004166666666</c:v>
                </c:pt>
                <c:pt idx="34600">
                  <c:v>45079.004166666666</c:v>
                </c:pt>
                <c:pt idx="34601">
                  <c:v>45079.004166666666</c:v>
                </c:pt>
                <c:pt idx="34602">
                  <c:v>45079.004861111112</c:v>
                </c:pt>
                <c:pt idx="34603">
                  <c:v>45079.004861111112</c:v>
                </c:pt>
                <c:pt idx="34604">
                  <c:v>45079.004861111112</c:v>
                </c:pt>
                <c:pt idx="34605">
                  <c:v>45079.004861111112</c:v>
                </c:pt>
                <c:pt idx="34606">
                  <c:v>45079.004861111112</c:v>
                </c:pt>
                <c:pt idx="34607">
                  <c:v>45079.004861111112</c:v>
                </c:pt>
                <c:pt idx="34608">
                  <c:v>45079.005555555559</c:v>
                </c:pt>
                <c:pt idx="34609">
                  <c:v>45079.005555555559</c:v>
                </c:pt>
                <c:pt idx="34610">
                  <c:v>45079.005555555559</c:v>
                </c:pt>
                <c:pt idx="34611">
                  <c:v>45079.005555555559</c:v>
                </c:pt>
                <c:pt idx="34612">
                  <c:v>45079.005555555559</c:v>
                </c:pt>
                <c:pt idx="34613">
                  <c:v>45079.005555555559</c:v>
                </c:pt>
                <c:pt idx="34614">
                  <c:v>45079.006249999999</c:v>
                </c:pt>
                <c:pt idx="34615">
                  <c:v>45079.006249999999</c:v>
                </c:pt>
                <c:pt idx="34616">
                  <c:v>45079.006249999999</c:v>
                </c:pt>
                <c:pt idx="34617">
                  <c:v>45079.006249999999</c:v>
                </c:pt>
                <c:pt idx="34618">
                  <c:v>45079.006249999999</c:v>
                </c:pt>
                <c:pt idx="34619">
                  <c:v>45079.006249999999</c:v>
                </c:pt>
                <c:pt idx="34620">
                  <c:v>45079.006944444445</c:v>
                </c:pt>
                <c:pt idx="34621">
                  <c:v>45079.006944444445</c:v>
                </c:pt>
                <c:pt idx="34622">
                  <c:v>45079.006944444445</c:v>
                </c:pt>
                <c:pt idx="34623">
                  <c:v>45079.006944444445</c:v>
                </c:pt>
                <c:pt idx="34624">
                  <c:v>45079.006944444445</c:v>
                </c:pt>
                <c:pt idx="34625">
                  <c:v>45079.006944444445</c:v>
                </c:pt>
                <c:pt idx="34626">
                  <c:v>45079.007638888892</c:v>
                </c:pt>
                <c:pt idx="34627">
                  <c:v>45079.007638888892</c:v>
                </c:pt>
                <c:pt idx="34628">
                  <c:v>45079.007638888892</c:v>
                </c:pt>
                <c:pt idx="34629">
                  <c:v>45079.007638888892</c:v>
                </c:pt>
                <c:pt idx="34630">
                  <c:v>45079.007638888892</c:v>
                </c:pt>
                <c:pt idx="34631">
                  <c:v>45079.007638888892</c:v>
                </c:pt>
                <c:pt idx="34632">
                  <c:v>45079.008333333331</c:v>
                </c:pt>
                <c:pt idx="34633">
                  <c:v>45079.008333333331</c:v>
                </c:pt>
                <c:pt idx="34634">
                  <c:v>45079.008333333331</c:v>
                </c:pt>
                <c:pt idx="34635">
                  <c:v>45079.008333333331</c:v>
                </c:pt>
                <c:pt idx="34636">
                  <c:v>45079.008333333331</c:v>
                </c:pt>
                <c:pt idx="34637">
                  <c:v>45079.008333333331</c:v>
                </c:pt>
                <c:pt idx="34638">
                  <c:v>45079.009027777778</c:v>
                </c:pt>
                <c:pt idx="34639">
                  <c:v>45079.009027777778</c:v>
                </c:pt>
                <c:pt idx="34640">
                  <c:v>45079.009027777778</c:v>
                </c:pt>
                <c:pt idx="34641">
                  <c:v>45079.009027777778</c:v>
                </c:pt>
                <c:pt idx="34642">
                  <c:v>45079.009027777778</c:v>
                </c:pt>
                <c:pt idx="34643">
                  <c:v>45079.009027777778</c:v>
                </c:pt>
                <c:pt idx="34644">
                  <c:v>45079.009722222225</c:v>
                </c:pt>
                <c:pt idx="34645">
                  <c:v>45079.009722222225</c:v>
                </c:pt>
                <c:pt idx="34646">
                  <c:v>45079.009722222225</c:v>
                </c:pt>
                <c:pt idx="34647">
                  <c:v>45079.009722222225</c:v>
                </c:pt>
                <c:pt idx="34648">
                  <c:v>45079.009722222225</c:v>
                </c:pt>
                <c:pt idx="34649">
                  <c:v>45079.009722222225</c:v>
                </c:pt>
                <c:pt idx="34650">
                  <c:v>45079.010416666664</c:v>
                </c:pt>
                <c:pt idx="34651">
                  <c:v>45079.010416666664</c:v>
                </c:pt>
                <c:pt idx="34652">
                  <c:v>45079.010416666664</c:v>
                </c:pt>
                <c:pt idx="34653">
                  <c:v>45079.010416666664</c:v>
                </c:pt>
                <c:pt idx="34654">
                  <c:v>45079.010416666664</c:v>
                </c:pt>
                <c:pt idx="34655">
                  <c:v>45079.010416666664</c:v>
                </c:pt>
                <c:pt idx="34656">
                  <c:v>45079.011111111111</c:v>
                </c:pt>
                <c:pt idx="34657">
                  <c:v>45079.011111111111</c:v>
                </c:pt>
                <c:pt idx="34658">
                  <c:v>45079.011111111111</c:v>
                </c:pt>
                <c:pt idx="34659">
                  <c:v>45079.011111111111</c:v>
                </c:pt>
                <c:pt idx="34660">
                  <c:v>45079.011111111111</c:v>
                </c:pt>
                <c:pt idx="34661">
                  <c:v>45079.011111111111</c:v>
                </c:pt>
                <c:pt idx="34662">
                  <c:v>45079.011805555558</c:v>
                </c:pt>
                <c:pt idx="34663">
                  <c:v>45079.011805555558</c:v>
                </c:pt>
                <c:pt idx="34664">
                  <c:v>45079.011805555558</c:v>
                </c:pt>
                <c:pt idx="34665">
                  <c:v>45079.011805555558</c:v>
                </c:pt>
                <c:pt idx="34666">
                  <c:v>45079.011805555558</c:v>
                </c:pt>
                <c:pt idx="34667">
                  <c:v>45079.011805555558</c:v>
                </c:pt>
                <c:pt idx="34668">
                  <c:v>45079.012499999997</c:v>
                </c:pt>
                <c:pt idx="34669">
                  <c:v>45079.012499999997</c:v>
                </c:pt>
                <c:pt idx="34670">
                  <c:v>45079.012499999997</c:v>
                </c:pt>
                <c:pt idx="34671">
                  <c:v>45079.012499999997</c:v>
                </c:pt>
                <c:pt idx="34672">
                  <c:v>45079.012499999997</c:v>
                </c:pt>
                <c:pt idx="34673">
                  <c:v>45079.012499999997</c:v>
                </c:pt>
                <c:pt idx="34674">
                  <c:v>45079.013194444444</c:v>
                </c:pt>
                <c:pt idx="34675">
                  <c:v>45079.013194444444</c:v>
                </c:pt>
                <c:pt idx="34676">
                  <c:v>45079.013194444444</c:v>
                </c:pt>
                <c:pt idx="34677">
                  <c:v>45079.013194444444</c:v>
                </c:pt>
                <c:pt idx="34678">
                  <c:v>45079.013194444444</c:v>
                </c:pt>
                <c:pt idx="34679">
                  <c:v>45079.013194444444</c:v>
                </c:pt>
                <c:pt idx="34680">
                  <c:v>45079.013888888891</c:v>
                </c:pt>
                <c:pt idx="34681">
                  <c:v>45079.013888888891</c:v>
                </c:pt>
                <c:pt idx="34682">
                  <c:v>45079.013888888891</c:v>
                </c:pt>
                <c:pt idx="34683">
                  <c:v>45079.013888888891</c:v>
                </c:pt>
                <c:pt idx="34684">
                  <c:v>45079.013888888891</c:v>
                </c:pt>
                <c:pt idx="34685">
                  <c:v>45079.013888888891</c:v>
                </c:pt>
                <c:pt idx="34686">
                  <c:v>45079.01458333333</c:v>
                </c:pt>
                <c:pt idx="34687">
                  <c:v>45079.01458333333</c:v>
                </c:pt>
                <c:pt idx="34688">
                  <c:v>45079.01458333333</c:v>
                </c:pt>
                <c:pt idx="34689">
                  <c:v>45079.01458333333</c:v>
                </c:pt>
                <c:pt idx="34690">
                  <c:v>45079.01458333333</c:v>
                </c:pt>
                <c:pt idx="34691">
                  <c:v>45079.01458333333</c:v>
                </c:pt>
                <c:pt idx="34692">
                  <c:v>45079.015277777777</c:v>
                </c:pt>
                <c:pt idx="34693">
                  <c:v>45079.015277777777</c:v>
                </c:pt>
                <c:pt idx="34694">
                  <c:v>45079.015277777777</c:v>
                </c:pt>
                <c:pt idx="34695">
                  <c:v>45079.015277777777</c:v>
                </c:pt>
                <c:pt idx="34696">
                  <c:v>45079.015277777777</c:v>
                </c:pt>
                <c:pt idx="34697">
                  <c:v>45079.015277777777</c:v>
                </c:pt>
                <c:pt idx="34698">
                  <c:v>45079.015972222223</c:v>
                </c:pt>
                <c:pt idx="34699">
                  <c:v>45079.015972222223</c:v>
                </c:pt>
                <c:pt idx="34700">
                  <c:v>45079.015972222223</c:v>
                </c:pt>
                <c:pt idx="34701">
                  <c:v>45079.015972222223</c:v>
                </c:pt>
                <c:pt idx="34702">
                  <c:v>45079.015972222223</c:v>
                </c:pt>
                <c:pt idx="34703">
                  <c:v>45079.015972222223</c:v>
                </c:pt>
                <c:pt idx="34704">
                  <c:v>45079.01666666667</c:v>
                </c:pt>
                <c:pt idx="34705">
                  <c:v>45079.01666666667</c:v>
                </c:pt>
                <c:pt idx="34706">
                  <c:v>45079.01666666667</c:v>
                </c:pt>
                <c:pt idx="34707">
                  <c:v>45079.01666666667</c:v>
                </c:pt>
                <c:pt idx="34708">
                  <c:v>45079.01666666667</c:v>
                </c:pt>
                <c:pt idx="34709">
                  <c:v>45079.01666666667</c:v>
                </c:pt>
                <c:pt idx="34710">
                  <c:v>45079.017361111109</c:v>
                </c:pt>
                <c:pt idx="34711">
                  <c:v>45079.017361111109</c:v>
                </c:pt>
                <c:pt idx="34712">
                  <c:v>45079.017361111109</c:v>
                </c:pt>
                <c:pt idx="34713">
                  <c:v>45079.017361111109</c:v>
                </c:pt>
                <c:pt idx="34714">
                  <c:v>45079.017361111109</c:v>
                </c:pt>
                <c:pt idx="34715">
                  <c:v>45079.017361111109</c:v>
                </c:pt>
                <c:pt idx="34716">
                  <c:v>45079.018055555556</c:v>
                </c:pt>
                <c:pt idx="34717">
                  <c:v>45079.018055555556</c:v>
                </c:pt>
                <c:pt idx="34718">
                  <c:v>45079.018055555556</c:v>
                </c:pt>
                <c:pt idx="34719">
                  <c:v>45079.018055555556</c:v>
                </c:pt>
                <c:pt idx="34720">
                  <c:v>45079.018055555556</c:v>
                </c:pt>
                <c:pt idx="34721">
                  <c:v>45079.018055555556</c:v>
                </c:pt>
                <c:pt idx="34722">
                  <c:v>45079.018750000003</c:v>
                </c:pt>
                <c:pt idx="34723">
                  <c:v>45079.018750000003</c:v>
                </c:pt>
                <c:pt idx="34724">
                  <c:v>45079.018750000003</c:v>
                </c:pt>
                <c:pt idx="34725">
                  <c:v>45079.018750000003</c:v>
                </c:pt>
                <c:pt idx="34726">
                  <c:v>45079.018750000003</c:v>
                </c:pt>
                <c:pt idx="34727">
                  <c:v>45079.018750000003</c:v>
                </c:pt>
                <c:pt idx="34728">
                  <c:v>45079.019444444442</c:v>
                </c:pt>
                <c:pt idx="34729">
                  <c:v>45079.019444444442</c:v>
                </c:pt>
                <c:pt idx="34730">
                  <c:v>45079.019444444442</c:v>
                </c:pt>
                <c:pt idx="34731">
                  <c:v>45079.019444444442</c:v>
                </c:pt>
                <c:pt idx="34732">
                  <c:v>45079.019444444442</c:v>
                </c:pt>
                <c:pt idx="34733">
                  <c:v>45079.019444444442</c:v>
                </c:pt>
                <c:pt idx="34734">
                  <c:v>45079.020138888889</c:v>
                </c:pt>
                <c:pt idx="34735">
                  <c:v>45079.020138888889</c:v>
                </c:pt>
                <c:pt idx="34736">
                  <c:v>45079.020138888889</c:v>
                </c:pt>
                <c:pt idx="34737">
                  <c:v>45079.020138888889</c:v>
                </c:pt>
                <c:pt idx="34738">
                  <c:v>45079.020138888889</c:v>
                </c:pt>
                <c:pt idx="34739">
                  <c:v>45079.020138888889</c:v>
                </c:pt>
                <c:pt idx="34740">
                  <c:v>45079.020833333336</c:v>
                </c:pt>
                <c:pt idx="34741">
                  <c:v>45079.020833333336</c:v>
                </c:pt>
                <c:pt idx="34742">
                  <c:v>45079.020833333336</c:v>
                </c:pt>
                <c:pt idx="34743">
                  <c:v>45079.020833333336</c:v>
                </c:pt>
                <c:pt idx="34744">
                  <c:v>45079.020833333336</c:v>
                </c:pt>
                <c:pt idx="34745">
                  <c:v>45079.020833333336</c:v>
                </c:pt>
                <c:pt idx="34746">
                  <c:v>45079.021527777775</c:v>
                </c:pt>
                <c:pt idx="34747">
                  <c:v>45079.021527777775</c:v>
                </c:pt>
                <c:pt idx="34748">
                  <c:v>45079.021527777775</c:v>
                </c:pt>
                <c:pt idx="34749">
                  <c:v>45079.021527777775</c:v>
                </c:pt>
                <c:pt idx="34750">
                  <c:v>45079.021527777775</c:v>
                </c:pt>
                <c:pt idx="34751">
                  <c:v>45079.021527777775</c:v>
                </c:pt>
                <c:pt idx="34752">
                  <c:v>45079.022222222222</c:v>
                </c:pt>
                <c:pt idx="34753">
                  <c:v>45079.022222222222</c:v>
                </c:pt>
                <c:pt idx="34754">
                  <c:v>45079.022222222222</c:v>
                </c:pt>
                <c:pt idx="34755">
                  <c:v>45079.022222222222</c:v>
                </c:pt>
                <c:pt idx="34756">
                  <c:v>45079.022222222222</c:v>
                </c:pt>
                <c:pt idx="34757">
                  <c:v>45079.022222222222</c:v>
                </c:pt>
                <c:pt idx="34758">
                  <c:v>45079.022916666669</c:v>
                </c:pt>
                <c:pt idx="34759">
                  <c:v>45079.022916666669</c:v>
                </c:pt>
                <c:pt idx="34760">
                  <c:v>45079.022916666669</c:v>
                </c:pt>
                <c:pt idx="34761">
                  <c:v>45079.022916666669</c:v>
                </c:pt>
                <c:pt idx="34762">
                  <c:v>45079.022916666669</c:v>
                </c:pt>
                <c:pt idx="34763">
                  <c:v>45079.022916666669</c:v>
                </c:pt>
                <c:pt idx="34764">
                  <c:v>45079.023611111108</c:v>
                </c:pt>
                <c:pt idx="34765">
                  <c:v>45079.023611111108</c:v>
                </c:pt>
                <c:pt idx="34766">
                  <c:v>45079.023611111108</c:v>
                </c:pt>
                <c:pt idx="34767">
                  <c:v>45079.023611111108</c:v>
                </c:pt>
                <c:pt idx="34768">
                  <c:v>45079.023611111108</c:v>
                </c:pt>
                <c:pt idx="34769">
                  <c:v>45079.023611111108</c:v>
                </c:pt>
                <c:pt idx="34770">
                  <c:v>45079.024305555555</c:v>
                </c:pt>
                <c:pt idx="34771">
                  <c:v>45079.024305555555</c:v>
                </c:pt>
                <c:pt idx="34772">
                  <c:v>45079.024305555555</c:v>
                </c:pt>
                <c:pt idx="34773">
                  <c:v>45079.024305555555</c:v>
                </c:pt>
                <c:pt idx="34774">
                  <c:v>45079.024305555555</c:v>
                </c:pt>
                <c:pt idx="34775">
                  <c:v>45079.024305555555</c:v>
                </c:pt>
                <c:pt idx="34776">
                  <c:v>45079.025000000001</c:v>
                </c:pt>
                <c:pt idx="34777">
                  <c:v>45079.025000000001</c:v>
                </c:pt>
                <c:pt idx="34778">
                  <c:v>45079.025000000001</c:v>
                </c:pt>
                <c:pt idx="34779">
                  <c:v>45079.025000000001</c:v>
                </c:pt>
                <c:pt idx="34780">
                  <c:v>45079.025000000001</c:v>
                </c:pt>
                <c:pt idx="34781">
                  <c:v>45079.025000000001</c:v>
                </c:pt>
                <c:pt idx="34782">
                  <c:v>45079.025694444441</c:v>
                </c:pt>
                <c:pt idx="34783">
                  <c:v>45079.025694444441</c:v>
                </c:pt>
                <c:pt idx="34784">
                  <c:v>45079.025694444441</c:v>
                </c:pt>
                <c:pt idx="34785">
                  <c:v>45079.025694444441</c:v>
                </c:pt>
                <c:pt idx="34786">
                  <c:v>45079.025694444441</c:v>
                </c:pt>
                <c:pt idx="34787">
                  <c:v>45079.025694444441</c:v>
                </c:pt>
                <c:pt idx="34788">
                  <c:v>45079.026388888888</c:v>
                </c:pt>
                <c:pt idx="34789">
                  <c:v>45079.026388888888</c:v>
                </c:pt>
                <c:pt idx="34790">
                  <c:v>45079.026388888888</c:v>
                </c:pt>
                <c:pt idx="34791">
                  <c:v>45079.026388888888</c:v>
                </c:pt>
                <c:pt idx="34792">
                  <c:v>45079.026388888888</c:v>
                </c:pt>
                <c:pt idx="34793">
                  <c:v>45079.026388888888</c:v>
                </c:pt>
                <c:pt idx="34794">
                  <c:v>45079.027083333334</c:v>
                </c:pt>
                <c:pt idx="34795">
                  <c:v>45079.027083333334</c:v>
                </c:pt>
                <c:pt idx="34796">
                  <c:v>45079.027083333334</c:v>
                </c:pt>
                <c:pt idx="34797">
                  <c:v>45079.027083333334</c:v>
                </c:pt>
                <c:pt idx="34798">
                  <c:v>45079.027083333334</c:v>
                </c:pt>
                <c:pt idx="34799">
                  <c:v>45079.027083333334</c:v>
                </c:pt>
                <c:pt idx="34800">
                  <c:v>45079.027777777781</c:v>
                </c:pt>
                <c:pt idx="34801">
                  <c:v>45079.027777777781</c:v>
                </c:pt>
                <c:pt idx="34802">
                  <c:v>45079.027777777781</c:v>
                </c:pt>
                <c:pt idx="34803">
                  <c:v>45079.027777777781</c:v>
                </c:pt>
                <c:pt idx="34804">
                  <c:v>45079.027777777781</c:v>
                </c:pt>
                <c:pt idx="34805">
                  <c:v>45079.027777777781</c:v>
                </c:pt>
                <c:pt idx="34806">
                  <c:v>45079.02847222222</c:v>
                </c:pt>
                <c:pt idx="34807">
                  <c:v>45079.02847222222</c:v>
                </c:pt>
                <c:pt idx="34808">
                  <c:v>45079.02847222222</c:v>
                </c:pt>
                <c:pt idx="34809">
                  <c:v>45079.02847222222</c:v>
                </c:pt>
                <c:pt idx="34810">
                  <c:v>45079.02847222222</c:v>
                </c:pt>
                <c:pt idx="34811">
                  <c:v>45079.02847222222</c:v>
                </c:pt>
                <c:pt idx="34812">
                  <c:v>45079.029166666667</c:v>
                </c:pt>
                <c:pt idx="34813">
                  <c:v>45079.029166666667</c:v>
                </c:pt>
                <c:pt idx="34814">
                  <c:v>45079.029166666667</c:v>
                </c:pt>
                <c:pt idx="34815">
                  <c:v>45079.029166666667</c:v>
                </c:pt>
                <c:pt idx="34816">
                  <c:v>45079.029166666667</c:v>
                </c:pt>
                <c:pt idx="34817">
                  <c:v>45079.029166666667</c:v>
                </c:pt>
                <c:pt idx="34818">
                  <c:v>45079.029861111114</c:v>
                </c:pt>
                <c:pt idx="34819">
                  <c:v>45079.029861111114</c:v>
                </c:pt>
                <c:pt idx="34820">
                  <c:v>45079.029861111114</c:v>
                </c:pt>
                <c:pt idx="34821">
                  <c:v>45079.029861111114</c:v>
                </c:pt>
                <c:pt idx="34822">
                  <c:v>45079.029861111114</c:v>
                </c:pt>
                <c:pt idx="34823">
                  <c:v>45079.029861111114</c:v>
                </c:pt>
                <c:pt idx="34824">
                  <c:v>45079.030555555553</c:v>
                </c:pt>
                <c:pt idx="34825">
                  <c:v>45079.030555555553</c:v>
                </c:pt>
                <c:pt idx="34826">
                  <c:v>45079.030555555553</c:v>
                </c:pt>
                <c:pt idx="34827">
                  <c:v>45079.030555555553</c:v>
                </c:pt>
                <c:pt idx="34828">
                  <c:v>45079.030555555553</c:v>
                </c:pt>
                <c:pt idx="34829">
                  <c:v>45079.030555555553</c:v>
                </c:pt>
                <c:pt idx="34830">
                  <c:v>45079.03125</c:v>
                </c:pt>
                <c:pt idx="34831">
                  <c:v>45079.03125</c:v>
                </c:pt>
                <c:pt idx="34832">
                  <c:v>45079.03125</c:v>
                </c:pt>
                <c:pt idx="34833">
                  <c:v>45079.03125</c:v>
                </c:pt>
                <c:pt idx="34834">
                  <c:v>45079.03125</c:v>
                </c:pt>
                <c:pt idx="34835">
                  <c:v>45079.03125</c:v>
                </c:pt>
                <c:pt idx="34836">
                  <c:v>45079.031944444447</c:v>
                </c:pt>
                <c:pt idx="34837">
                  <c:v>45079.031944444447</c:v>
                </c:pt>
                <c:pt idx="34838">
                  <c:v>45079.031944444447</c:v>
                </c:pt>
                <c:pt idx="34839">
                  <c:v>45079.031944444447</c:v>
                </c:pt>
                <c:pt idx="34840">
                  <c:v>45079.031944444447</c:v>
                </c:pt>
                <c:pt idx="34841">
                  <c:v>45079.031944444447</c:v>
                </c:pt>
                <c:pt idx="34842">
                  <c:v>45079.032638888886</c:v>
                </c:pt>
                <c:pt idx="34843">
                  <c:v>45079.032638888886</c:v>
                </c:pt>
                <c:pt idx="34844">
                  <c:v>45079.032638888886</c:v>
                </c:pt>
                <c:pt idx="34845">
                  <c:v>45079.032638888886</c:v>
                </c:pt>
                <c:pt idx="34846">
                  <c:v>45079.032638888886</c:v>
                </c:pt>
                <c:pt idx="34847">
                  <c:v>45079.032638888886</c:v>
                </c:pt>
                <c:pt idx="34848">
                  <c:v>45079.033333333333</c:v>
                </c:pt>
                <c:pt idx="34849">
                  <c:v>45079.033333333333</c:v>
                </c:pt>
                <c:pt idx="34850">
                  <c:v>45079.033333333333</c:v>
                </c:pt>
                <c:pt idx="34851">
                  <c:v>45079.033333333333</c:v>
                </c:pt>
                <c:pt idx="34852">
                  <c:v>45079.033333333333</c:v>
                </c:pt>
                <c:pt idx="34853">
                  <c:v>45079.033333333333</c:v>
                </c:pt>
                <c:pt idx="34854">
                  <c:v>45079.03402777778</c:v>
                </c:pt>
                <c:pt idx="34855">
                  <c:v>45079.03402777778</c:v>
                </c:pt>
                <c:pt idx="34856">
                  <c:v>45079.03402777778</c:v>
                </c:pt>
                <c:pt idx="34857">
                  <c:v>45079.03402777778</c:v>
                </c:pt>
                <c:pt idx="34858">
                  <c:v>45079.03402777778</c:v>
                </c:pt>
                <c:pt idx="34859">
                  <c:v>45079.03402777778</c:v>
                </c:pt>
                <c:pt idx="34860">
                  <c:v>45079.034722222219</c:v>
                </c:pt>
                <c:pt idx="34861">
                  <c:v>45079.034722222219</c:v>
                </c:pt>
                <c:pt idx="34862">
                  <c:v>45079.034722222219</c:v>
                </c:pt>
                <c:pt idx="34863">
                  <c:v>45079.034722222219</c:v>
                </c:pt>
                <c:pt idx="34864">
                  <c:v>45079.034722222219</c:v>
                </c:pt>
                <c:pt idx="34865">
                  <c:v>45079.034722222219</c:v>
                </c:pt>
                <c:pt idx="34866">
                  <c:v>45079.035416666666</c:v>
                </c:pt>
                <c:pt idx="34867">
                  <c:v>45079.035416666666</c:v>
                </c:pt>
                <c:pt idx="34868">
                  <c:v>45079.035416666666</c:v>
                </c:pt>
                <c:pt idx="34869">
                  <c:v>45079.035416666666</c:v>
                </c:pt>
                <c:pt idx="34870">
                  <c:v>45079.035416666666</c:v>
                </c:pt>
                <c:pt idx="34871">
                  <c:v>45079.035416666666</c:v>
                </c:pt>
                <c:pt idx="34872">
                  <c:v>45079.036111111112</c:v>
                </c:pt>
                <c:pt idx="34873">
                  <c:v>45079.036111111112</c:v>
                </c:pt>
                <c:pt idx="34874">
                  <c:v>45079.036111111112</c:v>
                </c:pt>
                <c:pt idx="34875">
                  <c:v>45079.036111111112</c:v>
                </c:pt>
                <c:pt idx="34876">
                  <c:v>45079.036111111112</c:v>
                </c:pt>
                <c:pt idx="34877">
                  <c:v>45079.036111111112</c:v>
                </c:pt>
                <c:pt idx="34878">
                  <c:v>45079.036805555559</c:v>
                </c:pt>
                <c:pt idx="34879">
                  <c:v>45079.036805555559</c:v>
                </c:pt>
                <c:pt idx="34880">
                  <c:v>45079.036805555559</c:v>
                </c:pt>
                <c:pt idx="34881">
                  <c:v>45079.036805555559</c:v>
                </c:pt>
                <c:pt idx="34882">
                  <c:v>45079.036805555559</c:v>
                </c:pt>
                <c:pt idx="34883">
                  <c:v>45079.036805555559</c:v>
                </c:pt>
                <c:pt idx="34884">
                  <c:v>45079.037499999999</c:v>
                </c:pt>
                <c:pt idx="34885">
                  <c:v>45079.037499999999</c:v>
                </c:pt>
                <c:pt idx="34886">
                  <c:v>45079.037499999999</c:v>
                </c:pt>
                <c:pt idx="34887">
                  <c:v>45079.037499999999</c:v>
                </c:pt>
                <c:pt idx="34888">
                  <c:v>45079.037499999999</c:v>
                </c:pt>
                <c:pt idx="34889">
                  <c:v>45079.037499999999</c:v>
                </c:pt>
                <c:pt idx="34890">
                  <c:v>45079.038194444445</c:v>
                </c:pt>
                <c:pt idx="34891">
                  <c:v>45079.038194444445</c:v>
                </c:pt>
                <c:pt idx="34892">
                  <c:v>45079.038194444445</c:v>
                </c:pt>
                <c:pt idx="34893">
                  <c:v>45079.038194444445</c:v>
                </c:pt>
                <c:pt idx="34894">
                  <c:v>45079.038194444445</c:v>
                </c:pt>
                <c:pt idx="34895">
                  <c:v>45079.038194444445</c:v>
                </c:pt>
                <c:pt idx="34896">
                  <c:v>45079.038888888892</c:v>
                </c:pt>
                <c:pt idx="34897">
                  <c:v>45079.038888888892</c:v>
                </c:pt>
                <c:pt idx="34898">
                  <c:v>45079.038888888892</c:v>
                </c:pt>
                <c:pt idx="34899">
                  <c:v>45079.038888888892</c:v>
                </c:pt>
                <c:pt idx="34900">
                  <c:v>45079.038888888892</c:v>
                </c:pt>
                <c:pt idx="34901">
                  <c:v>45079.038888888892</c:v>
                </c:pt>
                <c:pt idx="34902">
                  <c:v>45079.039583333331</c:v>
                </c:pt>
                <c:pt idx="34903">
                  <c:v>45079.039583333331</c:v>
                </c:pt>
                <c:pt idx="34904">
                  <c:v>45079.039583333331</c:v>
                </c:pt>
                <c:pt idx="34905">
                  <c:v>45079.039583333331</c:v>
                </c:pt>
                <c:pt idx="34906">
                  <c:v>45079.039583333331</c:v>
                </c:pt>
                <c:pt idx="34907">
                  <c:v>45079.039583333331</c:v>
                </c:pt>
                <c:pt idx="34908">
                  <c:v>45079.040277777778</c:v>
                </c:pt>
                <c:pt idx="34909">
                  <c:v>45079.040277777778</c:v>
                </c:pt>
                <c:pt idx="34910">
                  <c:v>45079.040277777778</c:v>
                </c:pt>
                <c:pt idx="34911">
                  <c:v>45079.040277777778</c:v>
                </c:pt>
                <c:pt idx="34912">
                  <c:v>45079.040277777778</c:v>
                </c:pt>
                <c:pt idx="34913">
                  <c:v>45079.040277777778</c:v>
                </c:pt>
                <c:pt idx="34914">
                  <c:v>45079.040972222225</c:v>
                </c:pt>
                <c:pt idx="34915">
                  <c:v>45079.040972222225</c:v>
                </c:pt>
                <c:pt idx="34916">
                  <c:v>45079.040972222225</c:v>
                </c:pt>
                <c:pt idx="34917">
                  <c:v>45079.040972222225</c:v>
                </c:pt>
                <c:pt idx="34918">
                  <c:v>45079.040972222225</c:v>
                </c:pt>
                <c:pt idx="34919">
                  <c:v>45079.040972222225</c:v>
                </c:pt>
                <c:pt idx="34920">
                  <c:v>45079.041666666664</c:v>
                </c:pt>
                <c:pt idx="34921">
                  <c:v>45079.041666666664</c:v>
                </c:pt>
                <c:pt idx="34922">
                  <c:v>45079.041666666664</c:v>
                </c:pt>
                <c:pt idx="34923">
                  <c:v>45079.041666666664</c:v>
                </c:pt>
                <c:pt idx="34924">
                  <c:v>45079.041666666664</c:v>
                </c:pt>
                <c:pt idx="34925">
                  <c:v>45079.041666666664</c:v>
                </c:pt>
                <c:pt idx="34926">
                  <c:v>45079.042361111111</c:v>
                </c:pt>
                <c:pt idx="34927">
                  <c:v>45079.042361111111</c:v>
                </c:pt>
                <c:pt idx="34928">
                  <c:v>45079.042361111111</c:v>
                </c:pt>
                <c:pt idx="34929">
                  <c:v>45079.042361111111</c:v>
                </c:pt>
                <c:pt idx="34930">
                  <c:v>45079.042361111111</c:v>
                </c:pt>
                <c:pt idx="34931">
                  <c:v>45079.042361111111</c:v>
                </c:pt>
                <c:pt idx="34932">
                  <c:v>45079.043055555558</c:v>
                </c:pt>
                <c:pt idx="34933">
                  <c:v>45079.043055555558</c:v>
                </c:pt>
                <c:pt idx="34934">
                  <c:v>45079.043055555558</c:v>
                </c:pt>
                <c:pt idx="34935">
                  <c:v>45079.043055555558</c:v>
                </c:pt>
                <c:pt idx="34936">
                  <c:v>45079.043055555558</c:v>
                </c:pt>
                <c:pt idx="34937">
                  <c:v>45079.043055555558</c:v>
                </c:pt>
                <c:pt idx="34938">
                  <c:v>45079.043749999997</c:v>
                </c:pt>
                <c:pt idx="34939">
                  <c:v>45079.043749999997</c:v>
                </c:pt>
                <c:pt idx="34940">
                  <c:v>45079.043749999997</c:v>
                </c:pt>
                <c:pt idx="34941">
                  <c:v>45079.043749999997</c:v>
                </c:pt>
                <c:pt idx="34942">
                  <c:v>45079.043749999997</c:v>
                </c:pt>
                <c:pt idx="34943">
                  <c:v>45079.043749999997</c:v>
                </c:pt>
                <c:pt idx="34944">
                  <c:v>45079.044444444444</c:v>
                </c:pt>
                <c:pt idx="34945">
                  <c:v>45079.044444444444</c:v>
                </c:pt>
                <c:pt idx="34946">
                  <c:v>45079.044444444444</c:v>
                </c:pt>
                <c:pt idx="34947">
                  <c:v>45079.044444444444</c:v>
                </c:pt>
                <c:pt idx="34948">
                  <c:v>45079.044444444444</c:v>
                </c:pt>
                <c:pt idx="34949">
                  <c:v>45079.044444444444</c:v>
                </c:pt>
                <c:pt idx="34950">
                  <c:v>45079.045138888891</c:v>
                </c:pt>
                <c:pt idx="34951">
                  <c:v>45079.045138888891</c:v>
                </c:pt>
                <c:pt idx="34952">
                  <c:v>45079.045138888891</c:v>
                </c:pt>
                <c:pt idx="34953">
                  <c:v>45079.045138888891</c:v>
                </c:pt>
                <c:pt idx="34954">
                  <c:v>45079.045138888891</c:v>
                </c:pt>
                <c:pt idx="34955">
                  <c:v>45079.045138888891</c:v>
                </c:pt>
                <c:pt idx="34956">
                  <c:v>45079.04583333333</c:v>
                </c:pt>
                <c:pt idx="34957">
                  <c:v>45079.04583333333</c:v>
                </c:pt>
                <c:pt idx="34958">
                  <c:v>45079.04583333333</c:v>
                </c:pt>
                <c:pt idx="34959">
                  <c:v>45079.04583333333</c:v>
                </c:pt>
                <c:pt idx="34960">
                  <c:v>45079.04583333333</c:v>
                </c:pt>
                <c:pt idx="34961">
                  <c:v>45079.04583333333</c:v>
                </c:pt>
                <c:pt idx="34962">
                  <c:v>45079.046527777777</c:v>
                </c:pt>
                <c:pt idx="34963">
                  <c:v>45079.046527777777</c:v>
                </c:pt>
                <c:pt idx="34964">
                  <c:v>45079.046527777777</c:v>
                </c:pt>
                <c:pt idx="34965">
                  <c:v>45079.046527777777</c:v>
                </c:pt>
                <c:pt idx="34966">
                  <c:v>45079.046527777777</c:v>
                </c:pt>
                <c:pt idx="34967">
                  <c:v>45079.046527777777</c:v>
                </c:pt>
                <c:pt idx="34968">
                  <c:v>45079.047222222223</c:v>
                </c:pt>
                <c:pt idx="34969">
                  <c:v>45079.047222222223</c:v>
                </c:pt>
                <c:pt idx="34970">
                  <c:v>45079.047222222223</c:v>
                </c:pt>
                <c:pt idx="34971">
                  <c:v>45079.047222222223</c:v>
                </c:pt>
                <c:pt idx="34972">
                  <c:v>45079.047222222223</c:v>
                </c:pt>
                <c:pt idx="34973">
                  <c:v>45079.047222222223</c:v>
                </c:pt>
                <c:pt idx="34974">
                  <c:v>45079.04791666667</c:v>
                </c:pt>
                <c:pt idx="34975">
                  <c:v>45079.04791666667</c:v>
                </c:pt>
                <c:pt idx="34976">
                  <c:v>45079.04791666667</c:v>
                </c:pt>
                <c:pt idx="34977">
                  <c:v>45079.04791666667</c:v>
                </c:pt>
                <c:pt idx="34978">
                  <c:v>45079.04791666667</c:v>
                </c:pt>
                <c:pt idx="34979">
                  <c:v>45079.04791666667</c:v>
                </c:pt>
                <c:pt idx="34980">
                  <c:v>45079.048611111109</c:v>
                </c:pt>
                <c:pt idx="34981">
                  <c:v>45079.048611111109</c:v>
                </c:pt>
                <c:pt idx="34982">
                  <c:v>45079.048611111109</c:v>
                </c:pt>
                <c:pt idx="34983">
                  <c:v>45079.048611111109</c:v>
                </c:pt>
                <c:pt idx="34984">
                  <c:v>45079.048611111109</c:v>
                </c:pt>
                <c:pt idx="34985">
                  <c:v>45079.048611111109</c:v>
                </c:pt>
                <c:pt idx="34986">
                  <c:v>45079.049305555556</c:v>
                </c:pt>
                <c:pt idx="34987">
                  <c:v>45079.049305555556</c:v>
                </c:pt>
                <c:pt idx="34988">
                  <c:v>45079.049305555556</c:v>
                </c:pt>
                <c:pt idx="34989">
                  <c:v>45079.049305555556</c:v>
                </c:pt>
                <c:pt idx="34990">
                  <c:v>45079.049305555556</c:v>
                </c:pt>
                <c:pt idx="34991">
                  <c:v>45079.049305555556</c:v>
                </c:pt>
                <c:pt idx="34992">
                  <c:v>45079.05</c:v>
                </c:pt>
                <c:pt idx="34993">
                  <c:v>45079.05</c:v>
                </c:pt>
                <c:pt idx="34994">
                  <c:v>45079.05</c:v>
                </c:pt>
                <c:pt idx="34995">
                  <c:v>45079.05</c:v>
                </c:pt>
                <c:pt idx="34996">
                  <c:v>45079.05</c:v>
                </c:pt>
                <c:pt idx="34997">
                  <c:v>45079.05</c:v>
                </c:pt>
                <c:pt idx="34998">
                  <c:v>45079.050694444442</c:v>
                </c:pt>
                <c:pt idx="34999">
                  <c:v>45079.050694444442</c:v>
                </c:pt>
                <c:pt idx="35000">
                  <c:v>45079.050694444442</c:v>
                </c:pt>
                <c:pt idx="35001">
                  <c:v>45079.050694444442</c:v>
                </c:pt>
                <c:pt idx="35002">
                  <c:v>45079.050694444442</c:v>
                </c:pt>
                <c:pt idx="35003">
                  <c:v>45079.050694444442</c:v>
                </c:pt>
                <c:pt idx="35004">
                  <c:v>45079.051388888889</c:v>
                </c:pt>
                <c:pt idx="35005">
                  <c:v>45079.051388888889</c:v>
                </c:pt>
                <c:pt idx="35006">
                  <c:v>45079.051388888889</c:v>
                </c:pt>
                <c:pt idx="35007">
                  <c:v>45079.051388888889</c:v>
                </c:pt>
                <c:pt idx="35008">
                  <c:v>45079.051388888889</c:v>
                </c:pt>
                <c:pt idx="35009">
                  <c:v>45079.051388888889</c:v>
                </c:pt>
                <c:pt idx="35010">
                  <c:v>45079.052083333336</c:v>
                </c:pt>
                <c:pt idx="35011">
                  <c:v>45079.052083333336</c:v>
                </c:pt>
                <c:pt idx="35012">
                  <c:v>45079.052083333336</c:v>
                </c:pt>
                <c:pt idx="35013">
                  <c:v>45079.052083333336</c:v>
                </c:pt>
                <c:pt idx="35014">
                  <c:v>45079.052083333336</c:v>
                </c:pt>
                <c:pt idx="35015">
                  <c:v>45079.052083333336</c:v>
                </c:pt>
                <c:pt idx="35016">
                  <c:v>45079.052777777775</c:v>
                </c:pt>
                <c:pt idx="35017">
                  <c:v>45079.052777777775</c:v>
                </c:pt>
                <c:pt idx="35018">
                  <c:v>45079.052777777775</c:v>
                </c:pt>
                <c:pt idx="35019">
                  <c:v>45079.052777777775</c:v>
                </c:pt>
                <c:pt idx="35020">
                  <c:v>45079.052777777775</c:v>
                </c:pt>
                <c:pt idx="35021">
                  <c:v>45079.052777777775</c:v>
                </c:pt>
                <c:pt idx="35022">
                  <c:v>45079.053472222222</c:v>
                </c:pt>
                <c:pt idx="35023">
                  <c:v>45079.053472222222</c:v>
                </c:pt>
                <c:pt idx="35024">
                  <c:v>45079.053472222222</c:v>
                </c:pt>
                <c:pt idx="35025">
                  <c:v>45079.053472222222</c:v>
                </c:pt>
                <c:pt idx="35026">
                  <c:v>45079.053472222222</c:v>
                </c:pt>
                <c:pt idx="35027">
                  <c:v>45079.053472222222</c:v>
                </c:pt>
                <c:pt idx="35028">
                  <c:v>45079.054166666669</c:v>
                </c:pt>
                <c:pt idx="35029">
                  <c:v>45079.054166666669</c:v>
                </c:pt>
                <c:pt idx="35030">
                  <c:v>45079.054166666669</c:v>
                </c:pt>
                <c:pt idx="35031">
                  <c:v>45079.054166666669</c:v>
                </c:pt>
                <c:pt idx="35032">
                  <c:v>45079.054166666669</c:v>
                </c:pt>
                <c:pt idx="35033">
                  <c:v>45079.054166666669</c:v>
                </c:pt>
                <c:pt idx="35034">
                  <c:v>45079.054861111108</c:v>
                </c:pt>
                <c:pt idx="35035">
                  <c:v>45079.054861111108</c:v>
                </c:pt>
                <c:pt idx="35036">
                  <c:v>45079.054861111108</c:v>
                </c:pt>
                <c:pt idx="35037">
                  <c:v>45079.054861111108</c:v>
                </c:pt>
                <c:pt idx="35038">
                  <c:v>45079.054861111108</c:v>
                </c:pt>
                <c:pt idx="35039">
                  <c:v>45079.054861111108</c:v>
                </c:pt>
                <c:pt idx="35040">
                  <c:v>45079.055555555555</c:v>
                </c:pt>
                <c:pt idx="35041">
                  <c:v>45079.055555555555</c:v>
                </c:pt>
                <c:pt idx="35042">
                  <c:v>45079.055555555555</c:v>
                </c:pt>
                <c:pt idx="35043">
                  <c:v>45079.055555555555</c:v>
                </c:pt>
                <c:pt idx="35044">
                  <c:v>45079.055555555555</c:v>
                </c:pt>
                <c:pt idx="35045">
                  <c:v>45079.055555555555</c:v>
                </c:pt>
                <c:pt idx="35046">
                  <c:v>45079.056250000001</c:v>
                </c:pt>
                <c:pt idx="35047">
                  <c:v>45079.056250000001</c:v>
                </c:pt>
                <c:pt idx="35048">
                  <c:v>45079.056250000001</c:v>
                </c:pt>
                <c:pt idx="35049">
                  <c:v>45079.056250000001</c:v>
                </c:pt>
                <c:pt idx="35050">
                  <c:v>45079.056250000001</c:v>
                </c:pt>
                <c:pt idx="35051">
                  <c:v>45079.056250000001</c:v>
                </c:pt>
                <c:pt idx="35052">
                  <c:v>45079.056944444441</c:v>
                </c:pt>
                <c:pt idx="35053">
                  <c:v>45079.056944444441</c:v>
                </c:pt>
                <c:pt idx="35054">
                  <c:v>45079.056944444441</c:v>
                </c:pt>
                <c:pt idx="35055">
                  <c:v>45079.056944444441</c:v>
                </c:pt>
                <c:pt idx="35056">
                  <c:v>45079.056944444441</c:v>
                </c:pt>
                <c:pt idx="35057">
                  <c:v>45079.056944444441</c:v>
                </c:pt>
                <c:pt idx="35058">
                  <c:v>45079.057638888888</c:v>
                </c:pt>
                <c:pt idx="35059">
                  <c:v>45079.057638888888</c:v>
                </c:pt>
                <c:pt idx="35060">
                  <c:v>45079.057638888888</c:v>
                </c:pt>
                <c:pt idx="35061">
                  <c:v>45079.057638888888</c:v>
                </c:pt>
                <c:pt idx="35062">
                  <c:v>45079.057638888888</c:v>
                </c:pt>
                <c:pt idx="35063">
                  <c:v>45079.057638888888</c:v>
                </c:pt>
                <c:pt idx="35064">
                  <c:v>45079.058333333334</c:v>
                </c:pt>
                <c:pt idx="35065">
                  <c:v>45079.058333333334</c:v>
                </c:pt>
                <c:pt idx="35066">
                  <c:v>45079.058333333334</c:v>
                </c:pt>
                <c:pt idx="35067">
                  <c:v>45079.058333333334</c:v>
                </c:pt>
                <c:pt idx="35068">
                  <c:v>45079.058333333334</c:v>
                </c:pt>
                <c:pt idx="35069">
                  <c:v>45079.058333333334</c:v>
                </c:pt>
                <c:pt idx="35070">
                  <c:v>45079.059027777781</c:v>
                </c:pt>
                <c:pt idx="35071">
                  <c:v>45079.059027777781</c:v>
                </c:pt>
                <c:pt idx="35072">
                  <c:v>45079.059027777781</c:v>
                </c:pt>
                <c:pt idx="35073">
                  <c:v>45079.059027777781</c:v>
                </c:pt>
                <c:pt idx="35074">
                  <c:v>45079.059027777781</c:v>
                </c:pt>
                <c:pt idx="35075">
                  <c:v>45079.059027777781</c:v>
                </c:pt>
                <c:pt idx="35076">
                  <c:v>45079.05972222222</c:v>
                </c:pt>
                <c:pt idx="35077">
                  <c:v>45079.05972222222</c:v>
                </c:pt>
                <c:pt idx="35078">
                  <c:v>45079.05972222222</c:v>
                </c:pt>
                <c:pt idx="35079">
                  <c:v>45079.05972222222</c:v>
                </c:pt>
                <c:pt idx="35080">
                  <c:v>45079.05972222222</c:v>
                </c:pt>
                <c:pt idx="35081">
                  <c:v>45079.05972222222</c:v>
                </c:pt>
                <c:pt idx="35082">
                  <c:v>45079.060416666667</c:v>
                </c:pt>
                <c:pt idx="35083">
                  <c:v>45079.060416666667</c:v>
                </c:pt>
                <c:pt idx="35084">
                  <c:v>45079.060416666667</c:v>
                </c:pt>
                <c:pt idx="35085">
                  <c:v>45079.060416666667</c:v>
                </c:pt>
                <c:pt idx="35086">
                  <c:v>45079.060416666667</c:v>
                </c:pt>
                <c:pt idx="35087">
                  <c:v>45079.060416666667</c:v>
                </c:pt>
                <c:pt idx="35088">
                  <c:v>45079.061111111114</c:v>
                </c:pt>
                <c:pt idx="35089">
                  <c:v>45079.061111111114</c:v>
                </c:pt>
                <c:pt idx="35090">
                  <c:v>45079.061111111114</c:v>
                </c:pt>
                <c:pt idx="35091">
                  <c:v>45079.061111111114</c:v>
                </c:pt>
                <c:pt idx="35092">
                  <c:v>45079.061111111114</c:v>
                </c:pt>
                <c:pt idx="35093">
                  <c:v>45079.061111111114</c:v>
                </c:pt>
                <c:pt idx="35094">
                  <c:v>45079.061805555553</c:v>
                </c:pt>
                <c:pt idx="35095">
                  <c:v>45079.061805555553</c:v>
                </c:pt>
                <c:pt idx="35096">
                  <c:v>45079.061805555553</c:v>
                </c:pt>
                <c:pt idx="35097">
                  <c:v>45079.061805555553</c:v>
                </c:pt>
                <c:pt idx="35098">
                  <c:v>45079.061805555553</c:v>
                </c:pt>
                <c:pt idx="35099">
                  <c:v>45079.061805555553</c:v>
                </c:pt>
                <c:pt idx="35100">
                  <c:v>45079.0625</c:v>
                </c:pt>
                <c:pt idx="35101">
                  <c:v>45079.0625</c:v>
                </c:pt>
                <c:pt idx="35102">
                  <c:v>45079.0625</c:v>
                </c:pt>
                <c:pt idx="35103">
                  <c:v>45079.0625</c:v>
                </c:pt>
                <c:pt idx="35104">
                  <c:v>45079.0625</c:v>
                </c:pt>
                <c:pt idx="35105">
                  <c:v>45079.0625</c:v>
                </c:pt>
                <c:pt idx="35106">
                  <c:v>45079.063194444447</c:v>
                </c:pt>
                <c:pt idx="35107">
                  <c:v>45079.063194444447</c:v>
                </c:pt>
                <c:pt idx="35108">
                  <c:v>45079.063194444447</c:v>
                </c:pt>
                <c:pt idx="35109">
                  <c:v>45079.063194444447</c:v>
                </c:pt>
                <c:pt idx="35110">
                  <c:v>45079.063194444447</c:v>
                </c:pt>
                <c:pt idx="35111">
                  <c:v>45079.063194444447</c:v>
                </c:pt>
                <c:pt idx="35112">
                  <c:v>45079.063888888886</c:v>
                </c:pt>
                <c:pt idx="35113">
                  <c:v>45079.063888888886</c:v>
                </c:pt>
                <c:pt idx="35114">
                  <c:v>45079.063888888886</c:v>
                </c:pt>
                <c:pt idx="35115">
                  <c:v>45079.063888888886</c:v>
                </c:pt>
                <c:pt idx="35116">
                  <c:v>45079.063888888886</c:v>
                </c:pt>
                <c:pt idx="35117">
                  <c:v>45079.063888888886</c:v>
                </c:pt>
                <c:pt idx="35118">
                  <c:v>45079.064583333333</c:v>
                </c:pt>
                <c:pt idx="35119">
                  <c:v>45079.064583333333</c:v>
                </c:pt>
                <c:pt idx="35120">
                  <c:v>45079.064583333333</c:v>
                </c:pt>
                <c:pt idx="35121">
                  <c:v>45079.064583333333</c:v>
                </c:pt>
                <c:pt idx="35122">
                  <c:v>45079.064583333333</c:v>
                </c:pt>
                <c:pt idx="35123">
                  <c:v>45079.064583333333</c:v>
                </c:pt>
                <c:pt idx="35124">
                  <c:v>45079.06527777778</c:v>
                </c:pt>
                <c:pt idx="35125">
                  <c:v>45079.06527777778</c:v>
                </c:pt>
                <c:pt idx="35126">
                  <c:v>45079.06527777778</c:v>
                </c:pt>
                <c:pt idx="35127">
                  <c:v>45079.06527777778</c:v>
                </c:pt>
                <c:pt idx="35128">
                  <c:v>45079.06527777778</c:v>
                </c:pt>
                <c:pt idx="35129">
                  <c:v>45079.06527777778</c:v>
                </c:pt>
                <c:pt idx="35130">
                  <c:v>45079.065972222219</c:v>
                </c:pt>
                <c:pt idx="35131">
                  <c:v>45079.065972222219</c:v>
                </c:pt>
                <c:pt idx="35132">
                  <c:v>45079.065972222219</c:v>
                </c:pt>
                <c:pt idx="35133">
                  <c:v>45079.065972222219</c:v>
                </c:pt>
                <c:pt idx="35134">
                  <c:v>45079.065972222219</c:v>
                </c:pt>
                <c:pt idx="35135">
                  <c:v>45079.065972222219</c:v>
                </c:pt>
                <c:pt idx="35136">
                  <c:v>45079.066666666666</c:v>
                </c:pt>
                <c:pt idx="35137">
                  <c:v>45079.066666666666</c:v>
                </c:pt>
                <c:pt idx="35138">
                  <c:v>45079.066666666666</c:v>
                </c:pt>
                <c:pt idx="35139">
                  <c:v>45079.066666666666</c:v>
                </c:pt>
                <c:pt idx="35140">
                  <c:v>45079.066666666666</c:v>
                </c:pt>
                <c:pt idx="35141">
                  <c:v>45079.066666666666</c:v>
                </c:pt>
                <c:pt idx="35142">
                  <c:v>45079.067361111112</c:v>
                </c:pt>
                <c:pt idx="35143">
                  <c:v>45079.067361111112</c:v>
                </c:pt>
                <c:pt idx="35144">
                  <c:v>45079.067361111112</c:v>
                </c:pt>
                <c:pt idx="35145">
                  <c:v>45079.067361111112</c:v>
                </c:pt>
                <c:pt idx="35146">
                  <c:v>45079.067361111112</c:v>
                </c:pt>
                <c:pt idx="35147">
                  <c:v>45079.067361111112</c:v>
                </c:pt>
                <c:pt idx="35148">
                  <c:v>45079.068055555559</c:v>
                </c:pt>
                <c:pt idx="35149">
                  <c:v>45079.068055555559</c:v>
                </c:pt>
                <c:pt idx="35150">
                  <c:v>45079.068055555559</c:v>
                </c:pt>
                <c:pt idx="35151">
                  <c:v>45079.068055555559</c:v>
                </c:pt>
                <c:pt idx="35152">
                  <c:v>45079.068055555559</c:v>
                </c:pt>
                <c:pt idx="35153">
                  <c:v>45079.068055555559</c:v>
                </c:pt>
                <c:pt idx="35154">
                  <c:v>45079.068749999999</c:v>
                </c:pt>
                <c:pt idx="35155">
                  <c:v>45079.068749999999</c:v>
                </c:pt>
                <c:pt idx="35156">
                  <c:v>45079.068749999999</c:v>
                </c:pt>
                <c:pt idx="35157">
                  <c:v>45079.068749999999</c:v>
                </c:pt>
                <c:pt idx="35158">
                  <c:v>45079.068749999999</c:v>
                </c:pt>
                <c:pt idx="35159">
                  <c:v>45079.068749999999</c:v>
                </c:pt>
                <c:pt idx="35160">
                  <c:v>45079.069444444445</c:v>
                </c:pt>
                <c:pt idx="35161">
                  <c:v>45079.069444444445</c:v>
                </c:pt>
                <c:pt idx="35162">
                  <c:v>45079.069444444445</c:v>
                </c:pt>
                <c:pt idx="35163">
                  <c:v>45079.069444444445</c:v>
                </c:pt>
                <c:pt idx="35164">
                  <c:v>45079.069444444445</c:v>
                </c:pt>
                <c:pt idx="35165">
                  <c:v>45079.069444444445</c:v>
                </c:pt>
                <c:pt idx="35166">
                  <c:v>45079.070138888892</c:v>
                </c:pt>
                <c:pt idx="35167">
                  <c:v>45079.070138888892</c:v>
                </c:pt>
                <c:pt idx="35168">
                  <c:v>45079.070138888892</c:v>
                </c:pt>
                <c:pt idx="35169">
                  <c:v>45079.070138888892</c:v>
                </c:pt>
                <c:pt idx="35170">
                  <c:v>45079.070138888892</c:v>
                </c:pt>
                <c:pt idx="35171">
                  <c:v>45079.070138888892</c:v>
                </c:pt>
                <c:pt idx="35172">
                  <c:v>45079.070833333331</c:v>
                </c:pt>
                <c:pt idx="35173">
                  <c:v>45079.070833333331</c:v>
                </c:pt>
                <c:pt idx="35174">
                  <c:v>45079.070833333331</c:v>
                </c:pt>
                <c:pt idx="35175">
                  <c:v>45079.070833333331</c:v>
                </c:pt>
                <c:pt idx="35176">
                  <c:v>45079.070833333331</c:v>
                </c:pt>
                <c:pt idx="35177">
                  <c:v>45079.070833333331</c:v>
                </c:pt>
                <c:pt idx="35178">
                  <c:v>45079.071527777778</c:v>
                </c:pt>
                <c:pt idx="35179">
                  <c:v>45079.071527777778</c:v>
                </c:pt>
                <c:pt idx="35180">
                  <c:v>45079.071527777778</c:v>
                </c:pt>
                <c:pt idx="35181">
                  <c:v>45079.071527777778</c:v>
                </c:pt>
                <c:pt idx="35182">
                  <c:v>45079.071527777778</c:v>
                </c:pt>
                <c:pt idx="35183">
                  <c:v>45079.071527777778</c:v>
                </c:pt>
                <c:pt idx="35184">
                  <c:v>45079.072222222225</c:v>
                </c:pt>
                <c:pt idx="35185">
                  <c:v>45079.072222222225</c:v>
                </c:pt>
                <c:pt idx="35186">
                  <c:v>45079.072222222225</c:v>
                </c:pt>
                <c:pt idx="35187">
                  <c:v>45079.072222222225</c:v>
                </c:pt>
                <c:pt idx="35188">
                  <c:v>45079.072222222225</c:v>
                </c:pt>
                <c:pt idx="35189">
                  <c:v>45079.072222222225</c:v>
                </c:pt>
                <c:pt idx="35190">
                  <c:v>45079.072916666664</c:v>
                </c:pt>
                <c:pt idx="35191">
                  <c:v>45079.072916666664</c:v>
                </c:pt>
                <c:pt idx="35192">
                  <c:v>45079.072916666664</c:v>
                </c:pt>
                <c:pt idx="35193">
                  <c:v>45079.072916666664</c:v>
                </c:pt>
                <c:pt idx="35194">
                  <c:v>45079.072916666664</c:v>
                </c:pt>
                <c:pt idx="35195">
                  <c:v>45079.072916666664</c:v>
                </c:pt>
                <c:pt idx="35196">
                  <c:v>45079.073611111111</c:v>
                </c:pt>
                <c:pt idx="35197">
                  <c:v>45079.073611111111</c:v>
                </c:pt>
                <c:pt idx="35198">
                  <c:v>45079.073611111111</c:v>
                </c:pt>
                <c:pt idx="35199">
                  <c:v>45079.073611111111</c:v>
                </c:pt>
                <c:pt idx="35200">
                  <c:v>45079.073611111111</c:v>
                </c:pt>
                <c:pt idx="35201">
                  <c:v>45079.073611111111</c:v>
                </c:pt>
                <c:pt idx="35202">
                  <c:v>45079.074305555558</c:v>
                </c:pt>
                <c:pt idx="35203">
                  <c:v>45079.074305555558</c:v>
                </c:pt>
                <c:pt idx="35204">
                  <c:v>45079.074305555558</c:v>
                </c:pt>
                <c:pt idx="35205">
                  <c:v>45079.074305555558</c:v>
                </c:pt>
                <c:pt idx="35206">
                  <c:v>45079.074305555558</c:v>
                </c:pt>
                <c:pt idx="35207">
                  <c:v>45079.074305555558</c:v>
                </c:pt>
                <c:pt idx="35208">
                  <c:v>45079.074999999997</c:v>
                </c:pt>
                <c:pt idx="35209">
                  <c:v>45079.074999999997</c:v>
                </c:pt>
                <c:pt idx="35210">
                  <c:v>45079.074999999997</c:v>
                </c:pt>
                <c:pt idx="35211">
                  <c:v>45079.074999999997</c:v>
                </c:pt>
                <c:pt idx="35212">
                  <c:v>45079.074999999997</c:v>
                </c:pt>
                <c:pt idx="35213">
                  <c:v>45079.074999999997</c:v>
                </c:pt>
                <c:pt idx="35214">
                  <c:v>45079.075694444444</c:v>
                </c:pt>
                <c:pt idx="35215">
                  <c:v>45079.075694444444</c:v>
                </c:pt>
                <c:pt idx="35216">
                  <c:v>45079.075694444444</c:v>
                </c:pt>
                <c:pt idx="35217">
                  <c:v>45079.075694444444</c:v>
                </c:pt>
                <c:pt idx="35218">
                  <c:v>45079.075694444444</c:v>
                </c:pt>
                <c:pt idx="35219">
                  <c:v>45079.075694444444</c:v>
                </c:pt>
                <c:pt idx="35220">
                  <c:v>45079.076388888891</c:v>
                </c:pt>
                <c:pt idx="35221">
                  <c:v>45079.076388888891</c:v>
                </c:pt>
                <c:pt idx="35222">
                  <c:v>45079.076388888891</c:v>
                </c:pt>
                <c:pt idx="35223">
                  <c:v>45079.076388888891</c:v>
                </c:pt>
                <c:pt idx="35224">
                  <c:v>45079.076388888891</c:v>
                </c:pt>
                <c:pt idx="35225">
                  <c:v>45079.076388888891</c:v>
                </c:pt>
                <c:pt idx="35226">
                  <c:v>45079.07708333333</c:v>
                </c:pt>
                <c:pt idx="35227">
                  <c:v>45079.07708333333</c:v>
                </c:pt>
                <c:pt idx="35228">
                  <c:v>45079.07708333333</c:v>
                </c:pt>
                <c:pt idx="35229">
                  <c:v>45079.07708333333</c:v>
                </c:pt>
                <c:pt idx="35230">
                  <c:v>45079.07708333333</c:v>
                </c:pt>
                <c:pt idx="35231">
                  <c:v>45079.07708333333</c:v>
                </c:pt>
                <c:pt idx="35232">
                  <c:v>45079.077777777777</c:v>
                </c:pt>
                <c:pt idx="35233">
                  <c:v>45079.077777777777</c:v>
                </c:pt>
                <c:pt idx="35234">
                  <c:v>45079.077777777777</c:v>
                </c:pt>
                <c:pt idx="35235">
                  <c:v>45079.077777777777</c:v>
                </c:pt>
                <c:pt idx="35236">
                  <c:v>45079.077777777777</c:v>
                </c:pt>
                <c:pt idx="35237">
                  <c:v>45079.077777777777</c:v>
                </c:pt>
                <c:pt idx="35238">
                  <c:v>45079.078472222223</c:v>
                </c:pt>
                <c:pt idx="35239">
                  <c:v>45079.078472222223</c:v>
                </c:pt>
                <c:pt idx="35240">
                  <c:v>45079.078472222223</c:v>
                </c:pt>
                <c:pt idx="35241">
                  <c:v>45079.078472222223</c:v>
                </c:pt>
                <c:pt idx="35242">
                  <c:v>45079.078472222223</c:v>
                </c:pt>
                <c:pt idx="35243">
                  <c:v>45079.078472222223</c:v>
                </c:pt>
                <c:pt idx="35244">
                  <c:v>45079.07916666667</c:v>
                </c:pt>
                <c:pt idx="35245">
                  <c:v>45079.07916666667</c:v>
                </c:pt>
                <c:pt idx="35246">
                  <c:v>45079.07916666667</c:v>
                </c:pt>
                <c:pt idx="35247">
                  <c:v>45079.07916666667</c:v>
                </c:pt>
                <c:pt idx="35248">
                  <c:v>45079.07916666667</c:v>
                </c:pt>
                <c:pt idx="35249">
                  <c:v>45079.07916666667</c:v>
                </c:pt>
                <c:pt idx="35250">
                  <c:v>45079.079861111109</c:v>
                </c:pt>
                <c:pt idx="35251">
                  <c:v>45079.079861111109</c:v>
                </c:pt>
                <c:pt idx="35252">
                  <c:v>45079.079861111109</c:v>
                </c:pt>
                <c:pt idx="35253">
                  <c:v>45079.079861111109</c:v>
                </c:pt>
                <c:pt idx="35254">
                  <c:v>45079.079861111109</c:v>
                </c:pt>
                <c:pt idx="35255">
                  <c:v>45079.079861111109</c:v>
                </c:pt>
                <c:pt idx="35256">
                  <c:v>45079.080555555556</c:v>
                </c:pt>
                <c:pt idx="35257">
                  <c:v>45079.080555555556</c:v>
                </c:pt>
                <c:pt idx="35258">
                  <c:v>45079.080555555556</c:v>
                </c:pt>
                <c:pt idx="35259">
                  <c:v>45079.080555555556</c:v>
                </c:pt>
                <c:pt idx="35260">
                  <c:v>45079.080555555556</c:v>
                </c:pt>
                <c:pt idx="35261">
                  <c:v>45079.080555555556</c:v>
                </c:pt>
                <c:pt idx="35262">
                  <c:v>45079.081250000003</c:v>
                </c:pt>
                <c:pt idx="35263">
                  <c:v>45079.081250000003</c:v>
                </c:pt>
                <c:pt idx="35264">
                  <c:v>45079.081250000003</c:v>
                </c:pt>
                <c:pt idx="35265">
                  <c:v>45079.081250000003</c:v>
                </c:pt>
                <c:pt idx="35266">
                  <c:v>45079.081250000003</c:v>
                </c:pt>
                <c:pt idx="35267">
                  <c:v>45079.081250000003</c:v>
                </c:pt>
                <c:pt idx="35268">
                  <c:v>45079.081944444442</c:v>
                </c:pt>
                <c:pt idx="35269">
                  <c:v>45079.081944444442</c:v>
                </c:pt>
                <c:pt idx="35270">
                  <c:v>45079.081944444442</c:v>
                </c:pt>
                <c:pt idx="35271">
                  <c:v>45079.081944444442</c:v>
                </c:pt>
                <c:pt idx="35272">
                  <c:v>45079.081944444442</c:v>
                </c:pt>
                <c:pt idx="35273">
                  <c:v>45079.081944444442</c:v>
                </c:pt>
                <c:pt idx="35274">
                  <c:v>45079.082638888889</c:v>
                </c:pt>
                <c:pt idx="35275">
                  <c:v>45079.082638888889</c:v>
                </c:pt>
                <c:pt idx="35276">
                  <c:v>45079.082638888889</c:v>
                </c:pt>
                <c:pt idx="35277">
                  <c:v>45079.082638888889</c:v>
                </c:pt>
                <c:pt idx="35278">
                  <c:v>45079.082638888889</c:v>
                </c:pt>
                <c:pt idx="35279">
                  <c:v>45079.082638888889</c:v>
                </c:pt>
                <c:pt idx="35280">
                  <c:v>45079.083333333336</c:v>
                </c:pt>
                <c:pt idx="35281">
                  <c:v>45079.083333333336</c:v>
                </c:pt>
                <c:pt idx="35282">
                  <c:v>45079.083333333336</c:v>
                </c:pt>
                <c:pt idx="35283">
                  <c:v>45079.083333333336</c:v>
                </c:pt>
                <c:pt idx="35284">
                  <c:v>45079.083333333336</c:v>
                </c:pt>
                <c:pt idx="35285">
                  <c:v>45079.083333333336</c:v>
                </c:pt>
                <c:pt idx="35286">
                  <c:v>45079.084027777775</c:v>
                </c:pt>
                <c:pt idx="35287">
                  <c:v>45079.084027777775</c:v>
                </c:pt>
                <c:pt idx="35288">
                  <c:v>45079.084027777775</c:v>
                </c:pt>
                <c:pt idx="35289">
                  <c:v>45079.084027777775</c:v>
                </c:pt>
                <c:pt idx="35290">
                  <c:v>45079.084027777775</c:v>
                </c:pt>
                <c:pt idx="35291">
                  <c:v>45079.084027777775</c:v>
                </c:pt>
                <c:pt idx="35292">
                  <c:v>45079.084722222222</c:v>
                </c:pt>
                <c:pt idx="35293">
                  <c:v>45079.084722222222</c:v>
                </c:pt>
                <c:pt idx="35294">
                  <c:v>45079.084722222222</c:v>
                </c:pt>
                <c:pt idx="35295">
                  <c:v>45079.084722222222</c:v>
                </c:pt>
                <c:pt idx="35296">
                  <c:v>45079.084722222222</c:v>
                </c:pt>
                <c:pt idx="35297">
                  <c:v>45079.084722222222</c:v>
                </c:pt>
                <c:pt idx="35298">
                  <c:v>45079.085416666669</c:v>
                </c:pt>
                <c:pt idx="35299">
                  <c:v>45079.085416666669</c:v>
                </c:pt>
                <c:pt idx="35300">
                  <c:v>45079.085416666669</c:v>
                </c:pt>
                <c:pt idx="35301">
                  <c:v>45079.085416666669</c:v>
                </c:pt>
                <c:pt idx="35302">
                  <c:v>45079.085416666669</c:v>
                </c:pt>
                <c:pt idx="35303">
                  <c:v>45079.085416666669</c:v>
                </c:pt>
                <c:pt idx="35304">
                  <c:v>45079.086111111108</c:v>
                </c:pt>
                <c:pt idx="35305">
                  <c:v>45079.086111111108</c:v>
                </c:pt>
                <c:pt idx="35306">
                  <c:v>45079.086111111108</c:v>
                </c:pt>
                <c:pt idx="35307">
                  <c:v>45079.086111111108</c:v>
                </c:pt>
                <c:pt idx="35308">
                  <c:v>45079.086111111108</c:v>
                </c:pt>
                <c:pt idx="35309">
                  <c:v>45079.086111111108</c:v>
                </c:pt>
                <c:pt idx="35310">
                  <c:v>45079.086805555555</c:v>
                </c:pt>
                <c:pt idx="35311">
                  <c:v>45079.086805555555</c:v>
                </c:pt>
                <c:pt idx="35312">
                  <c:v>45079.086805555555</c:v>
                </c:pt>
                <c:pt idx="35313">
                  <c:v>45079.086805555555</c:v>
                </c:pt>
                <c:pt idx="35314">
                  <c:v>45079.086805555555</c:v>
                </c:pt>
                <c:pt idx="35315">
                  <c:v>45079.086805555555</c:v>
                </c:pt>
                <c:pt idx="35316">
                  <c:v>45079.087500000001</c:v>
                </c:pt>
                <c:pt idx="35317">
                  <c:v>45079.087500000001</c:v>
                </c:pt>
                <c:pt idx="35318">
                  <c:v>45079.087500000001</c:v>
                </c:pt>
                <c:pt idx="35319">
                  <c:v>45079.087500000001</c:v>
                </c:pt>
                <c:pt idx="35320">
                  <c:v>45079.087500000001</c:v>
                </c:pt>
                <c:pt idx="35321">
                  <c:v>45079.087500000001</c:v>
                </c:pt>
                <c:pt idx="35322">
                  <c:v>45079.088194444441</c:v>
                </c:pt>
                <c:pt idx="35323">
                  <c:v>45079.088194444441</c:v>
                </c:pt>
                <c:pt idx="35324">
                  <c:v>45079.088194444441</c:v>
                </c:pt>
                <c:pt idx="35325">
                  <c:v>45079.088194444441</c:v>
                </c:pt>
                <c:pt idx="35326">
                  <c:v>45079.088194444441</c:v>
                </c:pt>
                <c:pt idx="35327">
                  <c:v>45079.088194444441</c:v>
                </c:pt>
                <c:pt idx="35328">
                  <c:v>45079.088888888888</c:v>
                </c:pt>
                <c:pt idx="35329">
                  <c:v>45079.088888888888</c:v>
                </c:pt>
                <c:pt idx="35330">
                  <c:v>45079.088888888888</c:v>
                </c:pt>
                <c:pt idx="35331">
                  <c:v>45079.088888888888</c:v>
                </c:pt>
                <c:pt idx="35332">
                  <c:v>45079.088888888888</c:v>
                </c:pt>
                <c:pt idx="35333">
                  <c:v>45079.088888888888</c:v>
                </c:pt>
                <c:pt idx="35334">
                  <c:v>45079.089583333334</c:v>
                </c:pt>
                <c:pt idx="35335">
                  <c:v>45079.089583333334</c:v>
                </c:pt>
                <c:pt idx="35336">
                  <c:v>45079.089583333334</c:v>
                </c:pt>
                <c:pt idx="35337">
                  <c:v>45079.089583333334</c:v>
                </c:pt>
                <c:pt idx="35338">
                  <c:v>45079.089583333334</c:v>
                </c:pt>
                <c:pt idx="35339">
                  <c:v>45079.089583333334</c:v>
                </c:pt>
                <c:pt idx="35340">
                  <c:v>45079.090277777781</c:v>
                </c:pt>
                <c:pt idx="35341">
                  <c:v>45079.090277777781</c:v>
                </c:pt>
                <c:pt idx="35342">
                  <c:v>45079.090277777781</c:v>
                </c:pt>
                <c:pt idx="35343">
                  <c:v>45079.090277777781</c:v>
                </c:pt>
                <c:pt idx="35344">
                  <c:v>45079.090277777781</c:v>
                </c:pt>
                <c:pt idx="35345">
                  <c:v>45079.090277777781</c:v>
                </c:pt>
                <c:pt idx="35346">
                  <c:v>45079.09097222222</c:v>
                </c:pt>
                <c:pt idx="35347">
                  <c:v>45079.09097222222</c:v>
                </c:pt>
                <c:pt idx="35348">
                  <c:v>45079.09097222222</c:v>
                </c:pt>
                <c:pt idx="35349">
                  <c:v>45079.09097222222</c:v>
                </c:pt>
                <c:pt idx="35350">
                  <c:v>45079.09097222222</c:v>
                </c:pt>
                <c:pt idx="35351">
                  <c:v>45079.09097222222</c:v>
                </c:pt>
                <c:pt idx="35352">
                  <c:v>45079.091666666667</c:v>
                </c:pt>
                <c:pt idx="35353">
                  <c:v>45079.091666666667</c:v>
                </c:pt>
                <c:pt idx="35354">
                  <c:v>45079.091666666667</c:v>
                </c:pt>
                <c:pt idx="35355">
                  <c:v>45079.091666666667</c:v>
                </c:pt>
                <c:pt idx="35356">
                  <c:v>45079.091666666667</c:v>
                </c:pt>
                <c:pt idx="35357">
                  <c:v>45079.091666666667</c:v>
                </c:pt>
                <c:pt idx="35358">
                  <c:v>45079.092361111114</c:v>
                </c:pt>
                <c:pt idx="35359">
                  <c:v>45079.092361111114</c:v>
                </c:pt>
                <c:pt idx="35360">
                  <c:v>45079.092361111114</c:v>
                </c:pt>
                <c:pt idx="35361">
                  <c:v>45079.092361111114</c:v>
                </c:pt>
                <c:pt idx="35362">
                  <c:v>45079.092361111114</c:v>
                </c:pt>
                <c:pt idx="35363">
                  <c:v>45079.092361111114</c:v>
                </c:pt>
                <c:pt idx="35364">
                  <c:v>45079.093055555553</c:v>
                </c:pt>
                <c:pt idx="35365">
                  <c:v>45079.093055555553</c:v>
                </c:pt>
                <c:pt idx="35366">
                  <c:v>45079.093055555553</c:v>
                </c:pt>
                <c:pt idx="35367">
                  <c:v>45079.093055555553</c:v>
                </c:pt>
                <c:pt idx="35368">
                  <c:v>45079.093055555553</c:v>
                </c:pt>
                <c:pt idx="35369">
                  <c:v>45079.093055555553</c:v>
                </c:pt>
                <c:pt idx="35370">
                  <c:v>45079.09375</c:v>
                </c:pt>
                <c:pt idx="35371">
                  <c:v>45079.09375</c:v>
                </c:pt>
                <c:pt idx="35372">
                  <c:v>45079.09375</c:v>
                </c:pt>
                <c:pt idx="35373">
                  <c:v>45079.09375</c:v>
                </c:pt>
                <c:pt idx="35374">
                  <c:v>45079.09375</c:v>
                </c:pt>
                <c:pt idx="35375">
                  <c:v>45079.09375</c:v>
                </c:pt>
                <c:pt idx="35376">
                  <c:v>45079.094444444447</c:v>
                </c:pt>
                <c:pt idx="35377">
                  <c:v>45079.094444444447</c:v>
                </c:pt>
                <c:pt idx="35378">
                  <c:v>45079.094444444447</c:v>
                </c:pt>
                <c:pt idx="35379">
                  <c:v>45079.094444444447</c:v>
                </c:pt>
                <c:pt idx="35380">
                  <c:v>45079.094444444447</c:v>
                </c:pt>
                <c:pt idx="35381">
                  <c:v>45079.094444444447</c:v>
                </c:pt>
                <c:pt idx="35382">
                  <c:v>45079.095138888886</c:v>
                </c:pt>
                <c:pt idx="35383">
                  <c:v>45079.095138888886</c:v>
                </c:pt>
                <c:pt idx="35384">
                  <c:v>45079.095138888886</c:v>
                </c:pt>
                <c:pt idx="35385">
                  <c:v>45079.095138888886</c:v>
                </c:pt>
                <c:pt idx="35386">
                  <c:v>45079.095138888886</c:v>
                </c:pt>
                <c:pt idx="35387">
                  <c:v>45079.095138888886</c:v>
                </c:pt>
                <c:pt idx="35388">
                  <c:v>45079.095833333333</c:v>
                </c:pt>
                <c:pt idx="35389">
                  <c:v>45079.095833333333</c:v>
                </c:pt>
                <c:pt idx="35390">
                  <c:v>45079.095833333333</c:v>
                </c:pt>
                <c:pt idx="35391">
                  <c:v>45079.095833333333</c:v>
                </c:pt>
                <c:pt idx="35392">
                  <c:v>45079.095833333333</c:v>
                </c:pt>
                <c:pt idx="35393">
                  <c:v>45079.095833333333</c:v>
                </c:pt>
                <c:pt idx="35394">
                  <c:v>45079.09652777778</c:v>
                </c:pt>
                <c:pt idx="35395">
                  <c:v>45079.09652777778</c:v>
                </c:pt>
                <c:pt idx="35396">
                  <c:v>45079.09652777778</c:v>
                </c:pt>
                <c:pt idx="35397">
                  <c:v>45079.09652777778</c:v>
                </c:pt>
                <c:pt idx="35398">
                  <c:v>45079.09652777778</c:v>
                </c:pt>
                <c:pt idx="35399">
                  <c:v>45079.09652777778</c:v>
                </c:pt>
                <c:pt idx="35400">
                  <c:v>45079.097222222219</c:v>
                </c:pt>
                <c:pt idx="35401">
                  <c:v>45079.097222222219</c:v>
                </c:pt>
                <c:pt idx="35402">
                  <c:v>45079.097222222219</c:v>
                </c:pt>
                <c:pt idx="35403">
                  <c:v>45079.097222222219</c:v>
                </c:pt>
                <c:pt idx="35404">
                  <c:v>45079.097222222219</c:v>
                </c:pt>
                <c:pt idx="35405">
                  <c:v>45079.097222222219</c:v>
                </c:pt>
                <c:pt idx="35406">
                  <c:v>45079.097916666666</c:v>
                </c:pt>
                <c:pt idx="35407">
                  <c:v>45079.097916666666</c:v>
                </c:pt>
                <c:pt idx="35408">
                  <c:v>45079.097916666666</c:v>
                </c:pt>
                <c:pt idx="35409">
                  <c:v>45079.097916666666</c:v>
                </c:pt>
                <c:pt idx="35410">
                  <c:v>45079.097916666666</c:v>
                </c:pt>
                <c:pt idx="35411">
                  <c:v>45079.097916666666</c:v>
                </c:pt>
                <c:pt idx="35412">
                  <c:v>45079.098611111112</c:v>
                </c:pt>
                <c:pt idx="35413">
                  <c:v>45079.098611111112</c:v>
                </c:pt>
                <c:pt idx="35414">
                  <c:v>45079.098611111112</c:v>
                </c:pt>
                <c:pt idx="35415">
                  <c:v>45079.098611111112</c:v>
                </c:pt>
                <c:pt idx="35416">
                  <c:v>45079.098611111112</c:v>
                </c:pt>
                <c:pt idx="35417">
                  <c:v>45079.098611111112</c:v>
                </c:pt>
                <c:pt idx="35418">
                  <c:v>45079.099305555559</c:v>
                </c:pt>
                <c:pt idx="35419">
                  <c:v>45079.099305555559</c:v>
                </c:pt>
                <c:pt idx="35420">
                  <c:v>45079.099305555559</c:v>
                </c:pt>
                <c:pt idx="35421">
                  <c:v>45079.099305555559</c:v>
                </c:pt>
                <c:pt idx="35422">
                  <c:v>45079.099305555559</c:v>
                </c:pt>
                <c:pt idx="35423">
                  <c:v>45079.099305555559</c:v>
                </c:pt>
                <c:pt idx="35424">
                  <c:v>45079.1</c:v>
                </c:pt>
                <c:pt idx="35425">
                  <c:v>45079.1</c:v>
                </c:pt>
                <c:pt idx="35426">
                  <c:v>45079.1</c:v>
                </c:pt>
                <c:pt idx="35427">
                  <c:v>45079.1</c:v>
                </c:pt>
                <c:pt idx="35428">
                  <c:v>45079.1</c:v>
                </c:pt>
                <c:pt idx="35429">
                  <c:v>45079.1</c:v>
                </c:pt>
                <c:pt idx="35430">
                  <c:v>45079.100694444445</c:v>
                </c:pt>
                <c:pt idx="35431">
                  <c:v>45079.100694444445</c:v>
                </c:pt>
                <c:pt idx="35432">
                  <c:v>45079.100694444445</c:v>
                </c:pt>
                <c:pt idx="35433">
                  <c:v>45079.100694444445</c:v>
                </c:pt>
                <c:pt idx="35434">
                  <c:v>45079.100694444445</c:v>
                </c:pt>
                <c:pt idx="35435">
                  <c:v>45079.100694444445</c:v>
                </c:pt>
                <c:pt idx="35436">
                  <c:v>45079.101388888892</c:v>
                </c:pt>
                <c:pt idx="35437">
                  <c:v>45079.101388888892</c:v>
                </c:pt>
                <c:pt idx="35438">
                  <c:v>45079.101388888892</c:v>
                </c:pt>
                <c:pt idx="35439">
                  <c:v>45079.101388888892</c:v>
                </c:pt>
                <c:pt idx="35440">
                  <c:v>45079.101388888892</c:v>
                </c:pt>
                <c:pt idx="35441">
                  <c:v>45079.101388888892</c:v>
                </c:pt>
                <c:pt idx="35442">
                  <c:v>45079.102083333331</c:v>
                </c:pt>
                <c:pt idx="35443">
                  <c:v>45079.102083333331</c:v>
                </c:pt>
                <c:pt idx="35444">
                  <c:v>45079.102083333331</c:v>
                </c:pt>
                <c:pt idx="35445">
                  <c:v>45079.102083333331</c:v>
                </c:pt>
                <c:pt idx="35446">
                  <c:v>45079.102083333331</c:v>
                </c:pt>
                <c:pt idx="35447">
                  <c:v>45079.102083333331</c:v>
                </c:pt>
                <c:pt idx="35448">
                  <c:v>45079.102777777778</c:v>
                </c:pt>
                <c:pt idx="35449">
                  <c:v>45079.102777777778</c:v>
                </c:pt>
                <c:pt idx="35450">
                  <c:v>45079.102777777778</c:v>
                </c:pt>
                <c:pt idx="35451">
                  <c:v>45079.102777777778</c:v>
                </c:pt>
                <c:pt idx="35452">
                  <c:v>45079.102777777778</c:v>
                </c:pt>
                <c:pt idx="35453">
                  <c:v>45079.102777777778</c:v>
                </c:pt>
                <c:pt idx="35454">
                  <c:v>45079.103472222225</c:v>
                </c:pt>
                <c:pt idx="35455">
                  <c:v>45079.103472222225</c:v>
                </c:pt>
                <c:pt idx="35456">
                  <c:v>45079.103472222225</c:v>
                </c:pt>
                <c:pt idx="35457">
                  <c:v>45079.103472222225</c:v>
                </c:pt>
                <c:pt idx="35458">
                  <c:v>45079.103472222225</c:v>
                </c:pt>
                <c:pt idx="35459">
                  <c:v>45079.103472222225</c:v>
                </c:pt>
                <c:pt idx="35460">
                  <c:v>45079.104166666664</c:v>
                </c:pt>
                <c:pt idx="35461">
                  <c:v>45079.104166666664</c:v>
                </c:pt>
                <c:pt idx="35462">
                  <c:v>45079.104166666664</c:v>
                </c:pt>
                <c:pt idx="35463">
                  <c:v>45079.104166666664</c:v>
                </c:pt>
                <c:pt idx="35464">
                  <c:v>45079.104166666664</c:v>
                </c:pt>
                <c:pt idx="35465">
                  <c:v>45079.104166666664</c:v>
                </c:pt>
                <c:pt idx="35466">
                  <c:v>45079.104861111111</c:v>
                </c:pt>
                <c:pt idx="35467">
                  <c:v>45079.104861111111</c:v>
                </c:pt>
                <c:pt idx="35468">
                  <c:v>45079.104861111111</c:v>
                </c:pt>
                <c:pt idx="35469">
                  <c:v>45079.104861111111</c:v>
                </c:pt>
                <c:pt idx="35470">
                  <c:v>45079.104861111111</c:v>
                </c:pt>
                <c:pt idx="35471">
                  <c:v>45079.104861111111</c:v>
                </c:pt>
                <c:pt idx="35472">
                  <c:v>45079.105555555558</c:v>
                </c:pt>
                <c:pt idx="35473">
                  <c:v>45079.105555555558</c:v>
                </c:pt>
                <c:pt idx="35474">
                  <c:v>45079.105555555558</c:v>
                </c:pt>
                <c:pt idx="35475">
                  <c:v>45079.105555555558</c:v>
                </c:pt>
                <c:pt idx="35476">
                  <c:v>45079.105555555558</c:v>
                </c:pt>
                <c:pt idx="35477">
                  <c:v>45079.105555555558</c:v>
                </c:pt>
                <c:pt idx="35478">
                  <c:v>45079.106249999997</c:v>
                </c:pt>
                <c:pt idx="35479">
                  <c:v>45079.106249999997</c:v>
                </c:pt>
                <c:pt idx="35480">
                  <c:v>45079.106249999997</c:v>
                </c:pt>
                <c:pt idx="35481">
                  <c:v>45079.106249999997</c:v>
                </c:pt>
                <c:pt idx="35482">
                  <c:v>45079.106249999997</c:v>
                </c:pt>
                <c:pt idx="35483">
                  <c:v>45079.106249999997</c:v>
                </c:pt>
                <c:pt idx="35484">
                  <c:v>45079.106944444444</c:v>
                </c:pt>
                <c:pt idx="35485">
                  <c:v>45079.106944444444</c:v>
                </c:pt>
                <c:pt idx="35486">
                  <c:v>45079.106944444444</c:v>
                </c:pt>
                <c:pt idx="35487">
                  <c:v>45079.106944444444</c:v>
                </c:pt>
                <c:pt idx="35488">
                  <c:v>45079.106944444444</c:v>
                </c:pt>
                <c:pt idx="35489">
                  <c:v>45079.106944444444</c:v>
                </c:pt>
                <c:pt idx="35490">
                  <c:v>45079.107638888891</c:v>
                </c:pt>
                <c:pt idx="35491">
                  <c:v>45079.107638888891</c:v>
                </c:pt>
                <c:pt idx="35492">
                  <c:v>45079.107638888891</c:v>
                </c:pt>
                <c:pt idx="35493">
                  <c:v>45079.107638888891</c:v>
                </c:pt>
                <c:pt idx="35494">
                  <c:v>45079.107638888891</c:v>
                </c:pt>
                <c:pt idx="35495">
                  <c:v>45079.107638888891</c:v>
                </c:pt>
                <c:pt idx="35496">
                  <c:v>45079.10833333333</c:v>
                </c:pt>
                <c:pt idx="35497">
                  <c:v>45079.10833333333</c:v>
                </c:pt>
                <c:pt idx="35498">
                  <c:v>45079.10833333333</c:v>
                </c:pt>
                <c:pt idx="35499">
                  <c:v>45079.10833333333</c:v>
                </c:pt>
                <c:pt idx="35500">
                  <c:v>45079.10833333333</c:v>
                </c:pt>
                <c:pt idx="35501">
                  <c:v>45079.10833333333</c:v>
                </c:pt>
                <c:pt idx="35502">
                  <c:v>45079.109027777777</c:v>
                </c:pt>
                <c:pt idx="35503">
                  <c:v>45079.109027777777</c:v>
                </c:pt>
                <c:pt idx="35504">
                  <c:v>45079.109027777777</c:v>
                </c:pt>
                <c:pt idx="35505">
                  <c:v>45079.109027777777</c:v>
                </c:pt>
                <c:pt idx="35506">
                  <c:v>45079.109027777777</c:v>
                </c:pt>
                <c:pt idx="35507">
                  <c:v>45079.109027777777</c:v>
                </c:pt>
                <c:pt idx="35508">
                  <c:v>45079.109722222223</c:v>
                </c:pt>
                <c:pt idx="35509">
                  <c:v>45079.109722222223</c:v>
                </c:pt>
                <c:pt idx="35510">
                  <c:v>45079.109722222223</c:v>
                </c:pt>
                <c:pt idx="35511">
                  <c:v>45079.109722222223</c:v>
                </c:pt>
                <c:pt idx="35512">
                  <c:v>45079.109722222223</c:v>
                </c:pt>
                <c:pt idx="35513">
                  <c:v>45079.109722222223</c:v>
                </c:pt>
                <c:pt idx="35514">
                  <c:v>45079.11041666667</c:v>
                </c:pt>
                <c:pt idx="35515">
                  <c:v>45079.11041666667</c:v>
                </c:pt>
                <c:pt idx="35516">
                  <c:v>45079.11041666667</c:v>
                </c:pt>
                <c:pt idx="35517">
                  <c:v>45079.11041666667</c:v>
                </c:pt>
                <c:pt idx="35518">
                  <c:v>45079.11041666667</c:v>
                </c:pt>
                <c:pt idx="35519">
                  <c:v>45079.11041666667</c:v>
                </c:pt>
                <c:pt idx="35520">
                  <c:v>45079.111111111109</c:v>
                </c:pt>
                <c:pt idx="35521">
                  <c:v>45079.111111111109</c:v>
                </c:pt>
                <c:pt idx="35522">
                  <c:v>45079.111111111109</c:v>
                </c:pt>
                <c:pt idx="35523">
                  <c:v>45079.111111111109</c:v>
                </c:pt>
                <c:pt idx="35524">
                  <c:v>45079.111111111109</c:v>
                </c:pt>
                <c:pt idx="35525">
                  <c:v>45079.111111111109</c:v>
                </c:pt>
                <c:pt idx="35526">
                  <c:v>45079.111805555556</c:v>
                </c:pt>
                <c:pt idx="35527">
                  <c:v>45079.111805555556</c:v>
                </c:pt>
                <c:pt idx="35528">
                  <c:v>45079.111805555556</c:v>
                </c:pt>
                <c:pt idx="35529">
                  <c:v>45079.111805555556</c:v>
                </c:pt>
                <c:pt idx="35530">
                  <c:v>45079.111805555556</c:v>
                </c:pt>
                <c:pt idx="35531">
                  <c:v>45079.111805555556</c:v>
                </c:pt>
                <c:pt idx="35532">
                  <c:v>45079.112500000003</c:v>
                </c:pt>
                <c:pt idx="35533">
                  <c:v>45079.112500000003</c:v>
                </c:pt>
                <c:pt idx="35534">
                  <c:v>45079.112500000003</c:v>
                </c:pt>
                <c:pt idx="35535">
                  <c:v>45079.112500000003</c:v>
                </c:pt>
                <c:pt idx="35536">
                  <c:v>45079.112500000003</c:v>
                </c:pt>
                <c:pt idx="35537">
                  <c:v>45079.112500000003</c:v>
                </c:pt>
                <c:pt idx="35538">
                  <c:v>45079.113194444442</c:v>
                </c:pt>
                <c:pt idx="35539">
                  <c:v>45079.113194444442</c:v>
                </c:pt>
                <c:pt idx="35540">
                  <c:v>45079.113194444442</c:v>
                </c:pt>
                <c:pt idx="35541">
                  <c:v>45079.113194444442</c:v>
                </c:pt>
                <c:pt idx="35542">
                  <c:v>45079.113194444442</c:v>
                </c:pt>
                <c:pt idx="35543">
                  <c:v>45079.113194444442</c:v>
                </c:pt>
                <c:pt idx="35544">
                  <c:v>45079.113888888889</c:v>
                </c:pt>
                <c:pt idx="35545">
                  <c:v>45079.113888888889</c:v>
                </c:pt>
                <c:pt idx="35546">
                  <c:v>45079.113888888889</c:v>
                </c:pt>
                <c:pt idx="35547">
                  <c:v>45079.113888888889</c:v>
                </c:pt>
                <c:pt idx="35548">
                  <c:v>45079.113888888889</c:v>
                </c:pt>
                <c:pt idx="35549">
                  <c:v>45079.113888888889</c:v>
                </c:pt>
                <c:pt idx="35550">
                  <c:v>45079.114583333336</c:v>
                </c:pt>
                <c:pt idx="35551">
                  <c:v>45079.114583333336</c:v>
                </c:pt>
                <c:pt idx="35552">
                  <c:v>45079.114583333336</c:v>
                </c:pt>
                <c:pt idx="35553">
                  <c:v>45079.114583333336</c:v>
                </c:pt>
                <c:pt idx="35554">
                  <c:v>45079.114583333336</c:v>
                </c:pt>
                <c:pt idx="35555">
                  <c:v>45079.114583333336</c:v>
                </c:pt>
                <c:pt idx="35556">
                  <c:v>45079.115277777775</c:v>
                </c:pt>
                <c:pt idx="35557">
                  <c:v>45079.115277777775</c:v>
                </c:pt>
                <c:pt idx="35558">
                  <c:v>45079.115277777775</c:v>
                </c:pt>
                <c:pt idx="35559">
                  <c:v>45079.115277777775</c:v>
                </c:pt>
                <c:pt idx="35560">
                  <c:v>45079.115277777775</c:v>
                </c:pt>
                <c:pt idx="35561">
                  <c:v>45079.115277777775</c:v>
                </c:pt>
                <c:pt idx="35562">
                  <c:v>45079.115972222222</c:v>
                </c:pt>
                <c:pt idx="35563">
                  <c:v>45079.115972222222</c:v>
                </c:pt>
                <c:pt idx="35564">
                  <c:v>45079.115972222222</c:v>
                </c:pt>
                <c:pt idx="35565">
                  <c:v>45079.115972222222</c:v>
                </c:pt>
                <c:pt idx="35566">
                  <c:v>45079.115972222222</c:v>
                </c:pt>
                <c:pt idx="35567">
                  <c:v>45079.115972222222</c:v>
                </c:pt>
                <c:pt idx="35568">
                  <c:v>45079.116666666669</c:v>
                </c:pt>
                <c:pt idx="35569">
                  <c:v>45079.116666666669</c:v>
                </c:pt>
                <c:pt idx="35570">
                  <c:v>45079.116666666669</c:v>
                </c:pt>
                <c:pt idx="35571">
                  <c:v>45079.116666666669</c:v>
                </c:pt>
                <c:pt idx="35572">
                  <c:v>45079.116666666669</c:v>
                </c:pt>
                <c:pt idx="35573">
                  <c:v>45079.116666666669</c:v>
                </c:pt>
                <c:pt idx="35574">
                  <c:v>45079.117361111108</c:v>
                </c:pt>
                <c:pt idx="35575">
                  <c:v>45079.117361111108</c:v>
                </c:pt>
                <c:pt idx="35576">
                  <c:v>45079.117361111108</c:v>
                </c:pt>
                <c:pt idx="35577">
                  <c:v>45079.117361111108</c:v>
                </c:pt>
                <c:pt idx="35578">
                  <c:v>45079.117361111108</c:v>
                </c:pt>
                <c:pt idx="35579">
                  <c:v>45079.117361111108</c:v>
                </c:pt>
                <c:pt idx="35580">
                  <c:v>45079.118055555555</c:v>
                </c:pt>
                <c:pt idx="35581">
                  <c:v>45079.118055555555</c:v>
                </c:pt>
                <c:pt idx="35582">
                  <c:v>45079.118055555555</c:v>
                </c:pt>
                <c:pt idx="35583">
                  <c:v>45079.118055555555</c:v>
                </c:pt>
                <c:pt idx="35584">
                  <c:v>45079.118055555555</c:v>
                </c:pt>
                <c:pt idx="35585">
                  <c:v>45079.118055555555</c:v>
                </c:pt>
                <c:pt idx="35586">
                  <c:v>45079.118750000001</c:v>
                </c:pt>
                <c:pt idx="35587">
                  <c:v>45079.118750000001</c:v>
                </c:pt>
                <c:pt idx="35588">
                  <c:v>45079.118750000001</c:v>
                </c:pt>
                <c:pt idx="35589">
                  <c:v>45079.118750000001</c:v>
                </c:pt>
                <c:pt idx="35590">
                  <c:v>45079.118750000001</c:v>
                </c:pt>
                <c:pt idx="35591">
                  <c:v>45079.118750000001</c:v>
                </c:pt>
                <c:pt idx="35592">
                  <c:v>45079.119444444441</c:v>
                </c:pt>
                <c:pt idx="35593">
                  <c:v>45079.119444444441</c:v>
                </c:pt>
                <c:pt idx="35594">
                  <c:v>45079.119444444441</c:v>
                </c:pt>
                <c:pt idx="35595">
                  <c:v>45079.119444444441</c:v>
                </c:pt>
                <c:pt idx="35596">
                  <c:v>45079.119444444441</c:v>
                </c:pt>
                <c:pt idx="35597">
                  <c:v>45079.119444444441</c:v>
                </c:pt>
                <c:pt idx="35598">
                  <c:v>45079.120138888888</c:v>
                </c:pt>
                <c:pt idx="35599">
                  <c:v>45079.120138888888</c:v>
                </c:pt>
                <c:pt idx="35600">
                  <c:v>45079.120138888888</c:v>
                </c:pt>
                <c:pt idx="35601">
                  <c:v>45079.120138888888</c:v>
                </c:pt>
                <c:pt idx="35602">
                  <c:v>45079.120138888888</c:v>
                </c:pt>
                <c:pt idx="35603">
                  <c:v>45079.120138888888</c:v>
                </c:pt>
                <c:pt idx="35604">
                  <c:v>45079.120833333334</c:v>
                </c:pt>
                <c:pt idx="35605">
                  <c:v>45079.120833333334</c:v>
                </c:pt>
                <c:pt idx="35606">
                  <c:v>45079.120833333334</c:v>
                </c:pt>
                <c:pt idx="35607">
                  <c:v>45079.120833333334</c:v>
                </c:pt>
                <c:pt idx="35608">
                  <c:v>45079.120833333334</c:v>
                </c:pt>
                <c:pt idx="35609">
                  <c:v>45079.120833333334</c:v>
                </c:pt>
                <c:pt idx="35610">
                  <c:v>45079.121527777781</c:v>
                </c:pt>
                <c:pt idx="35611">
                  <c:v>45079.121527777781</c:v>
                </c:pt>
                <c:pt idx="35612">
                  <c:v>45079.121527777781</c:v>
                </c:pt>
                <c:pt idx="35613">
                  <c:v>45079.121527777781</c:v>
                </c:pt>
                <c:pt idx="35614">
                  <c:v>45079.121527777781</c:v>
                </c:pt>
                <c:pt idx="35615">
                  <c:v>45079.121527777781</c:v>
                </c:pt>
                <c:pt idx="35616">
                  <c:v>45079.12222222222</c:v>
                </c:pt>
                <c:pt idx="35617">
                  <c:v>45079.12222222222</c:v>
                </c:pt>
                <c:pt idx="35618">
                  <c:v>45079.12222222222</c:v>
                </c:pt>
                <c:pt idx="35619">
                  <c:v>45079.12222222222</c:v>
                </c:pt>
                <c:pt idx="35620">
                  <c:v>45079.12222222222</c:v>
                </c:pt>
                <c:pt idx="35621">
                  <c:v>45079.12222222222</c:v>
                </c:pt>
                <c:pt idx="35622">
                  <c:v>45079.122916666667</c:v>
                </c:pt>
                <c:pt idx="35623">
                  <c:v>45079.122916666667</c:v>
                </c:pt>
                <c:pt idx="35624">
                  <c:v>45079.122916666667</c:v>
                </c:pt>
                <c:pt idx="35625">
                  <c:v>45079.122916666667</c:v>
                </c:pt>
                <c:pt idx="35626">
                  <c:v>45079.122916666667</c:v>
                </c:pt>
                <c:pt idx="35627">
                  <c:v>45079.122916666667</c:v>
                </c:pt>
                <c:pt idx="35628">
                  <c:v>45079.123611111114</c:v>
                </c:pt>
                <c:pt idx="35629">
                  <c:v>45079.123611111114</c:v>
                </c:pt>
                <c:pt idx="35630">
                  <c:v>45079.123611111114</c:v>
                </c:pt>
                <c:pt idx="35631">
                  <c:v>45079.123611111114</c:v>
                </c:pt>
                <c:pt idx="35632">
                  <c:v>45079.123611111114</c:v>
                </c:pt>
                <c:pt idx="35633">
                  <c:v>45079.123611111114</c:v>
                </c:pt>
                <c:pt idx="35634">
                  <c:v>45079.124305555553</c:v>
                </c:pt>
                <c:pt idx="35635">
                  <c:v>45079.124305555553</c:v>
                </c:pt>
                <c:pt idx="35636">
                  <c:v>45079.124305555553</c:v>
                </c:pt>
                <c:pt idx="35637">
                  <c:v>45079.124305555553</c:v>
                </c:pt>
                <c:pt idx="35638">
                  <c:v>45079.124305555553</c:v>
                </c:pt>
                <c:pt idx="35639">
                  <c:v>45079.124305555553</c:v>
                </c:pt>
                <c:pt idx="35640">
                  <c:v>45079.125</c:v>
                </c:pt>
                <c:pt idx="35641">
                  <c:v>45079.125</c:v>
                </c:pt>
                <c:pt idx="35642">
                  <c:v>45079.125</c:v>
                </c:pt>
                <c:pt idx="35643">
                  <c:v>45079.125</c:v>
                </c:pt>
                <c:pt idx="35644">
                  <c:v>45079.125</c:v>
                </c:pt>
                <c:pt idx="35645">
                  <c:v>45079.125</c:v>
                </c:pt>
                <c:pt idx="35646">
                  <c:v>45079.125694444447</c:v>
                </c:pt>
                <c:pt idx="35647">
                  <c:v>45079.125694444447</c:v>
                </c:pt>
                <c:pt idx="35648">
                  <c:v>45079.125694444447</c:v>
                </c:pt>
                <c:pt idx="35649">
                  <c:v>45079.125694444447</c:v>
                </c:pt>
                <c:pt idx="35650">
                  <c:v>45079.125694444447</c:v>
                </c:pt>
                <c:pt idx="35651">
                  <c:v>45079.125694444447</c:v>
                </c:pt>
                <c:pt idx="35652">
                  <c:v>45079.126388888886</c:v>
                </c:pt>
                <c:pt idx="35653">
                  <c:v>45079.126388888886</c:v>
                </c:pt>
                <c:pt idx="35654">
                  <c:v>45079.126388888886</c:v>
                </c:pt>
                <c:pt idx="35655">
                  <c:v>45079.126388888886</c:v>
                </c:pt>
                <c:pt idx="35656">
                  <c:v>45079.126388888886</c:v>
                </c:pt>
                <c:pt idx="35657">
                  <c:v>45079.126388888886</c:v>
                </c:pt>
                <c:pt idx="35658">
                  <c:v>45079.127083333333</c:v>
                </c:pt>
                <c:pt idx="35659">
                  <c:v>45079.127083333333</c:v>
                </c:pt>
                <c:pt idx="35660">
                  <c:v>45079.127083333333</c:v>
                </c:pt>
                <c:pt idx="35661">
                  <c:v>45079.127083333333</c:v>
                </c:pt>
                <c:pt idx="35662">
                  <c:v>45079.127083333333</c:v>
                </c:pt>
                <c:pt idx="35663">
                  <c:v>45079.127083333333</c:v>
                </c:pt>
                <c:pt idx="35664">
                  <c:v>45079.12777777778</c:v>
                </c:pt>
                <c:pt idx="35665">
                  <c:v>45079.12777777778</c:v>
                </c:pt>
                <c:pt idx="35666">
                  <c:v>45079.12777777778</c:v>
                </c:pt>
                <c:pt idx="35667">
                  <c:v>45079.12777777778</c:v>
                </c:pt>
                <c:pt idx="35668">
                  <c:v>45079.12777777778</c:v>
                </c:pt>
                <c:pt idx="35669">
                  <c:v>45079.12777777778</c:v>
                </c:pt>
                <c:pt idx="35670">
                  <c:v>45079.128472222219</c:v>
                </c:pt>
                <c:pt idx="35671">
                  <c:v>45079.128472222219</c:v>
                </c:pt>
                <c:pt idx="35672">
                  <c:v>45079.128472222219</c:v>
                </c:pt>
                <c:pt idx="35673">
                  <c:v>45079.128472222219</c:v>
                </c:pt>
                <c:pt idx="35674">
                  <c:v>45079.128472222219</c:v>
                </c:pt>
                <c:pt idx="35675">
                  <c:v>45079.128472222219</c:v>
                </c:pt>
                <c:pt idx="35676">
                  <c:v>45079.129166666666</c:v>
                </c:pt>
                <c:pt idx="35677">
                  <c:v>45079.129166666666</c:v>
                </c:pt>
                <c:pt idx="35678">
                  <c:v>45079.129166666666</c:v>
                </c:pt>
                <c:pt idx="35679">
                  <c:v>45079.129166666666</c:v>
                </c:pt>
                <c:pt idx="35680">
                  <c:v>45079.129166666666</c:v>
                </c:pt>
                <c:pt idx="35681">
                  <c:v>45079.129166666666</c:v>
                </c:pt>
                <c:pt idx="35682">
                  <c:v>45079.129861111112</c:v>
                </c:pt>
                <c:pt idx="35683">
                  <c:v>45079.129861111112</c:v>
                </c:pt>
                <c:pt idx="35684">
                  <c:v>45079.129861111112</c:v>
                </c:pt>
                <c:pt idx="35685">
                  <c:v>45079.129861111112</c:v>
                </c:pt>
                <c:pt idx="35686">
                  <c:v>45079.129861111112</c:v>
                </c:pt>
                <c:pt idx="35687">
                  <c:v>45079.129861111112</c:v>
                </c:pt>
                <c:pt idx="35688">
                  <c:v>45079.130555555559</c:v>
                </c:pt>
                <c:pt idx="35689">
                  <c:v>45079.130555555559</c:v>
                </c:pt>
                <c:pt idx="35690">
                  <c:v>45079.130555555559</c:v>
                </c:pt>
                <c:pt idx="35691">
                  <c:v>45079.130555555559</c:v>
                </c:pt>
                <c:pt idx="35692">
                  <c:v>45079.130555555559</c:v>
                </c:pt>
                <c:pt idx="35693">
                  <c:v>45079.130555555559</c:v>
                </c:pt>
                <c:pt idx="35694">
                  <c:v>45079.131249999999</c:v>
                </c:pt>
                <c:pt idx="35695">
                  <c:v>45079.131249999999</c:v>
                </c:pt>
                <c:pt idx="35696">
                  <c:v>45079.131249999999</c:v>
                </c:pt>
                <c:pt idx="35697">
                  <c:v>45079.131249999999</c:v>
                </c:pt>
                <c:pt idx="35698">
                  <c:v>45079.131249999999</c:v>
                </c:pt>
                <c:pt idx="35699">
                  <c:v>45079.131249999999</c:v>
                </c:pt>
                <c:pt idx="35700">
                  <c:v>45079.131944444445</c:v>
                </c:pt>
                <c:pt idx="35701">
                  <c:v>45079.131944444445</c:v>
                </c:pt>
                <c:pt idx="35702">
                  <c:v>45079.131944444445</c:v>
                </c:pt>
                <c:pt idx="35703">
                  <c:v>45079.131944444445</c:v>
                </c:pt>
                <c:pt idx="35704">
                  <c:v>45079.131944444445</c:v>
                </c:pt>
                <c:pt idx="35705">
                  <c:v>45079.131944444445</c:v>
                </c:pt>
                <c:pt idx="35706">
                  <c:v>45079.132638888892</c:v>
                </c:pt>
                <c:pt idx="35707">
                  <c:v>45079.132638888892</c:v>
                </c:pt>
                <c:pt idx="35708">
                  <c:v>45079.132638888892</c:v>
                </c:pt>
                <c:pt idx="35709">
                  <c:v>45079.132638888892</c:v>
                </c:pt>
                <c:pt idx="35710">
                  <c:v>45079.132638888892</c:v>
                </c:pt>
                <c:pt idx="35711">
                  <c:v>45079.132638888892</c:v>
                </c:pt>
                <c:pt idx="35712">
                  <c:v>45079.133333333331</c:v>
                </c:pt>
                <c:pt idx="35713">
                  <c:v>45079.133333333331</c:v>
                </c:pt>
                <c:pt idx="35714">
                  <c:v>45079.133333333331</c:v>
                </c:pt>
                <c:pt idx="35715">
                  <c:v>45079.133333333331</c:v>
                </c:pt>
                <c:pt idx="35716">
                  <c:v>45079.133333333331</c:v>
                </c:pt>
                <c:pt idx="35717">
                  <c:v>45079.133333333331</c:v>
                </c:pt>
                <c:pt idx="35718">
                  <c:v>45079.134027777778</c:v>
                </c:pt>
                <c:pt idx="35719">
                  <c:v>45079.134027777778</c:v>
                </c:pt>
                <c:pt idx="35720">
                  <c:v>45079.134027777778</c:v>
                </c:pt>
                <c:pt idx="35721">
                  <c:v>45079.134027777778</c:v>
                </c:pt>
                <c:pt idx="35722">
                  <c:v>45079.134027777778</c:v>
                </c:pt>
                <c:pt idx="35723">
                  <c:v>45079.134027777778</c:v>
                </c:pt>
                <c:pt idx="35724">
                  <c:v>45079.134722222225</c:v>
                </c:pt>
                <c:pt idx="35725">
                  <c:v>45079.134722222225</c:v>
                </c:pt>
                <c:pt idx="35726">
                  <c:v>45079.134722222225</c:v>
                </c:pt>
                <c:pt idx="35727">
                  <c:v>45079.134722222225</c:v>
                </c:pt>
                <c:pt idx="35728">
                  <c:v>45079.134722222225</c:v>
                </c:pt>
                <c:pt idx="35729">
                  <c:v>45079.134722222225</c:v>
                </c:pt>
                <c:pt idx="35730">
                  <c:v>45079.135416666664</c:v>
                </c:pt>
                <c:pt idx="35731">
                  <c:v>45079.135416666664</c:v>
                </c:pt>
                <c:pt idx="35732">
                  <c:v>45079.135416666664</c:v>
                </c:pt>
                <c:pt idx="35733">
                  <c:v>45079.135416666664</c:v>
                </c:pt>
                <c:pt idx="35734">
                  <c:v>45079.135416666664</c:v>
                </c:pt>
                <c:pt idx="35735">
                  <c:v>45079.135416666664</c:v>
                </c:pt>
                <c:pt idx="35736">
                  <c:v>45079.136111111111</c:v>
                </c:pt>
                <c:pt idx="35737">
                  <c:v>45079.136111111111</c:v>
                </c:pt>
                <c:pt idx="35738">
                  <c:v>45079.136111111111</c:v>
                </c:pt>
                <c:pt idx="35739">
                  <c:v>45079.136111111111</c:v>
                </c:pt>
                <c:pt idx="35740">
                  <c:v>45079.136111111111</c:v>
                </c:pt>
                <c:pt idx="35741">
                  <c:v>45079.136111111111</c:v>
                </c:pt>
                <c:pt idx="35742">
                  <c:v>45079.136805555558</c:v>
                </c:pt>
                <c:pt idx="35743">
                  <c:v>45079.136805555558</c:v>
                </c:pt>
                <c:pt idx="35744">
                  <c:v>45079.136805555558</c:v>
                </c:pt>
                <c:pt idx="35745">
                  <c:v>45079.136805555558</c:v>
                </c:pt>
                <c:pt idx="35746">
                  <c:v>45079.136805555558</c:v>
                </c:pt>
                <c:pt idx="35747">
                  <c:v>45079.136805555558</c:v>
                </c:pt>
                <c:pt idx="35748">
                  <c:v>45079.137499999997</c:v>
                </c:pt>
                <c:pt idx="35749">
                  <c:v>45079.137499999997</c:v>
                </c:pt>
                <c:pt idx="35750">
                  <c:v>45079.137499999997</c:v>
                </c:pt>
                <c:pt idx="35751">
                  <c:v>45079.137499999997</c:v>
                </c:pt>
                <c:pt idx="35752">
                  <c:v>45079.137499999997</c:v>
                </c:pt>
                <c:pt idx="35753">
                  <c:v>45079.137499999997</c:v>
                </c:pt>
                <c:pt idx="35754">
                  <c:v>45079.138194444444</c:v>
                </c:pt>
                <c:pt idx="35755">
                  <c:v>45079.138194444444</c:v>
                </c:pt>
                <c:pt idx="35756">
                  <c:v>45079.138194444444</c:v>
                </c:pt>
                <c:pt idx="35757">
                  <c:v>45079.138194444444</c:v>
                </c:pt>
                <c:pt idx="35758">
                  <c:v>45079.138194444444</c:v>
                </c:pt>
                <c:pt idx="35759">
                  <c:v>45079.138194444444</c:v>
                </c:pt>
                <c:pt idx="35760">
                  <c:v>45079.138888888891</c:v>
                </c:pt>
                <c:pt idx="35761">
                  <c:v>45079.138888888891</c:v>
                </c:pt>
                <c:pt idx="35762">
                  <c:v>45079.138888888891</c:v>
                </c:pt>
                <c:pt idx="35763">
                  <c:v>45079.138888888891</c:v>
                </c:pt>
                <c:pt idx="35764">
                  <c:v>45079.138888888891</c:v>
                </c:pt>
                <c:pt idx="35765">
                  <c:v>45079.138888888891</c:v>
                </c:pt>
                <c:pt idx="35766">
                  <c:v>45079.13958333333</c:v>
                </c:pt>
                <c:pt idx="35767">
                  <c:v>45079.13958333333</c:v>
                </c:pt>
                <c:pt idx="35768">
                  <c:v>45079.13958333333</c:v>
                </c:pt>
                <c:pt idx="35769">
                  <c:v>45079.13958333333</c:v>
                </c:pt>
                <c:pt idx="35770">
                  <c:v>45079.13958333333</c:v>
                </c:pt>
                <c:pt idx="35771">
                  <c:v>45079.13958333333</c:v>
                </c:pt>
                <c:pt idx="35772">
                  <c:v>45079.140277777777</c:v>
                </c:pt>
                <c:pt idx="35773">
                  <c:v>45079.140277777777</c:v>
                </c:pt>
                <c:pt idx="35774">
                  <c:v>45079.140277777777</c:v>
                </c:pt>
                <c:pt idx="35775">
                  <c:v>45079.140277777777</c:v>
                </c:pt>
                <c:pt idx="35776">
                  <c:v>45079.140277777777</c:v>
                </c:pt>
                <c:pt idx="35777">
                  <c:v>45079.140277777777</c:v>
                </c:pt>
                <c:pt idx="35778">
                  <c:v>45079.140972222223</c:v>
                </c:pt>
                <c:pt idx="35779">
                  <c:v>45079.140972222223</c:v>
                </c:pt>
                <c:pt idx="35780">
                  <c:v>45079.140972222223</c:v>
                </c:pt>
                <c:pt idx="35781">
                  <c:v>45079.140972222223</c:v>
                </c:pt>
                <c:pt idx="35782">
                  <c:v>45079.140972222223</c:v>
                </c:pt>
                <c:pt idx="35783">
                  <c:v>45079.140972222223</c:v>
                </c:pt>
                <c:pt idx="35784">
                  <c:v>45079.14166666667</c:v>
                </c:pt>
                <c:pt idx="35785">
                  <c:v>45079.14166666667</c:v>
                </c:pt>
                <c:pt idx="35786">
                  <c:v>45079.14166666667</c:v>
                </c:pt>
                <c:pt idx="35787">
                  <c:v>45079.14166666667</c:v>
                </c:pt>
                <c:pt idx="35788">
                  <c:v>45079.14166666667</c:v>
                </c:pt>
                <c:pt idx="35789">
                  <c:v>45079.14166666667</c:v>
                </c:pt>
                <c:pt idx="35790">
                  <c:v>45079.142361111109</c:v>
                </c:pt>
                <c:pt idx="35791">
                  <c:v>45079.142361111109</c:v>
                </c:pt>
                <c:pt idx="35792">
                  <c:v>45079.142361111109</c:v>
                </c:pt>
                <c:pt idx="35793">
                  <c:v>45079.142361111109</c:v>
                </c:pt>
                <c:pt idx="35794">
                  <c:v>45079.142361111109</c:v>
                </c:pt>
                <c:pt idx="35795">
                  <c:v>45079.142361111109</c:v>
                </c:pt>
                <c:pt idx="35796">
                  <c:v>45079.143055555556</c:v>
                </c:pt>
                <c:pt idx="35797">
                  <c:v>45079.143055555556</c:v>
                </c:pt>
                <c:pt idx="35798">
                  <c:v>45079.143055555556</c:v>
                </c:pt>
                <c:pt idx="35799">
                  <c:v>45079.143055555556</c:v>
                </c:pt>
                <c:pt idx="35800">
                  <c:v>45079.143055555556</c:v>
                </c:pt>
                <c:pt idx="35801">
                  <c:v>45079.143055555556</c:v>
                </c:pt>
                <c:pt idx="35802">
                  <c:v>45079.143750000003</c:v>
                </c:pt>
                <c:pt idx="35803">
                  <c:v>45079.143750000003</c:v>
                </c:pt>
                <c:pt idx="35804">
                  <c:v>45079.143750000003</c:v>
                </c:pt>
                <c:pt idx="35805">
                  <c:v>45079.143750000003</c:v>
                </c:pt>
                <c:pt idx="35806">
                  <c:v>45079.143750000003</c:v>
                </c:pt>
                <c:pt idx="35807">
                  <c:v>45079.143750000003</c:v>
                </c:pt>
                <c:pt idx="35808">
                  <c:v>45079.144444444442</c:v>
                </c:pt>
                <c:pt idx="35809">
                  <c:v>45079.144444444442</c:v>
                </c:pt>
                <c:pt idx="35810">
                  <c:v>45079.144444444442</c:v>
                </c:pt>
                <c:pt idx="35811">
                  <c:v>45079.144444444442</c:v>
                </c:pt>
                <c:pt idx="35812">
                  <c:v>45079.144444444442</c:v>
                </c:pt>
                <c:pt idx="35813">
                  <c:v>45079.144444444442</c:v>
                </c:pt>
                <c:pt idx="35814">
                  <c:v>45079.145138888889</c:v>
                </c:pt>
                <c:pt idx="35815">
                  <c:v>45079.145138888889</c:v>
                </c:pt>
                <c:pt idx="35816">
                  <c:v>45079.145138888889</c:v>
                </c:pt>
                <c:pt idx="35817">
                  <c:v>45079.145138888889</c:v>
                </c:pt>
                <c:pt idx="35818">
                  <c:v>45079.145138888889</c:v>
                </c:pt>
                <c:pt idx="35819">
                  <c:v>45079.145138888889</c:v>
                </c:pt>
                <c:pt idx="35820">
                  <c:v>45079.145833333336</c:v>
                </c:pt>
                <c:pt idx="35821">
                  <c:v>45079.145833333336</c:v>
                </c:pt>
                <c:pt idx="35822">
                  <c:v>45079.145833333336</c:v>
                </c:pt>
                <c:pt idx="35823">
                  <c:v>45079.145833333336</c:v>
                </c:pt>
                <c:pt idx="35824">
                  <c:v>45079.145833333336</c:v>
                </c:pt>
                <c:pt idx="35825">
                  <c:v>45079.145833333336</c:v>
                </c:pt>
                <c:pt idx="35826">
                  <c:v>45079.146527777775</c:v>
                </c:pt>
                <c:pt idx="35827">
                  <c:v>45079.146527777775</c:v>
                </c:pt>
                <c:pt idx="35828">
                  <c:v>45079.146527777775</c:v>
                </c:pt>
                <c:pt idx="35829">
                  <c:v>45079.146527777775</c:v>
                </c:pt>
                <c:pt idx="35830">
                  <c:v>45079.146527777775</c:v>
                </c:pt>
                <c:pt idx="35831">
                  <c:v>45079.146527777775</c:v>
                </c:pt>
                <c:pt idx="35832">
                  <c:v>45079.147222222222</c:v>
                </c:pt>
                <c:pt idx="35833">
                  <c:v>45079.147222222222</c:v>
                </c:pt>
                <c:pt idx="35834">
                  <c:v>45079.147222222222</c:v>
                </c:pt>
                <c:pt idx="35835">
                  <c:v>45079.147222222222</c:v>
                </c:pt>
                <c:pt idx="35836">
                  <c:v>45079.147222222222</c:v>
                </c:pt>
                <c:pt idx="35837">
                  <c:v>45079.147222222222</c:v>
                </c:pt>
                <c:pt idx="35838">
                  <c:v>45079.147916666669</c:v>
                </c:pt>
                <c:pt idx="35839">
                  <c:v>45079.147916666669</c:v>
                </c:pt>
                <c:pt idx="35840">
                  <c:v>45079.147916666669</c:v>
                </c:pt>
                <c:pt idx="35841">
                  <c:v>45079.147916666669</c:v>
                </c:pt>
                <c:pt idx="35842">
                  <c:v>45079.147916666669</c:v>
                </c:pt>
                <c:pt idx="35843">
                  <c:v>45079.147916666669</c:v>
                </c:pt>
                <c:pt idx="35844">
                  <c:v>45079.148611111108</c:v>
                </c:pt>
                <c:pt idx="35845">
                  <c:v>45079.148611111108</c:v>
                </c:pt>
                <c:pt idx="35846">
                  <c:v>45079.148611111108</c:v>
                </c:pt>
                <c:pt idx="35847">
                  <c:v>45079.148611111108</c:v>
                </c:pt>
                <c:pt idx="35848">
                  <c:v>45079.148611111108</c:v>
                </c:pt>
                <c:pt idx="35849">
                  <c:v>45079.148611111108</c:v>
                </c:pt>
                <c:pt idx="35850">
                  <c:v>45079.149305555555</c:v>
                </c:pt>
                <c:pt idx="35851">
                  <c:v>45079.149305555555</c:v>
                </c:pt>
                <c:pt idx="35852">
                  <c:v>45079.149305555555</c:v>
                </c:pt>
                <c:pt idx="35853">
                  <c:v>45079.149305555555</c:v>
                </c:pt>
                <c:pt idx="35854">
                  <c:v>45079.149305555555</c:v>
                </c:pt>
                <c:pt idx="35855">
                  <c:v>45079.149305555555</c:v>
                </c:pt>
                <c:pt idx="35856">
                  <c:v>45079.15</c:v>
                </c:pt>
                <c:pt idx="35857">
                  <c:v>45079.15</c:v>
                </c:pt>
                <c:pt idx="35858">
                  <c:v>45079.15</c:v>
                </c:pt>
                <c:pt idx="35859">
                  <c:v>45079.15</c:v>
                </c:pt>
                <c:pt idx="35860">
                  <c:v>45079.15</c:v>
                </c:pt>
                <c:pt idx="35861">
                  <c:v>45079.15</c:v>
                </c:pt>
                <c:pt idx="35862">
                  <c:v>45079.150694444441</c:v>
                </c:pt>
                <c:pt idx="35863">
                  <c:v>45079.150694444441</c:v>
                </c:pt>
                <c:pt idx="35864">
                  <c:v>45079.150694444441</c:v>
                </c:pt>
                <c:pt idx="35865">
                  <c:v>45079.150694444441</c:v>
                </c:pt>
                <c:pt idx="35866">
                  <c:v>45079.150694444441</c:v>
                </c:pt>
                <c:pt idx="35867">
                  <c:v>45079.150694444441</c:v>
                </c:pt>
                <c:pt idx="35868">
                  <c:v>45079.151388888888</c:v>
                </c:pt>
                <c:pt idx="35869">
                  <c:v>45079.151388888888</c:v>
                </c:pt>
                <c:pt idx="35870">
                  <c:v>45079.151388888888</c:v>
                </c:pt>
                <c:pt idx="35871">
                  <c:v>45079.151388888888</c:v>
                </c:pt>
                <c:pt idx="35872">
                  <c:v>45079.151388888888</c:v>
                </c:pt>
                <c:pt idx="35873">
                  <c:v>45079.151388888888</c:v>
                </c:pt>
                <c:pt idx="35874">
                  <c:v>45079.152083333334</c:v>
                </c:pt>
                <c:pt idx="35875">
                  <c:v>45079.152083333334</c:v>
                </c:pt>
                <c:pt idx="35876">
                  <c:v>45079.152083333334</c:v>
                </c:pt>
                <c:pt idx="35877">
                  <c:v>45079.152083333334</c:v>
                </c:pt>
                <c:pt idx="35878">
                  <c:v>45079.152083333334</c:v>
                </c:pt>
                <c:pt idx="35879">
                  <c:v>45079.152083333334</c:v>
                </c:pt>
                <c:pt idx="35880">
                  <c:v>45079.152777777781</c:v>
                </c:pt>
                <c:pt idx="35881">
                  <c:v>45079.152777777781</c:v>
                </c:pt>
                <c:pt idx="35882">
                  <c:v>45079.152777777781</c:v>
                </c:pt>
                <c:pt idx="35883">
                  <c:v>45079.152777777781</c:v>
                </c:pt>
                <c:pt idx="35884">
                  <c:v>45079.152777777781</c:v>
                </c:pt>
                <c:pt idx="35885">
                  <c:v>45079.152777777781</c:v>
                </c:pt>
                <c:pt idx="35886">
                  <c:v>45079.15347222222</c:v>
                </c:pt>
                <c:pt idx="35887">
                  <c:v>45079.15347222222</c:v>
                </c:pt>
                <c:pt idx="35888">
                  <c:v>45079.15347222222</c:v>
                </c:pt>
                <c:pt idx="35889">
                  <c:v>45079.15347222222</c:v>
                </c:pt>
                <c:pt idx="35890">
                  <c:v>45079.15347222222</c:v>
                </c:pt>
                <c:pt idx="35891">
                  <c:v>45079.15347222222</c:v>
                </c:pt>
                <c:pt idx="35892">
                  <c:v>45079.154166666667</c:v>
                </c:pt>
                <c:pt idx="35893">
                  <c:v>45079.154166666667</c:v>
                </c:pt>
                <c:pt idx="35894">
                  <c:v>45079.154166666667</c:v>
                </c:pt>
                <c:pt idx="35895">
                  <c:v>45079.154166666667</c:v>
                </c:pt>
                <c:pt idx="35896">
                  <c:v>45079.154166666667</c:v>
                </c:pt>
                <c:pt idx="35897">
                  <c:v>45079.154166666667</c:v>
                </c:pt>
                <c:pt idx="35898">
                  <c:v>45079.154861111114</c:v>
                </c:pt>
                <c:pt idx="35899">
                  <c:v>45079.154861111114</c:v>
                </c:pt>
                <c:pt idx="35900">
                  <c:v>45079.154861111114</c:v>
                </c:pt>
                <c:pt idx="35901">
                  <c:v>45079.154861111114</c:v>
                </c:pt>
                <c:pt idx="35902">
                  <c:v>45079.154861111114</c:v>
                </c:pt>
                <c:pt idx="35903">
                  <c:v>45079.154861111114</c:v>
                </c:pt>
                <c:pt idx="35904">
                  <c:v>45079.155555555553</c:v>
                </c:pt>
                <c:pt idx="35905">
                  <c:v>45079.155555555553</c:v>
                </c:pt>
                <c:pt idx="35906">
                  <c:v>45079.155555555553</c:v>
                </c:pt>
                <c:pt idx="35907">
                  <c:v>45079.155555555553</c:v>
                </c:pt>
                <c:pt idx="35908">
                  <c:v>45079.155555555553</c:v>
                </c:pt>
                <c:pt idx="35909">
                  <c:v>45079.155555555553</c:v>
                </c:pt>
                <c:pt idx="35910">
                  <c:v>45079.15625</c:v>
                </c:pt>
                <c:pt idx="35911">
                  <c:v>45079.15625</c:v>
                </c:pt>
                <c:pt idx="35912">
                  <c:v>45079.15625</c:v>
                </c:pt>
                <c:pt idx="35913">
                  <c:v>45079.15625</c:v>
                </c:pt>
                <c:pt idx="35914">
                  <c:v>45079.15625</c:v>
                </c:pt>
                <c:pt idx="35915">
                  <c:v>45079.15625</c:v>
                </c:pt>
                <c:pt idx="35916">
                  <c:v>45079.156944444447</c:v>
                </c:pt>
                <c:pt idx="35917">
                  <c:v>45079.156944444447</c:v>
                </c:pt>
                <c:pt idx="35918">
                  <c:v>45079.156944444447</c:v>
                </c:pt>
                <c:pt idx="35919">
                  <c:v>45079.156944444447</c:v>
                </c:pt>
                <c:pt idx="35920">
                  <c:v>45079.156944444447</c:v>
                </c:pt>
                <c:pt idx="35921">
                  <c:v>45079.156944444447</c:v>
                </c:pt>
                <c:pt idx="35922">
                  <c:v>45079.157638888886</c:v>
                </c:pt>
                <c:pt idx="35923">
                  <c:v>45079.157638888886</c:v>
                </c:pt>
                <c:pt idx="35924">
                  <c:v>45079.157638888886</c:v>
                </c:pt>
                <c:pt idx="35925">
                  <c:v>45079.157638888886</c:v>
                </c:pt>
                <c:pt idx="35926">
                  <c:v>45079.157638888886</c:v>
                </c:pt>
                <c:pt idx="35927">
                  <c:v>45079.157638888886</c:v>
                </c:pt>
                <c:pt idx="35928">
                  <c:v>45079.158333333333</c:v>
                </c:pt>
                <c:pt idx="35929">
                  <c:v>45079.158333333333</c:v>
                </c:pt>
                <c:pt idx="35930">
                  <c:v>45079.158333333333</c:v>
                </c:pt>
                <c:pt idx="35931">
                  <c:v>45079.158333333333</c:v>
                </c:pt>
                <c:pt idx="35932">
                  <c:v>45079.158333333333</c:v>
                </c:pt>
                <c:pt idx="35933">
                  <c:v>45079.158333333333</c:v>
                </c:pt>
                <c:pt idx="35934">
                  <c:v>45079.15902777778</c:v>
                </c:pt>
                <c:pt idx="35935">
                  <c:v>45079.15902777778</c:v>
                </c:pt>
                <c:pt idx="35936">
                  <c:v>45079.15902777778</c:v>
                </c:pt>
                <c:pt idx="35937">
                  <c:v>45079.15902777778</c:v>
                </c:pt>
                <c:pt idx="35938">
                  <c:v>45079.15902777778</c:v>
                </c:pt>
                <c:pt idx="35939">
                  <c:v>45079.15902777778</c:v>
                </c:pt>
                <c:pt idx="35940">
                  <c:v>45079.159722222219</c:v>
                </c:pt>
                <c:pt idx="35941">
                  <c:v>45079.159722222219</c:v>
                </c:pt>
                <c:pt idx="35942">
                  <c:v>45079.159722222219</c:v>
                </c:pt>
                <c:pt idx="35943">
                  <c:v>45079.159722222219</c:v>
                </c:pt>
                <c:pt idx="35944">
                  <c:v>45079.159722222219</c:v>
                </c:pt>
                <c:pt idx="35945">
                  <c:v>45079.159722222219</c:v>
                </c:pt>
                <c:pt idx="35946">
                  <c:v>45079.160416666666</c:v>
                </c:pt>
                <c:pt idx="35947">
                  <c:v>45079.160416666666</c:v>
                </c:pt>
                <c:pt idx="35948">
                  <c:v>45079.160416666666</c:v>
                </c:pt>
                <c:pt idx="35949">
                  <c:v>45079.160416666666</c:v>
                </c:pt>
                <c:pt idx="35950">
                  <c:v>45079.160416666666</c:v>
                </c:pt>
                <c:pt idx="35951">
                  <c:v>45079.160416666666</c:v>
                </c:pt>
                <c:pt idx="35952">
                  <c:v>45079.161111111112</c:v>
                </c:pt>
                <c:pt idx="35953">
                  <c:v>45079.161111111112</c:v>
                </c:pt>
                <c:pt idx="35954">
                  <c:v>45079.161111111112</c:v>
                </c:pt>
                <c:pt idx="35955">
                  <c:v>45079.161111111112</c:v>
                </c:pt>
                <c:pt idx="35956">
                  <c:v>45079.161111111112</c:v>
                </c:pt>
                <c:pt idx="35957">
                  <c:v>45079.161111111112</c:v>
                </c:pt>
                <c:pt idx="35958">
                  <c:v>45079.161805555559</c:v>
                </c:pt>
                <c:pt idx="35959">
                  <c:v>45079.161805555559</c:v>
                </c:pt>
                <c:pt idx="35960">
                  <c:v>45079.161805555559</c:v>
                </c:pt>
                <c:pt idx="35961">
                  <c:v>45079.161805555559</c:v>
                </c:pt>
                <c:pt idx="35962">
                  <c:v>45079.161805555559</c:v>
                </c:pt>
                <c:pt idx="35963">
                  <c:v>45079.161805555559</c:v>
                </c:pt>
                <c:pt idx="35964">
                  <c:v>45079.162499999999</c:v>
                </c:pt>
                <c:pt idx="35965">
                  <c:v>45079.162499999999</c:v>
                </c:pt>
                <c:pt idx="35966">
                  <c:v>45079.162499999999</c:v>
                </c:pt>
                <c:pt idx="35967">
                  <c:v>45079.162499999999</c:v>
                </c:pt>
                <c:pt idx="35968">
                  <c:v>45079.162499999999</c:v>
                </c:pt>
                <c:pt idx="35969">
                  <c:v>45079.162499999999</c:v>
                </c:pt>
                <c:pt idx="35970">
                  <c:v>45079.163194444445</c:v>
                </c:pt>
                <c:pt idx="35971">
                  <c:v>45079.163194444445</c:v>
                </c:pt>
                <c:pt idx="35972">
                  <c:v>45079.163194444445</c:v>
                </c:pt>
                <c:pt idx="35973">
                  <c:v>45079.163194444445</c:v>
                </c:pt>
                <c:pt idx="35974">
                  <c:v>45079.163194444445</c:v>
                </c:pt>
                <c:pt idx="35975">
                  <c:v>45079.163194444445</c:v>
                </c:pt>
                <c:pt idx="35976">
                  <c:v>45079.163888888892</c:v>
                </c:pt>
                <c:pt idx="35977">
                  <c:v>45079.163888888892</c:v>
                </c:pt>
                <c:pt idx="35978">
                  <c:v>45079.163888888892</c:v>
                </c:pt>
                <c:pt idx="35979">
                  <c:v>45079.163888888892</c:v>
                </c:pt>
                <c:pt idx="35980">
                  <c:v>45079.163888888892</c:v>
                </c:pt>
                <c:pt idx="35981">
                  <c:v>45079.163888888892</c:v>
                </c:pt>
                <c:pt idx="35982">
                  <c:v>45079.164583333331</c:v>
                </c:pt>
                <c:pt idx="35983">
                  <c:v>45079.164583333331</c:v>
                </c:pt>
                <c:pt idx="35984">
                  <c:v>45079.164583333331</c:v>
                </c:pt>
                <c:pt idx="35985">
                  <c:v>45079.164583333331</c:v>
                </c:pt>
                <c:pt idx="35986">
                  <c:v>45079.164583333331</c:v>
                </c:pt>
                <c:pt idx="35987">
                  <c:v>45079.164583333331</c:v>
                </c:pt>
                <c:pt idx="35988">
                  <c:v>45079.165277777778</c:v>
                </c:pt>
                <c:pt idx="35989">
                  <c:v>45079.165277777778</c:v>
                </c:pt>
                <c:pt idx="35990">
                  <c:v>45079.165277777778</c:v>
                </c:pt>
                <c:pt idx="35991">
                  <c:v>45079.165277777778</c:v>
                </c:pt>
                <c:pt idx="35992">
                  <c:v>45079.165277777778</c:v>
                </c:pt>
                <c:pt idx="35993">
                  <c:v>45079.165277777778</c:v>
                </c:pt>
                <c:pt idx="35994">
                  <c:v>45079.165972222225</c:v>
                </c:pt>
                <c:pt idx="35995">
                  <c:v>45079.165972222225</c:v>
                </c:pt>
                <c:pt idx="35996">
                  <c:v>45079.165972222225</c:v>
                </c:pt>
                <c:pt idx="35997">
                  <c:v>45079.165972222225</c:v>
                </c:pt>
                <c:pt idx="35998">
                  <c:v>45079.165972222225</c:v>
                </c:pt>
                <c:pt idx="35999">
                  <c:v>45079.165972222225</c:v>
                </c:pt>
                <c:pt idx="36000">
                  <c:v>45079.166666666664</c:v>
                </c:pt>
                <c:pt idx="36001">
                  <c:v>45079.166666666664</c:v>
                </c:pt>
                <c:pt idx="36002">
                  <c:v>45079.166666666664</c:v>
                </c:pt>
                <c:pt idx="36003">
                  <c:v>45079.166666666664</c:v>
                </c:pt>
                <c:pt idx="36004">
                  <c:v>45079.166666666664</c:v>
                </c:pt>
                <c:pt idx="36005">
                  <c:v>45079.166666666664</c:v>
                </c:pt>
                <c:pt idx="36006">
                  <c:v>45079.167361111111</c:v>
                </c:pt>
                <c:pt idx="36007">
                  <c:v>45079.167361111111</c:v>
                </c:pt>
                <c:pt idx="36008">
                  <c:v>45079.167361111111</c:v>
                </c:pt>
                <c:pt idx="36009">
                  <c:v>45079.167361111111</c:v>
                </c:pt>
                <c:pt idx="36010">
                  <c:v>45079.167361111111</c:v>
                </c:pt>
                <c:pt idx="36011">
                  <c:v>45079.167361111111</c:v>
                </c:pt>
                <c:pt idx="36012">
                  <c:v>45079.168055555558</c:v>
                </c:pt>
                <c:pt idx="36013">
                  <c:v>45079.168055555558</c:v>
                </c:pt>
                <c:pt idx="36014">
                  <c:v>45079.168055555558</c:v>
                </c:pt>
                <c:pt idx="36015">
                  <c:v>45079.168055555558</c:v>
                </c:pt>
                <c:pt idx="36016">
                  <c:v>45079.168055555558</c:v>
                </c:pt>
                <c:pt idx="36017">
                  <c:v>45079.168055555558</c:v>
                </c:pt>
                <c:pt idx="36018">
                  <c:v>45079.168749999997</c:v>
                </c:pt>
                <c:pt idx="36019">
                  <c:v>45079.168749999997</c:v>
                </c:pt>
                <c:pt idx="36020">
                  <c:v>45079.168749999997</c:v>
                </c:pt>
                <c:pt idx="36021">
                  <c:v>45079.168749999997</c:v>
                </c:pt>
                <c:pt idx="36022">
                  <c:v>45079.168749999997</c:v>
                </c:pt>
                <c:pt idx="36023">
                  <c:v>45079.168749999997</c:v>
                </c:pt>
                <c:pt idx="36024">
                  <c:v>45079.169444444444</c:v>
                </c:pt>
                <c:pt idx="36025">
                  <c:v>45079.169444444444</c:v>
                </c:pt>
                <c:pt idx="36026">
                  <c:v>45079.169444444444</c:v>
                </c:pt>
                <c:pt idx="36027">
                  <c:v>45079.169444444444</c:v>
                </c:pt>
                <c:pt idx="36028">
                  <c:v>45079.169444444444</c:v>
                </c:pt>
                <c:pt idx="36029">
                  <c:v>45079.169444444444</c:v>
                </c:pt>
                <c:pt idx="36030">
                  <c:v>45079.170138888891</c:v>
                </c:pt>
                <c:pt idx="36031">
                  <c:v>45079.170138888891</c:v>
                </c:pt>
                <c:pt idx="36032">
                  <c:v>45079.170138888891</c:v>
                </c:pt>
                <c:pt idx="36033">
                  <c:v>45079.170138888891</c:v>
                </c:pt>
                <c:pt idx="36034">
                  <c:v>45079.170138888891</c:v>
                </c:pt>
                <c:pt idx="36035">
                  <c:v>45079.170138888891</c:v>
                </c:pt>
                <c:pt idx="36036">
                  <c:v>45079.17083333333</c:v>
                </c:pt>
                <c:pt idx="36037">
                  <c:v>45079.17083333333</c:v>
                </c:pt>
                <c:pt idx="36038">
                  <c:v>45079.17083333333</c:v>
                </c:pt>
                <c:pt idx="36039">
                  <c:v>45079.17083333333</c:v>
                </c:pt>
                <c:pt idx="36040">
                  <c:v>45079.17083333333</c:v>
                </c:pt>
                <c:pt idx="36041">
                  <c:v>45079.17083333333</c:v>
                </c:pt>
                <c:pt idx="36042">
                  <c:v>45079.171527777777</c:v>
                </c:pt>
                <c:pt idx="36043">
                  <c:v>45079.171527777777</c:v>
                </c:pt>
                <c:pt idx="36044">
                  <c:v>45079.171527777777</c:v>
                </c:pt>
                <c:pt idx="36045">
                  <c:v>45079.171527777777</c:v>
                </c:pt>
                <c:pt idx="36046">
                  <c:v>45079.171527777777</c:v>
                </c:pt>
                <c:pt idx="36047">
                  <c:v>45079.171527777777</c:v>
                </c:pt>
                <c:pt idx="36048">
                  <c:v>45079.172222222223</c:v>
                </c:pt>
                <c:pt idx="36049">
                  <c:v>45079.172222222223</c:v>
                </c:pt>
                <c:pt idx="36050">
                  <c:v>45079.172222222223</c:v>
                </c:pt>
                <c:pt idx="36051">
                  <c:v>45079.172222222223</c:v>
                </c:pt>
                <c:pt idx="36052">
                  <c:v>45079.172222222223</c:v>
                </c:pt>
                <c:pt idx="36053">
                  <c:v>45079.172222222223</c:v>
                </c:pt>
                <c:pt idx="36054">
                  <c:v>45079.17291666667</c:v>
                </c:pt>
                <c:pt idx="36055">
                  <c:v>45079.17291666667</c:v>
                </c:pt>
                <c:pt idx="36056">
                  <c:v>45079.17291666667</c:v>
                </c:pt>
                <c:pt idx="36057">
                  <c:v>45079.17291666667</c:v>
                </c:pt>
                <c:pt idx="36058">
                  <c:v>45079.17291666667</c:v>
                </c:pt>
                <c:pt idx="36059">
                  <c:v>45079.17291666667</c:v>
                </c:pt>
                <c:pt idx="36060">
                  <c:v>45079.173611111109</c:v>
                </c:pt>
                <c:pt idx="36061">
                  <c:v>45079.173611111109</c:v>
                </c:pt>
                <c:pt idx="36062">
                  <c:v>45079.173611111109</c:v>
                </c:pt>
                <c:pt idx="36063">
                  <c:v>45079.173611111109</c:v>
                </c:pt>
                <c:pt idx="36064">
                  <c:v>45079.173611111109</c:v>
                </c:pt>
                <c:pt idx="36065">
                  <c:v>45079.173611111109</c:v>
                </c:pt>
                <c:pt idx="36066">
                  <c:v>45079.174305555556</c:v>
                </c:pt>
                <c:pt idx="36067">
                  <c:v>45079.174305555556</c:v>
                </c:pt>
                <c:pt idx="36068">
                  <c:v>45079.174305555556</c:v>
                </c:pt>
                <c:pt idx="36069">
                  <c:v>45079.174305555556</c:v>
                </c:pt>
                <c:pt idx="36070">
                  <c:v>45079.174305555556</c:v>
                </c:pt>
                <c:pt idx="36071">
                  <c:v>45079.174305555556</c:v>
                </c:pt>
                <c:pt idx="36072">
                  <c:v>45079.175000000003</c:v>
                </c:pt>
                <c:pt idx="36073">
                  <c:v>45079.175000000003</c:v>
                </c:pt>
                <c:pt idx="36074">
                  <c:v>45079.175000000003</c:v>
                </c:pt>
                <c:pt idx="36075">
                  <c:v>45079.175000000003</c:v>
                </c:pt>
                <c:pt idx="36076">
                  <c:v>45079.175000000003</c:v>
                </c:pt>
                <c:pt idx="36077">
                  <c:v>45079.175000000003</c:v>
                </c:pt>
                <c:pt idx="36078">
                  <c:v>45079.175694444442</c:v>
                </c:pt>
                <c:pt idx="36079">
                  <c:v>45079.175694444442</c:v>
                </c:pt>
                <c:pt idx="36080">
                  <c:v>45079.175694444442</c:v>
                </c:pt>
                <c:pt idx="36081">
                  <c:v>45079.175694444442</c:v>
                </c:pt>
                <c:pt idx="36082">
                  <c:v>45079.175694444442</c:v>
                </c:pt>
                <c:pt idx="36083">
                  <c:v>45079.175694444442</c:v>
                </c:pt>
                <c:pt idx="36084">
                  <c:v>45079.176388888889</c:v>
                </c:pt>
                <c:pt idx="36085">
                  <c:v>45079.176388888889</c:v>
                </c:pt>
                <c:pt idx="36086">
                  <c:v>45079.176388888889</c:v>
                </c:pt>
                <c:pt idx="36087">
                  <c:v>45079.176388888889</c:v>
                </c:pt>
                <c:pt idx="36088">
                  <c:v>45079.176388888889</c:v>
                </c:pt>
                <c:pt idx="36089">
                  <c:v>45079.176388888889</c:v>
                </c:pt>
                <c:pt idx="36090">
                  <c:v>45079.177083333336</c:v>
                </c:pt>
                <c:pt idx="36091">
                  <c:v>45079.177083333336</c:v>
                </c:pt>
                <c:pt idx="36092">
                  <c:v>45079.177083333336</c:v>
                </c:pt>
                <c:pt idx="36093">
                  <c:v>45079.177083333336</c:v>
                </c:pt>
                <c:pt idx="36094">
                  <c:v>45079.177083333336</c:v>
                </c:pt>
                <c:pt idx="36095">
                  <c:v>45079.177083333336</c:v>
                </c:pt>
                <c:pt idx="36096">
                  <c:v>45079.177777777775</c:v>
                </c:pt>
                <c:pt idx="36097">
                  <c:v>45079.177777777775</c:v>
                </c:pt>
                <c:pt idx="36098">
                  <c:v>45079.177777777775</c:v>
                </c:pt>
                <c:pt idx="36099">
                  <c:v>45079.177777777775</c:v>
                </c:pt>
                <c:pt idx="36100">
                  <c:v>45079.177777777775</c:v>
                </c:pt>
                <c:pt idx="36101">
                  <c:v>45079.177777777775</c:v>
                </c:pt>
                <c:pt idx="36102">
                  <c:v>45079.178472222222</c:v>
                </c:pt>
                <c:pt idx="36103">
                  <c:v>45079.178472222222</c:v>
                </c:pt>
                <c:pt idx="36104">
                  <c:v>45079.178472222222</c:v>
                </c:pt>
                <c:pt idx="36105">
                  <c:v>45079.178472222222</c:v>
                </c:pt>
                <c:pt idx="36106">
                  <c:v>45079.178472222222</c:v>
                </c:pt>
                <c:pt idx="36107">
                  <c:v>45079.178472222222</c:v>
                </c:pt>
                <c:pt idx="36108">
                  <c:v>45079.179166666669</c:v>
                </c:pt>
                <c:pt idx="36109">
                  <c:v>45079.179166666669</c:v>
                </c:pt>
                <c:pt idx="36110">
                  <c:v>45079.179166666669</c:v>
                </c:pt>
                <c:pt idx="36111">
                  <c:v>45079.179166666669</c:v>
                </c:pt>
                <c:pt idx="36112">
                  <c:v>45079.179166666669</c:v>
                </c:pt>
                <c:pt idx="36113">
                  <c:v>45079.179166666669</c:v>
                </c:pt>
                <c:pt idx="36114">
                  <c:v>45079.179861111108</c:v>
                </c:pt>
                <c:pt idx="36115">
                  <c:v>45079.179861111108</c:v>
                </c:pt>
                <c:pt idx="36116">
                  <c:v>45079.179861111108</c:v>
                </c:pt>
                <c:pt idx="36117">
                  <c:v>45079.179861111108</c:v>
                </c:pt>
                <c:pt idx="36118">
                  <c:v>45079.179861111108</c:v>
                </c:pt>
                <c:pt idx="36119">
                  <c:v>45079.179861111108</c:v>
                </c:pt>
                <c:pt idx="36120">
                  <c:v>45079.180555555555</c:v>
                </c:pt>
                <c:pt idx="36121">
                  <c:v>45079.180555555555</c:v>
                </c:pt>
                <c:pt idx="36122">
                  <c:v>45079.180555555555</c:v>
                </c:pt>
                <c:pt idx="36123">
                  <c:v>45079.180555555555</c:v>
                </c:pt>
                <c:pt idx="36124">
                  <c:v>45079.180555555555</c:v>
                </c:pt>
                <c:pt idx="36125">
                  <c:v>45079.180555555555</c:v>
                </c:pt>
                <c:pt idx="36126">
                  <c:v>45079.181250000001</c:v>
                </c:pt>
                <c:pt idx="36127">
                  <c:v>45079.181250000001</c:v>
                </c:pt>
                <c:pt idx="36128">
                  <c:v>45079.181250000001</c:v>
                </c:pt>
                <c:pt idx="36129">
                  <c:v>45079.181250000001</c:v>
                </c:pt>
                <c:pt idx="36130">
                  <c:v>45079.181250000001</c:v>
                </c:pt>
                <c:pt idx="36131">
                  <c:v>45079.181250000001</c:v>
                </c:pt>
                <c:pt idx="36132">
                  <c:v>45079.181944444441</c:v>
                </c:pt>
                <c:pt idx="36133">
                  <c:v>45079.181944444441</c:v>
                </c:pt>
                <c:pt idx="36134">
                  <c:v>45079.181944444441</c:v>
                </c:pt>
                <c:pt idx="36135">
                  <c:v>45079.181944444441</c:v>
                </c:pt>
                <c:pt idx="36136">
                  <c:v>45079.181944444441</c:v>
                </c:pt>
                <c:pt idx="36137">
                  <c:v>45079.181944444441</c:v>
                </c:pt>
                <c:pt idx="36138">
                  <c:v>45079.182638888888</c:v>
                </c:pt>
                <c:pt idx="36139">
                  <c:v>45079.182638888888</c:v>
                </c:pt>
                <c:pt idx="36140">
                  <c:v>45079.182638888888</c:v>
                </c:pt>
                <c:pt idx="36141">
                  <c:v>45079.182638888888</c:v>
                </c:pt>
                <c:pt idx="36142">
                  <c:v>45079.182638888888</c:v>
                </c:pt>
                <c:pt idx="36143">
                  <c:v>45079.182638888888</c:v>
                </c:pt>
                <c:pt idx="36144">
                  <c:v>45079.183333333334</c:v>
                </c:pt>
                <c:pt idx="36145">
                  <c:v>45079.183333333334</c:v>
                </c:pt>
                <c:pt idx="36146">
                  <c:v>45079.183333333334</c:v>
                </c:pt>
                <c:pt idx="36147">
                  <c:v>45079.183333333334</c:v>
                </c:pt>
                <c:pt idx="36148">
                  <c:v>45079.183333333334</c:v>
                </c:pt>
                <c:pt idx="36149">
                  <c:v>45079.183333333334</c:v>
                </c:pt>
                <c:pt idx="36150">
                  <c:v>45079.184027777781</c:v>
                </c:pt>
                <c:pt idx="36151">
                  <c:v>45079.184027777781</c:v>
                </c:pt>
                <c:pt idx="36152">
                  <c:v>45079.184027777781</c:v>
                </c:pt>
                <c:pt idx="36153">
                  <c:v>45079.184027777781</c:v>
                </c:pt>
                <c:pt idx="36154">
                  <c:v>45079.184027777781</c:v>
                </c:pt>
                <c:pt idx="36155">
                  <c:v>45079.184027777781</c:v>
                </c:pt>
                <c:pt idx="36156">
                  <c:v>45079.18472222222</c:v>
                </c:pt>
                <c:pt idx="36157">
                  <c:v>45079.18472222222</c:v>
                </c:pt>
                <c:pt idx="36158">
                  <c:v>45079.18472222222</c:v>
                </c:pt>
                <c:pt idx="36159">
                  <c:v>45079.18472222222</c:v>
                </c:pt>
                <c:pt idx="36160">
                  <c:v>45079.18472222222</c:v>
                </c:pt>
                <c:pt idx="36161">
                  <c:v>45079.18472222222</c:v>
                </c:pt>
                <c:pt idx="36162">
                  <c:v>45079.185416666667</c:v>
                </c:pt>
                <c:pt idx="36163">
                  <c:v>45079.185416666667</c:v>
                </c:pt>
                <c:pt idx="36164">
                  <c:v>45079.185416666667</c:v>
                </c:pt>
                <c:pt idx="36165">
                  <c:v>45079.185416666667</c:v>
                </c:pt>
                <c:pt idx="36166">
                  <c:v>45079.185416666667</c:v>
                </c:pt>
                <c:pt idx="36167">
                  <c:v>45079.185416666667</c:v>
                </c:pt>
                <c:pt idx="36168">
                  <c:v>45079.186111111114</c:v>
                </c:pt>
                <c:pt idx="36169">
                  <c:v>45079.186111111114</c:v>
                </c:pt>
                <c:pt idx="36170">
                  <c:v>45079.186111111114</c:v>
                </c:pt>
                <c:pt idx="36171">
                  <c:v>45079.186111111114</c:v>
                </c:pt>
                <c:pt idx="36172">
                  <c:v>45079.186111111114</c:v>
                </c:pt>
                <c:pt idx="36173">
                  <c:v>45079.186111111114</c:v>
                </c:pt>
                <c:pt idx="36174">
                  <c:v>45079.186805555553</c:v>
                </c:pt>
                <c:pt idx="36175">
                  <c:v>45079.186805555553</c:v>
                </c:pt>
                <c:pt idx="36176">
                  <c:v>45079.186805555553</c:v>
                </c:pt>
                <c:pt idx="36177">
                  <c:v>45079.186805555553</c:v>
                </c:pt>
                <c:pt idx="36178">
                  <c:v>45079.186805555553</c:v>
                </c:pt>
                <c:pt idx="36179">
                  <c:v>45079.186805555553</c:v>
                </c:pt>
                <c:pt idx="36180">
                  <c:v>45079.1875</c:v>
                </c:pt>
                <c:pt idx="36181">
                  <c:v>45079.1875</c:v>
                </c:pt>
                <c:pt idx="36182">
                  <c:v>45079.1875</c:v>
                </c:pt>
                <c:pt idx="36183">
                  <c:v>45079.1875</c:v>
                </c:pt>
                <c:pt idx="36184">
                  <c:v>45079.1875</c:v>
                </c:pt>
                <c:pt idx="36185">
                  <c:v>45079.1875</c:v>
                </c:pt>
                <c:pt idx="36186">
                  <c:v>45079.188194444447</c:v>
                </c:pt>
                <c:pt idx="36187">
                  <c:v>45079.188194444447</c:v>
                </c:pt>
                <c:pt idx="36188">
                  <c:v>45079.188194444447</c:v>
                </c:pt>
                <c:pt idx="36189">
                  <c:v>45079.188194444447</c:v>
                </c:pt>
                <c:pt idx="36190">
                  <c:v>45079.188194444447</c:v>
                </c:pt>
                <c:pt idx="36191">
                  <c:v>45079.188194444447</c:v>
                </c:pt>
                <c:pt idx="36192">
                  <c:v>45079.188888888886</c:v>
                </c:pt>
                <c:pt idx="36193">
                  <c:v>45079.188888888886</c:v>
                </c:pt>
                <c:pt idx="36194">
                  <c:v>45079.188888888886</c:v>
                </c:pt>
                <c:pt idx="36195">
                  <c:v>45079.188888888886</c:v>
                </c:pt>
                <c:pt idx="36196">
                  <c:v>45079.188888888886</c:v>
                </c:pt>
                <c:pt idx="36197">
                  <c:v>45079.188888888886</c:v>
                </c:pt>
                <c:pt idx="36198">
                  <c:v>45079.189583333333</c:v>
                </c:pt>
                <c:pt idx="36199">
                  <c:v>45079.189583333333</c:v>
                </c:pt>
                <c:pt idx="36200">
                  <c:v>45079.189583333333</c:v>
                </c:pt>
                <c:pt idx="36201">
                  <c:v>45079.189583333333</c:v>
                </c:pt>
                <c:pt idx="36202">
                  <c:v>45079.189583333333</c:v>
                </c:pt>
                <c:pt idx="36203">
                  <c:v>45079.189583333333</c:v>
                </c:pt>
                <c:pt idx="36204">
                  <c:v>45079.19027777778</c:v>
                </c:pt>
                <c:pt idx="36205">
                  <c:v>45079.19027777778</c:v>
                </c:pt>
                <c:pt idx="36206">
                  <c:v>45079.19027777778</c:v>
                </c:pt>
                <c:pt idx="36207">
                  <c:v>45079.19027777778</c:v>
                </c:pt>
                <c:pt idx="36208">
                  <c:v>45079.19027777778</c:v>
                </c:pt>
                <c:pt idx="36209">
                  <c:v>45079.19027777778</c:v>
                </c:pt>
                <c:pt idx="36210">
                  <c:v>45079.190972222219</c:v>
                </c:pt>
                <c:pt idx="36211">
                  <c:v>45079.190972222219</c:v>
                </c:pt>
                <c:pt idx="36212">
                  <c:v>45079.190972222219</c:v>
                </c:pt>
                <c:pt idx="36213">
                  <c:v>45079.190972222219</c:v>
                </c:pt>
                <c:pt idx="36214">
                  <c:v>45079.190972222219</c:v>
                </c:pt>
                <c:pt idx="36215">
                  <c:v>45079.190972222219</c:v>
                </c:pt>
                <c:pt idx="36216">
                  <c:v>45079.191666666666</c:v>
                </c:pt>
                <c:pt idx="36217">
                  <c:v>45079.191666666666</c:v>
                </c:pt>
                <c:pt idx="36218">
                  <c:v>45079.191666666666</c:v>
                </c:pt>
                <c:pt idx="36219">
                  <c:v>45079.191666666666</c:v>
                </c:pt>
                <c:pt idx="36220">
                  <c:v>45079.191666666666</c:v>
                </c:pt>
                <c:pt idx="36221">
                  <c:v>45079.191666666666</c:v>
                </c:pt>
                <c:pt idx="36222">
                  <c:v>45079.192361111112</c:v>
                </c:pt>
                <c:pt idx="36223">
                  <c:v>45079.192361111112</c:v>
                </c:pt>
                <c:pt idx="36224">
                  <c:v>45079.192361111112</c:v>
                </c:pt>
                <c:pt idx="36225">
                  <c:v>45079.192361111112</c:v>
                </c:pt>
                <c:pt idx="36226">
                  <c:v>45079.192361111112</c:v>
                </c:pt>
                <c:pt idx="36227">
                  <c:v>45079.192361111112</c:v>
                </c:pt>
                <c:pt idx="36228">
                  <c:v>45079.193055555559</c:v>
                </c:pt>
                <c:pt idx="36229">
                  <c:v>45079.193055555559</c:v>
                </c:pt>
                <c:pt idx="36230">
                  <c:v>45079.193055555559</c:v>
                </c:pt>
                <c:pt idx="36231">
                  <c:v>45079.193055555559</c:v>
                </c:pt>
                <c:pt idx="36232">
                  <c:v>45079.193055555559</c:v>
                </c:pt>
                <c:pt idx="36233">
                  <c:v>45079.193055555559</c:v>
                </c:pt>
                <c:pt idx="36234">
                  <c:v>45079.193749999999</c:v>
                </c:pt>
                <c:pt idx="36235">
                  <c:v>45079.193749999999</c:v>
                </c:pt>
                <c:pt idx="36236">
                  <c:v>45079.193749999999</c:v>
                </c:pt>
                <c:pt idx="36237">
                  <c:v>45079.193749999999</c:v>
                </c:pt>
                <c:pt idx="36238">
                  <c:v>45079.193749999999</c:v>
                </c:pt>
                <c:pt idx="36239">
                  <c:v>45079.193749999999</c:v>
                </c:pt>
                <c:pt idx="36240">
                  <c:v>45079.194444444445</c:v>
                </c:pt>
                <c:pt idx="36241">
                  <c:v>45079.194444444445</c:v>
                </c:pt>
                <c:pt idx="36242">
                  <c:v>45079.194444444445</c:v>
                </c:pt>
                <c:pt idx="36243">
                  <c:v>45079.194444444445</c:v>
                </c:pt>
                <c:pt idx="36244">
                  <c:v>45079.194444444445</c:v>
                </c:pt>
                <c:pt idx="36245">
                  <c:v>45079.194444444445</c:v>
                </c:pt>
                <c:pt idx="36246">
                  <c:v>45079.195138888892</c:v>
                </c:pt>
                <c:pt idx="36247">
                  <c:v>45079.195138888892</c:v>
                </c:pt>
                <c:pt idx="36248">
                  <c:v>45079.195138888892</c:v>
                </c:pt>
                <c:pt idx="36249">
                  <c:v>45079.195138888892</c:v>
                </c:pt>
                <c:pt idx="36250">
                  <c:v>45079.195138888892</c:v>
                </c:pt>
                <c:pt idx="36251">
                  <c:v>45079.195138888892</c:v>
                </c:pt>
                <c:pt idx="36252">
                  <c:v>45079.195833333331</c:v>
                </c:pt>
                <c:pt idx="36253">
                  <c:v>45079.195833333331</c:v>
                </c:pt>
                <c:pt idx="36254">
                  <c:v>45079.195833333331</c:v>
                </c:pt>
                <c:pt idx="36255">
                  <c:v>45079.195833333331</c:v>
                </c:pt>
                <c:pt idx="36256">
                  <c:v>45079.195833333331</c:v>
                </c:pt>
                <c:pt idx="36257">
                  <c:v>45079.195833333331</c:v>
                </c:pt>
                <c:pt idx="36258">
                  <c:v>45079.196527777778</c:v>
                </c:pt>
                <c:pt idx="36259">
                  <c:v>45079.196527777778</c:v>
                </c:pt>
                <c:pt idx="36260">
                  <c:v>45079.196527777778</c:v>
                </c:pt>
                <c:pt idx="36261">
                  <c:v>45079.196527777778</c:v>
                </c:pt>
                <c:pt idx="36262">
                  <c:v>45079.196527777778</c:v>
                </c:pt>
                <c:pt idx="36263">
                  <c:v>45079.196527777778</c:v>
                </c:pt>
                <c:pt idx="36264">
                  <c:v>45079.197222222225</c:v>
                </c:pt>
                <c:pt idx="36265">
                  <c:v>45079.197222222225</c:v>
                </c:pt>
                <c:pt idx="36266">
                  <c:v>45079.197222222225</c:v>
                </c:pt>
                <c:pt idx="36267">
                  <c:v>45079.197222222225</c:v>
                </c:pt>
                <c:pt idx="36268">
                  <c:v>45079.197222222225</c:v>
                </c:pt>
                <c:pt idx="36269">
                  <c:v>45079.197222222225</c:v>
                </c:pt>
                <c:pt idx="36270">
                  <c:v>45079.197916666664</c:v>
                </c:pt>
                <c:pt idx="36271">
                  <c:v>45079.197916666664</c:v>
                </c:pt>
                <c:pt idx="36272">
                  <c:v>45079.197916666664</c:v>
                </c:pt>
                <c:pt idx="36273">
                  <c:v>45079.197916666664</c:v>
                </c:pt>
                <c:pt idx="36274">
                  <c:v>45079.197916666664</c:v>
                </c:pt>
                <c:pt idx="36275">
                  <c:v>45079.197916666664</c:v>
                </c:pt>
                <c:pt idx="36276">
                  <c:v>45079.198611111111</c:v>
                </c:pt>
                <c:pt idx="36277">
                  <c:v>45079.198611111111</c:v>
                </c:pt>
                <c:pt idx="36278">
                  <c:v>45079.198611111111</c:v>
                </c:pt>
                <c:pt idx="36279">
                  <c:v>45079.198611111111</c:v>
                </c:pt>
                <c:pt idx="36280">
                  <c:v>45079.198611111111</c:v>
                </c:pt>
                <c:pt idx="36281">
                  <c:v>45079.198611111111</c:v>
                </c:pt>
                <c:pt idx="36282">
                  <c:v>45079.199305555558</c:v>
                </c:pt>
                <c:pt idx="36283">
                  <c:v>45079.199305555558</c:v>
                </c:pt>
                <c:pt idx="36284">
                  <c:v>45079.199305555558</c:v>
                </c:pt>
                <c:pt idx="36285">
                  <c:v>45079.199305555558</c:v>
                </c:pt>
                <c:pt idx="36286">
                  <c:v>45079.199305555558</c:v>
                </c:pt>
                <c:pt idx="36287">
                  <c:v>45079.199305555558</c:v>
                </c:pt>
                <c:pt idx="36288">
                  <c:v>45079.199999999997</c:v>
                </c:pt>
                <c:pt idx="36289">
                  <c:v>45079.199999999997</c:v>
                </c:pt>
                <c:pt idx="36290">
                  <c:v>45079.199999999997</c:v>
                </c:pt>
                <c:pt idx="36291">
                  <c:v>45079.199999999997</c:v>
                </c:pt>
                <c:pt idx="36292">
                  <c:v>45079.199999999997</c:v>
                </c:pt>
                <c:pt idx="36293">
                  <c:v>45079.199999999997</c:v>
                </c:pt>
                <c:pt idx="36294">
                  <c:v>45079.200694444444</c:v>
                </c:pt>
                <c:pt idx="36295">
                  <c:v>45079.200694444444</c:v>
                </c:pt>
                <c:pt idx="36296">
                  <c:v>45079.200694444444</c:v>
                </c:pt>
                <c:pt idx="36297">
                  <c:v>45079.200694444444</c:v>
                </c:pt>
                <c:pt idx="36298">
                  <c:v>45079.200694444444</c:v>
                </c:pt>
                <c:pt idx="36299">
                  <c:v>45079.200694444444</c:v>
                </c:pt>
                <c:pt idx="36300">
                  <c:v>45079.201388888891</c:v>
                </c:pt>
                <c:pt idx="36301">
                  <c:v>45079.201388888891</c:v>
                </c:pt>
                <c:pt idx="36302">
                  <c:v>45079.201388888891</c:v>
                </c:pt>
                <c:pt idx="36303">
                  <c:v>45079.201388888891</c:v>
                </c:pt>
                <c:pt idx="36304">
                  <c:v>45079.201388888891</c:v>
                </c:pt>
                <c:pt idx="36305">
                  <c:v>45079.201388888891</c:v>
                </c:pt>
                <c:pt idx="36306">
                  <c:v>45079.20208333333</c:v>
                </c:pt>
                <c:pt idx="36307">
                  <c:v>45079.20208333333</c:v>
                </c:pt>
                <c:pt idx="36308">
                  <c:v>45079.20208333333</c:v>
                </c:pt>
                <c:pt idx="36309">
                  <c:v>45079.20208333333</c:v>
                </c:pt>
                <c:pt idx="36310">
                  <c:v>45079.20208333333</c:v>
                </c:pt>
                <c:pt idx="36311">
                  <c:v>45079.20208333333</c:v>
                </c:pt>
                <c:pt idx="36312">
                  <c:v>45079.202777777777</c:v>
                </c:pt>
                <c:pt idx="36313">
                  <c:v>45079.202777777777</c:v>
                </c:pt>
                <c:pt idx="36314">
                  <c:v>45079.202777777777</c:v>
                </c:pt>
                <c:pt idx="36315">
                  <c:v>45079.202777777777</c:v>
                </c:pt>
                <c:pt idx="36316">
                  <c:v>45079.202777777777</c:v>
                </c:pt>
                <c:pt idx="36317">
                  <c:v>45079.202777777777</c:v>
                </c:pt>
                <c:pt idx="36318">
                  <c:v>45079.203472222223</c:v>
                </c:pt>
                <c:pt idx="36319">
                  <c:v>45079.203472222223</c:v>
                </c:pt>
                <c:pt idx="36320">
                  <c:v>45079.203472222223</c:v>
                </c:pt>
                <c:pt idx="36321">
                  <c:v>45079.203472222223</c:v>
                </c:pt>
                <c:pt idx="36322">
                  <c:v>45079.203472222223</c:v>
                </c:pt>
                <c:pt idx="36323">
                  <c:v>45079.203472222223</c:v>
                </c:pt>
                <c:pt idx="36324">
                  <c:v>45079.20416666667</c:v>
                </c:pt>
                <c:pt idx="36325">
                  <c:v>45079.20416666667</c:v>
                </c:pt>
                <c:pt idx="36326">
                  <c:v>45079.20416666667</c:v>
                </c:pt>
                <c:pt idx="36327">
                  <c:v>45079.20416666667</c:v>
                </c:pt>
                <c:pt idx="36328">
                  <c:v>45079.20416666667</c:v>
                </c:pt>
                <c:pt idx="36329">
                  <c:v>45079.20416666667</c:v>
                </c:pt>
                <c:pt idx="36330">
                  <c:v>45079.204861111109</c:v>
                </c:pt>
                <c:pt idx="36331">
                  <c:v>45079.204861111109</c:v>
                </c:pt>
                <c:pt idx="36332">
                  <c:v>45079.204861111109</c:v>
                </c:pt>
                <c:pt idx="36333">
                  <c:v>45079.204861111109</c:v>
                </c:pt>
                <c:pt idx="36334">
                  <c:v>45079.204861111109</c:v>
                </c:pt>
                <c:pt idx="36335">
                  <c:v>45079.204861111109</c:v>
                </c:pt>
                <c:pt idx="36336">
                  <c:v>45079.205555555556</c:v>
                </c:pt>
                <c:pt idx="36337">
                  <c:v>45079.205555555556</c:v>
                </c:pt>
                <c:pt idx="36338">
                  <c:v>45079.205555555556</c:v>
                </c:pt>
                <c:pt idx="36339">
                  <c:v>45079.205555555556</c:v>
                </c:pt>
                <c:pt idx="36340">
                  <c:v>45079.205555555556</c:v>
                </c:pt>
                <c:pt idx="36341">
                  <c:v>45079.205555555556</c:v>
                </c:pt>
                <c:pt idx="36342">
                  <c:v>45079.206250000003</c:v>
                </c:pt>
                <c:pt idx="36343">
                  <c:v>45079.206250000003</c:v>
                </c:pt>
                <c:pt idx="36344">
                  <c:v>45079.206250000003</c:v>
                </c:pt>
                <c:pt idx="36345">
                  <c:v>45079.206250000003</c:v>
                </c:pt>
                <c:pt idx="36346">
                  <c:v>45079.206250000003</c:v>
                </c:pt>
                <c:pt idx="36347">
                  <c:v>45079.206250000003</c:v>
                </c:pt>
                <c:pt idx="36348">
                  <c:v>45079.206944444442</c:v>
                </c:pt>
                <c:pt idx="36349">
                  <c:v>45079.206944444442</c:v>
                </c:pt>
                <c:pt idx="36350">
                  <c:v>45079.206944444442</c:v>
                </c:pt>
                <c:pt idx="36351">
                  <c:v>45079.206944444442</c:v>
                </c:pt>
                <c:pt idx="36352">
                  <c:v>45079.206944444442</c:v>
                </c:pt>
                <c:pt idx="36353">
                  <c:v>45079.206944444442</c:v>
                </c:pt>
                <c:pt idx="36354">
                  <c:v>45079.207638888889</c:v>
                </c:pt>
                <c:pt idx="36355">
                  <c:v>45079.207638888889</c:v>
                </c:pt>
                <c:pt idx="36356">
                  <c:v>45079.207638888889</c:v>
                </c:pt>
                <c:pt idx="36357">
                  <c:v>45079.207638888889</c:v>
                </c:pt>
                <c:pt idx="36358">
                  <c:v>45079.207638888889</c:v>
                </c:pt>
                <c:pt idx="36359">
                  <c:v>45079.207638888889</c:v>
                </c:pt>
                <c:pt idx="36360">
                  <c:v>45079.208333333336</c:v>
                </c:pt>
                <c:pt idx="36361">
                  <c:v>45079.208333333336</c:v>
                </c:pt>
                <c:pt idx="36362">
                  <c:v>45079.208333333336</c:v>
                </c:pt>
                <c:pt idx="36363">
                  <c:v>45079.208333333336</c:v>
                </c:pt>
                <c:pt idx="36364">
                  <c:v>45079.208333333336</c:v>
                </c:pt>
                <c:pt idx="36365">
                  <c:v>45079.208333333336</c:v>
                </c:pt>
                <c:pt idx="36366">
                  <c:v>45079.209027777775</c:v>
                </c:pt>
                <c:pt idx="36367">
                  <c:v>45079.209027777775</c:v>
                </c:pt>
                <c:pt idx="36368">
                  <c:v>45079.209027777775</c:v>
                </c:pt>
                <c:pt idx="36369">
                  <c:v>45079.209027777775</c:v>
                </c:pt>
                <c:pt idx="36370">
                  <c:v>45079.209027777775</c:v>
                </c:pt>
                <c:pt idx="36371">
                  <c:v>45079.209027777775</c:v>
                </c:pt>
                <c:pt idx="36372">
                  <c:v>45079.209722222222</c:v>
                </c:pt>
                <c:pt idx="36373">
                  <c:v>45079.209722222222</c:v>
                </c:pt>
                <c:pt idx="36374">
                  <c:v>45079.209722222222</c:v>
                </c:pt>
                <c:pt idx="36375">
                  <c:v>45079.209722222222</c:v>
                </c:pt>
                <c:pt idx="36376">
                  <c:v>45079.209722222222</c:v>
                </c:pt>
                <c:pt idx="36377">
                  <c:v>45079.209722222222</c:v>
                </c:pt>
                <c:pt idx="36378">
                  <c:v>45079.210416666669</c:v>
                </c:pt>
                <c:pt idx="36379">
                  <c:v>45079.210416666669</c:v>
                </c:pt>
                <c:pt idx="36380">
                  <c:v>45079.210416666669</c:v>
                </c:pt>
                <c:pt idx="36381">
                  <c:v>45079.210416666669</c:v>
                </c:pt>
                <c:pt idx="36382">
                  <c:v>45079.210416666669</c:v>
                </c:pt>
                <c:pt idx="36383">
                  <c:v>45079.210416666669</c:v>
                </c:pt>
                <c:pt idx="36384">
                  <c:v>45079.211111111108</c:v>
                </c:pt>
                <c:pt idx="36385">
                  <c:v>45079.211111111108</c:v>
                </c:pt>
                <c:pt idx="36386">
                  <c:v>45079.211111111108</c:v>
                </c:pt>
                <c:pt idx="36387">
                  <c:v>45079.211111111108</c:v>
                </c:pt>
                <c:pt idx="36388">
                  <c:v>45079.211111111108</c:v>
                </c:pt>
                <c:pt idx="36389">
                  <c:v>45079.211111111108</c:v>
                </c:pt>
                <c:pt idx="36390">
                  <c:v>45079.211805555555</c:v>
                </c:pt>
                <c:pt idx="36391">
                  <c:v>45079.211805555555</c:v>
                </c:pt>
                <c:pt idx="36392">
                  <c:v>45079.211805555555</c:v>
                </c:pt>
                <c:pt idx="36393">
                  <c:v>45079.211805555555</c:v>
                </c:pt>
                <c:pt idx="36394">
                  <c:v>45079.211805555555</c:v>
                </c:pt>
                <c:pt idx="36395">
                  <c:v>45079.211805555555</c:v>
                </c:pt>
                <c:pt idx="36396">
                  <c:v>45079.212500000001</c:v>
                </c:pt>
                <c:pt idx="36397">
                  <c:v>45079.212500000001</c:v>
                </c:pt>
                <c:pt idx="36398">
                  <c:v>45079.212500000001</c:v>
                </c:pt>
                <c:pt idx="36399">
                  <c:v>45079.212500000001</c:v>
                </c:pt>
                <c:pt idx="36400">
                  <c:v>45079.212500000001</c:v>
                </c:pt>
                <c:pt idx="36401">
                  <c:v>45079.212500000001</c:v>
                </c:pt>
                <c:pt idx="36402">
                  <c:v>45079.213194444441</c:v>
                </c:pt>
                <c:pt idx="36403">
                  <c:v>45079.213194444441</c:v>
                </c:pt>
                <c:pt idx="36404">
                  <c:v>45079.213194444441</c:v>
                </c:pt>
                <c:pt idx="36405">
                  <c:v>45079.213194444441</c:v>
                </c:pt>
                <c:pt idx="36406">
                  <c:v>45079.213194444441</c:v>
                </c:pt>
                <c:pt idx="36407">
                  <c:v>45079.213194444441</c:v>
                </c:pt>
                <c:pt idx="36408">
                  <c:v>45079.213888888888</c:v>
                </c:pt>
                <c:pt idx="36409">
                  <c:v>45079.213888888888</c:v>
                </c:pt>
                <c:pt idx="36410">
                  <c:v>45079.213888888888</c:v>
                </c:pt>
                <c:pt idx="36411">
                  <c:v>45079.213888888888</c:v>
                </c:pt>
                <c:pt idx="36412">
                  <c:v>45079.213888888888</c:v>
                </c:pt>
                <c:pt idx="36413">
                  <c:v>45079.213888888888</c:v>
                </c:pt>
                <c:pt idx="36414">
                  <c:v>45079.214583333334</c:v>
                </c:pt>
                <c:pt idx="36415">
                  <c:v>45079.214583333334</c:v>
                </c:pt>
                <c:pt idx="36416">
                  <c:v>45079.214583333334</c:v>
                </c:pt>
                <c:pt idx="36417">
                  <c:v>45079.214583333334</c:v>
                </c:pt>
                <c:pt idx="36418">
                  <c:v>45079.214583333334</c:v>
                </c:pt>
                <c:pt idx="36419">
                  <c:v>45079.214583333334</c:v>
                </c:pt>
                <c:pt idx="36420">
                  <c:v>45079.215277777781</c:v>
                </c:pt>
                <c:pt idx="36421">
                  <c:v>45079.215277777781</c:v>
                </c:pt>
                <c:pt idx="36422">
                  <c:v>45079.215277777781</c:v>
                </c:pt>
                <c:pt idx="36423">
                  <c:v>45079.215277777781</c:v>
                </c:pt>
                <c:pt idx="36424">
                  <c:v>45079.215277777781</c:v>
                </c:pt>
                <c:pt idx="36425">
                  <c:v>45079.215277777781</c:v>
                </c:pt>
                <c:pt idx="36426">
                  <c:v>45079.21597222222</c:v>
                </c:pt>
                <c:pt idx="36427">
                  <c:v>45079.21597222222</c:v>
                </c:pt>
                <c:pt idx="36428">
                  <c:v>45079.21597222222</c:v>
                </c:pt>
                <c:pt idx="36429">
                  <c:v>45079.21597222222</c:v>
                </c:pt>
                <c:pt idx="36430">
                  <c:v>45079.21597222222</c:v>
                </c:pt>
                <c:pt idx="36431">
                  <c:v>45079.21597222222</c:v>
                </c:pt>
                <c:pt idx="36432">
                  <c:v>45079.216666666667</c:v>
                </c:pt>
                <c:pt idx="36433">
                  <c:v>45079.216666666667</c:v>
                </c:pt>
                <c:pt idx="36434">
                  <c:v>45079.216666666667</c:v>
                </c:pt>
                <c:pt idx="36435">
                  <c:v>45079.216666666667</c:v>
                </c:pt>
                <c:pt idx="36436">
                  <c:v>45079.216666666667</c:v>
                </c:pt>
                <c:pt idx="36437">
                  <c:v>45079.216666666667</c:v>
                </c:pt>
                <c:pt idx="36438">
                  <c:v>45079.217361111114</c:v>
                </c:pt>
                <c:pt idx="36439">
                  <c:v>45079.217361111114</c:v>
                </c:pt>
                <c:pt idx="36440">
                  <c:v>45079.217361111114</c:v>
                </c:pt>
                <c:pt idx="36441">
                  <c:v>45079.217361111114</c:v>
                </c:pt>
                <c:pt idx="36442">
                  <c:v>45079.217361111114</c:v>
                </c:pt>
                <c:pt idx="36443">
                  <c:v>45079.217361111114</c:v>
                </c:pt>
                <c:pt idx="36444">
                  <c:v>45079.218055555553</c:v>
                </c:pt>
                <c:pt idx="36445">
                  <c:v>45079.218055555553</c:v>
                </c:pt>
                <c:pt idx="36446">
                  <c:v>45079.218055555553</c:v>
                </c:pt>
                <c:pt idx="36447">
                  <c:v>45079.218055555553</c:v>
                </c:pt>
                <c:pt idx="36448">
                  <c:v>45079.218055555553</c:v>
                </c:pt>
                <c:pt idx="36449">
                  <c:v>45079.218055555553</c:v>
                </c:pt>
                <c:pt idx="36450">
                  <c:v>45079.21875</c:v>
                </c:pt>
                <c:pt idx="36451">
                  <c:v>45079.21875</c:v>
                </c:pt>
                <c:pt idx="36452">
                  <c:v>45079.21875</c:v>
                </c:pt>
                <c:pt idx="36453">
                  <c:v>45079.21875</c:v>
                </c:pt>
                <c:pt idx="36454">
                  <c:v>45079.21875</c:v>
                </c:pt>
                <c:pt idx="36455">
                  <c:v>45079.21875</c:v>
                </c:pt>
                <c:pt idx="36456">
                  <c:v>45079.219444444447</c:v>
                </c:pt>
                <c:pt idx="36457">
                  <c:v>45079.219444444447</c:v>
                </c:pt>
                <c:pt idx="36458">
                  <c:v>45079.219444444447</c:v>
                </c:pt>
                <c:pt idx="36459">
                  <c:v>45079.219444444447</c:v>
                </c:pt>
                <c:pt idx="36460">
                  <c:v>45079.219444444447</c:v>
                </c:pt>
                <c:pt idx="36461">
                  <c:v>45079.219444444447</c:v>
                </c:pt>
                <c:pt idx="36462">
                  <c:v>45079.220138888886</c:v>
                </c:pt>
                <c:pt idx="36463">
                  <c:v>45079.220138888886</c:v>
                </c:pt>
                <c:pt idx="36464">
                  <c:v>45079.220138888886</c:v>
                </c:pt>
                <c:pt idx="36465">
                  <c:v>45079.220138888886</c:v>
                </c:pt>
                <c:pt idx="36466">
                  <c:v>45079.220138888886</c:v>
                </c:pt>
                <c:pt idx="36467">
                  <c:v>45079.220138888886</c:v>
                </c:pt>
                <c:pt idx="36468">
                  <c:v>45079.220833333333</c:v>
                </c:pt>
                <c:pt idx="36469">
                  <c:v>45079.220833333333</c:v>
                </c:pt>
                <c:pt idx="36470">
                  <c:v>45079.220833333333</c:v>
                </c:pt>
                <c:pt idx="36471">
                  <c:v>45079.220833333333</c:v>
                </c:pt>
                <c:pt idx="36472">
                  <c:v>45079.220833333333</c:v>
                </c:pt>
                <c:pt idx="36473">
                  <c:v>45079.220833333333</c:v>
                </c:pt>
                <c:pt idx="36474">
                  <c:v>45079.22152777778</c:v>
                </c:pt>
                <c:pt idx="36475">
                  <c:v>45079.22152777778</c:v>
                </c:pt>
                <c:pt idx="36476">
                  <c:v>45079.22152777778</c:v>
                </c:pt>
                <c:pt idx="36477">
                  <c:v>45079.22152777778</c:v>
                </c:pt>
                <c:pt idx="36478">
                  <c:v>45079.22152777778</c:v>
                </c:pt>
                <c:pt idx="36479">
                  <c:v>45079.22152777778</c:v>
                </c:pt>
                <c:pt idx="36480">
                  <c:v>45079.222222222219</c:v>
                </c:pt>
                <c:pt idx="36481">
                  <c:v>45079.222222222219</c:v>
                </c:pt>
                <c:pt idx="36482">
                  <c:v>45079.222222222219</c:v>
                </c:pt>
                <c:pt idx="36483">
                  <c:v>45079.222222222219</c:v>
                </c:pt>
                <c:pt idx="36484">
                  <c:v>45079.222222222219</c:v>
                </c:pt>
                <c:pt idx="36485">
                  <c:v>45079.222222222219</c:v>
                </c:pt>
                <c:pt idx="36486">
                  <c:v>45079.222916666666</c:v>
                </c:pt>
                <c:pt idx="36487">
                  <c:v>45079.222916666666</c:v>
                </c:pt>
                <c:pt idx="36488">
                  <c:v>45079.222916666666</c:v>
                </c:pt>
                <c:pt idx="36489">
                  <c:v>45079.222916666666</c:v>
                </c:pt>
                <c:pt idx="36490">
                  <c:v>45079.222916666666</c:v>
                </c:pt>
                <c:pt idx="36491">
                  <c:v>45079.222916666666</c:v>
                </c:pt>
                <c:pt idx="36492">
                  <c:v>45079.223611111112</c:v>
                </c:pt>
                <c:pt idx="36493">
                  <c:v>45079.223611111112</c:v>
                </c:pt>
                <c:pt idx="36494">
                  <c:v>45079.223611111112</c:v>
                </c:pt>
                <c:pt idx="36495">
                  <c:v>45079.223611111112</c:v>
                </c:pt>
                <c:pt idx="36496">
                  <c:v>45079.223611111112</c:v>
                </c:pt>
                <c:pt idx="36497">
                  <c:v>45079.223611111112</c:v>
                </c:pt>
                <c:pt idx="36498">
                  <c:v>45079.224305555559</c:v>
                </c:pt>
                <c:pt idx="36499">
                  <c:v>45079.224305555559</c:v>
                </c:pt>
                <c:pt idx="36500">
                  <c:v>45079.224305555559</c:v>
                </c:pt>
                <c:pt idx="36501">
                  <c:v>45079.224305555559</c:v>
                </c:pt>
                <c:pt idx="36502">
                  <c:v>45079.224305555559</c:v>
                </c:pt>
                <c:pt idx="36503">
                  <c:v>45079.224305555559</c:v>
                </c:pt>
                <c:pt idx="36504">
                  <c:v>45079.224999999999</c:v>
                </c:pt>
                <c:pt idx="36505">
                  <c:v>45079.224999999999</c:v>
                </c:pt>
                <c:pt idx="36506">
                  <c:v>45079.224999999999</c:v>
                </c:pt>
                <c:pt idx="36507">
                  <c:v>45079.224999999999</c:v>
                </c:pt>
                <c:pt idx="36508">
                  <c:v>45079.224999999999</c:v>
                </c:pt>
                <c:pt idx="36509">
                  <c:v>45079.224999999999</c:v>
                </c:pt>
                <c:pt idx="36510">
                  <c:v>45079.225694444445</c:v>
                </c:pt>
                <c:pt idx="36511">
                  <c:v>45079.225694444445</c:v>
                </c:pt>
                <c:pt idx="36512">
                  <c:v>45079.225694444445</c:v>
                </c:pt>
                <c:pt idx="36513">
                  <c:v>45079.225694444445</c:v>
                </c:pt>
                <c:pt idx="36514">
                  <c:v>45079.225694444445</c:v>
                </c:pt>
                <c:pt idx="36515">
                  <c:v>45079.225694444445</c:v>
                </c:pt>
                <c:pt idx="36516">
                  <c:v>45079.226388888892</c:v>
                </c:pt>
                <c:pt idx="36517">
                  <c:v>45079.226388888892</c:v>
                </c:pt>
                <c:pt idx="36518">
                  <c:v>45079.226388888892</c:v>
                </c:pt>
                <c:pt idx="36519">
                  <c:v>45079.226388888892</c:v>
                </c:pt>
                <c:pt idx="36520">
                  <c:v>45079.226388888892</c:v>
                </c:pt>
                <c:pt idx="36521">
                  <c:v>45079.226388888892</c:v>
                </c:pt>
                <c:pt idx="36522">
                  <c:v>45079.227083333331</c:v>
                </c:pt>
                <c:pt idx="36523">
                  <c:v>45079.227083333331</c:v>
                </c:pt>
                <c:pt idx="36524">
                  <c:v>45079.227083333331</c:v>
                </c:pt>
                <c:pt idx="36525">
                  <c:v>45079.227083333331</c:v>
                </c:pt>
                <c:pt idx="36526">
                  <c:v>45079.227083333331</c:v>
                </c:pt>
                <c:pt idx="36527">
                  <c:v>45079.227083333331</c:v>
                </c:pt>
                <c:pt idx="36528">
                  <c:v>45079.227777777778</c:v>
                </c:pt>
                <c:pt idx="36529">
                  <c:v>45079.227777777778</c:v>
                </c:pt>
                <c:pt idx="36530">
                  <c:v>45079.227777777778</c:v>
                </c:pt>
                <c:pt idx="36531">
                  <c:v>45079.227777777778</c:v>
                </c:pt>
                <c:pt idx="36532">
                  <c:v>45079.227777777778</c:v>
                </c:pt>
                <c:pt idx="36533">
                  <c:v>45079.227777777778</c:v>
                </c:pt>
                <c:pt idx="36534">
                  <c:v>45079.228472222225</c:v>
                </c:pt>
                <c:pt idx="36535">
                  <c:v>45079.228472222225</c:v>
                </c:pt>
                <c:pt idx="36536">
                  <c:v>45079.228472222225</c:v>
                </c:pt>
                <c:pt idx="36537">
                  <c:v>45079.228472222225</c:v>
                </c:pt>
                <c:pt idx="36538">
                  <c:v>45079.228472222225</c:v>
                </c:pt>
                <c:pt idx="36539">
                  <c:v>45079.228472222225</c:v>
                </c:pt>
                <c:pt idx="36540">
                  <c:v>45079.229166666664</c:v>
                </c:pt>
                <c:pt idx="36541">
                  <c:v>45079.229166666664</c:v>
                </c:pt>
                <c:pt idx="36542">
                  <c:v>45079.229166666664</c:v>
                </c:pt>
                <c:pt idx="36543">
                  <c:v>45079.229166666664</c:v>
                </c:pt>
                <c:pt idx="36544">
                  <c:v>45079.229166666664</c:v>
                </c:pt>
                <c:pt idx="36545">
                  <c:v>45079.229166666664</c:v>
                </c:pt>
                <c:pt idx="36546">
                  <c:v>45079.229861111111</c:v>
                </c:pt>
                <c:pt idx="36547">
                  <c:v>45079.229861111111</c:v>
                </c:pt>
                <c:pt idx="36548">
                  <c:v>45079.229861111111</c:v>
                </c:pt>
                <c:pt idx="36549">
                  <c:v>45079.229861111111</c:v>
                </c:pt>
                <c:pt idx="36550">
                  <c:v>45079.229861111111</c:v>
                </c:pt>
                <c:pt idx="36551">
                  <c:v>45079.229861111111</c:v>
                </c:pt>
                <c:pt idx="36552">
                  <c:v>45079.230555555558</c:v>
                </c:pt>
                <c:pt idx="36553">
                  <c:v>45079.230555555558</c:v>
                </c:pt>
                <c:pt idx="36554">
                  <c:v>45079.230555555558</c:v>
                </c:pt>
                <c:pt idx="36555">
                  <c:v>45079.230555555558</c:v>
                </c:pt>
                <c:pt idx="36556">
                  <c:v>45079.230555555558</c:v>
                </c:pt>
                <c:pt idx="36557">
                  <c:v>45079.230555555558</c:v>
                </c:pt>
                <c:pt idx="36558">
                  <c:v>45079.231249999997</c:v>
                </c:pt>
                <c:pt idx="36559">
                  <c:v>45079.231249999997</c:v>
                </c:pt>
                <c:pt idx="36560">
                  <c:v>45079.231249999997</c:v>
                </c:pt>
                <c:pt idx="36561">
                  <c:v>45079.231249999997</c:v>
                </c:pt>
                <c:pt idx="36562">
                  <c:v>45079.231249999997</c:v>
                </c:pt>
                <c:pt idx="36563">
                  <c:v>45079.231249999997</c:v>
                </c:pt>
                <c:pt idx="36564">
                  <c:v>45079.231944444444</c:v>
                </c:pt>
                <c:pt idx="36565">
                  <c:v>45079.231944444444</c:v>
                </c:pt>
                <c:pt idx="36566">
                  <c:v>45079.231944444444</c:v>
                </c:pt>
                <c:pt idx="36567">
                  <c:v>45079.231944444444</c:v>
                </c:pt>
                <c:pt idx="36568">
                  <c:v>45079.231944444444</c:v>
                </c:pt>
                <c:pt idx="36569">
                  <c:v>45079.231944444444</c:v>
                </c:pt>
                <c:pt idx="36570">
                  <c:v>45079.232638888891</c:v>
                </c:pt>
                <c:pt idx="36571">
                  <c:v>45079.232638888891</c:v>
                </c:pt>
                <c:pt idx="36572">
                  <c:v>45079.232638888891</c:v>
                </c:pt>
                <c:pt idx="36573">
                  <c:v>45079.232638888891</c:v>
                </c:pt>
                <c:pt idx="36574">
                  <c:v>45079.232638888891</c:v>
                </c:pt>
                <c:pt idx="36575">
                  <c:v>45079.232638888891</c:v>
                </c:pt>
                <c:pt idx="36576">
                  <c:v>45079.23333333333</c:v>
                </c:pt>
                <c:pt idx="36577">
                  <c:v>45079.23333333333</c:v>
                </c:pt>
                <c:pt idx="36578">
                  <c:v>45079.23333333333</c:v>
                </c:pt>
                <c:pt idx="36579">
                  <c:v>45079.23333333333</c:v>
                </c:pt>
                <c:pt idx="36580">
                  <c:v>45079.23333333333</c:v>
                </c:pt>
                <c:pt idx="36581">
                  <c:v>45079.23333333333</c:v>
                </c:pt>
                <c:pt idx="36582">
                  <c:v>45079.234027777777</c:v>
                </c:pt>
                <c:pt idx="36583">
                  <c:v>45079.234027777777</c:v>
                </c:pt>
                <c:pt idx="36584">
                  <c:v>45079.234027777777</c:v>
                </c:pt>
                <c:pt idx="36585">
                  <c:v>45079.234027777777</c:v>
                </c:pt>
                <c:pt idx="36586">
                  <c:v>45079.234027777777</c:v>
                </c:pt>
                <c:pt idx="36587">
                  <c:v>45079.234027777777</c:v>
                </c:pt>
                <c:pt idx="36588">
                  <c:v>45079.234722222223</c:v>
                </c:pt>
                <c:pt idx="36589">
                  <c:v>45079.234722222223</c:v>
                </c:pt>
                <c:pt idx="36590">
                  <c:v>45079.234722222223</c:v>
                </c:pt>
                <c:pt idx="36591">
                  <c:v>45079.234722222223</c:v>
                </c:pt>
                <c:pt idx="36592">
                  <c:v>45079.234722222223</c:v>
                </c:pt>
                <c:pt idx="36593">
                  <c:v>45079.234722222223</c:v>
                </c:pt>
                <c:pt idx="36594">
                  <c:v>45079.23541666667</c:v>
                </c:pt>
                <c:pt idx="36595">
                  <c:v>45079.23541666667</c:v>
                </c:pt>
                <c:pt idx="36596">
                  <c:v>45079.23541666667</c:v>
                </c:pt>
                <c:pt idx="36597">
                  <c:v>45079.23541666667</c:v>
                </c:pt>
                <c:pt idx="36598">
                  <c:v>45079.23541666667</c:v>
                </c:pt>
                <c:pt idx="36599">
                  <c:v>45079.23541666667</c:v>
                </c:pt>
                <c:pt idx="36600">
                  <c:v>45079.236111111109</c:v>
                </c:pt>
                <c:pt idx="36601">
                  <c:v>45079.236111111109</c:v>
                </c:pt>
                <c:pt idx="36602">
                  <c:v>45079.236111111109</c:v>
                </c:pt>
                <c:pt idx="36603">
                  <c:v>45079.236111111109</c:v>
                </c:pt>
                <c:pt idx="36604">
                  <c:v>45079.236111111109</c:v>
                </c:pt>
                <c:pt idx="36605">
                  <c:v>45079.236111111109</c:v>
                </c:pt>
                <c:pt idx="36606">
                  <c:v>45079.236805555556</c:v>
                </c:pt>
                <c:pt idx="36607">
                  <c:v>45079.236805555556</c:v>
                </c:pt>
                <c:pt idx="36608">
                  <c:v>45079.236805555556</c:v>
                </c:pt>
                <c:pt idx="36609">
                  <c:v>45079.236805555556</c:v>
                </c:pt>
                <c:pt idx="36610">
                  <c:v>45079.236805555556</c:v>
                </c:pt>
                <c:pt idx="36611">
                  <c:v>45079.236805555556</c:v>
                </c:pt>
                <c:pt idx="36612">
                  <c:v>45079.237500000003</c:v>
                </c:pt>
                <c:pt idx="36613">
                  <c:v>45079.237500000003</c:v>
                </c:pt>
                <c:pt idx="36614">
                  <c:v>45079.237500000003</c:v>
                </c:pt>
                <c:pt idx="36615">
                  <c:v>45079.237500000003</c:v>
                </c:pt>
                <c:pt idx="36616">
                  <c:v>45079.237500000003</c:v>
                </c:pt>
                <c:pt idx="36617">
                  <c:v>45079.237500000003</c:v>
                </c:pt>
                <c:pt idx="36618">
                  <c:v>45079.238194444442</c:v>
                </c:pt>
                <c:pt idx="36619">
                  <c:v>45079.238194444442</c:v>
                </c:pt>
                <c:pt idx="36620">
                  <c:v>45079.238194444442</c:v>
                </c:pt>
                <c:pt idx="36621">
                  <c:v>45079.238194444442</c:v>
                </c:pt>
                <c:pt idx="36622">
                  <c:v>45079.238194444442</c:v>
                </c:pt>
                <c:pt idx="36623">
                  <c:v>45079.238194444442</c:v>
                </c:pt>
                <c:pt idx="36624">
                  <c:v>45079.238888888889</c:v>
                </c:pt>
                <c:pt idx="36625">
                  <c:v>45079.238888888889</c:v>
                </c:pt>
                <c:pt idx="36626">
                  <c:v>45079.238888888889</c:v>
                </c:pt>
                <c:pt idx="36627">
                  <c:v>45079.238888888889</c:v>
                </c:pt>
                <c:pt idx="36628">
                  <c:v>45079.238888888889</c:v>
                </c:pt>
                <c:pt idx="36629">
                  <c:v>45079.238888888889</c:v>
                </c:pt>
                <c:pt idx="36630">
                  <c:v>45079.239583333336</c:v>
                </c:pt>
                <c:pt idx="36631">
                  <c:v>45079.239583333336</c:v>
                </c:pt>
                <c:pt idx="36632">
                  <c:v>45079.239583333336</c:v>
                </c:pt>
                <c:pt idx="36633">
                  <c:v>45079.239583333336</c:v>
                </c:pt>
                <c:pt idx="36634">
                  <c:v>45079.239583333336</c:v>
                </c:pt>
                <c:pt idx="36635">
                  <c:v>45079.239583333336</c:v>
                </c:pt>
                <c:pt idx="36636">
                  <c:v>45079.240277777775</c:v>
                </c:pt>
                <c:pt idx="36637">
                  <c:v>45079.240277777775</c:v>
                </c:pt>
                <c:pt idx="36638">
                  <c:v>45079.240277777775</c:v>
                </c:pt>
                <c:pt idx="36639">
                  <c:v>45079.240277777775</c:v>
                </c:pt>
                <c:pt idx="36640">
                  <c:v>45079.240277777775</c:v>
                </c:pt>
                <c:pt idx="36641">
                  <c:v>45079.240277777775</c:v>
                </c:pt>
                <c:pt idx="36642">
                  <c:v>45079.240972222222</c:v>
                </c:pt>
                <c:pt idx="36643">
                  <c:v>45079.240972222222</c:v>
                </c:pt>
                <c:pt idx="36644">
                  <c:v>45079.240972222222</c:v>
                </c:pt>
                <c:pt idx="36645">
                  <c:v>45079.240972222222</c:v>
                </c:pt>
                <c:pt idx="36646">
                  <c:v>45079.240972222222</c:v>
                </c:pt>
                <c:pt idx="36647">
                  <c:v>45079.240972222222</c:v>
                </c:pt>
                <c:pt idx="36648">
                  <c:v>45079.241666666669</c:v>
                </c:pt>
                <c:pt idx="36649">
                  <c:v>45079.241666666669</c:v>
                </c:pt>
                <c:pt idx="36650">
                  <c:v>45079.241666666669</c:v>
                </c:pt>
                <c:pt idx="36651">
                  <c:v>45079.241666666669</c:v>
                </c:pt>
                <c:pt idx="36652">
                  <c:v>45079.241666666669</c:v>
                </c:pt>
                <c:pt idx="36653">
                  <c:v>45079.241666666669</c:v>
                </c:pt>
                <c:pt idx="36654">
                  <c:v>45079.242361111108</c:v>
                </c:pt>
                <c:pt idx="36655">
                  <c:v>45079.242361111108</c:v>
                </c:pt>
                <c:pt idx="36656">
                  <c:v>45079.242361111108</c:v>
                </c:pt>
                <c:pt idx="36657">
                  <c:v>45079.242361111108</c:v>
                </c:pt>
                <c:pt idx="36658">
                  <c:v>45079.242361111108</c:v>
                </c:pt>
                <c:pt idx="36659">
                  <c:v>45079.242361111108</c:v>
                </c:pt>
                <c:pt idx="36660">
                  <c:v>45079.243055555555</c:v>
                </c:pt>
                <c:pt idx="36661">
                  <c:v>45079.243055555555</c:v>
                </c:pt>
                <c:pt idx="36662">
                  <c:v>45079.243055555555</c:v>
                </c:pt>
                <c:pt idx="36663">
                  <c:v>45079.243055555555</c:v>
                </c:pt>
                <c:pt idx="36664">
                  <c:v>45079.243055555555</c:v>
                </c:pt>
                <c:pt idx="36665">
                  <c:v>45079.243055555555</c:v>
                </c:pt>
                <c:pt idx="36666">
                  <c:v>45079.243750000001</c:v>
                </c:pt>
                <c:pt idx="36667">
                  <c:v>45079.243750000001</c:v>
                </c:pt>
                <c:pt idx="36668">
                  <c:v>45079.243750000001</c:v>
                </c:pt>
                <c:pt idx="36669">
                  <c:v>45079.243750000001</c:v>
                </c:pt>
                <c:pt idx="36670">
                  <c:v>45079.243750000001</c:v>
                </c:pt>
                <c:pt idx="36671">
                  <c:v>45079.243750000001</c:v>
                </c:pt>
                <c:pt idx="36672">
                  <c:v>45079.244444444441</c:v>
                </c:pt>
                <c:pt idx="36673">
                  <c:v>45079.244444444441</c:v>
                </c:pt>
                <c:pt idx="36674">
                  <c:v>45079.244444444441</c:v>
                </c:pt>
                <c:pt idx="36675">
                  <c:v>45079.244444444441</c:v>
                </c:pt>
                <c:pt idx="36676">
                  <c:v>45079.244444444441</c:v>
                </c:pt>
                <c:pt idx="36677">
                  <c:v>45079.244444444441</c:v>
                </c:pt>
                <c:pt idx="36678">
                  <c:v>45079.245138888888</c:v>
                </c:pt>
                <c:pt idx="36679">
                  <c:v>45079.245138888888</c:v>
                </c:pt>
                <c:pt idx="36680">
                  <c:v>45079.245138888888</c:v>
                </c:pt>
                <c:pt idx="36681">
                  <c:v>45079.245138888888</c:v>
                </c:pt>
                <c:pt idx="36682">
                  <c:v>45079.245138888888</c:v>
                </c:pt>
                <c:pt idx="36683">
                  <c:v>45079.245138888888</c:v>
                </c:pt>
                <c:pt idx="36684">
                  <c:v>45079.245833333334</c:v>
                </c:pt>
                <c:pt idx="36685">
                  <c:v>45079.245833333334</c:v>
                </c:pt>
                <c:pt idx="36686">
                  <c:v>45079.245833333334</c:v>
                </c:pt>
                <c:pt idx="36687">
                  <c:v>45079.245833333334</c:v>
                </c:pt>
                <c:pt idx="36688">
                  <c:v>45079.245833333334</c:v>
                </c:pt>
                <c:pt idx="36689">
                  <c:v>45079.245833333334</c:v>
                </c:pt>
                <c:pt idx="36690">
                  <c:v>45079.246527777781</c:v>
                </c:pt>
                <c:pt idx="36691">
                  <c:v>45079.246527777781</c:v>
                </c:pt>
                <c:pt idx="36692">
                  <c:v>45079.246527777781</c:v>
                </c:pt>
                <c:pt idx="36693">
                  <c:v>45079.246527777781</c:v>
                </c:pt>
                <c:pt idx="36694">
                  <c:v>45079.246527777781</c:v>
                </c:pt>
                <c:pt idx="36695">
                  <c:v>45079.246527777781</c:v>
                </c:pt>
                <c:pt idx="36696">
                  <c:v>45079.24722222222</c:v>
                </c:pt>
                <c:pt idx="36697">
                  <c:v>45079.24722222222</c:v>
                </c:pt>
                <c:pt idx="36698">
                  <c:v>45079.24722222222</c:v>
                </c:pt>
                <c:pt idx="36699">
                  <c:v>45079.24722222222</c:v>
                </c:pt>
                <c:pt idx="36700">
                  <c:v>45079.24722222222</c:v>
                </c:pt>
                <c:pt idx="36701">
                  <c:v>45079.24722222222</c:v>
                </c:pt>
                <c:pt idx="36702">
                  <c:v>45079.247916666667</c:v>
                </c:pt>
                <c:pt idx="36703">
                  <c:v>45079.247916666667</c:v>
                </c:pt>
                <c:pt idx="36704">
                  <c:v>45079.247916666667</c:v>
                </c:pt>
                <c:pt idx="36705">
                  <c:v>45079.247916666667</c:v>
                </c:pt>
                <c:pt idx="36706">
                  <c:v>45079.247916666667</c:v>
                </c:pt>
                <c:pt idx="36707">
                  <c:v>45079.247916666667</c:v>
                </c:pt>
                <c:pt idx="36708">
                  <c:v>45079.248611111114</c:v>
                </c:pt>
                <c:pt idx="36709">
                  <c:v>45079.248611111114</c:v>
                </c:pt>
                <c:pt idx="36710">
                  <c:v>45079.248611111114</c:v>
                </c:pt>
                <c:pt idx="36711">
                  <c:v>45079.248611111114</c:v>
                </c:pt>
                <c:pt idx="36712">
                  <c:v>45079.248611111114</c:v>
                </c:pt>
                <c:pt idx="36713">
                  <c:v>45079.248611111114</c:v>
                </c:pt>
                <c:pt idx="36714">
                  <c:v>45079.249305555553</c:v>
                </c:pt>
                <c:pt idx="36715">
                  <c:v>45079.249305555553</c:v>
                </c:pt>
                <c:pt idx="36716">
                  <c:v>45079.249305555553</c:v>
                </c:pt>
                <c:pt idx="36717">
                  <c:v>45079.249305555553</c:v>
                </c:pt>
                <c:pt idx="36718">
                  <c:v>45079.249305555553</c:v>
                </c:pt>
                <c:pt idx="36719">
                  <c:v>45079.249305555553</c:v>
                </c:pt>
                <c:pt idx="36720">
                  <c:v>45079.25</c:v>
                </c:pt>
                <c:pt idx="36721">
                  <c:v>45079.25</c:v>
                </c:pt>
                <c:pt idx="36722">
                  <c:v>45079.25</c:v>
                </c:pt>
                <c:pt idx="36723">
                  <c:v>45079.25</c:v>
                </c:pt>
                <c:pt idx="36724">
                  <c:v>45079.25</c:v>
                </c:pt>
                <c:pt idx="36725">
                  <c:v>45079.25</c:v>
                </c:pt>
                <c:pt idx="36726">
                  <c:v>45079.250694444447</c:v>
                </c:pt>
                <c:pt idx="36727">
                  <c:v>45079.250694444447</c:v>
                </c:pt>
                <c:pt idx="36728">
                  <c:v>45079.250694444447</c:v>
                </c:pt>
                <c:pt idx="36729">
                  <c:v>45079.250694444447</c:v>
                </c:pt>
                <c:pt idx="36730">
                  <c:v>45079.250694444447</c:v>
                </c:pt>
                <c:pt idx="36731">
                  <c:v>45079.250694444447</c:v>
                </c:pt>
                <c:pt idx="36732">
                  <c:v>45079.251388888886</c:v>
                </c:pt>
                <c:pt idx="36733">
                  <c:v>45079.251388888886</c:v>
                </c:pt>
                <c:pt idx="36734">
                  <c:v>45079.251388888886</c:v>
                </c:pt>
                <c:pt idx="36735">
                  <c:v>45079.251388888886</c:v>
                </c:pt>
                <c:pt idx="36736">
                  <c:v>45079.251388888886</c:v>
                </c:pt>
                <c:pt idx="36737">
                  <c:v>45079.251388888886</c:v>
                </c:pt>
                <c:pt idx="36738">
                  <c:v>45079.252083333333</c:v>
                </c:pt>
                <c:pt idx="36739">
                  <c:v>45079.252083333333</c:v>
                </c:pt>
                <c:pt idx="36740">
                  <c:v>45079.252083333333</c:v>
                </c:pt>
                <c:pt idx="36741">
                  <c:v>45079.252083333333</c:v>
                </c:pt>
                <c:pt idx="36742">
                  <c:v>45079.252083333333</c:v>
                </c:pt>
                <c:pt idx="36743">
                  <c:v>45079.252083333333</c:v>
                </c:pt>
                <c:pt idx="36744">
                  <c:v>45079.25277777778</c:v>
                </c:pt>
                <c:pt idx="36745">
                  <c:v>45079.25277777778</c:v>
                </c:pt>
                <c:pt idx="36746">
                  <c:v>45079.25277777778</c:v>
                </c:pt>
                <c:pt idx="36747">
                  <c:v>45079.25277777778</c:v>
                </c:pt>
                <c:pt idx="36748">
                  <c:v>45079.25277777778</c:v>
                </c:pt>
                <c:pt idx="36749">
                  <c:v>45079.25277777778</c:v>
                </c:pt>
                <c:pt idx="36750">
                  <c:v>45079.253472222219</c:v>
                </c:pt>
                <c:pt idx="36751">
                  <c:v>45079.253472222219</c:v>
                </c:pt>
                <c:pt idx="36752">
                  <c:v>45079.253472222219</c:v>
                </c:pt>
                <c:pt idx="36753">
                  <c:v>45079.253472222219</c:v>
                </c:pt>
                <c:pt idx="36754">
                  <c:v>45079.253472222219</c:v>
                </c:pt>
                <c:pt idx="36755">
                  <c:v>45079.253472222219</c:v>
                </c:pt>
                <c:pt idx="36756">
                  <c:v>45079.254166666666</c:v>
                </c:pt>
                <c:pt idx="36757">
                  <c:v>45079.254166666666</c:v>
                </c:pt>
                <c:pt idx="36758">
                  <c:v>45079.254166666666</c:v>
                </c:pt>
                <c:pt idx="36759">
                  <c:v>45079.254166666666</c:v>
                </c:pt>
                <c:pt idx="36760">
                  <c:v>45079.254166666666</c:v>
                </c:pt>
                <c:pt idx="36761">
                  <c:v>45079.254166666666</c:v>
                </c:pt>
                <c:pt idx="36762">
                  <c:v>45079.254861111112</c:v>
                </c:pt>
                <c:pt idx="36763">
                  <c:v>45079.254861111112</c:v>
                </c:pt>
                <c:pt idx="36764">
                  <c:v>45079.254861111112</c:v>
                </c:pt>
                <c:pt idx="36765">
                  <c:v>45079.254861111112</c:v>
                </c:pt>
                <c:pt idx="36766">
                  <c:v>45079.254861111112</c:v>
                </c:pt>
                <c:pt idx="36767">
                  <c:v>45079.254861111112</c:v>
                </c:pt>
                <c:pt idx="36768">
                  <c:v>45079.255555555559</c:v>
                </c:pt>
                <c:pt idx="36769">
                  <c:v>45079.255555555559</c:v>
                </c:pt>
                <c:pt idx="36770">
                  <c:v>45079.255555555559</c:v>
                </c:pt>
                <c:pt idx="36771">
                  <c:v>45079.255555555559</c:v>
                </c:pt>
                <c:pt idx="36772">
                  <c:v>45079.255555555559</c:v>
                </c:pt>
                <c:pt idx="36773">
                  <c:v>45079.255555555559</c:v>
                </c:pt>
                <c:pt idx="36774">
                  <c:v>45079.256249999999</c:v>
                </c:pt>
                <c:pt idx="36775">
                  <c:v>45079.256249999999</c:v>
                </c:pt>
                <c:pt idx="36776">
                  <c:v>45079.256249999999</c:v>
                </c:pt>
                <c:pt idx="36777">
                  <c:v>45079.256249999999</c:v>
                </c:pt>
                <c:pt idx="36778">
                  <c:v>45079.256249999999</c:v>
                </c:pt>
                <c:pt idx="36779">
                  <c:v>45079.256249999999</c:v>
                </c:pt>
                <c:pt idx="36780">
                  <c:v>45079.256944444445</c:v>
                </c:pt>
                <c:pt idx="36781">
                  <c:v>45079.256944444445</c:v>
                </c:pt>
                <c:pt idx="36782">
                  <c:v>45079.256944444445</c:v>
                </c:pt>
                <c:pt idx="36783">
                  <c:v>45079.256944444445</c:v>
                </c:pt>
                <c:pt idx="36784">
                  <c:v>45079.256944444445</c:v>
                </c:pt>
                <c:pt idx="36785">
                  <c:v>45079.256944444445</c:v>
                </c:pt>
                <c:pt idx="36786">
                  <c:v>45079.257638888892</c:v>
                </c:pt>
                <c:pt idx="36787">
                  <c:v>45079.257638888892</c:v>
                </c:pt>
                <c:pt idx="36788">
                  <c:v>45079.257638888892</c:v>
                </c:pt>
                <c:pt idx="36789">
                  <c:v>45079.257638888892</c:v>
                </c:pt>
                <c:pt idx="36790">
                  <c:v>45079.257638888892</c:v>
                </c:pt>
                <c:pt idx="36791">
                  <c:v>45079.257638888892</c:v>
                </c:pt>
                <c:pt idx="36792">
                  <c:v>45079.258333333331</c:v>
                </c:pt>
                <c:pt idx="36793">
                  <c:v>45079.258333333331</c:v>
                </c:pt>
                <c:pt idx="36794">
                  <c:v>45079.258333333331</c:v>
                </c:pt>
                <c:pt idx="36795">
                  <c:v>45079.258333333331</c:v>
                </c:pt>
                <c:pt idx="36796">
                  <c:v>45079.258333333331</c:v>
                </c:pt>
                <c:pt idx="36797">
                  <c:v>45079.258333333331</c:v>
                </c:pt>
                <c:pt idx="36798">
                  <c:v>45079.259027777778</c:v>
                </c:pt>
                <c:pt idx="36799">
                  <c:v>45079.259027777778</c:v>
                </c:pt>
                <c:pt idx="36800">
                  <c:v>45079.259027777778</c:v>
                </c:pt>
                <c:pt idx="36801">
                  <c:v>45079.259027777778</c:v>
                </c:pt>
                <c:pt idx="36802">
                  <c:v>45079.259027777778</c:v>
                </c:pt>
                <c:pt idx="36803">
                  <c:v>45079.259027777778</c:v>
                </c:pt>
                <c:pt idx="36804">
                  <c:v>45079.259722222225</c:v>
                </c:pt>
                <c:pt idx="36805">
                  <c:v>45079.259722222225</c:v>
                </c:pt>
                <c:pt idx="36806">
                  <c:v>45079.259722222225</c:v>
                </c:pt>
                <c:pt idx="36807">
                  <c:v>45079.259722222225</c:v>
                </c:pt>
                <c:pt idx="36808">
                  <c:v>45079.259722222225</c:v>
                </c:pt>
                <c:pt idx="36809">
                  <c:v>45079.259722222225</c:v>
                </c:pt>
                <c:pt idx="36810">
                  <c:v>45079.260416666664</c:v>
                </c:pt>
                <c:pt idx="36811">
                  <c:v>45079.260416666664</c:v>
                </c:pt>
                <c:pt idx="36812">
                  <c:v>45079.260416666664</c:v>
                </c:pt>
                <c:pt idx="36813">
                  <c:v>45079.260416666664</c:v>
                </c:pt>
                <c:pt idx="36814">
                  <c:v>45079.260416666664</c:v>
                </c:pt>
                <c:pt idx="36815">
                  <c:v>45079.260416666664</c:v>
                </c:pt>
                <c:pt idx="36816">
                  <c:v>45079.261111111111</c:v>
                </c:pt>
                <c:pt idx="36817">
                  <c:v>45079.261111111111</c:v>
                </c:pt>
                <c:pt idx="36818">
                  <c:v>45079.261111111111</c:v>
                </c:pt>
                <c:pt idx="36819">
                  <c:v>45079.261111111111</c:v>
                </c:pt>
                <c:pt idx="36820">
                  <c:v>45079.261111111111</c:v>
                </c:pt>
                <c:pt idx="36821">
                  <c:v>45079.261111111111</c:v>
                </c:pt>
                <c:pt idx="36822">
                  <c:v>45079.261805555558</c:v>
                </c:pt>
                <c:pt idx="36823">
                  <c:v>45079.261805555558</c:v>
                </c:pt>
                <c:pt idx="36824">
                  <c:v>45079.261805555558</c:v>
                </c:pt>
                <c:pt idx="36825">
                  <c:v>45079.261805555558</c:v>
                </c:pt>
                <c:pt idx="36826">
                  <c:v>45079.261805555558</c:v>
                </c:pt>
                <c:pt idx="36827">
                  <c:v>45079.261805555558</c:v>
                </c:pt>
                <c:pt idx="36828">
                  <c:v>45079.262499999997</c:v>
                </c:pt>
                <c:pt idx="36829">
                  <c:v>45079.262499999997</c:v>
                </c:pt>
                <c:pt idx="36830">
                  <c:v>45079.262499999997</c:v>
                </c:pt>
                <c:pt idx="36831">
                  <c:v>45079.262499999997</c:v>
                </c:pt>
                <c:pt idx="36832">
                  <c:v>45079.262499999997</c:v>
                </c:pt>
                <c:pt idx="36833">
                  <c:v>45079.262499999997</c:v>
                </c:pt>
                <c:pt idx="36834">
                  <c:v>45079.263194444444</c:v>
                </c:pt>
                <c:pt idx="36835">
                  <c:v>45079.263194444444</c:v>
                </c:pt>
                <c:pt idx="36836">
                  <c:v>45079.263194444444</c:v>
                </c:pt>
                <c:pt idx="36837">
                  <c:v>45079.263194444444</c:v>
                </c:pt>
                <c:pt idx="36838">
                  <c:v>45079.263194444444</c:v>
                </c:pt>
                <c:pt idx="36839">
                  <c:v>45079.263194444444</c:v>
                </c:pt>
                <c:pt idx="36840">
                  <c:v>45079.263888888891</c:v>
                </c:pt>
                <c:pt idx="36841">
                  <c:v>45079.263888888891</c:v>
                </c:pt>
                <c:pt idx="36842">
                  <c:v>45079.263888888891</c:v>
                </c:pt>
                <c:pt idx="36843">
                  <c:v>45079.263888888891</c:v>
                </c:pt>
                <c:pt idx="36844">
                  <c:v>45079.263888888891</c:v>
                </c:pt>
                <c:pt idx="36845">
                  <c:v>45079.263888888891</c:v>
                </c:pt>
                <c:pt idx="36846">
                  <c:v>45079.26458333333</c:v>
                </c:pt>
                <c:pt idx="36847">
                  <c:v>45079.26458333333</c:v>
                </c:pt>
                <c:pt idx="36848">
                  <c:v>45079.26458333333</c:v>
                </c:pt>
                <c:pt idx="36849">
                  <c:v>45079.26458333333</c:v>
                </c:pt>
                <c:pt idx="36850">
                  <c:v>45079.26458333333</c:v>
                </c:pt>
                <c:pt idx="36851">
                  <c:v>45079.26458333333</c:v>
                </c:pt>
                <c:pt idx="36852">
                  <c:v>45079.265277777777</c:v>
                </c:pt>
                <c:pt idx="36853">
                  <c:v>45079.265277777777</c:v>
                </c:pt>
                <c:pt idx="36854">
                  <c:v>45079.265277777777</c:v>
                </c:pt>
                <c:pt idx="36855">
                  <c:v>45079.265277777777</c:v>
                </c:pt>
                <c:pt idx="36856">
                  <c:v>45079.265277777777</c:v>
                </c:pt>
                <c:pt idx="36857">
                  <c:v>45079.265277777777</c:v>
                </c:pt>
                <c:pt idx="36858">
                  <c:v>45079.265972222223</c:v>
                </c:pt>
                <c:pt idx="36859">
                  <c:v>45079.265972222223</c:v>
                </c:pt>
                <c:pt idx="36860">
                  <c:v>45079.265972222223</c:v>
                </c:pt>
                <c:pt idx="36861">
                  <c:v>45079.265972222223</c:v>
                </c:pt>
                <c:pt idx="36862">
                  <c:v>45079.265972222223</c:v>
                </c:pt>
                <c:pt idx="36863">
                  <c:v>45079.265972222223</c:v>
                </c:pt>
                <c:pt idx="36864">
                  <c:v>45079.26666666667</c:v>
                </c:pt>
                <c:pt idx="36865">
                  <c:v>45079.26666666667</c:v>
                </c:pt>
                <c:pt idx="36866">
                  <c:v>45079.26666666667</c:v>
                </c:pt>
                <c:pt idx="36867">
                  <c:v>45079.26666666667</c:v>
                </c:pt>
                <c:pt idx="36868">
                  <c:v>45079.26666666667</c:v>
                </c:pt>
                <c:pt idx="36869">
                  <c:v>45079.26666666667</c:v>
                </c:pt>
                <c:pt idx="36870">
                  <c:v>45079.267361111109</c:v>
                </c:pt>
                <c:pt idx="36871">
                  <c:v>45079.267361111109</c:v>
                </c:pt>
                <c:pt idx="36872">
                  <c:v>45079.267361111109</c:v>
                </c:pt>
                <c:pt idx="36873">
                  <c:v>45079.267361111109</c:v>
                </c:pt>
                <c:pt idx="36874">
                  <c:v>45079.267361111109</c:v>
                </c:pt>
                <c:pt idx="36875">
                  <c:v>45079.267361111109</c:v>
                </c:pt>
                <c:pt idx="36876">
                  <c:v>45079.268055555556</c:v>
                </c:pt>
                <c:pt idx="36877">
                  <c:v>45079.268055555556</c:v>
                </c:pt>
                <c:pt idx="36878">
                  <c:v>45079.268055555556</c:v>
                </c:pt>
                <c:pt idx="36879">
                  <c:v>45079.268055555556</c:v>
                </c:pt>
                <c:pt idx="36880">
                  <c:v>45079.268055555556</c:v>
                </c:pt>
                <c:pt idx="36881">
                  <c:v>45079.268055555556</c:v>
                </c:pt>
                <c:pt idx="36882">
                  <c:v>45079.268750000003</c:v>
                </c:pt>
                <c:pt idx="36883">
                  <c:v>45079.268750000003</c:v>
                </c:pt>
                <c:pt idx="36884">
                  <c:v>45079.268750000003</c:v>
                </c:pt>
                <c:pt idx="36885">
                  <c:v>45079.268750000003</c:v>
                </c:pt>
                <c:pt idx="36886">
                  <c:v>45079.268750000003</c:v>
                </c:pt>
                <c:pt idx="36887">
                  <c:v>45079.268750000003</c:v>
                </c:pt>
                <c:pt idx="36888">
                  <c:v>45079.269444444442</c:v>
                </c:pt>
                <c:pt idx="36889">
                  <c:v>45079.269444444442</c:v>
                </c:pt>
                <c:pt idx="36890">
                  <c:v>45079.269444444442</c:v>
                </c:pt>
                <c:pt idx="36891">
                  <c:v>45079.269444444442</c:v>
                </c:pt>
                <c:pt idx="36892">
                  <c:v>45079.269444444442</c:v>
                </c:pt>
                <c:pt idx="36893">
                  <c:v>45079.269444444442</c:v>
                </c:pt>
                <c:pt idx="36894">
                  <c:v>45079.270138888889</c:v>
                </c:pt>
                <c:pt idx="36895">
                  <c:v>45079.270138888889</c:v>
                </c:pt>
                <c:pt idx="36896">
                  <c:v>45079.270138888889</c:v>
                </c:pt>
                <c:pt idx="36897">
                  <c:v>45079.270138888889</c:v>
                </c:pt>
                <c:pt idx="36898">
                  <c:v>45079.270138888889</c:v>
                </c:pt>
                <c:pt idx="36899">
                  <c:v>45079.270138888889</c:v>
                </c:pt>
                <c:pt idx="36900">
                  <c:v>45079.270833333336</c:v>
                </c:pt>
                <c:pt idx="36901">
                  <c:v>45079.270833333336</c:v>
                </c:pt>
                <c:pt idx="36902">
                  <c:v>45079.270833333336</c:v>
                </c:pt>
                <c:pt idx="36903">
                  <c:v>45079.270833333336</c:v>
                </c:pt>
                <c:pt idx="36904">
                  <c:v>45079.270833333336</c:v>
                </c:pt>
                <c:pt idx="36905">
                  <c:v>45079.270833333336</c:v>
                </c:pt>
                <c:pt idx="36906">
                  <c:v>45079.271527777775</c:v>
                </c:pt>
                <c:pt idx="36907">
                  <c:v>45079.271527777775</c:v>
                </c:pt>
                <c:pt idx="36908">
                  <c:v>45079.271527777775</c:v>
                </c:pt>
                <c:pt idx="36909">
                  <c:v>45079.271527777775</c:v>
                </c:pt>
                <c:pt idx="36910">
                  <c:v>45079.271527777775</c:v>
                </c:pt>
                <c:pt idx="36911">
                  <c:v>45079.271527777775</c:v>
                </c:pt>
                <c:pt idx="36912">
                  <c:v>45079.272222222222</c:v>
                </c:pt>
                <c:pt idx="36913">
                  <c:v>45079.272222222222</c:v>
                </c:pt>
                <c:pt idx="36914">
                  <c:v>45079.272222222222</c:v>
                </c:pt>
                <c:pt idx="36915">
                  <c:v>45079.272222222222</c:v>
                </c:pt>
                <c:pt idx="36916">
                  <c:v>45079.272222222222</c:v>
                </c:pt>
                <c:pt idx="36917">
                  <c:v>45079.272222222222</c:v>
                </c:pt>
                <c:pt idx="36918">
                  <c:v>45079.272916666669</c:v>
                </c:pt>
                <c:pt idx="36919">
                  <c:v>45079.272916666669</c:v>
                </c:pt>
                <c:pt idx="36920">
                  <c:v>45079.272916666669</c:v>
                </c:pt>
                <c:pt idx="36921">
                  <c:v>45079.272916666669</c:v>
                </c:pt>
                <c:pt idx="36922">
                  <c:v>45079.272916666669</c:v>
                </c:pt>
                <c:pt idx="36923">
                  <c:v>45079.272916666669</c:v>
                </c:pt>
                <c:pt idx="36924">
                  <c:v>45079.273611111108</c:v>
                </c:pt>
                <c:pt idx="36925">
                  <c:v>45079.273611111108</c:v>
                </c:pt>
                <c:pt idx="36926">
                  <c:v>45079.273611111108</c:v>
                </c:pt>
                <c:pt idx="36927">
                  <c:v>45079.273611111108</c:v>
                </c:pt>
                <c:pt idx="36928">
                  <c:v>45079.273611111108</c:v>
                </c:pt>
                <c:pt idx="36929">
                  <c:v>45079.273611111108</c:v>
                </c:pt>
                <c:pt idx="36930">
                  <c:v>45079.274305555555</c:v>
                </c:pt>
                <c:pt idx="36931">
                  <c:v>45079.274305555555</c:v>
                </c:pt>
                <c:pt idx="36932">
                  <c:v>45079.274305555555</c:v>
                </c:pt>
                <c:pt idx="36933">
                  <c:v>45079.274305555555</c:v>
                </c:pt>
                <c:pt idx="36934">
                  <c:v>45079.274305555555</c:v>
                </c:pt>
                <c:pt idx="36935">
                  <c:v>45079.274305555555</c:v>
                </c:pt>
                <c:pt idx="36936">
                  <c:v>45079.275000000001</c:v>
                </c:pt>
                <c:pt idx="36937">
                  <c:v>45079.275000000001</c:v>
                </c:pt>
                <c:pt idx="36938">
                  <c:v>45079.275000000001</c:v>
                </c:pt>
                <c:pt idx="36939">
                  <c:v>45079.275000000001</c:v>
                </c:pt>
                <c:pt idx="36940">
                  <c:v>45079.275000000001</c:v>
                </c:pt>
                <c:pt idx="36941">
                  <c:v>45079.275000000001</c:v>
                </c:pt>
                <c:pt idx="36942">
                  <c:v>45079.275694444441</c:v>
                </c:pt>
                <c:pt idx="36943">
                  <c:v>45079.275694444441</c:v>
                </c:pt>
                <c:pt idx="36944">
                  <c:v>45079.275694444441</c:v>
                </c:pt>
                <c:pt idx="36945">
                  <c:v>45079.275694444441</c:v>
                </c:pt>
                <c:pt idx="36946">
                  <c:v>45079.275694444441</c:v>
                </c:pt>
                <c:pt idx="36947">
                  <c:v>45079.275694444441</c:v>
                </c:pt>
                <c:pt idx="36948">
                  <c:v>45079.276388888888</c:v>
                </c:pt>
                <c:pt idx="36949">
                  <c:v>45079.276388888888</c:v>
                </c:pt>
                <c:pt idx="36950">
                  <c:v>45079.276388888888</c:v>
                </c:pt>
                <c:pt idx="36951">
                  <c:v>45079.276388888888</c:v>
                </c:pt>
                <c:pt idx="36952">
                  <c:v>45079.276388888888</c:v>
                </c:pt>
                <c:pt idx="36953">
                  <c:v>45079.276388888888</c:v>
                </c:pt>
                <c:pt idx="36954">
                  <c:v>45079.277083333334</c:v>
                </c:pt>
                <c:pt idx="36955">
                  <c:v>45079.277083333334</c:v>
                </c:pt>
                <c:pt idx="36956">
                  <c:v>45079.277083333334</c:v>
                </c:pt>
                <c:pt idx="36957">
                  <c:v>45079.277083333334</c:v>
                </c:pt>
                <c:pt idx="36958">
                  <c:v>45079.277083333334</c:v>
                </c:pt>
                <c:pt idx="36959">
                  <c:v>45079.277083333334</c:v>
                </c:pt>
                <c:pt idx="36960">
                  <c:v>45079.277777777781</c:v>
                </c:pt>
                <c:pt idx="36961">
                  <c:v>45079.277777777781</c:v>
                </c:pt>
                <c:pt idx="36962">
                  <c:v>45079.277777777781</c:v>
                </c:pt>
                <c:pt idx="36963">
                  <c:v>45079.277777777781</c:v>
                </c:pt>
                <c:pt idx="36964">
                  <c:v>45079.277777777781</c:v>
                </c:pt>
                <c:pt idx="36965">
                  <c:v>45079.277777777781</c:v>
                </c:pt>
                <c:pt idx="36966">
                  <c:v>45079.27847222222</c:v>
                </c:pt>
                <c:pt idx="36967">
                  <c:v>45079.27847222222</c:v>
                </c:pt>
                <c:pt idx="36968">
                  <c:v>45079.27847222222</c:v>
                </c:pt>
                <c:pt idx="36969">
                  <c:v>45079.27847222222</c:v>
                </c:pt>
                <c:pt idx="36970">
                  <c:v>45079.27847222222</c:v>
                </c:pt>
                <c:pt idx="36971">
                  <c:v>45079.27847222222</c:v>
                </c:pt>
                <c:pt idx="36972">
                  <c:v>45079.279166666667</c:v>
                </c:pt>
                <c:pt idx="36973">
                  <c:v>45079.279166666667</c:v>
                </c:pt>
                <c:pt idx="36974">
                  <c:v>45079.279166666667</c:v>
                </c:pt>
                <c:pt idx="36975">
                  <c:v>45079.279166666667</c:v>
                </c:pt>
                <c:pt idx="36976">
                  <c:v>45079.279166666667</c:v>
                </c:pt>
                <c:pt idx="36977">
                  <c:v>45079.279166666667</c:v>
                </c:pt>
                <c:pt idx="36978">
                  <c:v>45079.279861111114</c:v>
                </c:pt>
                <c:pt idx="36979">
                  <c:v>45079.279861111114</c:v>
                </c:pt>
                <c:pt idx="36980">
                  <c:v>45079.279861111114</c:v>
                </c:pt>
                <c:pt idx="36981">
                  <c:v>45079.279861111114</c:v>
                </c:pt>
                <c:pt idx="36982">
                  <c:v>45079.279861111114</c:v>
                </c:pt>
                <c:pt idx="36983">
                  <c:v>45079.279861111114</c:v>
                </c:pt>
                <c:pt idx="36984">
                  <c:v>45079.280555555553</c:v>
                </c:pt>
                <c:pt idx="36985">
                  <c:v>45079.280555555553</c:v>
                </c:pt>
                <c:pt idx="36986">
                  <c:v>45079.280555555553</c:v>
                </c:pt>
                <c:pt idx="36987">
                  <c:v>45079.280555555553</c:v>
                </c:pt>
                <c:pt idx="36988">
                  <c:v>45079.280555555553</c:v>
                </c:pt>
                <c:pt idx="36989">
                  <c:v>45079.280555555553</c:v>
                </c:pt>
                <c:pt idx="36990">
                  <c:v>45079.28125</c:v>
                </c:pt>
                <c:pt idx="36991">
                  <c:v>45079.28125</c:v>
                </c:pt>
                <c:pt idx="36992">
                  <c:v>45079.28125</c:v>
                </c:pt>
                <c:pt idx="36993">
                  <c:v>45079.28125</c:v>
                </c:pt>
                <c:pt idx="36994">
                  <c:v>45079.28125</c:v>
                </c:pt>
                <c:pt idx="36995">
                  <c:v>45079.28125</c:v>
                </c:pt>
                <c:pt idx="36996">
                  <c:v>45079.281944444447</c:v>
                </c:pt>
                <c:pt idx="36997">
                  <c:v>45079.281944444447</c:v>
                </c:pt>
                <c:pt idx="36998">
                  <c:v>45079.281944444447</c:v>
                </c:pt>
                <c:pt idx="36999">
                  <c:v>45079.281944444447</c:v>
                </c:pt>
                <c:pt idx="37000">
                  <c:v>45079.281944444447</c:v>
                </c:pt>
                <c:pt idx="37001">
                  <c:v>45079.281944444447</c:v>
                </c:pt>
                <c:pt idx="37002">
                  <c:v>45079.282638888886</c:v>
                </c:pt>
                <c:pt idx="37003">
                  <c:v>45079.282638888886</c:v>
                </c:pt>
                <c:pt idx="37004">
                  <c:v>45079.282638888886</c:v>
                </c:pt>
                <c:pt idx="37005">
                  <c:v>45079.282638888886</c:v>
                </c:pt>
                <c:pt idx="37006">
                  <c:v>45079.282638888886</c:v>
                </c:pt>
                <c:pt idx="37007">
                  <c:v>45079.282638888886</c:v>
                </c:pt>
                <c:pt idx="37008">
                  <c:v>45079.283333333333</c:v>
                </c:pt>
                <c:pt idx="37009">
                  <c:v>45079.283333333333</c:v>
                </c:pt>
                <c:pt idx="37010">
                  <c:v>45079.283333333333</c:v>
                </c:pt>
                <c:pt idx="37011">
                  <c:v>45079.283333333333</c:v>
                </c:pt>
                <c:pt idx="37012">
                  <c:v>45079.283333333333</c:v>
                </c:pt>
                <c:pt idx="37013">
                  <c:v>45079.283333333333</c:v>
                </c:pt>
                <c:pt idx="37014">
                  <c:v>45079.28402777778</c:v>
                </c:pt>
                <c:pt idx="37015">
                  <c:v>45079.28402777778</c:v>
                </c:pt>
                <c:pt idx="37016">
                  <c:v>45079.28402777778</c:v>
                </c:pt>
                <c:pt idx="37017">
                  <c:v>45079.28402777778</c:v>
                </c:pt>
                <c:pt idx="37018">
                  <c:v>45079.28402777778</c:v>
                </c:pt>
                <c:pt idx="37019">
                  <c:v>45079.28402777778</c:v>
                </c:pt>
                <c:pt idx="37020">
                  <c:v>45079.284722222219</c:v>
                </c:pt>
                <c:pt idx="37021">
                  <c:v>45079.284722222219</c:v>
                </c:pt>
                <c:pt idx="37022">
                  <c:v>45079.284722222219</c:v>
                </c:pt>
                <c:pt idx="37023">
                  <c:v>45079.284722222219</c:v>
                </c:pt>
                <c:pt idx="37024">
                  <c:v>45079.284722222219</c:v>
                </c:pt>
                <c:pt idx="37025">
                  <c:v>45079.284722222219</c:v>
                </c:pt>
                <c:pt idx="37026">
                  <c:v>45079.285416666666</c:v>
                </c:pt>
                <c:pt idx="37027">
                  <c:v>45079.285416666666</c:v>
                </c:pt>
                <c:pt idx="37028">
                  <c:v>45079.285416666666</c:v>
                </c:pt>
                <c:pt idx="37029">
                  <c:v>45079.285416666666</c:v>
                </c:pt>
                <c:pt idx="37030">
                  <c:v>45079.285416666666</c:v>
                </c:pt>
                <c:pt idx="37031">
                  <c:v>45079.285416666666</c:v>
                </c:pt>
                <c:pt idx="37032">
                  <c:v>45079.286111111112</c:v>
                </c:pt>
                <c:pt idx="37033">
                  <c:v>45079.286111111112</c:v>
                </c:pt>
                <c:pt idx="37034">
                  <c:v>45079.286111111112</c:v>
                </c:pt>
                <c:pt idx="37035">
                  <c:v>45079.286111111112</c:v>
                </c:pt>
                <c:pt idx="37036">
                  <c:v>45079.286111111112</c:v>
                </c:pt>
                <c:pt idx="37037">
                  <c:v>45079.286111111112</c:v>
                </c:pt>
                <c:pt idx="37038">
                  <c:v>45079.286805555559</c:v>
                </c:pt>
                <c:pt idx="37039">
                  <c:v>45079.286805555559</c:v>
                </c:pt>
                <c:pt idx="37040">
                  <c:v>45079.286805555559</c:v>
                </c:pt>
                <c:pt idx="37041">
                  <c:v>45079.286805555559</c:v>
                </c:pt>
                <c:pt idx="37042">
                  <c:v>45079.286805555559</c:v>
                </c:pt>
                <c:pt idx="37043">
                  <c:v>45079.286805555559</c:v>
                </c:pt>
                <c:pt idx="37044">
                  <c:v>45079.287499999999</c:v>
                </c:pt>
                <c:pt idx="37045">
                  <c:v>45079.287499999999</c:v>
                </c:pt>
                <c:pt idx="37046">
                  <c:v>45079.287499999999</c:v>
                </c:pt>
                <c:pt idx="37047">
                  <c:v>45079.287499999999</c:v>
                </c:pt>
                <c:pt idx="37048">
                  <c:v>45079.287499999999</c:v>
                </c:pt>
                <c:pt idx="37049">
                  <c:v>45079.287499999999</c:v>
                </c:pt>
                <c:pt idx="37050">
                  <c:v>45079.288194444445</c:v>
                </c:pt>
                <c:pt idx="37051">
                  <c:v>45079.288194444445</c:v>
                </c:pt>
                <c:pt idx="37052">
                  <c:v>45079.288194444445</c:v>
                </c:pt>
                <c:pt idx="37053">
                  <c:v>45079.288194444445</c:v>
                </c:pt>
                <c:pt idx="37054">
                  <c:v>45079.288194444445</c:v>
                </c:pt>
                <c:pt idx="37055">
                  <c:v>45079.288194444445</c:v>
                </c:pt>
                <c:pt idx="37056">
                  <c:v>45079.288888888892</c:v>
                </c:pt>
                <c:pt idx="37057">
                  <c:v>45079.288888888892</c:v>
                </c:pt>
                <c:pt idx="37058">
                  <c:v>45079.288888888892</c:v>
                </c:pt>
                <c:pt idx="37059">
                  <c:v>45079.288888888892</c:v>
                </c:pt>
                <c:pt idx="37060">
                  <c:v>45079.288888888892</c:v>
                </c:pt>
                <c:pt idx="37061">
                  <c:v>45079.288888888892</c:v>
                </c:pt>
                <c:pt idx="37062">
                  <c:v>45079.289583333331</c:v>
                </c:pt>
                <c:pt idx="37063">
                  <c:v>45079.289583333331</c:v>
                </c:pt>
                <c:pt idx="37064">
                  <c:v>45079.289583333331</c:v>
                </c:pt>
                <c:pt idx="37065">
                  <c:v>45079.289583333331</c:v>
                </c:pt>
                <c:pt idx="37066">
                  <c:v>45079.289583333331</c:v>
                </c:pt>
                <c:pt idx="37067">
                  <c:v>45079.289583333331</c:v>
                </c:pt>
                <c:pt idx="37068">
                  <c:v>45079.290277777778</c:v>
                </c:pt>
                <c:pt idx="37069">
                  <c:v>45079.290277777778</c:v>
                </c:pt>
                <c:pt idx="37070">
                  <c:v>45079.290277777778</c:v>
                </c:pt>
                <c:pt idx="37071">
                  <c:v>45079.290277777778</c:v>
                </c:pt>
                <c:pt idx="37072">
                  <c:v>45079.290277777778</c:v>
                </c:pt>
                <c:pt idx="37073">
                  <c:v>45079.290277777778</c:v>
                </c:pt>
                <c:pt idx="37074">
                  <c:v>45079.290972222225</c:v>
                </c:pt>
                <c:pt idx="37075">
                  <c:v>45079.290972222225</c:v>
                </c:pt>
                <c:pt idx="37076">
                  <c:v>45079.290972222225</c:v>
                </c:pt>
                <c:pt idx="37077">
                  <c:v>45079.290972222225</c:v>
                </c:pt>
                <c:pt idx="37078">
                  <c:v>45079.290972222225</c:v>
                </c:pt>
                <c:pt idx="37079">
                  <c:v>45079.290972222225</c:v>
                </c:pt>
                <c:pt idx="37080">
                  <c:v>45079.291666666664</c:v>
                </c:pt>
                <c:pt idx="37081">
                  <c:v>45079.291666666664</c:v>
                </c:pt>
                <c:pt idx="37082">
                  <c:v>45079.291666666664</c:v>
                </c:pt>
                <c:pt idx="37083">
                  <c:v>45079.291666666664</c:v>
                </c:pt>
                <c:pt idx="37084">
                  <c:v>45079.291666666664</c:v>
                </c:pt>
                <c:pt idx="37085">
                  <c:v>45079.291666666664</c:v>
                </c:pt>
                <c:pt idx="37086">
                  <c:v>45079.292361111111</c:v>
                </c:pt>
                <c:pt idx="37087">
                  <c:v>45079.292361111111</c:v>
                </c:pt>
                <c:pt idx="37088">
                  <c:v>45079.292361111111</c:v>
                </c:pt>
                <c:pt idx="37089">
                  <c:v>45079.292361111111</c:v>
                </c:pt>
                <c:pt idx="37090">
                  <c:v>45079.292361111111</c:v>
                </c:pt>
                <c:pt idx="37091">
                  <c:v>45079.292361111111</c:v>
                </c:pt>
                <c:pt idx="37092">
                  <c:v>45079.293055555558</c:v>
                </c:pt>
                <c:pt idx="37093">
                  <c:v>45079.293055555558</c:v>
                </c:pt>
                <c:pt idx="37094">
                  <c:v>45079.293055555558</c:v>
                </c:pt>
                <c:pt idx="37095">
                  <c:v>45079.293055555558</c:v>
                </c:pt>
                <c:pt idx="37096">
                  <c:v>45079.293055555558</c:v>
                </c:pt>
                <c:pt idx="37097">
                  <c:v>45079.293055555558</c:v>
                </c:pt>
                <c:pt idx="37098">
                  <c:v>45079.293749999997</c:v>
                </c:pt>
                <c:pt idx="37099">
                  <c:v>45079.293749999997</c:v>
                </c:pt>
                <c:pt idx="37100">
                  <c:v>45079.293749999997</c:v>
                </c:pt>
                <c:pt idx="37101">
                  <c:v>45079.293749999997</c:v>
                </c:pt>
                <c:pt idx="37102">
                  <c:v>45079.293749999997</c:v>
                </c:pt>
                <c:pt idx="37103">
                  <c:v>45079.293749999997</c:v>
                </c:pt>
                <c:pt idx="37104">
                  <c:v>45079.294444444444</c:v>
                </c:pt>
                <c:pt idx="37105">
                  <c:v>45079.294444444444</c:v>
                </c:pt>
                <c:pt idx="37106">
                  <c:v>45079.294444444444</c:v>
                </c:pt>
                <c:pt idx="37107">
                  <c:v>45079.294444444444</c:v>
                </c:pt>
                <c:pt idx="37108">
                  <c:v>45079.294444444444</c:v>
                </c:pt>
                <c:pt idx="37109">
                  <c:v>45079.294444444444</c:v>
                </c:pt>
                <c:pt idx="37110">
                  <c:v>45079.295138888891</c:v>
                </c:pt>
                <c:pt idx="37111">
                  <c:v>45079.295138888891</c:v>
                </c:pt>
                <c:pt idx="37112">
                  <c:v>45079.295138888891</c:v>
                </c:pt>
                <c:pt idx="37113">
                  <c:v>45079.295138888891</c:v>
                </c:pt>
                <c:pt idx="37114">
                  <c:v>45079.295138888891</c:v>
                </c:pt>
                <c:pt idx="37115">
                  <c:v>45079.295138888891</c:v>
                </c:pt>
                <c:pt idx="37116">
                  <c:v>45079.29583333333</c:v>
                </c:pt>
                <c:pt idx="37117">
                  <c:v>45079.29583333333</c:v>
                </c:pt>
                <c:pt idx="37118">
                  <c:v>45079.29583333333</c:v>
                </c:pt>
                <c:pt idx="37119">
                  <c:v>45079.29583333333</c:v>
                </c:pt>
                <c:pt idx="37120">
                  <c:v>45079.29583333333</c:v>
                </c:pt>
                <c:pt idx="37121">
                  <c:v>45079.29583333333</c:v>
                </c:pt>
                <c:pt idx="37122">
                  <c:v>45079.296527777777</c:v>
                </c:pt>
                <c:pt idx="37123">
                  <c:v>45079.296527777777</c:v>
                </c:pt>
                <c:pt idx="37124">
                  <c:v>45079.296527777777</c:v>
                </c:pt>
                <c:pt idx="37125">
                  <c:v>45079.296527777777</c:v>
                </c:pt>
                <c:pt idx="37126">
                  <c:v>45079.296527777777</c:v>
                </c:pt>
                <c:pt idx="37127">
                  <c:v>45079.296527777777</c:v>
                </c:pt>
                <c:pt idx="37128">
                  <c:v>45079.297222222223</c:v>
                </c:pt>
                <c:pt idx="37129">
                  <c:v>45079.297222222223</c:v>
                </c:pt>
                <c:pt idx="37130">
                  <c:v>45079.297222222223</c:v>
                </c:pt>
                <c:pt idx="37131">
                  <c:v>45079.297222222223</c:v>
                </c:pt>
                <c:pt idx="37132">
                  <c:v>45079.297222222223</c:v>
                </c:pt>
                <c:pt idx="37133">
                  <c:v>45079.297222222223</c:v>
                </c:pt>
                <c:pt idx="37134">
                  <c:v>45079.29791666667</c:v>
                </c:pt>
                <c:pt idx="37135">
                  <c:v>45079.29791666667</c:v>
                </c:pt>
                <c:pt idx="37136">
                  <c:v>45079.29791666667</c:v>
                </c:pt>
                <c:pt idx="37137">
                  <c:v>45079.29791666667</c:v>
                </c:pt>
                <c:pt idx="37138">
                  <c:v>45079.29791666667</c:v>
                </c:pt>
                <c:pt idx="37139">
                  <c:v>45079.29791666667</c:v>
                </c:pt>
                <c:pt idx="37140">
                  <c:v>45079.298611111109</c:v>
                </c:pt>
                <c:pt idx="37141">
                  <c:v>45079.298611111109</c:v>
                </c:pt>
                <c:pt idx="37142">
                  <c:v>45079.298611111109</c:v>
                </c:pt>
                <c:pt idx="37143">
                  <c:v>45079.298611111109</c:v>
                </c:pt>
                <c:pt idx="37144">
                  <c:v>45079.298611111109</c:v>
                </c:pt>
                <c:pt idx="37145">
                  <c:v>45079.298611111109</c:v>
                </c:pt>
                <c:pt idx="37146">
                  <c:v>45079.299305555556</c:v>
                </c:pt>
                <c:pt idx="37147">
                  <c:v>45079.299305555556</c:v>
                </c:pt>
                <c:pt idx="37148">
                  <c:v>45079.299305555556</c:v>
                </c:pt>
                <c:pt idx="37149">
                  <c:v>45079.299305555556</c:v>
                </c:pt>
                <c:pt idx="37150">
                  <c:v>45079.299305555556</c:v>
                </c:pt>
                <c:pt idx="37151">
                  <c:v>45079.299305555556</c:v>
                </c:pt>
                <c:pt idx="37152">
                  <c:v>45079.3</c:v>
                </c:pt>
                <c:pt idx="37153">
                  <c:v>45079.3</c:v>
                </c:pt>
                <c:pt idx="37154">
                  <c:v>45079.3</c:v>
                </c:pt>
                <c:pt idx="37155">
                  <c:v>45079.3</c:v>
                </c:pt>
                <c:pt idx="37156">
                  <c:v>45079.3</c:v>
                </c:pt>
                <c:pt idx="37157">
                  <c:v>45079.3</c:v>
                </c:pt>
                <c:pt idx="37158">
                  <c:v>45079.300694444442</c:v>
                </c:pt>
                <c:pt idx="37159">
                  <c:v>45079.300694444442</c:v>
                </c:pt>
                <c:pt idx="37160">
                  <c:v>45079.300694444442</c:v>
                </c:pt>
                <c:pt idx="37161">
                  <c:v>45079.300694444442</c:v>
                </c:pt>
                <c:pt idx="37162">
                  <c:v>45079.300694444442</c:v>
                </c:pt>
                <c:pt idx="37163">
                  <c:v>45079.300694444442</c:v>
                </c:pt>
                <c:pt idx="37164">
                  <c:v>45079.301388888889</c:v>
                </c:pt>
                <c:pt idx="37165">
                  <c:v>45079.301388888889</c:v>
                </c:pt>
                <c:pt idx="37166">
                  <c:v>45079.301388888889</c:v>
                </c:pt>
                <c:pt idx="37167">
                  <c:v>45079.301388888889</c:v>
                </c:pt>
                <c:pt idx="37168">
                  <c:v>45079.301388888889</c:v>
                </c:pt>
                <c:pt idx="37169">
                  <c:v>45079.301388888889</c:v>
                </c:pt>
                <c:pt idx="37170">
                  <c:v>45079.302083333336</c:v>
                </c:pt>
                <c:pt idx="37171">
                  <c:v>45079.302083333336</c:v>
                </c:pt>
                <c:pt idx="37172">
                  <c:v>45079.302083333336</c:v>
                </c:pt>
                <c:pt idx="37173">
                  <c:v>45079.302083333336</c:v>
                </c:pt>
                <c:pt idx="37174">
                  <c:v>45079.302083333336</c:v>
                </c:pt>
                <c:pt idx="37175">
                  <c:v>45079.302083333336</c:v>
                </c:pt>
                <c:pt idx="37176">
                  <c:v>45079.302777777775</c:v>
                </c:pt>
                <c:pt idx="37177">
                  <c:v>45079.302777777775</c:v>
                </c:pt>
                <c:pt idx="37178">
                  <c:v>45079.302777777775</c:v>
                </c:pt>
                <c:pt idx="37179">
                  <c:v>45079.302777777775</c:v>
                </c:pt>
                <c:pt idx="37180">
                  <c:v>45079.302777777775</c:v>
                </c:pt>
                <c:pt idx="37181">
                  <c:v>45079.302777777775</c:v>
                </c:pt>
                <c:pt idx="37182">
                  <c:v>45079.303472222222</c:v>
                </c:pt>
                <c:pt idx="37183">
                  <c:v>45079.303472222222</c:v>
                </c:pt>
                <c:pt idx="37184">
                  <c:v>45079.303472222222</c:v>
                </c:pt>
                <c:pt idx="37185">
                  <c:v>45079.303472222222</c:v>
                </c:pt>
                <c:pt idx="37186">
                  <c:v>45079.303472222222</c:v>
                </c:pt>
                <c:pt idx="37187">
                  <c:v>45079.303472222222</c:v>
                </c:pt>
                <c:pt idx="37188">
                  <c:v>45079.304166666669</c:v>
                </c:pt>
                <c:pt idx="37189">
                  <c:v>45079.304166666669</c:v>
                </c:pt>
                <c:pt idx="37190">
                  <c:v>45079.304166666669</c:v>
                </c:pt>
                <c:pt idx="37191">
                  <c:v>45079.304166666669</c:v>
                </c:pt>
                <c:pt idx="37192">
                  <c:v>45079.304166666669</c:v>
                </c:pt>
                <c:pt idx="37193">
                  <c:v>45079.304166666669</c:v>
                </c:pt>
                <c:pt idx="37194">
                  <c:v>45079.304861111108</c:v>
                </c:pt>
                <c:pt idx="37195">
                  <c:v>45079.304861111108</c:v>
                </c:pt>
                <c:pt idx="37196">
                  <c:v>45079.304861111108</c:v>
                </c:pt>
                <c:pt idx="37197">
                  <c:v>45079.304861111108</c:v>
                </c:pt>
                <c:pt idx="37198">
                  <c:v>45079.304861111108</c:v>
                </c:pt>
                <c:pt idx="37199">
                  <c:v>45079.304861111108</c:v>
                </c:pt>
                <c:pt idx="37200">
                  <c:v>45079.305555555555</c:v>
                </c:pt>
                <c:pt idx="37201">
                  <c:v>45079.305555555555</c:v>
                </c:pt>
                <c:pt idx="37202">
                  <c:v>45079.305555555555</c:v>
                </c:pt>
                <c:pt idx="37203">
                  <c:v>45079.305555555555</c:v>
                </c:pt>
                <c:pt idx="37204">
                  <c:v>45079.305555555555</c:v>
                </c:pt>
                <c:pt idx="37205">
                  <c:v>45079.305555555555</c:v>
                </c:pt>
                <c:pt idx="37206">
                  <c:v>45079.306250000001</c:v>
                </c:pt>
                <c:pt idx="37207">
                  <c:v>45079.306250000001</c:v>
                </c:pt>
                <c:pt idx="37208">
                  <c:v>45079.306250000001</c:v>
                </c:pt>
                <c:pt idx="37209">
                  <c:v>45079.306250000001</c:v>
                </c:pt>
                <c:pt idx="37210">
                  <c:v>45079.306250000001</c:v>
                </c:pt>
                <c:pt idx="37211">
                  <c:v>45079.306250000001</c:v>
                </c:pt>
                <c:pt idx="37212">
                  <c:v>45079.306944444441</c:v>
                </c:pt>
                <c:pt idx="37213">
                  <c:v>45079.306944444441</c:v>
                </c:pt>
                <c:pt idx="37214">
                  <c:v>45079.306944444441</c:v>
                </c:pt>
                <c:pt idx="37215">
                  <c:v>45079.306944444441</c:v>
                </c:pt>
                <c:pt idx="37216">
                  <c:v>45079.306944444441</c:v>
                </c:pt>
                <c:pt idx="37217">
                  <c:v>45079.306944444441</c:v>
                </c:pt>
                <c:pt idx="37218">
                  <c:v>45079.307638888888</c:v>
                </c:pt>
                <c:pt idx="37219">
                  <c:v>45079.307638888888</c:v>
                </c:pt>
                <c:pt idx="37220">
                  <c:v>45079.307638888888</c:v>
                </c:pt>
                <c:pt idx="37221">
                  <c:v>45079.307638888888</c:v>
                </c:pt>
                <c:pt idx="37222">
                  <c:v>45079.307638888888</c:v>
                </c:pt>
                <c:pt idx="37223">
                  <c:v>45079.307638888888</c:v>
                </c:pt>
                <c:pt idx="37224">
                  <c:v>45079.308333333334</c:v>
                </c:pt>
                <c:pt idx="37225">
                  <c:v>45079.308333333334</c:v>
                </c:pt>
                <c:pt idx="37226">
                  <c:v>45079.308333333334</c:v>
                </c:pt>
                <c:pt idx="37227">
                  <c:v>45079.308333333334</c:v>
                </c:pt>
                <c:pt idx="37228">
                  <c:v>45079.308333333334</c:v>
                </c:pt>
                <c:pt idx="37229">
                  <c:v>45079.308333333334</c:v>
                </c:pt>
                <c:pt idx="37230">
                  <c:v>45079.309027777781</c:v>
                </c:pt>
                <c:pt idx="37231">
                  <c:v>45079.309027777781</c:v>
                </c:pt>
                <c:pt idx="37232">
                  <c:v>45079.309027777781</c:v>
                </c:pt>
                <c:pt idx="37233">
                  <c:v>45079.309027777781</c:v>
                </c:pt>
                <c:pt idx="37234">
                  <c:v>45079.309027777781</c:v>
                </c:pt>
                <c:pt idx="37235">
                  <c:v>45079.309027777781</c:v>
                </c:pt>
                <c:pt idx="37236">
                  <c:v>45079.30972222222</c:v>
                </c:pt>
                <c:pt idx="37237">
                  <c:v>45079.30972222222</c:v>
                </c:pt>
                <c:pt idx="37238">
                  <c:v>45079.30972222222</c:v>
                </c:pt>
                <c:pt idx="37239">
                  <c:v>45079.30972222222</c:v>
                </c:pt>
                <c:pt idx="37240">
                  <c:v>45079.30972222222</c:v>
                </c:pt>
                <c:pt idx="37241">
                  <c:v>45079.30972222222</c:v>
                </c:pt>
                <c:pt idx="37242">
                  <c:v>45079.310416666667</c:v>
                </c:pt>
                <c:pt idx="37243">
                  <c:v>45079.310416666667</c:v>
                </c:pt>
                <c:pt idx="37244">
                  <c:v>45079.310416666667</c:v>
                </c:pt>
                <c:pt idx="37245">
                  <c:v>45079.310416666667</c:v>
                </c:pt>
                <c:pt idx="37246">
                  <c:v>45079.310416666667</c:v>
                </c:pt>
                <c:pt idx="37247">
                  <c:v>45079.310416666667</c:v>
                </c:pt>
                <c:pt idx="37248">
                  <c:v>45079.311111111114</c:v>
                </c:pt>
                <c:pt idx="37249">
                  <c:v>45079.311111111114</c:v>
                </c:pt>
                <c:pt idx="37250">
                  <c:v>45079.311111111114</c:v>
                </c:pt>
                <c:pt idx="37251">
                  <c:v>45079.311111111114</c:v>
                </c:pt>
                <c:pt idx="37252">
                  <c:v>45079.311111111114</c:v>
                </c:pt>
                <c:pt idx="37253">
                  <c:v>45079.311111111114</c:v>
                </c:pt>
                <c:pt idx="37254">
                  <c:v>45079.311805555553</c:v>
                </c:pt>
                <c:pt idx="37255">
                  <c:v>45079.311805555553</c:v>
                </c:pt>
                <c:pt idx="37256">
                  <c:v>45079.311805555553</c:v>
                </c:pt>
                <c:pt idx="37257">
                  <c:v>45079.311805555553</c:v>
                </c:pt>
                <c:pt idx="37258">
                  <c:v>45079.311805555553</c:v>
                </c:pt>
                <c:pt idx="37259">
                  <c:v>45079.311805555553</c:v>
                </c:pt>
                <c:pt idx="37260">
                  <c:v>45079.3125</c:v>
                </c:pt>
                <c:pt idx="37261">
                  <c:v>45079.3125</c:v>
                </c:pt>
                <c:pt idx="37262">
                  <c:v>45079.3125</c:v>
                </c:pt>
                <c:pt idx="37263">
                  <c:v>45079.3125</c:v>
                </c:pt>
                <c:pt idx="37264">
                  <c:v>45079.3125</c:v>
                </c:pt>
                <c:pt idx="37265">
                  <c:v>45079.3125</c:v>
                </c:pt>
                <c:pt idx="37266">
                  <c:v>45079.313194444447</c:v>
                </c:pt>
                <c:pt idx="37267">
                  <c:v>45079.313194444447</c:v>
                </c:pt>
                <c:pt idx="37268">
                  <c:v>45079.313194444447</c:v>
                </c:pt>
                <c:pt idx="37269">
                  <c:v>45079.313194444447</c:v>
                </c:pt>
                <c:pt idx="37270">
                  <c:v>45079.313194444447</c:v>
                </c:pt>
                <c:pt idx="37271">
                  <c:v>45079.313194444447</c:v>
                </c:pt>
                <c:pt idx="37272">
                  <c:v>45079.313888888886</c:v>
                </c:pt>
                <c:pt idx="37273">
                  <c:v>45079.313888888886</c:v>
                </c:pt>
                <c:pt idx="37274">
                  <c:v>45079.313888888886</c:v>
                </c:pt>
                <c:pt idx="37275">
                  <c:v>45079.313888888886</c:v>
                </c:pt>
                <c:pt idx="37276">
                  <c:v>45079.313888888886</c:v>
                </c:pt>
                <c:pt idx="37277">
                  <c:v>45079.313888888886</c:v>
                </c:pt>
                <c:pt idx="37278">
                  <c:v>45079.314583333333</c:v>
                </c:pt>
                <c:pt idx="37279">
                  <c:v>45079.314583333333</c:v>
                </c:pt>
                <c:pt idx="37280">
                  <c:v>45079.314583333333</c:v>
                </c:pt>
                <c:pt idx="37281">
                  <c:v>45079.314583333333</c:v>
                </c:pt>
                <c:pt idx="37282">
                  <c:v>45079.314583333333</c:v>
                </c:pt>
                <c:pt idx="37283">
                  <c:v>45079.314583333333</c:v>
                </c:pt>
                <c:pt idx="37284">
                  <c:v>45079.31527777778</c:v>
                </c:pt>
                <c:pt idx="37285">
                  <c:v>45079.31527777778</c:v>
                </c:pt>
                <c:pt idx="37286">
                  <c:v>45079.31527777778</c:v>
                </c:pt>
                <c:pt idx="37287">
                  <c:v>45079.31527777778</c:v>
                </c:pt>
                <c:pt idx="37288">
                  <c:v>45079.31527777778</c:v>
                </c:pt>
                <c:pt idx="37289">
                  <c:v>45079.31527777778</c:v>
                </c:pt>
                <c:pt idx="37290">
                  <c:v>45079.315972222219</c:v>
                </c:pt>
                <c:pt idx="37291">
                  <c:v>45079.315972222219</c:v>
                </c:pt>
                <c:pt idx="37292">
                  <c:v>45079.315972222219</c:v>
                </c:pt>
                <c:pt idx="37293">
                  <c:v>45079.315972222219</c:v>
                </c:pt>
                <c:pt idx="37294">
                  <c:v>45079.315972222219</c:v>
                </c:pt>
                <c:pt idx="37295">
                  <c:v>45079.315972222219</c:v>
                </c:pt>
                <c:pt idx="37296">
                  <c:v>45079.316666666666</c:v>
                </c:pt>
                <c:pt idx="37297">
                  <c:v>45079.316666666666</c:v>
                </c:pt>
                <c:pt idx="37298">
                  <c:v>45079.316666666666</c:v>
                </c:pt>
                <c:pt idx="37299">
                  <c:v>45079.316666666666</c:v>
                </c:pt>
                <c:pt idx="37300">
                  <c:v>45079.316666666666</c:v>
                </c:pt>
                <c:pt idx="37301">
                  <c:v>45079.316666666666</c:v>
                </c:pt>
                <c:pt idx="37302">
                  <c:v>45079.317361111112</c:v>
                </c:pt>
                <c:pt idx="37303">
                  <c:v>45079.317361111112</c:v>
                </c:pt>
                <c:pt idx="37304">
                  <c:v>45079.317361111112</c:v>
                </c:pt>
                <c:pt idx="37305">
                  <c:v>45079.317361111112</c:v>
                </c:pt>
                <c:pt idx="37306">
                  <c:v>45079.317361111112</c:v>
                </c:pt>
                <c:pt idx="37307">
                  <c:v>45079.317361111112</c:v>
                </c:pt>
                <c:pt idx="37308">
                  <c:v>45079.318055555559</c:v>
                </c:pt>
                <c:pt idx="37309">
                  <c:v>45079.318055555559</c:v>
                </c:pt>
                <c:pt idx="37310">
                  <c:v>45079.318055555559</c:v>
                </c:pt>
                <c:pt idx="37311">
                  <c:v>45079.318055555559</c:v>
                </c:pt>
                <c:pt idx="37312">
                  <c:v>45079.318055555559</c:v>
                </c:pt>
                <c:pt idx="37313">
                  <c:v>45079.318055555559</c:v>
                </c:pt>
                <c:pt idx="37314">
                  <c:v>45079.318749999999</c:v>
                </c:pt>
                <c:pt idx="37315">
                  <c:v>45079.318749999999</c:v>
                </c:pt>
                <c:pt idx="37316">
                  <c:v>45079.318749999999</c:v>
                </c:pt>
                <c:pt idx="37317">
                  <c:v>45079.318749999999</c:v>
                </c:pt>
                <c:pt idx="37318">
                  <c:v>45079.318749999999</c:v>
                </c:pt>
                <c:pt idx="37319">
                  <c:v>45079.318749999999</c:v>
                </c:pt>
                <c:pt idx="37320">
                  <c:v>45079.319444444445</c:v>
                </c:pt>
                <c:pt idx="37321">
                  <c:v>45079.319444444445</c:v>
                </c:pt>
                <c:pt idx="37322">
                  <c:v>45079.319444444445</c:v>
                </c:pt>
                <c:pt idx="37323">
                  <c:v>45079.319444444445</c:v>
                </c:pt>
                <c:pt idx="37324">
                  <c:v>45079.319444444445</c:v>
                </c:pt>
                <c:pt idx="37325">
                  <c:v>45079.319444444445</c:v>
                </c:pt>
                <c:pt idx="37326">
                  <c:v>45079.320138888892</c:v>
                </c:pt>
                <c:pt idx="37327">
                  <c:v>45079.320138888892</c:v>
                </c:pt>
                <c:pt idx="37328">
                  <c:v>45079.320138888892</c:v>
                </c:pt>
                <c:pt idx="37329">
                  <c:v>45079.320138888892</c:v>
                </c:pt>
                <c:pt idx="37330">
                  <c:v>45079.320138888892</c:v>
                </c:pt>
                <c:pt idx="37331">
                  <c:v>45079.320138888892</c:v>
                </c:pt>
                <c:pt idx="37332">
                  <c:v>45079.320833333331</c:v>
                </c:pt>
                <c:pt idx="37333">
                  <c:v>45079.320833333331</c:v>
                </c:pt>
                <c:pt idx="37334">
                  <c:v>45079.320833333331</c:v>
                </c:pt>
                <c:pt idx="37335">
                  <c:v>45079.320833333331</c:v>
                </c:pt>
                <c:pt idx="37336">
                  <c:v>45079.320833333331</c:v>
                </c:pt>
                <c:pt idx="37337">
                  <c:v>45079.320833333331</c:v>
                </c:pt>
                <c:pt idx="37338">
                  <c:v>45079.321527777778</c:v>
                </c:pt>
                <c:pt idx="37339">
                  <c:v>45079.321527777778</c:v>
                </c:pt>
                <c:pt idx="37340">
                  <c:v>45079.321527777778</c:v>
                </c:pt>
                <c:pt idx="37341">
                  <c:v>45079.321527777778</c:v>
                </c:pt>
                <c:pt idx="37342">
                  <c:v>45079.321527777778</c:v>
                </c:pt>
                <c:pt idx="37343">
                  <c:v>45079.321527777778</c:v>
                </c:pt>
                <c:pt idx="37344">
                  <c:v>45079.322222222225</c:v>
                </c:pt>
                <c:pt idx="37345">
                  <c:v>45079.322222222225</c:v>
                </c:pt>
                <c:pt idx="37346">
                  <c:v>45079.322222222225</c:v>
                </c:pt>
                <c:pt idx="37347">
                  <c:v>45079.322222222225</c:v>
                </c:pt>
                <c:pt idx="37348">
                  <c:v>45079.322222222225</c:v>
                </c:pt>
                <c:pt idx="37349">
                  <c:v>45079.322222222225</c:v>
                </c:pt>
                <c:pt idx="37350">
                  <c:v>45079.322916666664</c:v>
                </c:pt>
                <c:pt idx="37351">
                  <c:v>45079.322916666664</c:v>
                </c:pt>
                <c:pt idx="37352">
                  <c:v>45079.322916666664</c:v>
                </c:pt>
                <c:pt idx="37353">
                  <c:v>45079.322916666664</c:v>
                </c:pt>
                <c:pt idx="37354">
                  <c:v>45079.322916666664</c:v>
                </c:pt>
                <c:pt idx="37355">
                  <c:v>45079.322916666664</c:v>
                </c:pt>
                <c:pt idx="37356">
                  <c:v>45079.323611111111</c:v>
                </c:pt>
                <c:pt idx="37357">
                  <c:v>45079.323611111111</c:v>
                </c:pt>
                <c:pt idx="37358">
                  <c:v>45079.323611111111</c:v>
                </c:pt>
                <c:pt idx="37359">
                  <c:v>45079.323611111111</c:v>
                </c:pt>
                <c:pt idx="37360">
                  <c:v>45079.323611111111</c:v>
                </c:pt>
                <c:pt idx="37361">
                  <c:v>45079.323611111111</c:v>
                </c:pt>
                <c:pt idx="37362">
                  <c:v>45079.324305555558</c:v>
                </c:pt>
                <c:pt idx="37363">
                  <c:v>45079.324305555558</c:v>
                </c:pt>
                <c:pt idx="37364">
                  <c:v>45079.324305555558</c:v>
                </c:pt>
                <c:pt idx="37365">
                  <c:v>45079.324305555558</c:v>
                </c:pt>
                <c:pt idx="37366">
                  <c:v>45079.324305555558</c:v>
                </c:pt>
                <c:pt idx="37367">
                  <c:v>45079.324305555558</c:v>
                </c:pt>
                <c:pt idx="37368">
                  <c:v>45079.324999999997</c:v>
                </c:pt>
                <c:pt idx="37369">
                  <c:v>45079.324999999997</c:v>
                </c:pt>
                <c:pt idx="37370">
                  <c:v>45079.324999999997</c:v>
                </c:pt>
                <c:pt idx="37371">
                  <c:v>45079.324999999997</c:v>
                </c:pt>
                <c:pt idx="37372">
                  <c:v>45079.324999999997</c:v>
                </c:pt>
                <c:pt idx="37373">
                  <c:v>45079.324999999997</c:v>
                </c:pt>
                <c:pt idx="37374">
                  <c:v>45079.325694444444</c:v>
                </c:pt>
                <c:pt idx="37375">
                  <c:v>45079.325694444444</c:v>
                </c:pt>
                <c:pt idx="37376">
                  <c:v>45079.325694444444</c:v>
                </c:pt>
                <c:pt idx="37377">
                  <c:v>45079.325694444444</c:v>
                </c:pt>
                <c:pt idx="37378">
                  <c:v>45079.325694444444</c:v>
                </c:pt>
                <c:pt idx="37379">
                  <c:v>45079.325694444444</c:v>
                </c:pt>
                <c:pt idx="37380">
                  <c:v>45079.326388888891</c:v>
                </c:pt>
                <c:pt idx="37381">
                  <c:v>45079.326388888891</c:v>
                </c:pt>
                <c:pt idx="37382">
                  <c:v>45079.326388888891</c:v>
                </c:pt>
                <c:pt idx="37383">
                  <c:v>45079.326388888891</c:v>
                </c:pt>
                <c:pt idx="37384">
                  <c:v>45079.326388888891</c:v>
                </c:pt>
                <c:pt idx="37385">
                  <c:v>45079.326388888891</c:v>
                </c:pt>
                <c:pt idx="37386">
                  <c:v>45079.32708333333</c:v>
                </c:pt>
                <c:pt idx="37387">
                  <c:v>45079.32708333333</c:v>
                </c:pt>
                <c:pt idx="37388">
                  <c:v>45079.32708333333</c:v>
                </c:pt>
                <c:pt idx="37389">
                  <c:v>45079.32708333333</c:v>
                </c:pt>
                <c:pt idx="37390">
                  <c:v>45079.32708333333</c:v>
                </c:pt>
                <c:pt idx="37391">
                  <c:v>45079.32708333333</c:v>
                </c:pt>
                <c:pt idx="37392">
                  <c:v>45079.327777777777</c:v>
                </c:pt>
                <c:pt idx="37393">
                  <c:v>45079.327777777777</c:v>
                </c:pt>
                <c:pt idx="37394">
                  <c:v>45079.327777777777</c:v>
                </c:pt>
                <c:pt idx="37395">
                  <c:v>45079.327777777777</c:v>
                </c:pt>
                <c:pt idx="37396">
                  <c:v>45079.327777777777</c:v>
                </c:pt>
                <c:pt idx="37397">
                  <c:v>45079.327777777777</c:v>
                </c:pt>
                <c:pt idx="37398">
                  <c:v>45079.328472222223</c:v>
                </c:pt>
                <c:pt idx="37399">
                  <c:v>45079.328472222223</c:v>
                </c:pt>
                <c:pt idx="37400">
                  <c:v>45079.328472222223</c:v>
                </c:pt>
                <c:pt idx="37401">
                  <c:v>45079.328472222223</c:v>
                </c:pt>
                <c:pt idx="37402">
                  <c:v>45079.328472222223</c:v>
                </c:pt>
                <c:pt idx="37403">
                  <c:v>45079.328472222223</c:v>
                </c:pt>
                <c:pt idx="37404">
                  <c:v>45079.32916666667</c:v>
                </c:pt>
                <c:pt idx="37405">
                  <c:v>45079.32916666667</c:v>
                </c:pt>
                <c:pt idx="37406">
                  <c:v>45079.32916666667</c:v>
                </c:pt>
                <c:pt idx="37407">
                  <c:v>45079.32916666667</c:v>
                </c:pt>
                <c:pt idx="37408">
                  <c:v>45079.32916666667</c:v>
                </c:pt>
                <c:pt idx="37409">
                  <c:v>45079.32916666667</c:v>
                </c:pt>
                <c:pt idx="37410">
                  <c:v>45079.329861111109</c:v>
                </c:pt>
                <c:pt idx="37411">
                  <c:v>45079.329861111109</c:v>
                </c:pt>
                <c:pt idx="37412">
                  <c:v>45079.329861111109</c:v>
                </c:pt>
                <c:pt idx="37413">
                  <c:v>45079.329861111109</c:v>
                </c:pt>
                <c:pt idx="37414">
                  <c:v>45079.329861111109</c:v>
                </c:pt>
                <c:pt idx="37415">
                  <c:v>45079.329861111109</c:v>
                </c:pt>
                <c:pt idx="37416">
                  <c:v>45079.330555555556</c:v>
                </c:pt>
                <c:pt idx="37417">
                  <c:v>45079.330555555556</c:v>
                </c:pt>
                <c:pt idx="37418">
                  <c:v>45079.330555555556</c:v>
                </c:pt>
                <c:pt idx="37419">
                  <c:v>45079.330555555556</c:v>
                </c:pt>
                <c:pt idx="37420">
                  <c:v>45079.330555555556</c:v>
                </c:pt>
                <c:pt idx="37421">
                  <c:v>45079.330555555556</c:v>
                </c:pt>
                <c:pt idx="37422">
                  <c:v>45079.331250000003</c:v>
                </c:pt>
                <c:pt idx="37423">
                  <c:v>45079.331250000003</c:v>
                </c:pt>
                <c:pt idx="37424">
                  <c:v>45079.331250000003</c:v>
                </c:pt>
                <c:pt idx="37425">
                  <c:v>45079.331250000003</c:v>
                </c:pt>
                <c:pt idx="37426">
                  <c:v>45079.331250000003</c:v>
                </c:pt>
                <c:pt idx="37427">
                  <c:v>45079.331250000003</c:v>
                </c:pt>
                <c:pt idx="37428">
                  <c:v>45079.331944444442</c:v>
                </c:pt>
                <c:pt idx="37429">
                  <c:v>45079.331944444442</c:v>
                </c:pt>
                <c:pt idx="37430">
                  <c:v>45079.331944444442</c:v>
                </c:pt>
                <c:pt idx="37431">
                  <c:v>45079.331944444442</c:v>
                </c:pt>
                <c:pt idx="37432">
                  <c:v>45079.331944444442</c:v>
                </c:pt>
                <c:pt idx="37433">
                  <c:v>45079.331944444442</c:v>
                </c:pt>
                <c:pt idx="37434">
                  <c:v>45079.332638888889</c:v>
                </c:pt>
                <c:pt idx="37435">
                  <c:v>45079.332638888889</c:v>
                </c:pt>
                <c:pt idx="37436">
                  <c:v>45079.332638888889</c:v>
                </c:pt>
                <c:pt idx="37437">
                  <c:v>45079.332638888889</c:v>
                </c:pt>
                <c:pt idx="37438">
                  <c:v>45079.332638888889</c:v>
                </c:pt>
                <c:pt idx="37439">
                  <c:v>45079.332638888889</c:v>
                </c:pt>
                <c:pt idx="37440">
                  <c:v>45079.333333333336</c:v>
                </c:pt>
                <c:pt idx="37441">
                  <c:v>45079.333333333336</c:v>
                </c:pt>
                <c:pt idx="37442">
                  <c:v>45079.333333333336</c:v>
                </c:pt>
                <c:pt idx="37443">
                  <c:v>45079.333333333336</c:v>
                </c:pt>
                <c:pt idx="37444">
                  <c:v>45079.333333333336</c:v>
                </c:pt>
                <c:pt idx="37445">
                  <c:v>45079.333333333336</c:v>
                </c:pt>
                <c:pt idx="37446">
                  <c:v>45079.334027777775</c:v>
                </c:pt>
                <c:pt idx="37447">
                  <c:v>45079.334027777775</c:v>
                </c:pt>
                <c:pt idx="37448">
                  <c:v>45079.334027777775</c:v>
                </c:pt>
                <c:pt idx="37449">
                  <c:v>45079.334027777775</c:v>
                </c:pt>
                <c:pt idx="37450">
                  <c:v>45079.334027777775</c:v>
                </c:pt>
                <c:pt idx="37451">
                  <c:v>45079.334027777775</c:v>
                </c:pt>
                <c:pt idx="37452">
                  <c:v>45079.334722222222</c:v>
                </c:pt>
                <c:pt idx="37453">
                  <c:v>45079.334722222222</c:v>
                </c:pt>
                <c:pt idx="37454">
                  <c:v>45079.334722222222</c:v>
                </c:pt>
                <c:pt idx="37455">
                  <c:v>45079.334722222222</c:v>
                </c:pt>
                <c:pt idx="37456">
                  <c:v>45079.334722222222</c:v>
                </c:pt>
                <c:pt idx="37457">
                  <c:v>45079.334722222222</c:v>
                </c:pt>
                <c:pt idx="37458">
                  <c:v>45079.335416666669</c:v>
                </c:pt>
                <c:pt idx="37459">
                  <c:v>45079.335416666669</c:v>
                </c:pt>
                <c:pt idx="37460">
                  <c:v>45079.335416666669</c:v>
                </c:pt>
                <c:pt idx="37461">
                  <c:v>45079.335416666669</c:v>
                </c:pt>
                <c:pt idx="37462">
                  <c:v>45079.335416666669</c:v>
                </c:pt>
                <c:pt idx="37463">
                  <c:v>45079.335416666669</c:v>
                </c:pt>
                <c:pt idx="37464">
                  <c:v>45079.336111111108</c:v>
                </c:pt>
                <c:pt idx="37465">
                  <c:v>45079.336111111108</c:v>
                </c:pt>
                <c:pt idx="37466">
                  <c:v>45079.336111111108</c:v>
                </c:pt>
                <c:pt idx="37467">
                  <c:v>45079.336111111108</c:v>
                </c:pt>
                <c:pt idx="37468">
                  <c:v>45079.336111111108</c:v>
                </c:pt>
                <c:pt idx="37469">
                  <c:v>45079.336111111108</c:v>
                </c:pt>
                <c:pt idx="37470">
                  <c:v>45079.336805555555</c:v>
                </c:pt>
                <c:pt idx="37471">
                  <c:v>45079.336805555555</c:v>
                </c:pt>
                <c:pt idx="37472">
                  <c:v>45079.336805555555</c:v>
                </c:pt>
                <c:pt idx="37473">
                  <c:v>45079.336805555555</c:v>
                </c:pt>
                <c:pt idx="37474">
                  <c:v>45079.336805555555</c:v>
                </c:pt>
                <c:pt idx="37475">
                  <c:v>45079.336805555555</c:v>
                </c:pt>
                <c:pt idx="37476">
                  <c:v>45079.337500000001</c:v>
                </c:pt>
                <c:pt idx="37477">
                  <c:v>45079.337500000001</c:v>
                </c:pt>
                <c:pt idx="37478">
                  <c:v>45079.337500000001</c:v>
                </c:pt>
                <c:pt idx="37479">
                  <c:v>45079.337500000001</c:v>
                </c:pt>
                <c:pt idx="37480">
                  <c:v>45079.337500000001</c:v>
                </c:pt>
                <c:pt idx="37481">
                  <c:v>45079.337500000001</c:v>
                </c:pt>
                <c:pt idx="37482">
                  <c:v>45079.338194444441</c:v>
                </c:pt>
                <c:pt idx="37483">
                  <c:v>45079.338194444441</c:v>
                </c:pt>
                <c:pt idx="37484">
                  <c:v>45079.338194444441</c:v>
                </c:pt>
                <c:pt idx="37485">
                  <c:v>45079.338194444441</c:v>
                </c:pt>
                <c:pt idx="37486">
                  <c:v>45079.338194444441</c:v>
                </c:pt>
                <c:pt idx="37487">
                  <c:v>45079.338194444441</c:v>
                </c:pt>
                <c:pt idx="37488">
                  <c:v>45079.338888888888</c:v>
                </c:pt>
                <c:pt idx="37489">
                  <c:v>45079.338888888888</c:v>
                </c:pt>
                <c:pt idx="37490">
                  <c:v>45079.338888888888</c:v>
                </c:pt>
                <c:pt idx="37491">
                  <c:v>45079.338888888888</c:v>
                </c:pt>
                <c:pt idx="37492">
                  <c:v>45079.338888888888</c:v>
                </c:pt>
                <c:pt idx="37493">
                  <c:v>45079.338888888888</c:v>
                </c:pt>
                <c:pt idx="37494">
                  <c:v>45079.339583333334</c:v>
                </c:pt>
                <c:pt idx="37495">
                  <c:v>45079.339583333334</c:v>
                </c:pt>
                <c:pt idx="37496">
                  <c:v>45079.339583333334</c:v>
                </c:pt>
                <c:pt idx="37497">
                  <c:v>45079.339583333334</c:v>
                </c:pt>
                <c:pt idx="37498">
                  <c:v>45079.339583333334</c:v>
                </c:pt>
                <c:pt idx="37499">
                  <c:v>45079.339583333334</c:v>
                </c:pt>
                <c:pt idx="37500">
                  <c:v>45079.340277777781</c:v>
                </c:pt>
                <c:pt idx="37501">
                  <c:v>45079.340277777781</c:v>
                </c:pt>
                <c:pt idx="37502">
                  <c:v>45079.340277777781</c:v>
                </c:pt>
                <c:pt idx="37503">
                  <c:v>45079.340277777781</c:v>
                </c:pt>
                <c:pt idx="37504">
                  <c:v>45079.340277777781</c:v>
                </c:pt>
                <c:pt idx="37505">
                  <c:v>45079.340277777781</c:v>
                </c:pt>
                <c:pt idx="37506">
                  <c:v>45079.34097222222</c:v>
                </c:pt>
                <c:pt idx="37507">
                  <c:v>45079.34097222222</c:v>
                </c:pt>
                <c:pt idx="37508">
                  <c:v>45079.34097222222</c:v>
                </c:pt>
                <c:pt idx="37509">
                  <c:v>45079.34097222222</c:v>
                </c:pt>
                <c:pt idx="37510">
                  <c:v>45079.34097222222</c:v>
                </c:pt>
                <c:pt idx="37511">
                  <c:v>45079.34097222222</c:v>
                </c:pt>
                <c:pt idx="37512">
                  <c:v>45079.341666666667</c:v>
                </c:pt>
                <c:pt idx="37513">
                  <c:v>45079.341666666667</c:v>
                </c:pt>
                <c:pt idx="37514">
                  <c:v>45079.341666666667</c:v>
                </c:pt>
                <c:pt idx="37515">
                  <c:v>45079.341666666667</c:v>
                </c:pt>
                <c:pt idx="37516">
                  <c:v>45079.341666666667</c:v>
                </c:pt>
                <c:pt idx="37517">
                  <c:v>45079.341666666667</c:v>
                </c:pt>
                <c:pt idx="37518">
                  <c:v>45079.342361111114</c:v>
                </c:pt>
                <c:pt idx="37519">
                  <c:v>45079.342361111114</c:v>
                </c:pt>
                <c:pt idx="37520">
                  <c:v>45079.342361111114</c:v>
                </c:pt>
                <c:pt idx="37521">
                  <c:v>45079.342361111114</c:v>
                </c:pt>
                <c:pt idx="37522">
                  <c:v>45079.342361111114</c:v>
                </c:pt>
                <c:pt idx="37523">
                  <c:v>45079.342361111114</c:v>
                </c:pt>
                <c:pt idx="37524">
                  <c:v>45079.343055555553</c:v>
                </c:pt>
                <c:pt idx="37525">
                  <c:v>45079.343055555553</c:v>
                </c:pt>
                <c:pt idx="37526">
                  <c:v>45079.343055555553</c:v>
                </c:pt>
                <c:pt idx="37527">
                  <c:v>45079.343055555553</c:v>
                </c:pt>
                <c:pt idx="37528">
                  <c:v>45079.343055555553</c:v>
                </c:pt>
                <c:pt idx="37529">
                  <c:v>45079.343055555553</c:v>
                </c:pt>
                <c:pt idx="37530">
                  <c:v>45079.34375</c:v>
                </c:pt>
                <c:pt idx="37531">
                  <c:v>45079.34375</c:v>
                </c:pt>
                <c:pt idx="37532">
                  <c:v>45079.34375</c:v>
                </c:pt>
                <c:pt idx="37533">
                  <c:v>45079.34375</c:v>
                </c:pt>
                <c:pt idx="37534">
                  <c:v>45079.34375</c:v>
                </c:pt>
                <c:pt idx="37535">
                  <c:v>45079.34375</c:v>
                </c:pt>
                <c:pt idx="37536">
                  <c:v>45079.344444444447</c:v>
                </c:pt>
                <c:pt idx="37537">
                  <c:v>45079.344444444447</c:v>
                </c:pt>
                <c:pt idx="37538">
                  <c:v>45079.344444444447</c:v>
                </c:pt>
                <c:pt idx="37539">
                  <c:v>45079.344444444447</c:v>
                </c:pt>
                <c:pt idx="37540">
                  <c:v>45079.344444444447</c:v>
                </c:pt>
                <c:pt idx="37541">
                  <c:v>45079.344444444447</c:v>
                </c:pt>
                <c:pt idx="37542">
                  <c:v>45079.345138888886</c:v>
                </c:pt>
                <c:pt idx="37543">
                  <c:v>45079.345138888886</c:v>
                </c:pt>
                <c:pt idx="37544">
                  <c:v>45079.345138888886</c:v>
                </c:pt>
                <c:pt idx="37545">
                  <c:v>45079.345138888886</c:v>
                </c:pt>
                <c:pt idx="37546">
                  <c:v>45079.345138888886</c:v>
                </c:pt>
                <c:pt idx="37547">
                  <c:v>45079.345138888886</c:v>
                </c:pt>
                <c:pt idx="37548">
                  <c:v>45079.345833333333</c:v>
                </c:pt>
                <c:pt idx="37549">
                  <c:v>45079.345833333333</c:v>
                </c:pt>
                <c:pt idx="37550">
                  <c:v>45079.345833333333</c:v>
                </c:pt>
                <c:pt idx="37551">
                  <c:v>45079.345833333333</c:v>
                </c:pt>
                <c:pt idx="37552">
                  <c:v>45079.345833333333</c:v>
                </c:pt>
                <c:pt idx="37553">
                  <c:v>45079.345833333333</c:v>
                </c:pt>
                <c:pt idx="37554">
                  <c:v>45079.34652777778</c:v>
                </c:pt>
                <c:pt idx="37555">
                  <c:v>45079.34652777778</c:v>
                </c:pt>
                <c:pt idx="37556">
                  <c:v>45079.34652777778</c:v>
                </c:pt>
                <c:pt idx="37557">
                  <c:v>45079.34652777778</c:v>
                </c:pt>
                <c:pt idx="37558">
                  <c:v>45079.34652777778</c:v>
                </c:pt>
                <c:pt idx="37559">
                  <c:v>45079.34652777778</c:v>
                </c:pt>
                <c:pt idx="37560">
                  <c:v>45079.347222222219</c:v>
                </c:pt>
                <c:pt idx="37561">
                  <c:v>45079.347222222219</c:v>
                </c:pt>
                <c:pt idx="37562">
                  <c:v>45079.347222222219</c:v>
                </c:pt>
                <c:pt idx="37563">
                  <c:v>45079.347222222219</c:v>
                </c:pt>
                <c:pt idx="37564">
                  <c:v>45079.347222222219</c:v>
                </c:pt>
                <c:pt idx="37565">
                  <c:v>45079.347222222219</c:v>
                </c:pt>
                <c:pt idx="37566">
                  <c:v>45079.347916666666</c:v>
                </c:pt>
                <c:pt idx="37567">
                  <c:v>45079.347916666666</c:v>
                </c:pt>
                <c:pt idx="37568">
                  <c:v>45079.347916666666</c:v>
                </c:pt>
                <c:pt idx="37569">
                  <c:v>45079.347916666666</c:v>
                </c:pt>
                <c:pt idx="37570">
                  <c:v>45079.347916666666</c:v>
                </c:pt>
                <c:pt idx="37571">
                  <c:v>45079.347916666666</c:v>
                </c:pt>
                <c:pt idx="37572">
                  <c:v>45079.348611111112</c:v>
                </c:pt>
                <c:pt idx="37573">
                  <c:v>45079.348611111112</c:v>
                </c:pt>
                <c:pt idx="37574">
                  <c:v>45079.348611111112</c:v>
                </c:pt>
                <c:pt idx="37575">
                  <c:v>45079.348611111112</c:v>
                </c:pt>
                <c:pt idx="37576">
                  <c:v>45079.348611111112</c:v>
                </c:pt>
                <c:pt idx="37577">
                  <c:v>45079.348611111112</c:v>
                </c:pt>
                <c:pt idx="37578">
                  <c:v>45079.349305555559</c:v>
                </c:pt>
                <c:pt idx="37579">
                  <c:v>45079.349305555559</c:v>
                </c:pt>
                <c:pt idx="37580">
                  <c:v>45079.349305555559</c:v>
                </c:pt>
                <c:pt idx="37581">
                  <c:v>45079.349305555559</c:v>
                </c:pt>
                <c:pt idx="37582">
                  <c:v>45079.349305555559</c:v>
                </c:pt>
                <c:pt idx="37583">
                  <c:v>45079.349305555559</c:v>
                </c:pt>
                <c:pt idx="37584">
                  <c:v>45079.35</c:v>
                </c:pt>
                <c:pt idx="37585">
                  <c:v>45079.35</c:v>
                </c:pt>
                <c:pt idx="37586">
                  <c:v>45079.35</c:v>
                </c:pt>
                <c:pt idx="37587">
                  <c:v>45079.35</c:v>
                </c:pt>
                <c:pt idx="37588">
                  <c:v>45079.35</c:v>
                </c:pt>
                <c:pt idx="37589">
                  <c:v>45079.35</c:v>
                </c:pt>
                <c:pt idx="37590">
                  <c:v>45079.350694444445</c:v>
                </c:pt>
                <c:pt idx="37591">
                  <c:v>45079.350694444445</c:v>
                </c:pt>
                <c:pt idx="37592">
                  <c:v>45079.350694444445</c:v>
                </c:pt>
                <c:pt idx="37593">
                  <c:v>45079.350694444445</c:v>
                </c:pt>
                <c:pt idx="37594">
                  <c:v>45079.350694444445</c:v>
                </c:pt>
                <c:pt idx="37595">
                  <c:v>45079.350694444445</c:v>
                </c:pt>
                <c:pt idx="37596">
                  <c:v>45079.351388888892</c:v>
                </c:pt>
                <c:pt idx="37597">
                  <c:v>45079.351388888892</c:v>
                </c:pt>
                <c:pt idx="37598">
                  <c:v>45079.351388888892</c:v>
                </c:pt>
                <c:pt idx="37599">
                  <c:v>45079.351388888892</c:v>
                </c:pt>
                <c:pt idx="37600">
                  <c:v>45079.351388888892</c:v>
                </c:pt>
                <c:pt idx="37601">
                  <c:v>45079.351388888892</c:v>
                </c:pt>
                <c:pt idx="37602">
                  <c:v>45079.352083333331</c:v>
                </c:pt>
                <c:pt idx="37603">
                  <c:v>45079.352083333331</c:v>
                </c:pt>
                <c:pt idx="37604">
                  <c:v>45079.352083333331</c:v>
                </c:pt>
                <c:pt idx="37605">
                  <c:v>45079.352083333331</c:v>
                </c:pt>
                <c:pt idx="37606">
                  <c:v>45079.352083333331</c:v>
                </c:pt>
                <c:pt idx="37607">
                  <c:v>45079.352083333331</c:v>
                </c:pt>
                <c:pt idx="37608">
                  <c:v>45079.352777777778</c:v>
                </c:pt>
                <c:pt idx="37609">
                  <c:v>45079.352777777778</c:v>
                </c:pt>
                <c:pt idx="37610">
                  <c:v>45079.352777777778</c:v>
                </c:pt>
                <c:pt idx="37611">
                  <c:v>45079.352777777778</c:v>
                </c:pt>
                <c:pt idx="37612">
                  <c:v>45079.352777777778</c:v>
                </c:pt>
                <c:pt idx="37613">
                  <c:v>45079.352777777778</c:v>
                </c:pt>
                <c:pt idx="37614">
                  <c:v>45079.353472222225</c:v>
                </c:pt>
                <c:pt idx="37615">
                  <c:v>45079.353472222225</c:v>
                </c:pt>
                <c:pt idx="37616">
                  <c:v>45079.353472222225</c:v>
                </c:pt>
                <c:pt idx="37617">
                  <c:v>45079.353472222225</c:v>
                </c:pt>
                <c:pt idx="37618">
                  <c:v>45079.353472222225</c:v>
                </c:pt>
                <c:pt idx="37619">
                  <c:v>45079.353472222225</c:v>
                </c:pt>
                <c:pt idx="37620">
                  <c:v>45079.354166666664</c:v>
                </c:pt>
                <c:pt idx="37621">
                  <c:v>45079.354166666664</c:v>
                </c:pt>
                <c:pt idx="37622">
                  <c:v>45079.354166666664</c:v>
                </c:pt>
                <c:pt idx="37623">
                  <c:v>45079.354166666664</c:v>
                </c:pt>
                <c:pt idx="37624">
                  <c:v>45079.354166666664</c:v>
                </c:pt>
                <c:pt idx="37625">
                  <c:v>45079.354166666664</c:v>
                </c:pt>
                <c:pt idx="37626">
                  <c:v>45079.354861111111</c:v>
                </c:pt>
                <c:pt idx="37627">
                  <c:v>45079.354861111111</c:v>
                </c:pt>
                <c:pt idx="37628">
                  <c:v>45079.354861111111</c:v>
                </c:pt>
                <c:pt idx="37629">
                  <c:v>45079.354861111111</c:v>
                </c:pt>
                <c:pt idx="37630">
                  <c:v>45079.354861111111</c:v>
                </c:pt>
                <c:pt idx="37631">
                  <c:v>45079.354861111111</c:v>
                </c:pt>
                <c:pt idx="37632">
                  <c:v>45079.355555555558</c:v>
                </c:pt>
                <c:pt idx="37633">
                  <c:v>45079.355555555558</c:v>
                </c:pt>
                <c:pt idx="37634">
                  <c:v>45079.355555555558</c:v>
                </c:pt>
                <c:pt idx="37635">
                  <c:v>45079.355555555558</c:v>
                </c:pt>
                <c:pt idx="37636">
                  <c:v>45079.355555555558</c:v>
                </c:pt>
                <c:pt idx="37637">
                  <c:v>45079.355555555558</c:v>
                </c:pt>
                <c:pt idx="37638">
                  <c:v>45079.356249999997</c:v>
                </c:pt>
                <c:pt idx="37639">
                  <c:v>45079.356249999997</c:v>
                </c:pt>
                <c:pt idx="37640">
                  <c:v>45079.356249999997</c:v>
                </c:pt>
                <c:pt idx="37641">
                  <c:v>45079.356249999997</c:v>
                </c:pt>
                <c:pt idx="37642">
                  <c:v>45079.356249999997</c:v>
                </c:pt>
                <c:pt idx="37643">
                  <c:v>45079.356249999997</c:v>
                </c:pt>
                <c:pt idx="37644">
                  <c:v>45079.356944444444</c:v>
                </c:pt>
                <c:pt idx="37645">
                  <c:v>45079.356944444444</c:v>
                </c:pt>
                <c:pt idx="37646">
                  <c:v>45079.356944444444</c:v>
                </c:pt>
                <c:pt idx="37647">
                  <c:v>45079.356944444444</c:v>
                </c:pt>
                <c:pt idx="37648">
                  <c:v>45079.356944444444</c:v>
                </c:pt>
                <c:pt idx="37649">
                  <c:v>45079.356944444444</c:v>
                </c:pt>
                <c:pt idx="37650">
                  <c:v>45079.357638888891</c:v>
                </c:pt>
                <c:pt idx="37651">
                  <c:v>45079.357638888891</c:v>
                </c:pt>
                <c:pt idx="37652">
                  <c:v>45079.357638888891</c:v>
                </c:pt>
                <c:pt idx="37653">
                  <c:v>45079.357638888891</c:v>
                </c:pt>
                <c:pt idx="37654">
                  <c:v>45079.357638888891</c:v>
                </c:pt>
                <c:pt idx="37655">
                  <c:v>45079.357638888891</c:v>
                </c:pt>
                <c:pt idx="37656">
                  <c:v>45079.35833333333</c:v>
                </c:pt>
                <c:pt idx="37657">
                  <c:v>45079.35833333333</c:v>
                </c:pt>
                <c:pt idx="37658">
                  <c:v>45079.35833333333</c:v>
                </c:pt>
                <c:pt idx="37659">
                  <c:v>45079.35833333333</c:v>
                </c:pt>
                <c:pt idx="37660">
                  <c:v>45079.35833333333</c:v>
                </c:pt>
                <c:pt idx="37661">
                  <c:v>45079.35833333333</c:v>
                </c:pt>
                <c:pt idx="37662">
                  <c:v>45079.359027777777</c:v>
                </c:pt>
                <c:pt idx="37663">
                  <c:v>45079.359027777777</c:v>
                </c:pt>
                <c:pt idx="37664">
                  <c:v>45079.359027777777</c:v>
                </c:pt>
                <c:pt idx="37665">
                  <c:v>45079.359027777777</c:v>
                </c:pt>
                <c:pt idx="37666">
                  <c:v>45079.359027777777</c:v>
                </c:pt>
                <c:pt idx="37667">
                  <c:v>45079.359027777777</c:v>
                </c:pt>
                <c:pt idx="37668">
                  <c:v>45079.359722222223</c:v>
                </c:pt>
                <c:pt idx="37669">
                  <c:v>45079.359722222223</c:v>
                </c:pt>
                <c:pt idx="37670">
                  <c:v>45079.359722222223</c:v>
                </c:pt>
                <c:pt idx="37671">
                  <c:v>45079.359722222223</c:v>
                </c:pt>
                <c:pt idx="37672">
                  <c:v>45079.359722222223</c:v>
                </c:pt>
                <c:pt idx="37673">
                  <c:v>45079.359722222223</c:v>
                </c:pt>
                <c:pt idx="37674">
                  <c:v>45079.36041666667</c:v>
                </c:pt>
                <c:pt idx="37675">
                  <c:v>45079.36041666667</c:v>
                </c:pt>
                <c:pt idx="37676">
                  <c:v>45079.36041666667</c:v>
                </c:pt>
                <c:pt idx="37677">
                  <c:v>45079.36041666667</c:v>
                </c:pt>
                <c:pt idx="37678">
                  <c:v>45079.36041666667</c:v>
                </c:pt>
                <c:pt idx="37679">
                  <c:v>45079.36041666667</c:v>
                </c:pt>
                <c:pt idx="37680">
                  <c:v>45079.361111111109</c:v>
                </c:pt>
                <c:pt idx="37681">
                  <c:v>45079.361111111109</c:v>
                </c:pt>
                <c:pt idx="37682">
                  <c:v>45079.361111111109</c:v>
                </c:pt>
                <c:pt idx="37683">
                  <c:v>45079.361111111109</c:v>
                </c:pt>
                <c:pt idx="37684">
                  <c:v>45079.361111111109</c:v>
                </c:pt>
                <c:pt idx="37685">
                  <c:v>45079.361111111109</c:v>
                </c:pt>
                <c:pt idx="37686">
                  <c:v>45079.361805555556</c:v>
                </c:pt>
                <c:pt idx="37687">
                  <c:v>45079.361805555556</c:v>
                </c:pt>
                <c:pt idx="37688">
                  <c:v>45079.361805555556</c:v>
                </c:pt>
                <c:pt idx="37689">
                  <c:v>45079.361805555556</c:v>
                </c:pt>
                <c:pt idx="37690">
                  <c:v>45079.361805555556</c:v>
                </c:pt>
                <c:pt idx="37691">
                  <c:v>45079.361805555556</c:v>
                </c:pt>
                <c:pt idx="37692">
                  <c:v>45079.362500000003</c:v>
                </c:pt>
                <c:pt idx="37693">
                  <c:v>45079.362500000003</c:v>
                </c:pt>
                <c:pt idx="37694">
                  <c:v>45079.362500000003</c:v>
                </c:pt>
                <c:pt idx="37695">
                  <c:v>45079.362500000003</c:v>
                </c:pt>
                <c:pt idx="37696">
                  <c:v>45079.362500000003</c:v>
                </c:pt>
                <c:pt idx="37697">
                  <c:v>45079.362500000003</c:v>
                </c:pt>
                <c:pt idx="37698">
                  <c:v>45079.363194444442</c:v>
                </c:pt>
                <c:pt idx="37699">
                  <c:v>45079.363194444442</c:v>
                </c:pt>
                <c:pt idx="37700">
                  <c:v>45079.363194444442</c:v>
                </c:pt>
                <c:pt idx="37701">
                  <c:v>45079.363194444442</c:v>
                </c:pt>
                <c:pt idx="37702">
                  <c:v>45079.363194444442</c:v>
                </c:pt>
                <c:pt idx="37703">
                  <c:v>45079.363194444442</c:v>
                </c:pt>
                <c:pt idx="37704">
                  <c:v>45079.363888888889</c:v>
                </c:pt>
                <c:pt idx="37705">
                  <c:v>45079.363888888889</c:v>
                </c:pt>
                <c:pt idx="37706">
                  <c:v>45079.363888888889</c:v>
                </c:pt>
                <c:pt idx="37707">
                  <c:v>45079.363888888889</c:v>
                </c:pt>
                <c:pt idx="37708">
                  <c:v>45079.363888888889</c:v>
                </c:pt>
                <c:pt idx="37709">
                  <c:v>45079.363888888889</c:v>
                </c:pt>
                <c:pt idx="37710">
                  <c:v>45079.364583333336</c:v>
                </c:pt>
                <c:pt idx="37711">
                  <c:v>45079.364583333336</c:v>
                </c:pt>
                <c:pt idx="37712">
                  <c:v>45079.364583333336</c:v>
                </c:pt>
                <c:pt idx="37713">
                  <c:v>45079.364583333336</c:v>
                </c:pt>
                <c:pt idx="37714">
                  <c:v>45079.364583333336</c:v>
                </c:pt>
                <c:pt idx="37715">
                  <c:v>45079.364583333336</c:v>
                </c:pt>
                <c:pt idx="37716">
                  <c:v>45079.365277777775</c:v>
                </c:pt>
                <c:pt idx="37717">
                  <c:v>45079.365277777775</c:v>
                </c:pt>
                <c:pt idx="37718">
                  <c:v>45079.365277777775</c:v>
                </c:pt>
                <c:pt idx="37719">
                  <c:v>45079.365277777775</c:v>
                </c:pt>
                <c:pt idx="37720">
                  <c:v>45079.365277777775</c:v>
                </c:pt>
                <c:pt idx="37721">
                  <c:v>45079.365277777775</c:v>
                </c:pt>
                <c:pt idx="37722">
                  <c:v>45079.365972222222</c:v>
                </c:pt>
                <c:pt idx="37723">
                  <c:v>45079.365972222222</c:v>
                </c:pt>
                <c:pt idx="37724">
                  <c:v>45079.365972222222</c:v>
                </c:pt>
                <c:pt idx="37725">
                  <c:v>45079.365972222222</c:v>
                </c:pt>
                <c:pt idx="37726">
                  <c:v>45079.365972222222</c:v>
                </c:pt>
                <c:pt idx="37727">
                  <c:v>45079.365972222222</c:v>
                </c:pt>
                <c:pt idx="37728">
                  <c:v>45079.366666666669</c:v>
                </c:pt>
                <c:pt idx="37729">
                  <c:v>45079.366666666669</c:v>
                </c:pt>
                <c:pt idx="37730">
                  <c:v>45079.366666666669</c:v>
                </c:pt>
                <c:pt idx="37731">
                  <c:v>45079.366666666669</c:v>
                </c:pt>
                <c:pt idx="37732">
                  <c:v>45079.366666666669</c:v>
                </c:pt>
                <c:pt idx="37733">
                  <c:v>45079.366666666669</c:v>
                </c:pt>
                <c:pt idx="37734">
                  <c:v>45079.367361111108</c:v>
                </c:pt>
                <c:pt idx="37735">
                  <c:v>45079.367361111108</c:v>
                </c:pt>
                <c:pt idx="37736">
                  <c:v>45079.367361111108</c:v>
                </c:pt>
                <c:pt idx="37737">
                  <c:v>45079.367361111108</c:v>
                </c:pt>
                <c:pt idx="37738">
                  <c:v>45079.367361111108</c:v>
                </c:pt>
                <c:pt idx="37739">
                  <c:v>45079.367361111108</c:v>
                </c:pt>
                <c:pt idx="37740">
                  <c:v>45079.368055555555</c:v>
                </c:pt>
                <c:pt idx="37741">
                  <c:v>45079.368055555555</c:v>
                </c:pt>
                <c:pt idx="37742">
                  <c:v>45079.368055555555</c:v>
                </c:pt>
                <c:pt idx="37743">
                  <c:v>45079.368055555555</c:v>
                </c:pt>
                <c:pt idx="37744">
                  <c:v>45079.368055555555</c:v>
                </c:pt>
                <c:pt idx="37745">
                  <c:v>45079.368055555555</c:v>
                </c:pt>
                <c:pt idx="37746">
                  <c:v>45079.368750000001</c:v>
                </c:pt>
                <c:pt idx="37747">
                  <c:v>45079.368750000001</c:v>
                </c:pt>
                <c:pt idx="37748">
                  <c:v>45079.368750000001</c:v>
                </c:pt>
                <c:pt idx="37749">
                  <c:v>45079.368750000001</c:v>
                </c:pt>
                <c:pt idx="37750">
                  <c:v>45079.368750000001</c:v>
                </c:pt>
                <c:pt idx="37751">
                  <c:v>45079.368750000001</c:v>
                </c:pt>
                <c:pt idx="37752">
                  <c:v>45079.369444444441</c:v>
                </c:pt>
                <c:pt idx="37753">
                  <c:v>45079.369444444441</c:v>
                </c:pt>
                <c:pt idx="37754">
                  <c:v>45079.369444444441</c:v>
                </c:pt>
                <c:pt idx="37755">
                  <c:v>45079.369444444441</c:v>
                </c:pt>
                <c:pt idx="37756">
                  <c:v>45079.369444444441</c:v>
                </c:pt>
                <c:pt idx="37757">
                  <c:v>45079.369444444441</c:v>
                </c:pt>
                <c:pt idx="37758">
                  <c:v>45079.370138888888</c:v>
                </c:pt>
                <c:pt idx="37759">
                  <c:v>45079.370138888888</c:v>
                </c:pt>
                <c:pt idx="37760">
                  <c:v>45079.370138888888</c:v>
                </c:pt>
                <c:pt idx="37761">
                  <c:v>45079.370138888888</c:v>
                </c:pt>
                <c:pt idx="37762">
                  <c:v>45079.370138888888</c:v>
                </c:pt>
                <c:pt idx="37763">
                  <c:v>45079.370138888888</c:v>
                </c:pt>
                <c:pt idx="37764">
                  <c:v>45079.370833333334</c:v>
                </c:pt>
                <c:pt idx="37765">
                  <c:v>45079.370833333334</c:v>
                </c:pt>
                <c:pt idx="37766">
                  <c:v>45079.370833333334</c:v>
                </c:pt>
                <c:pt idx="37767">
                  <c:v>45079.370833333334</c:v>
                </c:pt>
                <c:pt idx="37768">
                  <c:v>45079.370833333334</c:v>
                </c:pt>
                <c:pt idx="37769">
                  <c:v>45079.370833333334</c:v>
                </c:pt>
                <c:pt idx="37770">
                  <c:v>45079.371527777781</c:v>
                </c:pt>
                <c:pt idx="37771">
                  <c:v>45079.371527777781</c:v>
                </c:pt>
                <c:pt idx="37772">
                  <c:v>45079.371527777781</c:v>
                </c:pt>
                <c:pt idx="37773">
                  <c:v>45079.371527777781</c:v>
                </c:pt>
                <c:pt idx="37774">
                  <c:v>45079.371527777781</c:v>
                </c:pt>
                <c:pt idx="37775">
                  <c:v>45079.371527777781</c:v>
                </c:pt>
                <c:pt idx="37776">
                  <c:v>45079.37222222222</c:v>
                </c:pt>
                <c:pt idx="37777">
                  <c:v>45079.37222222222</c:v>
                </c:pt>
                <c:pt idx="37778">
                  <c:v>45079.37222222222</c:v>
                </c:pt>
                <c:pt idx="37779">
                  <c:v>45079.37222222222</c:v>
                </c:pt>
                <c:pt idx="37780">
                  <c:v>45079.37222222222</c:v>
                </c:pt>
                <c:pt idx="37781">
                  <c:v>45079.37222222222</c:v>
                </c:pt>
                <c:pt idx="37782">
                  <c:v>45079.372916666667</c:v>
                </c:pt>
                <c:pt idx="37783">
                  <c:v>45079.372916666667</c:v>
                </c:pt>
                <c:pt idx="37784">
                  <c:v>45079.372916666667</c:v>
                </c:pt>
                <c:pt idx="37785">
                  <c:v>45079.372916666667</c:v>
                </c:pt>
                <c:pt idx="37786">
                  <c:v>45079.372916666667</c:v>
                </c:pt>
                <c:pt idx="37787">
                  <c:v>45079.372916666667</c:v>
                </c:pt>
                <c:pt idx="37788">
                  <c:v>45079.373611111114</c:v>
                </c:pt>
                <c:pt idx="37789">
                  <c:v>45079.373611111114</c:v>
                </c:pt>
                <c:pt idx="37790">
                  <c:v>45079.373611111114</c:v>
                </c:pt>
                <c:pt idx="37791">
                  <c:v>45079.373611111114</c:v>
                </c:pt>
                <c:pt idx="37792">
                  <c:v>45079.373611111114</c:v>
                </c:pt>
                <c:pt idx="37793">
                  <c:v>45079.373611111114</c:v>
                </c:pt>
                <c:pt idx="37794">
                  <c:v>45079.374305555553</c:v>
                </c:pt>
                <c:pt idx="37795">
                  <c:v>45079.374305555553</c:v>
                </c:pt>
                <c:pt idx="37796">
                  <c:v>45079.374305555553</c:v>
                </c:pt>
                <c:pt idx="37797">
                  <c:v>45079.374305555553</c:v>
                </c:pt>
                <c:pt idx="37798">
                  <c:v>45079.374305555553</c:v>
                </c:pt>
                <c:pt idx="37799">
                  <c:v>45079.374305555553</c:v>
                </c:pt>
                <c:pt idx="37800">
                  <c:v>45079.375</c:v>
                </c:pt>
                <c:pt idx="37801">
                  <c:v>45079.375</c:v>
                </c:pt>
                <c:pt idx="37802">
                  <c:v>45079.375</c:v>
                </c:pt>
                <c:pt idx="37803">
                  <c:v>45079.375</c:v>
                </c:pt>
                <c:pt idx="37804">
                  <c:v>45079.375</c:v>
                </c:pt>
                <c:pt idx="37805">
                  <c:v>45079.375</c:v>
                </c:pt>
                <c:pt idx="37806">
                  <c:v>45079.375694444447</c:v>
                </c:pt>
                <c:pt idx="37807">
                  <c:v>45079.375694444447</c:v>
                </c:pt>
                <c:pt idx="37808">
                  <c:v>45079.375694444447</c:v>
                </c:pt>
                <c:pt idx="37809">
                  <c:v>45079.375694444447</c:v>
                </c:pt>
                <c:pt idx="37810">
                  <c:v>45079.375694444447</c:v>
                </c:pt>
                <c:pt idx="37811">
                  <c:v>45079.375694444447</c:v>
                </c:pt>
                <c:pt idx="37812">
                  <c:v>45079.376388888886</c:v>
                </c:pt>
                <c:pt idx="37813">
                  <c:v>45079.376388888886</c:v>
                </c:pt>
                <c:pt idx="37814">
                  <c:v>45079.376388888886</c:v>
                </c:pt>
                <c:pt idx="37815">
                  <c:v>45079.376388888886</c:v>
                </c:pt>
                <c:pt idx="37816">
                  <c:v>45079.376388888886</c:v>
                </c:pt>
                <c:pt idx="37817">
                  <c:v>45079.376388888886</c:v>
                </c:pt>
                <c:pt idx="37818">
                  <c:v>45079.377083333333</c:v>
                </c:pt>
                <c:pt idx="37819">
                  <c:v>45079.377083333333</c:v>
                </c:pt>
                <c:pt idx="37820">
                  <c:v>45079.377083333333</c:v>
                </c:pt>
                <c:pt idx="37821">
                  <c:v>45079.377083333333</c:v>
                </c:pt>
                <c:pt idx="37822">
                  <c:v>45079.377083333333</c:v>
                </c:pt>
                <c:pt idx="37823">
                  <c:v>45079.377083333333</c:v>
                </c:pt>
                <c:pt idx="37824">
                  <c:v>45079.37777777778</c:v>
                </c:pt>
                <c:pt idx="37825">
                  <c:v>45079.37777777778</c:v>
                </c:pt>
                <c:pt idx="37826">
                  <c:v>45079.37777777778</c:v>
                </c:pt>
                <c:pt idx="37827">
                  <c:v>45079.37777777778</c:v>
                </c:pt>
                <c:pt idx="37828">
                  <c:v>45079.37777777778</c:v>
                </c:pt>
                <c:pt idx="37829">
                  <c:v>45079.37777777778</c:v>
                </c:pt>
                <c:pt idx="37830">
                  <c:v>45079.378472222219</c:v>
                </c:pt>
                <c:pt idx="37831">
                  <c:v>45079.378472222219</c:v>
                </c:pt>
                <c:pt idx="37832">
                  <c:v>45079.378472222219</c:v>
                </c:pt>
                <c:pt idx="37833">
                  <c:v>45079.378472222219</c:v>
                </c:pt>
                <c:pt idx="37834">
                  <c:v>45079.378472222219</c:v>
                </c:pt>
                <c:pt idx="37835">
                  <c:v>45079.378472222219</c:v>
                </c:pt>
                <c:pt idx="37836">
                  <c:v>45079.379166666666</c:v>
                </c:pt>
                <c:pt idx="37837">
                  <c:v>45079.379166666666</c:v>
                </c:pt>
                <c:pt idx="37838">
                  <c:v>45079.379166666666</c:v>
                </c:pt>
                <c:pt idx="37839">
                  <c:v>45079.379166666666</c:v>
                </c:pt>
                <c:pt idx="37840">
                  <c:v>45079.379166666666</c:v>
                </c:pt>
                <c:pt idx="37841">
                  <c:v>45079.379166666666</c:v>
                </c:pt>
                <c:pt idx="37842">
                  <c:v>45079.379861111112</c:v>
                </c:pt>
                <c:pt idx="37843">
                  <c:v>45079.379861111112</c:v>
                </c:pt>
                <c:pt idx="37844">
                  <c:v>45079.379861111112</c:v>
                </c:pt>
                <c:pt idx="37845">
                  <c:v>45079.379861111112</c:v>
                </c:pt>
                <c:pt idx="37846">
                  <c:v>45079.379861111112</c:v>
                </c:pt>
                <c:pt idx="37847">
                  <c:v>45079.379861111112</c:v>
                </c:pt>
                <c:pt idx="37848">
                  <c:v>45079.380555555559</c:v>
                </c:pt>
                <c:pt idx="37849">
                  <c:v>45079.380555555559</c:v>
                </c:pt>
                <c:pt idx="37850">
                  <c:v>45079.380555555559</c:v>
                </c:pt>
                <c:pt idx="37851">
                  <c:v>45079.380555555559</c:v>
                </c:pt>
                <c:pt idx="37852">
                  <c:v>45079.380555555559</c:v>
                </c:pt>
                <c:pt idx="37853">
                  <c:v>45079.380555555559</c:v>
                </c:pt>
                <c:pt idx="37854">
                  <c:v>45079.381249999999</c:v>
                </c:pt>
                <c:pt idx="37855">
                  <c:v>45079.381249999999</c:v>
                </c:pt>
                <c:pt idx="37856">
                  <c:v>45079.381249999999</c:v>
                </c:pt>
                <c:pt idx="37857">
                  <c:v>45079.381249999999</c:v>
                </c:pt>
                <c:pt idx="37858">
                  <c:v>45079.381249999999</c:v>
                </c:pt>
                <c:pt idx="37859">
                  <c:v>45079.381249999999</c:v>
                </c:pt>
                <c:pt idx="37860">
                  <c:v>45079.381944444445</c:v>
                </c:pt>
                <c:pt idx="37861">
                  <c:v>45079.381944444445</c:v>
                </c:pt>
                <c:pt idx="37862">
                  <c:v>45079.381944444445</c:v>
                </c:pt>
                <c:pt idx="37863">
                  <c:v>45079.381944444445</c:v>
                </c:pt>
                <c:pt idx="37864">
                  <c:v>45079.381944444445</c:v>
                </c:pt>
                <c:pt idx="37865">
                  <c:v>45079.381944444445</c:v>
                </c:pt>
                <c:pt idx="37866">
                  <c:v>45079.382638888892</c:v>
                </c:pt>
                <c:pt idx="37867">
                  <c:v>45079.382638888892</c:v>
                </c:pt>
                <c:pt idx="37868">
                  <c:v>45079.382638888892</c:v>
                </c:pt>
                <c:pt idx="37869">
                  <c:v>45079.382638888892</c:v>
                </c:pt>
                <c:pt idx="37870">
                  <c:v>45079.382638888892</c:v>
                </c:pt>
                <c:pt idx="37871">
                  <c:v>45079.382638888892</c:v>
                </c:pt>
                <c:pt idx="37872">
                  <c:v>45079.383333333331</c:v>
                </c:pt>
                <c:pt idx="37873">
                  <c:v>45079.383333333331</c:v>
                </c:pt>
                <c:pt idx="37874">
                  <c:v>45079.383333333331</c:v>
                </c:pt>
                <c:pt idx="37875">
                  <c:v>45079.383333333331</c:v>
                </c:pt>
                <c:pt idx="37876">
                  <c:v>45079.383333333331</c:v>
                </c:pt>
                <c:pt idx="37877">
                  <c:v>45079.383333333331</c:v>
                </c:pt>
                <c:pt idx="37878">
                  <c:v>45079.384027777778</c:v>
                </c:pt>
                <c:pt idx="37879">
                  <c:v>45079.384027777778</c:v>
                </c:pt>
                <c:pt idx="37880">
                  <c:v>45079.384027777778</c:v>
                </c:pt>
                <c:pt idx="37881">
                  <c:v>45079.384027777778</c:v>
                </c:pt>
                <c:pt idx="37882">
                  <c:v>45079.384027777778</c:v>
                </c:pt>
                <c:pt idx="37883">
                  <c:v>45079.384027777778</c:v>
                </c:pt>
                <c:pt idx="37884">
                  <c:v>45079.384722222225</c:v>
                </c:pt>
                <c:pt idx="37885">
                  <c:v>45079.384722222225</c:v>
                </c:pt>
                <c:pt idx="37886">
                  <c:v>45079.384722222225</c:v>
                </c:pt>
                <c:pt idx="37887">
                  <c:v>45079.384722222225</c:v>
                </c:pt>
                <c:pt idx="37888">
                  <c:v>45079.384722222225</c:v>
                </c:pt>
                <c:pt idx="37889">
                  <c:v>45079.384722222225</c:v>
                </c:pt>
                <c:pt idx="37890">
                  <c:v>45079.385416666664</c:v>
                </c:pt>
                <c:pt idx="37891">
                  <c:v>45079.385416666664</c:v>
                </c:pt>
                <c:pt idx="37892">
                  <c:v>45079.385416666664</c:v>
                </c:pt>
                <c:pt idx="37893">
                  <c:v>45079.385416666664</c:v>
                </c:pt>
                <c:pt idx="37894">
                  <c:v>45079.385416666664</c:v>
                </c:pt>
                <c:pt idx="37895">
                  <c:v>45079.385416666664</c:v>
                </c:pt>
                <c:pt idx="37896">
                  <c:v>45079.386111111111</c:v>
                </c:pt>
                <c:pt idx="37897">
                  <c:v>45079.386111111111</c:v>
                </c:pt>
                <c:pt idx="37898">
                  <c:v>45079.386111111111</c:v>
                </c:pt>
                <c:pt idx="37899">
                  <c:v>45079.386111111111</c:v>
                </c:pt>
                <c:pt idx="37900">
                  <c:v>45079.386111111111</c:v>
                </c:pt>
                <c:pt idx="37901">
                  <c:v>45079.386111111111</c:v>
                </c:pt>
                <c:pt idx="37902">
                  <c:v>45079.386805555558</c:v>
                </c:pt>
                <c:pt idx="37903">
                  <c:v>45079.386805555558</c:v>
                </c:pt>
                <c:pt idx="37904">
                  <c:v>45079.386805555558</c:v>
                </c:pt>
                <c:pt idx="37905">
                  <c:v>45079.386805555558</c:v>
                </c:pt>
                <c:pt idx="37906">
                  <c:v>45079.386805555558</c:v>
                </c:pt>
                <c:pt idx="37907">
                  <c:v>45079.386805555558</c:v>
                </c:pt>
                <c:pt idx="37908">
                  <c:v>45079.387499999997</c:v>
                </c:pt>
                <c:pt idx="37909">
                  <c:v>45079.387499999997</c:v>
                </c:pt>
                <c:pt idx="37910">
                  <c:v>45079.387499999997</c:v>
                </c:pt>
                <c:pt idx="37911">
                  <c:v>45079.387499999997</c:v>
                </c:pt>
                <c:pt idx="37912">
                  <c:v>45079.387499999997</c:v>
                </c:pt>
                <c:pt idx="37913">
                  <c:v>45079.387499999997</c:v>
                </c:pt>
                <c:pt idx="37914">
                  <c:v>45079.388194444444</c:v>
                </c:pt>
                <c:pt idx="37915">
                  <c:v>45079.388194444444</c:v>
                </c:pt>
                <c:pt idx="37916">
                  <c:v>45079.388194444444</c:v>
                </c:pt>
                <c:pt idx="37917">
                  <c:v>45079.388194444444</c:v>
                </c:pt>
                <c:pt idx="37918">
                  <c:v>45079.388194444444</c:v>
                </c:pt>
                <c:pt idx="37919">
                  <c:v>45079.388194444444</c:v>
                </c:pt>
                <c:pt idx="37920">
                  <c:v>45079.388888888891</c:v>
                </c:pt>
                <c:pt idx="37921">
                  <c:v>45079.388888888891</c:v>
                </c:pt>
                <c:pt idx="37922">
                  <c:v>45079.388888888891</c:v>
                </c:pt>
                <c:pt idx="37923">
                  <c:v>45079.388888888891</c:v>
                </c:pt>
                <c:pt idx="37924">
                  <c:v>45079.388888888891</c:v>
                </c:pt>
                <c:pt idx="37925">
                  <c:v>45079.388888888891</c:v>
                </c:pt>
                <c:pt idx="37926">
                  <c:v>45079.38958333333</c:v>
                </c:pt>
                <c:pt idx="37927">
                  <c:v>45079.38958333333</c:v>
                </c:pt>
                <c:pt idx="37928">
                  <c:v>45079.38958333333</c:v>
                </c:pt>
                <c:pt idx="37929">
                  <c:v>45079.38958333333</c:v>
                </c:pt>
                <c:pt idx="37930">
                  <c:v>45079.38958333333</c:v>
                </c:pt>
                <c:pt idx="37931">
                  <c:v>45079.38958333333</c:v>
                </c:pt>
                <c:pt idx="37932">
                  <c:v>45079.390277777777</c:v>
                </c:pt>
                <c:pt idx="37933">
                  <c:v>45079.390277777777</c:v>
                </c:pt>
                <c:pt idx="37934">
                  <c:v>45079.390277777777</c:v>
                </c:pt>
                <c:pt idx="37935">
                  <c:v>45079.390277777777</c:v>
                </c:pt>
                <c:pt idx="37936">
                  <c:v>45079.390277777777</c:v>
                </c:pt>
                <c:pt idx="37937">
                  <c:v>45079.390277777777</c:v>
                </c:pt>
                <c:pt idx="37938">
                  <c:v>45079.390972222223</c:v>
                </c:pt>
                <c:pt idx="37939">
                  <c:v>45079.390972222223</c:v>
                </c:pt>
                <c:pt idx="37940">
                  <c:v>45079.390972222223</c:v>
                </c:pt>
                <c:pt idx="37941">
                  <c:v>45079.390972222223</c:v>
                </c:pt>
                <c:pt idx="37942">
                  <c:v>45079.390972222223</c:v>
                </c:pt>
                <c:pt idx="37943">
                  <c:v>45079.390972222223</c:v>
                </c:pt>
                <c:pt idx="37944">
                  <c:v>45079.39166666667</c:v>
                </c:pt>
                <c:pt idx="37945">
                  <c:v>45079.39166666667</c:v>
                </c:pt>
                <c:pt idx="37946">
                  <c:v>45079.39166666667</c:v>
                </c:pt>
                <c:pt idx="37947">
                  <c:v>45079.39166666667</c:v>
                </c:pt>
                <c:pt idx="37948">
                  <c:v>45079.39166666667</c:v>
                </c:pt>
                <c:pt idx="37949">
                  <c:v>45079.39166666667</c:v>
                </c:pt>
                <c:pt idx="37950">
                  <c:v>45079.392361111109</c:v>
                </c:pt>
                <c:pt idx="37951">
                  <c:v>45079.392361111109</c:v>
                </c:pt>
                <c:pt idx="37952">
                  <c:v>45079.392361111109</c:v>
                </c:pt>
                <c:pt idx="37953">
                  <c:v>45079.392361111109</c:v>
                </c:pt>
                <c:pt idx="37954">
                  <c:v>45079.392361111109</c:v>
                </c:pt>
                <c:pt idx="37955">
                  <c:v>45079.392361111109</c:v>
                </c:pt>
                <c:pt idx="37956">
                  <c:v>45079.393055555556</c:v>
                </c:pt>
                <c:pt idx="37957">
                  <c:v>45079.393055555556</c:v>
                </c:pt>
                <c:pt idx="37958">
                  <c:v>45079.393055555556</c:v>
                </c:pt>
                <c:pt idx="37959">
                  <c:v>45079.393055555556</c:v>
                </c:pt>
                <c:pt idx="37960">
                  <c:v>45079.393055555556</c:v>
                </c:pt>
                <c:pt idx="37961">
                  <c:v>45079.393055555556</c:v>
                </c:pt>
                <c:pt idx="37962">
                  <c:v>45079.393750000003</c:v>
                </c:pt>
                <c:pt idx="37963">
                  <c:v>45079.393750000003</c:v>
                </c:pt>
                <c:pt idx="37964">
                  <c:v>45079.393750000003</c:v>
                </c:pt>
                <c:pt idx="37965">
                  <c:v>45079.393750000003</c:v>
                </c:pt>
                <c:pt idx="37966">
                  <c:v>45079.393750000003</c:v>
                </c:pt>
                <c:pt idx="37967">
                  <c:v>45079.393750000003</c:v>
                </c:pt>
                <c:pt idx="37968">
                  <c:v>45079.394444444442</c:v>
                </c:pt>
                <c:pt idx="37969">
                  <c:v>45079.394444444442</c:v>
                </c:pt>
                <c:pt idx="37970">
                  <c:v>45079.394444444442</c:v>
                </c:pt>
                <c:pt idx="37971">
                  <c:v>45079.394444444442</c:v>
                </c:pt>
                <c:pt idx="37972">
                  <c:v>45079.394444444442</c:v>
                </c:pt>
                <c:pt idx="37973">
                  <c:v>45079.394444444442</c:v>
                </c:pt>
                <c:pt idx="37974">
                  <c:v>45079.395138888889</c:v>
                </c:pt>
                <c:pt idx="37975">
                  <c:v>45079.395138888889</c:v>
                </c:pt>
                <c:pt idx="37976">
                  <c:v>45079.395138888889</c:v>
                </c:pt>
                <c:pt idx="37977">
                  <c:v>45079.395138888889</c:v>
                </c:pt>
                <c:pt idx="37978">
                  <c:v>45079.395138888889</c:v>
                </c:pt>
                <c:pt idx="37979">
                  <c:v>45079.395138888889</c:v>
                </c:pt>
                <c:pt idx="37980">
                  <c:v>45079.395833333336</c:v>
                </c:pt>
                <c:pt idx="37981">
                  <c:v>45079.395833333336</c:v>
                </c:pt>
                <c:pt idx="37982">
                  <c:v>45079.395833333336</c:v>
                </c:pt>
                <c:pt idx="37983">
                  <c:v>45079.395833333336</c:v>
                </c:pt>
                <c:pt idx="37984">
                  <c:v>45079.395833333336</c:v>
                </c:pt>
                <c:pt idx="37985">
                  <c:v>45079.395833333336</c:v>
                </c:pt>
                <c:pt idx="37986">
                  <c:v>45079.396527777775</c:v>
                </c:pt>
                <c:pt idx="37987">
                  <c:v>45079.396527777775</c:v>
                </c:pt>
                <c:pt idx="37988">
                  <c:v>45079.396527777775</c:v>
                </c:pt>
                <c:pt idx="37989">
                  <c:v>45079.396527777775</c:v>
                </c:pt>
                <c:pt idx="37990">
                  <c:v>45079.396527777775</c:v>
                </c:pt>
                <c:pt idx="37991">
                  <c:v>45079.396527777775</c:v>
                </c:pt>
                <c:pt idx="37992">
                  <c:v>45079.397222222222</c:v>
                </c:pt>
                <c:pt idx="37993">
                  <c:v>45079.397222222222</c:v>
                </c:pt>
                <c:pt idx="37994">
                  <c:v>45079.397222222222</c:v>
                </c:pt>
                <c:pt idx="37995">
                  <c:v>45079.397222222222</c:v>
                </c:pt>
                <c:pt idx="37996">
                  <c:v>45079.397222222222</c:v>
                </c:pt>
                <c:pt idx="37997">
                  <c:v>45079.397222222222</c:v>
                </c:pt>
                <c:pt idx="37998">
                  <c:v>45079.397916666669</c:v>
                </c:pt>
                <c:pt idx="37999">
                  <c:v>45079.397916666669</c:v>
                </c:pt>
                <c:pt idx="38000">
                  <c:v>45079.397916666669</c:v>
                </c:pt>
                <c:pt idx="38001">
                  <c:v>45079.397916666669</c:v>
                </c:pt>
                <c:pt idx="38002">
                  <c:v>45079.397916666669</c:v>
                </c:pt>
                <c:pt idx="38003">
                  <c:v>45079.397916666669</c:v>
                </c:pt>
                <c:pt idx="38004">
                  <c:v>45079.398611111108</c:v>
                </c:pt>
                <c:pt idx="38005">
                  <c:v>45079.398611111108</c:v>
                </c:pt>
                <c:pt idx="38006">
                  <c:v>45079.398611111108</c:v>
                </c:pt>
                <c:pt idx="38007">
                  <c:v>45079.398611111108</c:v>
                </c:pt>
                <c:pt idx="38008">
                  <c:v>45079.398611111108</c:v>
                </c:pt>
                <c:pt idx="38009">
                  <c:v>45079.398611111108</c:v>
                </c:pt>
                <c:pt idx="38010">
                  <c:v>45079.399305555555</c:v>
                </c:pt>
                <c:pt idx="38011">
                  <c:v>45079.399305555555</c:v>
                </c:pt>
                <c:pt idx="38012">
                  <c:v>45079.399305555555</c:v>
                </c:pt>
                <c:pt idx="38013">
                  <c:v>45079.399305555555</c:v>
                </c:pt>
                <c:pt idx="38014">
                  <c:v>45079.399305555555</c:v>
                </c:pt>
                <c:pt idx="38015">
                  <c:v>45079.399305555555</c:v>
                </c:pt>
                <c:pt idx="38016">
                  <c:v>45079.4</c:v>
                </c:pt>
                <c:pt idx="38017">
                  <c:v>45079.4</c:v>
                </c:pt>
                <c:pt idx="38018">
                  <c:v>45079.4</c:v>
                </c:pt>
                <c:pt idx="38019">
                  <c:v>45079.4</c:v>
                </c:pt>
                <c:pt idx="38020">
                  <c:v>45079.4</c:v>
                </c:pt>
                <c:pt idx="38021">
                  <c:v>45079.4</c:v>
                </c:pt>
                <c:pt idx="38022">
                  <c:v>45079.400694444441</c:v>
                </c:pt>
                <c:pt idx="38023">
                  <c:v>45079.400694444441</c:v>
                </c:pt>
                <c:pt idx="38024">
                  <c:v>45079.400694444441</c:v>
                </c:pt>
                <c:pt idx="38025">
                  <c:v>45079.400694444441</c:v>
                </c:pt>
                <c:pt idx="38026">
                  <c:v>45079.400694444441</c:v>
                </c:pt>
                <c:pt idx="38027">
                  <c:v>45079.400694444441</c:v>
                </c:pt>
                <c:pt idx="38028">
                  <c:v>45079.401388888888</c:v>
                </c:pt>
                <c:pt idx="38029">
                  <c:v>45079.401388888888</c:v>
                </c:pt>
                <c:pt idx="38030">
                  <c:v>45079.401388888888</c:v>
                </c:pt>
                <c:pt idx="38031">
                  <c:v>45079.401388888888</c:v>
                </c:pt>
                <c:pt idx="38032">
                  <c:v>45079.401388888888</c:v>
                </c:pt>
                <c:pt idx="38033">
                  <c:v>45079.401388888888</c:v>
                </c:pt>
                <c:pt idx="38034">
                  <c:v>45079.402083333334</c:v>
                </c:pt>
                <c:pt idx="38035">
                  <c:v>45079.402083333334</c:v>
                </c:pt>
                <c:pt idx="38036">
                  <c:v>45079.402083333334</c:v>
                </c:pt>
                <c:pt idx="38037">
                  <c:v>45079.402083333334</c:v>
                </c:pt>
                <c:pt idx="38038">
                  <c:v>45079.402083333334</c:v>
                </c:pt>
                <c:pt idx="38039">
                  <c:v>45079.402083333334</c:v>
                </c:pt>
                <c:pt idx="38040">
                  <c:v>45079.402777777781</c:v>
                </c:pt>
                <c:pt idx="38041">
                  <c:v>45079.402777777781</c:v>
                </c:pt>
                <c:pt idx="38042">
                  <c:v>45079.402777777781</c:v>
                </c:pt>
                <c:pt idx="38043">
                  <c:v>45079.402777777781</c:v>
                </c:pt>
                <c:pt idx="38044">
                  <c:v>45079.402777777781</c:v>
                </c:pt>
                <c:pt idx="38045">
                  <c:v>45079.402777777781</c:v>
                </c:pt>
                <c:pt idx="38046">
                  <c:v>45079.40347222222</c:v>
                </c:pt>
                <c:pt idx="38047">
                  <c:v>45079.40347222222</c:v>
                </c:pt>
                <c:pt idx="38048">
                  <c:v>45079.40347222222</c:v>
                </c:pt>
                <c:pt idx="38049">
                  <c:v>45079.40347222222</c:v>
                </c:pt>
                <c:pt idx="38050">
                  <c:v>45079.40347222222</c:v>
                </c:pt>
                <c:pt idx="38051">
                  <c:v>45079.40347222222</c:v>
                </c:pt>
                <c:pt idx="38052">
                  <c:v>45079.404166666667</c:v>
                </c:pt>
                <c:pt idx="38053">
                  <c:v>45079.404166666667</c:v>
                </c:pt>
                <c:pt idx="38054">
                  <c:v>45079.404166666667</c:v>
                </c:pt>
                <c:pt idx="38055">
                  <c:v>45079.404166666667</c:v>
                </c:pt>
                <c:pt idx="38056">
                  <c:v>45079.404166666667</c:v>
                </c:pt>
                <c:pt idx="38057">
                  <c:v>45079.404166666667</c:v>
                </c:pt>
                <c:pt idx="38058">
                  <c:v>45079.404861111114</c:v>
                </c:pt>
                <c:pt idx="38059">
                  <c:v>45079.404861111114</c:v>
                </c:pt>
                <c:pt idx="38060">
                  <c:v>45079.404861111114</c:v>
                </c:pt>
                <c:pt idx="38061">
                  <c:v>45079.404861111114</c:v>
                </c:pt>
                <c:pt idx="38062">
                  <c:v>45079.404861111114</c:v>
                </c:pt>
                <c:pt idx="38063">
                  <c:v>45079.404861111114</c:v>
                </c:pt>
                <c:pt idx="38064">
                  <c:v>45079.405555555553</c:v>
                </c:pt>
                <c:pt idx="38065">
                  <c:v>45079.405555555553</c:v>
                </c:pt>
                <c:pt idx="38066">
                  <c:v>45079.405555555553</c:v>
                </c:pt>
                <c:pt idx="38067">
                  <c:v>45079.405555555553</c:v>
                </c:pt>
                <c:pt idx="38068">
                  <c:v>45079.405555555553</c:v>
                </c:pt>
                <c:pt idx="38069">
                  <c:v>45079.405555555553</c:v>
                </c:pt>
                <c:pt idx="38070">
                  <c:v>45079.40625</c:v>
                </c:pt>
                <c:pt idx="38071">
                  <c:v>45079.40625</c:v>
                </c:pt>
                <c:pt idx="38072">
                  <c:v>45079.40625</c:v>
                </c:pt>
                <c:pt idx="38073">
                  <c:v>45079.40625</c:v>
                </c:pt>
                <c:pt idx="38074">
                  <c:v>45079.40625</c:v>
                </c:pt>
                <c:pt idx="38075">
                  <c:v>45079.40625</c:v>
                </c:pt>
                <c:pt idx="38076">
                  <c:v>45079.406944444447</c:v>
                </c:pt>
                <c:pt idx="38077">
                  <c:v>45079.406944444447</c:v>
                </c:pt>
                <c:pt idx="38078">
                  <c:v>45079.406944444447</c:v>
                </c:pt>
                <c:pt idx="38079">
                  <c:v>45079.406944444447</c:v>
                </c:pt>
                <c:pt idx="38080">
                  <c:v>45079.406944444447</c:v>
                </c:pt>
                <c:pt idx="38081">
                  <c:v>45079.406944444447</c:v>
                </c:pt>
                <c:pt idx="38082">
                  <c:v>45079.407638888886</c:v>
                </c:pt>
                <c:pt idx="38083">
                  <c:v>45079.407638888886</c:v>
                </c:pt>
                <c:pt idx="38084">
                  <c:v>45079.407638888886</c:v>
                </c:pt>
                <c:pt idx="38085">
                  <c:v>45079.407638888886</c:v>
                </c:pt>
                <c:pt idx="38086">
                  <c:v>45079.407638888886</c:v>
                </c:pt>
                <c:pt idx="38087">
                  <c:v>45079.407638888886</c:v>
                </c:pt>
                <c:pt idx="38088">
                  <c:v>45079.408333333333</c:v>
                </c:pt>
                <c:pt idx="38089">
                  <c:v>45079.408333333333</c:v>
                </c:pt>
                <c:pt idx="38090">
                  <c:v>45079.408333333333</c:v>
                </c:pt>
                <c:pt idx="38091">
                  <c:v>45079.408333333333</c:v>
                </c:pt>
                <c:pt idx="38092">
                  <c:v>45079.408333333333</c:v>
                </c:pt>
                <c:pt idx="38093">
                  <c:v>45079.408333333333</c:v>
                </c:pt>
                <c:pt idx="38094">
                  <c:v>45079.40902777778</c:v>
                </c:pt>
                <c:pt idx="38095">
                  <c:v>45079.40902777778</c:v>
                </c:pt>
                <c:pt idx="38096">
                  <c:v>45079.40902777778</c:v>
                </c:pt>
                <c:pt idx="38097">
                  <c:v>45079.40902777778</c:v>
                </c:pt>
                <c:pt idx="38098">
                  <c:v>45079.40902777778</c:v>
                </c:pt>
                <c:pt idx="38099">
                  <c:v>45079.40902777778</c:v>
                </c:pt>
                <c:pt idx="38100">
                  <c:v>45079.409722222219</c:v>
                </c:pt>
                <c:pt idx="38101">
                  <c:v>45079.409722222219</c:v>
                </c:pt>
                <c:pt idx="38102">
                  <c:v>45079.409722222219</c:v>
                </c:pt>
                <c:pt idx="38103">
                  <c:v>45079.409722222219</c:v>
                </c:pt>
                <c:pt idx="38104">
                  <c:v>45079.409722222219</c:v>
                </c:pt>
                <c:pt idx="38105">
                  <c:v>45079.409722222219</c:v>
                </c:pt>
                <c:pt idx="38106">
                  <c:v>45079.410416666666</c:v>
                </c:pt>
                <c:pt idx="38107">
                  <c:v>45079.410416666666</c:v>
                </c:pt>
                <c:pt idx="38108">
                  <c:v>45079.410416666666</c:v>
                </c:pt>
                <c:pt idx="38109">
                  <c:v>45079.410416666666</c:v>
                </c:pt>
                <c:pt idx="38110">
                  <c:v>45079.410416666666</c:v>
                </c:pt>
                <c:pt idx="38111">
                  <c:v>45079.410416666666</c:v>
                </c:pt>
                <c:pt idx="38112">
                  <c:v>45079.411111111112</c:v>
                </c:pt>
                <c:pt idx="38113">
                  <c:v>45079.411111111112</c:v>
                </c:pt>
                <c:pt idx="38114">
                  <c:v>45079.411111111112</c:v>
                </c:pt>
                <c:pt idx="38115">
                  <c:v>45079.411111111112</c:v>
                </c:pt>
                <c:pt idx="38116">
                  <c:v>45079.411111111112</c:v>
                </c:pt>
                <c:pt idx="38117">
                  <c:v>45079.411111111112</c:v>
                </c:pt>
                <c:pt idx="38118">
                  <c:v>45079.411805555559</c:v>
                </c:pt>
                <c:pt idx="38119">
                  <c:v>45079.411805555559</c:v>
                </c:pt>
                <c:pt idx="38120">
                  <c:v>45079.411805555559</c:v>
                </c:pt>
                <c:pt idx="38121">
                  <c:v>45079.411805555559</c:v>
                </c:pt>
                <c:pt idx="38122">
                  <c:v>45079.411805555559</c:v>
                </c:pt>
                <c:pt idx="38123">
                  <c:v>45079.411805555559</c:v>
                </c:pt>
                <c:pt idx="38124">
                  <c:v>45079.412499999999</c:v>
                </c:pt>
                <c:pt idx="38125">
                  <c:v>45079.412499999999</c:v>
                </c:pt>
                <c:pt idx="38126">
                  <c:v>45079.412499999999</c:v>
                </c:pt>
                <c:pt idx="38127">
                  <c:v>45079.412499999999</c:v>
                </c:pt>
                <c:pt idx="38128">
                  <c:v>45079.412499999999</c:v>
                </c:pt>
                <c:pt idx="38129">
                  <c:v>45079.412499999999</c:v>
                </c:pt>
                <c:pt idx="38130">
                  <c:v>45079.413194444445</c:v>
                </c:pt>
                <c:pt idx="38131">
                  <c:v>45079.413194444445</c:v>
                </c:pt>
                <c:pt idx="38132">
                  <c:v>45079.413194444445</c:v>
                </c:pt>
                <c:pt idx="38133">
                  <c:v>45079.413194444445</c:v>
                </c:pt>
                <c:pt idx="38134">
                  <c:v>45079.413194444445</c:v>
                </c:pt>
                <c:pt idx="38135">
                  <c:v>45079.413194444445</c:v>
                </c:pt>
                <c:pt idx="38136">
                  <c:v>45079.413888888892</c:v>
                </c:pt>
                <c:pt idx="38137">
                  <c:v>45079.413888888892</c:v>
                </c:pt>
                <c:pt idx="38138">
                  <c:v>45079.413888888892</c:v>
                </c:pt>
                <c:pt idx="38139">
                  <c:v>45079.413888888892</c:v>
                </c:pt>
                <c:pt idx="38140">
                  <c:v>45079.413888888892</c:v>
                </c:pt>
                <c:pt idx="38141">
                  <c:v>45079.413888888892</c:v>
                </c:pt>
                <c:pt idx="38142">
                  <c:v>45079.414583333331</c:v>
                </c:pt>
                <c:pt idx="38143">
                  <c:v>45079.414583333331</c:v>
                </c:pt>
                <c:pt idx="38144">
                  <c:v>45079.414583333331</c:v>
                </c:pt>
                <c:pt idx="38145">
                  <c:v>45079.414583333331</c:v>
                </c:pt>
                <c:pt idx="38146">
                  <c:v>45079.414583333331</c:v>
                </c:pt>
                <c:pt idx="38147">
                  <c:v>45079.414583333331</c:v>
                </c:pt>
                <c:pt idx="38148">
                  <c:v>45079.415277777778</c:v>
                </c:pt>
                <c:pt idx="38149">
                  <c:v>45079.415277777778</c:v>
                </c:pt>
                <c:pt idx="38150">
                  <c:v>45079.415277777778</c:v>
                </c:pt>
                <c:pt idx="38151">
                  <c:v>45079.415277777778</c:v>
                </c:pt>
                <c:pt idx="38152">
                  <c:v>45079.415277777778</c:v>
                </c:pt>
                <c:pt idx="38153">
                  <c:v>45079.415277777778</c:v>
                </c:pt>
                <c:pt idx="38154">
                  <c:v>45079.415972222225</c:v>
                </c:pt>
                <c:pt idx="38155">
                  <c:v>45079.415972222225</c:v>
                </c:pt>
                <c:pt idx="38156">
                  <c:v>45079.415972222225</c:v>
                </c:pt>
                <c:pt idx="38157">
                  <c:v>45079.415972222225</c:v>
                </c:pt>
                <c:pt idx="38158">
                  <c:v>45079.415972222225</c:v>
                </c:pt>
                <c:pt idx="38159">
                  <c:v>45079.415972222225</c:v>
                </c:pt>
                <c:pt idx="38160">
                  <c:v>45079.416666666664</c:v>
                </c:pt>
                <c:pt idx="38161">
                  <c:v>45079.416666666664</c:v>
                </c:pt>
                <c:pt idx="38162">
                  <c:v>45079.416666666664</c:v>
                </c:pt>
                <c:pt idx="38163">
                  <c:v>45079.416666666664</c:v>
                </c:pt>
                <c:pt idx="38164">
                  <c:v>45079.416666666664</c:v>
                </c:pt>
                <c:pt idx="38165">
                  <c:v>45079.416666666664</c:v>
                </c:pt>
                <c:pt idx="38166">
                  <c:v>45079.417361111111</c:v>
                </c:pt>
                <c:pt idx="38167">
                  <c:v>45079.417361111111</c:v>
                </c:pt>
                <c:pt idx="38168">
                  <c:v>45079.417361111111</c:v>
                </c:pt>
                <c:pt idx="38169">
                  <c:v>45079.417361111111</c:v>
                </c:pt>
                <c:pt idx="38170">
                  <c:v>45079.417361111111</c:v>
                </c:pt>
                <c:pt idx="38171">
                  <c:v>45079.417361111111</c:v>
                </c:pt>
                <c:pt idx="38172">
                  <c:v>45079.418055555558</c:v>
                </c:pt>
                <c:pt idx="38173">
                  <c:v>45079.418055555558</c:v>
                </c:pt>
                <c:pt idx="38174">
                  <c:v>45079.418055555558</c:v>
                </c:pt>
                <c:pt idx="38175">
                  <c:v>45079.418055555558</c:v>
                </c:pt>
                <c:pt idx="38176">
                  <c:v>45079.418055555558</c:v>
                </c:pt>
                <c:pt idx="38177">
                  <c:v>45079.418055555558</c:v>
                </c:pt>
                <c:pt idx="38178">
                  <c:v>45079.418749999997</c:v>
                </c:pt>
                <c:pt idx="38179">
                  <c:v>45079.418749999997</c:v>
                </c:pt>
                <c:pt idx="38180">
                  <c:v>45079.418749999997</c:v>
                </c:pt>
                <c:pt idx="38181">
                  <c:v>45079.418749999997</c:v>
                </c:pt>
                <c:pt idx="38182">
                  <c:v>45079.418749999997</c:v>
                </c:pt>
                <c:pt idx="38183">
                  <c:v>45079.418749999997</c:v>
                </c:pt>
                <c:pt idx="38184">
                  <c:v>45079.419444444444</c:v>
                </c:pt>
                <c:pt idx="38185">
                  <c:v>45079.419444444444</c:v>
                </c:pt>
                <c:pt idx="38186">
                  <c:v>45079.419444444444</c:v>
                </c:pt>
                <c:pt idx="38187">
                  <c:v>45079.419444444444</c:v>
                </c:pt>
                <c:pt idx="38188">
                  <c:v>45079.419444444444</c:v>
                </c:pt>
                <c:pt idx="38189">
                  <c:v>45079.419444444444</c:v>
                </c:pt>
                <c:pt idx="38190">
                  <c:v>45079.420138888891</c:v>
                </c:pt>
                <c:pt idx="38191">
                  <c:v>45079.420138888891</c:v>
                </c:pt>
                <c:pt idx="38192">
                  <c:v>45079.420138888891</c:v>
                </c:pt>
                <c:pt idx="38193">
                  <c:v>45079.420138888891</c:v>
                </c:pt>
                <c:pt idx="38194">
                  <c:v>45079.420138888891</c:v>
                </c:pt>
                <c:pt idx="38195">
                  <c:v>45079.420138888891</c:v>
                </c:pt>
                <c:pt idx="38196">
                  <c:v>45079.42083333333</c:v>
                </c:pt>
                <c:pt idx="38197">
                  <c:v>45079.42083333333</c:v>
                </c:pt>
                <c:pt idx="38198">
                  <c:v>45079.42083333333</c:v>
                </c:pt>
                <c:pt idx="38199">
                  <c:v>45079.42083333333</c:v>
                </c:pt>
                <c:pt idx="38200">
                  <c:v>45079.42083333333</c:v>
                </c:pt>
                <c:pt idx="38201">
                  <c:v>45079.42083333333</c:v>
                </c:pt>
                <c:pt idx="38202">
                  <c:v>45079.421527777777</c:v>
                </c:pt>
                <c:pt idx="38203">
                  <c:v>45079.421527777777</c:v>
                </c:pt>
                <c:pt idx="38204">
                  <c:v>45079.421527777777</c:v>
                </c:pt>
                <c:pt idx="38205">
                  <c:v>45079.421527777777</c:v>
                </c:pt>
                <c:pt idx="38206">
                  <c:v>45079.421527777777</c:v>
                </c:pt>
                <c:pt idx="38207">
                  <c:v>45079.421527777777</c:v>
                </c:pt>
                <c:pt idx="38208">
                  <c:v>45079.422222222223</c:v>
                </c:pt>
                <c:pt idx="38209">
                  <c:v>45079.422222222223</c:v>
                </c:pt>
                <c:pt idx="38210">
                  <c:v>45079.422222222223</c:v>
                </c:pt>
                <c:pt idx="38211">
                  <c:v>45079.422222222223</c:v>
                </c:pt>
                <c:pt idx="38212">
                  <c:v>45079.422222222223</c:v>
                </c:pt>
                <c:pt idx="38213">
                  <c:v>45079.422222222223</c:v>
                </c:pt>
                <c:pt idx="38214">
                  <c:v>45079.42291666667</c:v>
                </c:pt>
                <c:pt idx="38215">
                  <c:v>45079.42291666667</c:v>
                </c:pt>
                <c:pt idx="38216">
                  <c:v>45079.42291666667</c:v>
                </c:pt>
                <c:pt idx="38217">
                  <c:v>45079.42291666667</c:v>
                </c:pt>
                <c:pt idx="38218">
                  <c:v>45079.42291666667</c:v>
                </c:pt>
                <c:pt idx="38219">
                  <c:v>45079.42291666667</c:v>
                </c:pt>
                <c:pt idx="38220">
                  <c:v>45079.423611111109</c:v>
                </c:pt>
                <c:pt idx="38221">
                  <c:v>45079.423611111109</c:v>
                </c:pt>
                <c:pt idx="38222">
                  <c:v>45079.423611111109</c:v>
                </c:pt>
                <c:pt idx="38223">
                  <c:v>45079.423611111109</c:v>
                </c:pt>
                <c:pt idx="38224">
                  <c:v>45079.423611111109</c:v>
                </c:pt>
                <c:pt idx="38225">
                  <c:v>45079.423611111109</c:v>
                </c:pt>
                <c:pt idx="38226">
                  <c:v>45079.424305555556</c:v>
                </c:pt>
                <c:pt idx="38227">
                  <c:v>45079.424305555556</c:v>
                </c:pt>
                <c:pt idx="38228">
                  <c:v>45079.424305555556</c:v>
                </c:pt>
                <c:pt idx="38229">
                  <c:v>45079.424305555556</c:v>
                </c:pt>
                <c:pt idx="38230">
                  <c:v>45079.424305555556</c:v>
                </c:pt>
                <c:pt idx="38231">
                  <c:v>45079.424305555556</c:v>
                </c:pt>
                <c:pt idx="38232">
                  <c:v>45079.425000000003</c:v>
                </c:pt>
                <c:pt idx="38233">
                  <c:v>45079.425000000003</c:v>
                </c:pt>
                <c:pt idx="38234">
                  <c:v>45079.425000000003</c:v>
                </c:pt>
                <c:pt idx="38235">
                  <c:v>45079.425000000003</c:v>
                </c:pt>
                <c:pt idx="38236">
                  <c:v>45079.425000000003</c:v>
                </c:pt>
                <c:pt idx="38237">
                  <c:v>45079.425000000003</c:v>
                </c:pt>
                <c:pt idx="38238">
                  <c:v>45079.425694444442</c:v>
                </c:pt>
                <c:pt idx="38239">
                  <c:v>45079.425694444442</c:v>
                </c:pt>
                <c:pt idx="38240">
                  <c:v>45079.425694444442</c:v>
                </c:pt>
                <c:pt idx="38241">
                  <c:v>45079.425694444442</c:v>
                </c:pt>
                <c:pt idx="38242">
                  <c:v>45079.425694444442</c:v>
                </c:pt>
                <c:pt idx="38243">
                  <c:v>45079.425694444442</c:v>
                </c:pt>
                <c:pt idx="38244">
                  <c:v>45079.426388888889</c:v>
                </c:pt>
                <c:pt idx="38245">
                  <c:v>45079.426388888889</c:v>
                </c:pt>
                <c:pt idx="38246">
                  <c:v>45079.426388888889</c:v>
                </c:pt>
                <c:pt idx="38247">
                  <c:v>45079.426388888889</c:v>
                </c:pt>
                <c:pt idx="38248">
                  <c:v>45079.426388888889</c:v>
                </c:pt>
                <c:pt idx="38249">
                  <c:v>45079.426388888889</c:v>
                </c:pt>
                <c:pt idx="38250">
                  <c:v>45079.427083333336</c:v>
                </c:pt>
                <c:pt idx="38251">
                  <c:v>45079.427083333336</c:v>
                </c:pt>
                <c:pt idx="38252">
                  <c:v>45079.427083333336</c:v>
                </c:pt>
                <c:pt idx="38253">
                  <c:v>45079.427083333336</c:v>
                </c:pt>
                <c:pt idx="38254">
                  <c:v>45079.427083333336</c:v>
                </c:pt>
                <c:pt idx="38255">
                  <c:v>45079.427083333336</c:v>
                </c:pt>
                <c:pt idx="38256">
                  <c:v>45079.427777777775</c:v>
                </c:pt>
                <c:pt idx="38257">
                  <c:v>45079.427777777775</c:v>
                </c:pt>
                <c:pt idx="38258">
                  <c:v>45079.427777777775</c:v>
                </c:pt>
                <c:pt idx="38259">
                  <c:v>45079.427777777775</c:v>
                </c:pt>
                <c:pt idx="38260">
                  <c:v>45079.427777777775</c:v>
                </c:pt>
                <c:pt idx="38261">
                  <c:v>45079.427777777775</c:v>
                </c:pt>
                <c:pt idx="38262">
                  <c:v>45079.428472222222</c:v>
                </c:pt>
                <c:pt idx="38263">
                  <c:v>45079.428472222222</c:v>
                </c:pt>
                <c:pt idx="38264">
                  <c:v>45079.428472222222</c:v>
                </c:pt>
                <c:pt idx="38265">
                  <c:v>45079.428472222222</c:v>
                </c:pt>
                <c:pt idx="38266">
                  <c:v>45079.428472222222</c:v>
                </c:pt>
                <c:pt idx="38267">
                  <c:v>45079.428472222222</c:v>
                </c:pt>
                <c:pt idx="38268">
                  <c:v>45079.429166666669</c:v>
                </c:pt>
                <c:pt idx="38269">
                  <c:v>45079.429166666669</c:v>
                </c:pt>
                <c:pt idx="38270">
                  <c:v>45079.429166666669</c:v>
                </c:pt>
                <c:pt idx="38271">
                  <c:v>45079.429166666669</c:v>
                </c:pt>
                <c:pt idx="38272">
                  <c:v>45079.429166666669</c:v>
                </c:pt>
                <c:pt idx="38273">
                  <c:v>45079.429166666669</c:v>
                </c:pt>
                <c:pt idx="38274">
                  <c:v>45079.429861111108</c:v>
                </c:pt>
                <c:pt idx="38275">
                  <c:v>45079.429861111108</c:v>
                </c:pt>
                <c:pt idx="38276">
                  <c:v>45079.429861111108</c:v>
                </c:pt>
                <c:pt idx="38277">
                  <c:v>45079.429861111108</c:v>
                </c:pt>
                <c:pt idx="38278">
                  <c:v>45079.429861111108</c:v>
                </c:pt>
                <c:pt idx="38279">
                  <c:v>45079.429861111108</c:v>
                </c:pt>
                <c:pt idx="38280">
                  <c:v>45079.430555555555</c:v>
                </c:pt>
                <c:pt idx="38281">
                  <c:v>45079.430555555555</c:v>
                </c:pt>
                <c:pt idx="38282">
                  <c:v>45079.430555555555</c:v>
                </c:pt>
                <c:pt idx="38283">
                  <c:v>45079.430555555555</c:v>
                </c:pt>
                <c:pt idx="38284">
                  <c:v>45079.430555555555</c:v>
                </c:pt>
                <c:pt idx="38285">
                  <c:v>45079.430555555555</c:v>
                </c:pt>
                <c:pt idx="38286">
                  <c:v>45079.431250000001</c:v>
                </c:pt>
                <c:pt idx="38287">
                  <c:v>45079.431250000001</c:v>
                </c:pt>
                <c:pt idx="38288">
                  <c:v>45079.431250000001</c:v>
                </c:pt>
                <c:pt idx="38289">
                  <c:v>45079.431250000001</c:v>
                </c:pt>
                <c:pt idx="38290">
                  <c:v>45079.431250000001</c:v>
                </c:pt>
                <c:pt idx="38291">
                  <c:v>45079.431250000001</c:v>
                </c:pt>
                <c:pt idx="38292">
                  <c:v>45079.431944444441</c:v>
                </c:pt>
                <c:pt idx="38293">
                  <c:v>45079.431944444441</c:v>
                </c:pt>
                <c:pt idx="38294">
                  <c:v>45079.431944444441</c:v>
                </c:pt>
                <c:pt idx="38295">
                  <c:v>45079.431944444441</c:v>
                </c:pt>
                <c:pt idx="38296">
                  <c:v>45079.431944444441</c:v>
                </c:pt>
                <c:pt idx="38297">
                  <c:v>45079.431944444441</c:v>
                </c:pt>
                <c:pt idx="38298">
                  <c:v>45079.432638888888</c:v>
                </c:pt>
                <c:pt idx="38299">
                  <c:v>45079.432638888888</c:v>
                </c:pt>
                <c:pt idx="38300">
                  <c:v>45079.432638888888</c:v>
                </c:pt>
                <c:pt idx="38301">
                  <c:v>45079.432638888888</c:v>
                </c:pt>
                <c:pt idx="38302">
                  <c:v>45079.432638888888</c:v>
                </c:pt>
                <c:pt idx="38303">
                  <c:v>45079.432638888888</c:v>
                </c:pt>
                <c:pt idx="38304">
                  <c:v>45079.433333333334</c:v>
                </c:pt>
                <c:pt idx="38305">
                  <c:v>45079.433333333334</c:v>
                </c:pt>
                <c:pt idx="38306">
                  <c:v>45079.433333333334</c:v>
                </c:pt>
                <c:pt idx="38307">
                  <c:v>45079.433333333334</c:v>
                </c:pt>
                <c:pt idx="38308">
                  <c:v>45079.433333333334</c:v>
                </c:pt>
                <c:pt idx="38309">
                  <c:v>45079.433333333334</c:v>
                </c:pt>
                <c:pt idx="38310">
                  <c:v>45079.434027777781</c:v>
                </c:pt>
                <c:pt idx="38311">
                  <c:v>45079.434027777781</c:v>
                </c:pt>
                <c:pt idx="38312">
                  <c:v>45079.434027777781</c:v>
                </c:pt>
                <c:pt idx="38313">
                  <c:v>45079.434027777781</c:v>
                </c:pt>
                <c:pt idx="38314">
                  <c:v>45079.434027777781</c:v>
                </c:pt>
                <c:pt idx="38315">
                  <c:v>45079.434027777781</c:v>
                </c:pt>
                <c:pt idx="38316">
                  <c:v>45079.43472222222</c:v>
                </c:pt>
                <c:pt idx="38317">
                  <c:v>45079.43472222222</c:v>
                </c:pt>
                <c:pt idx="38318">
                  <c:v>45079.43472222222</c:v>
                </c:pt>
                <c:pt idx="38319">
                  <c:v>45079.43472222222</c:v>
                </c:pt>
                <c:pt idx="38320">
                  <c:v>45079.43472222222</c:v>
                </c:pt>
                <c:pt idx="38321">
                  <c:v>45079.43472222222</c:v>
                </c:pt>
                <c:pt idx="38322">
                  <c:v>45079.435416666667</c:v>
                </c:pt>
                <c:pt idx="38323">
                  <c:v>45079.435416666667</c:v>
                </c:pt>
                <c:pt idx="38324">
                  <c:v>45079.435416666667</c:v>
                </c:pt>
                <c:pt idx="38325">
                  <c:v>45079.435416666667</c:v>
                </c:pt>
                <c:pt idx="38326">
                  <c:v>45079.435416666667</c:v>
                </c:pt>
                <c:pt idx="38327">
                  <c:v>45079.435416666667</c:v>
                </c:pt>
                <c:pt idx="38328">
                  <c:v>45079.436111111114</c:v>
                </c:pt>
                <c:pt idx="38329">
                  <c:v>45079.436111111114</c:v>
                </c:pt>
                <c:pt idx="38330">
                  <c:v>45079.436111111114</c:v>
                </c:pt>
                <c:pt idx="38331">
                  <c:v>45079.436111111114</c:v>
                </c:pt>
                <c:pt idx="38332">
                  <c:v>45079.436111111114</c:v>
                </c:pt>
                <c:pt idx="38333">
                  <c:v>45079.436111111114</c:v>
                </c:pt>
                <c:pt idx="38334">
                  <c:v>45079.436805555553</c:v>
                </c:pt>
                <c:pt idx="38335">
                  <c:v>45079.436805555553</c:v>
                </c:pt>
                <c:pt idx="38336">
                  <c:v>45079.436805555553</c:v>
                </c:pt>
                <c:pt idx="38337">
                  <c:v>45079.436805555553</c:v>
                </c:pt>
                <c:pt idx="38338">
                  <c:v>45079.436805555553</c:v>
                </c:pt>
                <c:pt idx="38339">
                  <c:v>45079.436805555553</c:v>
                </c:pt>
                <c:pt idx="38340">
                  <c:v>45079.4375</c:v>
                </c:pt>
                <c:pt idx="38341">
                  <c:v>45079.4375</c:v>
                </c:pt>
                <c:pt idx="38342">
                  <c:v>45079.4375</c:v>
                </c:pt>
                <c:pt idx="38343">
                  <c:v>45079.4375</c:v>
                </c:pt>
                <c:pt idx="38344">
                  <c:v>45079.4375</c:v>
                </c:pt>
                <c:pt idx="38345">
                  <c:v>45079.4375</c:v>
                </c:pt>
                <c:pt idx="38346">
                  <c:v>45079.438194444447</c:v>
                </c:pt>
                <c:pt idx="38347">
                  <c:v>45079.438194444447</c:v>
                </c:pt>
                <c:pt idx="38348">
                  <c:v>45079.438194444447</c:v>
                </c:pt>
                <c:pt idx="38349">
                  <c:v>45079.438194444447</c:v>
                </c:pt>
                <c:pt idx="38350">
                  <c:v>45079.438194444447</c:v>
                </c:pt>
                <c:pt idx="38351">
                  <c:v>45079.438194444447</c:v>
                </c:pt>
                <c:pt idx="38352">
                  <c:v>45079.438888888886</c:v>
                </c:pt>
                <c:pt idx="38353">
                  <c:v>45079.438888888886</c:v>
                </c:pt>
                <c:pt idx="38354">
                  <c:v>45079.438888888886</c:v>
                </c:pt>
                <c:pt idx="38355">
                  <c:v>45079.438888888886</c:v>
                </c:pt>
                <c:pt idx="38356">
                  <c:v>45079.438888888886</c:v>
                </c:pt>
                <c:pt idx="38357">
                  <c:v>45079.438888888886</c:v>
                </c:pt>
                <c:pt idx="38358">
                  <c:v>45079.439583333333</c:v>
                </c:pt>
                <c:pt idx="38359">
                  <c:v>45079.439583333333</c:v>
                </c:pt>
                <c:pt idx="38360">
                  <c:v>45079.439583333333</c:v>
                </c:pt>
                <c:pt idx="38361">
                  <c:v>45079.439583333333</c:v>
                </c:pt>
                <c:pt idx="38362">
                  <c:v>45079.439583333333</c:v>
                </c:pt>
                <c:pt idx="38363">
                  <c:v>45079.439583333333</c:v>
                </c:pt>
                <c:pt idx="38364">
                  <c:v>45079.44027777778</c:v>
                </c:pt>
                <c:pt idx="38365">
                  <c:v>45079.44027777778</c:v>
                </c:pt>
                <c:pt idx="38366">
                  <c:v>45079.44027777778</c:v>
                </c:pt>
                <c:pt idx="38367">
                  <c:v>45079.44027777778</c:v>
                </c:pt>
                <c:pt idx="38368">
                  <c:v>45079.44027777778</c:v>
                </c:pt>
                <c:pt idx="38369">
                  <c:v>45079.44027777778</c:v>
                </c:pt>
                <c:pt idx="38370">
                  <c:v>45079.440972222219</c:v>
                </c:pt>
                <c:pt idx="38371">
                  <c:v>45079.440972222219</c:v>
                </c:pt>
                <c:pt idx="38372">
                  <c:v>45079.440972222219</c:v>
                </c:pt>
                <c:pt idx="38373">
                  <c:v>45079.440972222219</c:v>
                </c:pt>
                <c:pt idx="38374">
                  <c:v>45079.440972222219</c:v>
                </c:pt>
                <c:pt idx="38375">
                  <c:v>45079.440972222219</c:v>
                </c:pt>
                <c:pt idx="38376">
                  <c:v>45079.441666666666</c:v>
                </c:pt>
                <c:pt idx="38377">
                  <c:v>45079.441666666666</c:v>
                </c:pt>
                <c:pt idx="38378">
                  <c:v>45079.441666666666</c:v>
                </c:pt>
                <c:pt idx="38379">
                  <c:v>45079.441666666666</c:v>
                </c:pt>
                <c:pt idx="38380">
                  <c:v>45079.441666666666</c:v>
                </c:pt>
                <c:pt idx="38381">
                  <c:v>45079.441666666666</c:v>
                </c:pt>
                <c:pt idx="38382">
                  <c:v>45079.442361111112</c:v>
                </c:pt>
                <c:pt idx="38383">
                  <c:v>45079.442361111112</c:v>
                </c:pt>
                <c:pt idx="38384">
                  <c:v>45079.442361111112</c:v>
                </c:pt>
                <c:pt idx="38385">
                  <c:v>45079.442361111112</c:v>
                </c:pt>
                <c:pt idx="38386">
                  <c:v>45079.442361111112</c:v>
                </c:pt>
                <c:pt idx="38387">
                  <c:v>45079.442361111112</c:v>
                </c:pt>
                <c:pt idx="38388">
                  <c:v>45079.443055555559</c:v>
                </c:pt>
                <c:pt idx="38389">
                  <c:v>45079.443055555559</c:v>
                </c:pt>
                <c:pt idx="38390">
                  <c:v>45079.443055555559</c:v>
                </c:pt>
                <c:pt idx="38391">
                  <c:v>45079.443055555559</c:v>
                </c:pt>
                <c:pt idx="38392">
                  <c:v>45079.443055555559</c:v>
                </c:pt>
                <c:pt idx="38393">
                  <c:v>45079.443055555559</c:v>
                </c:pt>
                <c:pt idx="38394">
                  <c:v>45079.443749999999</c:v>
                </c:pt>
                <c:pt idx="38395">
                  <c:v>45079.443749999999</c:v>
                </c:pt>
                <c:pt idx="38396">
                  <c:v>45079.443749999999</c:v>
                </c:pt>
                <c:pt idx="38397">
                  <c:v>45079.443749999999</c:v>
                </c:pt>
                <c:pt idx="38398">
                  <c:v>45079.443749999999</c:v>
                </c:pt>
                <c:pt idx="38399">
                  <c:v>45079.443749999999</c:v>
                </c:pt>
                <c:pt idx="38400">
                  <c:v>45079.444444444445</c:v>
                </c:pt>
                <c:pt idx="38401">
                  <c:v>45079.444444444445</c:v>
                </c:pt>
                <c:pt idx="38402">
                  <c:v>45079.444444444445</c:v>
                </c:pt>
                <c:pt idx="38403">
                  <c:v>45079.444444444445</c:v>
                </c:pt>
                <c:pt idx="38404">
                  <c:v>45079.444444444445</c:v>
                </c:pt>
                <c:pt idx="38405">
                  <c:v>45079.444444444445</c:v>
                </c:pt>
                <c:pt idx="38406">
                  <c:v>45079.445138888892</c:v>
                </c:pt>
                <c:pt idx="38407">
                  <c:v>45079.445138888892</c:v>
                </c:pt>
                <c:pt idx="38408">
                  <c:v>45079.445138888892</c:v>
                </c:pt>
                <c:pt idx="38409">
                  <c:v>45079.445138888892</c:v>
                </c:pt>
                <c:pt idx="38410">
                  <c:v>45079.445138888892</c:v>
                </c:pt>
                <c:pt idx="38411">
                  <c:v>45079.445138888892</c:v>
                </c:pt>
                <c:pt idx="38412">
                  <c:v>45079.445833333331</c:v>
                </c:pt>
                <c:pt idx="38413">
                  <c:v>45079.445833333331</c:v>
                </c:pt>
                <c:pt idx="38414">
                  <c:v>45079.445833333331</c:v>
                </c:pt>
                <c:pt idx="38415">
                  <c:v>45079.445833333331</c:v>
                </c:pt>
                <c:pt idx="38416">
                  <c:v>45079.445833333331</c:v>
                </c:pt>
                <c:pt idx="38417">
                  <c:v>45079.445833333331</c:v>
                </c:pt>
                <c:pt idx="38418">
                  <c:v>45079.446527777778</c:v>
                </c:pt>
                <c:pt idx="38419">
                  <c:v>45079.446527777778</c:v>
                </c:pt>
                <c:pt idx="38420">
                  <c:v>45079.446527777778</c:v>
                </c:pt>
                <c:pt idx="38421">
                  <c:v>45079.446527777778</c:v>
                </c:pt>
                <c:pt idx="38422">
                  <c:v>45079.446527777778</c:v>
                </c:pt>
                <c:pt idx="38423">
                  <c:v>45079.446527777778</c:v>
                </c:pt>
                <c:pt idx="38424">
                  <c:v>45079.447222222225</c:v>
                </c:pt>
                <c:pt idx="38425">
                  <c:v>45079.447222222225</c:v>
                </c:pt>
                <c:pt idx="38426">
                  <c:v>45079.447222222225</c:v>
                </c:pt>
                <c:pt idx="38427">
                  <c:v>45079.447222222225</c:v>
                </c:pt>
                <c:pt idx="38428">
                  <c:v>45079.447222222225</c:v>
                </c:pt>
                <c:pt idx="38429">
                  <c:v>45079.447222222225</c:v>
                </c:pt>
                <c:pt idx="38430">
                  <c:v>45079.447916666664</c:v>
                </c:pt>
                <c:pt idx="38431">
                  <c:v>45079.447916666664</c:v>
                </c:pt>
                <c:pt idx="38432">
                  <c:v>45079.447916666664</c:v>
                </c:pt>
                <c:pt idx="38433">
                  <c:v>45079.447916666664</c:v>
                </c:pt>
                <c:pt idx="38434">
                  <c:v>45079.447916666664</c:v>
                </c:pt>
                <c:pt idx="38435">
                  <c:v>45079.447916666664</c:v>
                </c:pt>
                <c:pt idx="38436">
                  <c:v>45079.448611111111</c:v>
                </c:pt>
                <c:pt idx="38437">
                  <c:v>45079.448611111111</c:v>
                </c:pt>
                <c:pt idx="38438">
                  <c:v>45079.448611111111</c:v>
                </c:pt>
                <c:pt idx="38439">
                  <c:v>45079.448611111111</c:v>
                </c:pt>
                <c:pt idx="38440">
                  <c:v>45079.448611111111</c:v>
                </c:pt>
                <c:pt idx="38441">
                  <c:v>45079.448611111111</c:v>
                </c:pt>
                <c:pt idx="38442">
                  <c:v>45079.449305555558</c:v>
                </c:pt>
                <c:pt idx="38443">
                  <c:v>45079.449305555558</c:v>
                </c:pt>
                <c:pt idx="38444">
                  <c:v>45079.449305555558</c:v>
                </c:pt>
                <c:pt idx="38445">
                  <c:v>45079.449305555558</c:v>
                </c:pt>
                <c:pt idx="38446">
                  <c:v>45079.449305555558</c:v>
                </c:pt>
                <c:pt idx="38447">
                  <c:v>45079.449305555558</c:v>
                </c:pt>
                <c:pt idx="38448">
                  <c:v>45079.45</c:v>
                </c:pt>
                <c:pt idx="38449">
                  <c:v>45079.45</c:v>
                </c:pt>
                <c:pt idx="38450">
                  <c:v>45079.45</c:v>
                </c:pt>
                <c:pt idx="38451">
                  <c:v>45079.45</c:v>
                </c:pt>
                <c:pt idx="38452">
                  <c:v>45079.45</c:v>
                </c:pt>
                <c:pt idx="38453">
                  <c:v>45079.45</c:v>
                </c:pt>
                <c:pt idx="38454">
                  <c:v>45079.450694444444</c:v>
                </c:pt>
                <c:pt idx="38455">
                  <c:v>45079.450694444444</c:v>
                </c:pt>
                <c:pt idx="38456">
                  <c:v>45079.450694444444</c:v>
                </c:pt>
                <c:pt idx="38457">
                  <c:v>45079.450694444444</c:v>
                </c:pt>
                <c:pt idx="38458">
                  <c:v>45079.450694444444</c:v>
                </c:pt>
                <c:pt idx="38459">
                  <c:v>45079.450694444444</c:v>
                </c:pt>
                <c:pt idx="38460">
                  <c:v>45079.451388888891</c:v>
                </c:pt>
                <c:pt idx="38461">
                  <c:v>45079.451388888891</c:v>
                </c:pt>
                <c:pt idx="38462">
                  <c:v>45079.451388888891</c:v>
                </c:pt>
                <c:pt idx="38463">
                  <c:v>45079.451388888891</c:v>
                </c:pt>
                <c:pt idx="38464">
                  <c:v>45079.451388888891</c:v>
                </c:pt>
                <c:pt idx="38465">
                  <c:v>45079.451388888891</c:v>
                </c:pt>
                <c:pt idx="38466">
                  <c:v>45079.45208333333</c:v>
                </c:pt>
                <c:pt idx="38467">
                  <c:v>45079.45208333333</c:v>
                </c:pt>
                <c:pt idx="38468">
                  <c:v>45079.45208333333</c:v>
                </c:pt>
                <c:pt idx="38469">
                  <c:v>45079.45208333333</c:v>
                </c:pt>
                <c:pt idx="38470">
                  <c:v>45079.45208333333</c:v>
                </c:pt>
                <c:pt idx="38471">
                  <c:v>45079.45208333333</c:v>
                </c:pt>
                <c:pt idx="38472">
                  <c:v>45079.452777777777</c:v>
                </c:pt>
                <c:pt idx="38473">
                  <c:v>45079.452777777777</c:v>
                </c:pt>
                <c:pt idx="38474">
                  <c:v>45079.452777777777</c:v>
                </c:pt>
                <c:pt idx="38475">
                  <c:v>45079.452777777777</c:v>
                </c:pt>
                <c:pt idx="38476">
                  <c:v>45079.452777777777</c:v>
                </c:pt>
                <c:pt idx="38477">
                  <c:v>45079.452777777777</c:v>
                </c:pt>
                <c:pt idx="38478">
                  <c:v>45079.453472222223</c:v>
                </c:pt>
                <c:pt idx="38479">
                  <c:v>45079.453472222223</c:v>
                </c:pt>
                <c:pt idx="38480">
                  <c:v>45079.453472222223</c:v>
                </c:pt>
                <c:pt idx="38481">
                  <c:v>45079.453472222223</c:v>
                </c:pt>
                <c:pt idx="38482">
                  <c:v>45079.453472222223</c:v>
                </c:pt>
                <c:pt idx="38483">
                  <c:v>45079.453472222223</c:v>
                </c:pt>
                <c:pt idx="38484">
                  <c:v>45079.45416666667</c:v>
                </c:pt>
                <c:pt idx="38485">
                  <c:v>45079.45416666667</c:v>
                </c:pt>
                <c:pt idx="38486">
                  <c:v>45079.45416666667</c:v>
                </c:pt>
                <c:pt idx="38487">
                  <c:v>45079.45416666667</c:v>
                </c:pt>
                <c:pt idx="38488">
                  <c:v>45079.45416666667</c:v>
                </c:pt>
                <c:pt idx="38489">
                  <c:v>45079.45416666667</c:v>
                </c:pt>
                <c:pt idx="38490">
                  <c:v>45079.454861111109</c:v>
                </c:pt>
                <c:pt idx="38491">
                  <c:v>45079.454861111109</c:v>
                </c:pt>
                <c:pt idx="38492">
                  <c:v>45079.454861111109</c:v>
                </c:pt>
                <c:pt idx="38493">
                  <c:v>45079.454861111109</c:v>
                </c:pt>
                <c:pt idx="38494">
                  <c:v>45079.454861111109</c:v>
                </c:pt>
                <c:pt idx="38495">
                  <c:v>45079.454861111109</c:v>
                </c:pt>
                <c:pt idx="38496">
                  <c:v>45079.455555555556</c:v>
                </c:pt>
                <c:pt idx="38497">
                  <c:v>45079.455555555556</c:v>
                </c:pt>
                <c:pt idx="38498">
                  <c:v>45079.455555555556</c:v>
                </c:pt>
                <c:pt idx="38499">
                  <c:v>45079.455555555556</c:v>
                </c:pt>
                <c:pt idx="38500">
                  <c:v>45079.455555555556</c:v>
                </c:pt>
                <c:pt idx="38501">
                  <c:v>45079.455555555556</c:v>
                </c:pt>
                <c:pt idx="38502">
                  <c:v>45079.456250000003</c:v>
                </c:pt>
                <c:pt idx="38503">
                  <c:v>45079.456250000003</c:v>
                </c:pt>
                <c:pt idx="38504">
                  <c:v>45079.456250000003</c:v>
                </c:pt>
                <c:pt idx="38505">
                  <c:v>45079.456250000003</c:v>
                </c:pt>
                <c:pt idx="38506">
                  <c:v>45079.456250000003</c:v>
                </c:pt>
                <c:pt idx="38507">
                  <c:v>45079.456250000003</c:v>
                </c:pt>
                <c:pt idx="38508">
                  <c:v>45079.456944444442</c:v>
                </c:pt>
                <c:pt idx="38509">
                  <c:v>45079.456944444442</c:v>
                </c:pt>
                <c:pt idx="38510">
                  <c:v>45079.456944444442</c:v>
                </c:pt>
                <c:pt idx="38511">
                  <c:v>45079.456944444442</c:v>
                </c:pt>
                <c:pt idx="38512">
                  <c:v>45079.456944444442</c:v>
                </c:pt>
                <c:pt idx="38513">
                  <c:v>45079.456944444442</c:v>
                </c:pt>
                <c:pt idx="38514">
                  <c:v>45079.457638888889</c:v>
                </c:pt>
                <c:pt idx="38515">
                  <c:v>45079.457638888889</c:v>
                </c:pt>
                <c:pt idx="38516">
                  <c:v>45079.457638888889</c:v>
                </c:pt>
                <c:pt idx="38517">
                  <c:v>45079.457638888889</c:v>
                </c:pt>
                <c:pt idx="38518">
                  <c:v>45079.457638888889</c:v>
                </c:pt>
                <c:pt idx="38519">
                  <c:v>45079.457638888889</c:v>
                </c:pt>
                <c:pt idx="38520">
                  <c:v>45079.458333333336</c:v>
                </c:pt>
                <c:pt idx="38521">
                  <c:v>45079.458333333336</c:v>
                </c:pt>
                <c:pt idx="38522">
                  <c:v>45079.458333333336</c:v>
                </c:pt>
                <c:pt idx="38523">
                  <c:v>45079.458333333336</c:v>
                </c:pt>
                <c:pt idx="38524">
                  <c:v>45079.458333333336</c:v>
                </c:pt>
                <c:pt idx="38525">
                  <c:v>45079.458333333336</c:v>
                </c:pt>
                <c:pt idx="38526">
                  <c:v>45079.459027777775</c:v>
                </c:pt>
                <c:pt idx="38527">
                  <c:v>45079.459027777775</c:v>
                </c:pt>
                <c:pt idx="38528">
                  <c:v>45079.459027777775</c:v>
                </c:pt>
                <c:pt idx="38529">
                  <c:v>45079.459027777775</c:v>
                </c:pt>
                <c:pt idx="38530">
                  <c:v>45079.459027777775</c:v>
                </c:pt>
                <c:pt idx="38531">
                  <c:v>45079.459027777775</c:v>
                </c:pt>
                <c:pt idx="38532">
                  <c:v>45079.459722222222</c:v>
                </c:pt>
                <c:pt idx="38533">
                  <c:v>45079.459722222222</c:v>
                </c:pt>
                <c:pt idx="38534">
                  <c:v>45079.459722222222</c:v>
                </c:pt>
                <c:pt idx="38535">
                  <c:v>45079.459722222222</c:v>
                </c:pt>
                <c:pt idx="38536">
                  <c:v>45079.459722222222</c:v>
                </c:pt>
                <c:pt idx="38537">
                  <c:v>45079.459722222222</c:v>
                </c:pt>
                <c:pt idx="38538">
                  <c:v>45079.460416666669</c:v>
                </c:pt>
                <c:pt idx="38539">
                  <c:v>45079.460416666669</c:v>
                </c:pt>
                <c:pt idx="38540">
                  <c:v>45079.460416666669</c:v>
                </c:pt>
                <c:pt idx="38541">
                  <c:v>45079.460416666669</c:v>
                </c:pt>
                <c:pt idx="38542">
                  <c:v>45079.460416666669</c:v>
                </c:pt>
                <c:pt idx="38543">
                  <c:v>45079.460416666669</c:v>
                </c:pt>
                <c:pt idx="38544">
                  <c:v>45079.461111111108</c:v>
                </c:pt>
                <c:pt idx="38545">
                  <c:v>45079.461111111108</c:v>
                </c:pt>
                <c:pt idx="38546">
                  <c:v>45079.461111111108</c:v>
                </c:pt>
                <c:pt idx="38547">
                  <c:v>45079.461111111108</c:v>
                </c:pt>
                <c:pt idx="38548">
                  <c:v>45079.461111111108</c:v>
                </c:pt>
                <c:pt idx="38549">
                  <c:v>45079.461111111108</c:v>
                </c:pt>
                <c:pt idx="38550">
                  <c:v>45079.461805555555</c:v>
                </c:pt>
                <c:pt idx="38551">
                  <c:v>45079.461805555555</c:v>
                </c:pt>
                <c:pt idx="38552">
                  <c:v>45079.461805555555</c:v>
                </c:pt>
                <c:pt idx="38553">
                  <c:v>45079.461805555555</c:v>
                </c:pt>
                <c:pt idx="38554">
                  <c:v>45079.461805555555</c:v>
                </c:pt>
                <c:pt idx="38555">
                  <c:v>45079.461805555555</c:v>
                </c:pt>
                <c:pt idx="38556">
                  <c:v>45079.462500000001</c:v>
                </c:pt>
                <c:pt idx="38557">
                  <c:v>45079.462500000001</c:v>
                </c:pt>
                <c:pt idx="38558">
                  <c:v>45079.462500000001</c:v>
                </c:pt>
                <c:pt idx="38559">
                  <c:v>45079.462500000001</c:v>
                </c:pt>
                <c:pt idx="38560">
                  <c:v>45079.462500000001</c:v>
                </c:pt>
                <c:pt idx="38561">
                  <c:v>45079.462500000001</c:v>
                </c:pt>
                <c:pt idx="38562">
                  <c:v>45079.463194444441</c:v>
                </c:pt>
                <c:pt idx="38563">
                  <c:v>45079.463194444441</c:v>
                </c:pt>
                <c:pt idx="38564">
                  <c:v>45079.463194444441</c:v>
                </c:pt>
                <c:pt idx="38565">
                  <c:v>45079.463194444441</c:v>
                </c:pt>
                <c:pt idx="38566">
                  <c:v>45079.463194444441</c:v>
                </c:pt>
                <c:pt idx="38567">
                  <c:v>45079.463194444441</c:v>
                </c:pt>
                <c:pt idx="38568">
                  <c:v>45079.463888888888</c:v>
                </c:pt>
                <c:pt idx="38569">
                  <c:v>45079.463888888888</c:v>
                </c:pt>
                <c:pt idx="38570">
                  <c:v>45079.463888888888</c:v>
                </c:pt>
                <c:pt idx="38571">
                  <c:v>45079.463888888888</c:v>
                </c:pt>
                <c:pt idx="38572">
                  <c:v>45079.463888888888</c:v>
                </c:pt>
                <c:pt idx="38573">
                  <c:v>45079.463888888888</c:v>
                </c:pt>
                <c:pt idx="38574">
                  <c:v>45079.464583333334</c:v>
                </c:pt>
                <c:pt idx="38575">
                  <c:v>45079.464583333334</c:v>
                </c:pt>
                <c:pt idx="38576">
                  <c:v>45079.464583333334</c:v>
                </c:pt>
                <c:pt idx="38577">
                  <c:v>45079.464583333334</c:v>
                </c:pt>
                <c:pt idx="38578">
                  <c:v>45079.464583333334</c:v>
                </c:pt>
                <c:pt idx="38579">
                  <c:v>45079.464583333334</c:v>
                </c:pt>
                <c:pt idx="38580">
                  <c:v>45079.465277777781</c:v>
                </c:pt>
                <c:pt idx="38581">
                  <c:v>45079.465277777781</c:v>
                </c:pt>
                <c:pt idx="38582">
                  <c:v>45079.465277777781</c:v>
                </c:pt>
                <c:pt idx="38583">
                  <c:v>45079.465277777781</c:v>
                </c:pt>
                <c:pt idx="38584">
                  <c:v>45079.465277777781</c:v>
                </c:pt>
                <c:pt idx="38585">
                  <c:v>45079.465277777781</c:v>
                </c:pt>
                <c:pt idx="38586">
                  <c:v>45079.46597222222</c:v>
                </c:pt>
                <c:pt idx="38587">
                  <c:v>45079.46597222222</c:v>
                </c:pt>
                <c:pt idx="38588">
                  <c:v>45079.46597222222</c:v>
                </c:pt>
                <c:pt idx="38589">
                  <c:v>45079.46597222222</c:v>
                </c:pt>
                <c:pt idx="38590">
                  <c:v>45079.46597222222</c:v>
                </c:pt>
                <c:pt idx="38591">
                  <c:v>45079.46597222222</c:v>
                </c:pt>
                <c:pt idx="38592">
                  <c:v>45079.466666666667</c:v>
                </c:pt>
                <c:pt idx="38593">
                  <c:v>45079.466666666667</c:v>
                </c:pt>
                <c:pt idx="38594">
                  <c:v>45079.466666666667</c:v>
                </c:pt>
                <c:pt idx="38595">
                  <c:v>45079.466666666667</c:v>
                </c:pt>
                <c:pt idx="38596">
                  <c:v>45079.466666666667</c:v>
                </c:pt>
                <c:pt idx="38597">
                  <c:v>45079.466666666667</c:v>
                </c:pt>
                <c:pt idx="38598">
                  <c:v>45079.467361111114</c:v>
                </c:pt>
                <c:pt idx="38599">
                  <c:v>45079.467361111114</c:v>
                </c:pt>
                <c:pt idx="38600">
                  <c:v>45079.467361111114</c:v>
                </c:pt>
                <c:pt idx="38601">
                  <c:v>45079.467361111114</c:v>
                </c:pt>
                <c:pt idx="38602">
                  <c:v>45079.467361111114</c:v>
                </c:pt>
                <c:pt idx="38603">
                  <c:v>45079.467361111114</c:v>
                </c:pt>
                <c:pt idx="38604">
                  <c:v>45079.468055555553</c:v>
                </c:pt>
                <c:pt idx="38605">
                  <c:v>45079.468055555553</c:v>
                </c:pt>
                <c:pt idx="38606">
                  <c:v>45079.468055555553</c:v>
                </c:pt>
                <c:pt idx="38607">
                  <c:v>45079.468055555553</c:v>
                </c:pt>
                <c:pt idx="38608">
                  <c:v>45079.468055555553</c:v>
                </c:pt>
                <c:pt idx="38609">
                  <c:v>45079.468055555553</c:v>
                </c:pt>
                <c:pt idx="38610">
                  <c:v>45079.46875</c:v>
                </c:pt>
                <c:pt idx="38611">
                  <c:v>45079.46875</c:v>
                </c:pt>
                <c:pt idx="38612">
                  <c:v>45079.46875</c:v>
                </c:pt>
                <c:pt idx="38613">
                  <c:v>45079.46875</c:v>
                </c:pt>
                <c:pt idx="38614">
                  <c:v>45079.46875</c:v>
                </c:pt>
                <c:pt idx="38615">
                  <c:v>45079.46875</c:v>
                </c:pt>
                <c:pt idx="38616">
                  <c:v>45079.469444444447</c:v>
                </c:pt>
                <c:pt idx="38617">
                  <c:v>45079.469444444447</c:v>
                </c:pt>
                <c:pt idx="38618">
                  <c:v>45079.469444444447</c:v>
                </c:pt>
                <c:pt idx="38619">
                  <c:v>45079.469444444447</c:v>
                </c:pt>
                <c:pt idx="38620">
                  <c:v>45079.469444444447</c:v>
                </c:pt>
                <c:pt idx="38621">
                  <c:v>45079.469444444447</c:v>
                </c:pt>
                <c:pt idx="38622">
                  <c:v>45079.470138888886</c:v>
                </c:pt>
                <c:pt idx="38623">
                  <c:v>45079.470138888886</c:v>
                </c:pt>
                <c:pt idx="38624">
                  <c:v>45079.470138888886</c:v>
                </c:pt>
                <c:pt idx="38625">
                  <c:v>45079.470138888886</c:v>
                </c:pt>
                <c:pt idx="38626">
                  <c:v>45079.470138888886</c:v>
                </c:pt>
                <c:pt idx="38627">
                  <c:v>45079.470138888886</c:v>
                </c:pt>
                <c:pt idx="38628">
                  <c:v>45079.470833333333</c:v>
                </c:pt>
                <c:pt idx="38629">
                  <c:v>45079.470833333333</c:v>
                </c:pt>
                <c:pt idx="38630">
                  <c:v>45079.470833333333</c:v>
                </c:pt>
                <c:pt idx="38631">
                  <c:v>45079.470833333333</c:v>
                </c:pt>
                <c:pt idx="38632">
                  <c:v>45079.470833333333</c:v>
                </c:pt>
                <c:pt idx="38633">
                  <c:v>45079.470833333333</c:v>
                </c:pt>
                <c:pt idx="38634">
                  <c:v>45079.47152777778</c:v>
                </c:pt>
                <c:pt idx="38635">
                  <c:v>45079.47152777778</c:v>
                </c:pt>
                <c:pt idx="38636">
                  <c:v>45079.47152777778</c:v>
                </c:pt>
                <c:pt idx="38637">
                  <c:v>45079.47152777778</c:v>
                </c:pt>
                <c:pt idx="38638">
                  <c:v>45079.47152777778</c:v>
                </c:pt>
                <c:pt idx="38639">
                  <c:v>45079.47152777778</c:v>
                </c:pt>
                <c:pt idx="38640">
                  <c:v>45079.472222222219</c:v>
                </c:pt>
                <c:pt idx="38641">
                  <c:v>45079.472222222219</c:v>
                </c:pt>
                <c:pt idx="38642">
                  <c:v>45079.472222222219</c:v>
                </c:pt>
                <c:pt idx="38643">
                  <c:v>45079.472222222219</c:v>
                </c:pt>
                <c:pt idx="38644">
                  <c:v>45079.472222222219</c:v>
                </c:pt>
                <c:pt idx="38645">
                  <c:v>45079.472222222219</c:v>
                </c:pt>
                <c:pt idx="38646">
                  <c:v>45079.472916666666</c:v>
                </c:pt>
                <c:pt idx="38647">
                  <c:v>45079.472916666666</c:v>
                </c:pt>
                <c:pt idx="38648">
                  <c:v>45079.472916666666</c:v>
                </c:pt>
                <c:pt idx="38649">
                  <c:v>45079.472916666666</c:v>
                </c:pt>
                <c:pt idx="38650">
                  <c:v>45079.472916666666</c:v>
                </c:pt>
                <c:pt idx="38651">
                  <c:v>45079.472916666666</c:v>
                </c:pt>
                <c:pt idx="38652">
                  <c:v>45079.473611111112</c:v>
                </c:pt>
                <c:pt idx="38653">
                  <c:v>45079.473611111112</c:v>
                </c:pt>
                <c:pt idx="38654">
                  <c:v>45079.473611111112</c:v>
                </c:pt>
                <c:pt idx="38655">
                  <c:v>45079.473611111112</c:v>
                </c:pt>
                <c:pt idx="38656">
                  <c:v>45079.473611111112</c:v>
                </c:pt>
                <c:pt idx="38657">
                  <c:v>45079.473611111112</c:v>
                </c:pt>
                <c:pt idx="38658">
                  <c:v>45079.474305555559</c:v>
                </c:pt>
                <c:pt idx="38659">
                  <c:v>45079.474305555559</c:v>
                </c:pt>
                <c:pt idx="38660">
                  <c:v>45079.474305555559</c:v>
                </c:pt>
                <c:pt idx="38661">
                  <c:v>45079.474305555559</c:v>
                </c:pt>
                <c:pt idx="38662">
                  <c:v>45079.474305555559</c:v>
                </c:pt>
                <c:pt idx="38663">
                  <c:v>45079.474305555559</c:v>
                </c:pt>
                <c:pt idx="38664">
                  <c:v>45079.474999999999</c:v>
                </c:pt>
                <c:pt idx="38665">
                  <c:v>45079.474999999999</c:v>
                </c:pt>
                <c:pt idx="38666">
                  <c:v>45079.474999999999</c:v>
                </c:pt>
                <c:pt idx="38667">
                  <c:v>45079.474999999999</c:v>
                </c:pt>
                <c:pt idx="38668">
                  <c:v>45079.474999999999</c:v>
                </c:pt>
                <c:pt idx="38669">
                  <c:v>45079.474999999999</c:v>
                </c:pt>
                <c:pt idx="38670">
                  <c:v>45079.475694444445</c:v>
                </c:pt>
                <c:pt idx="38671">
                  <c:v>45079.475694444445</c:v>
                </c:pt>
                <c:pt idx="38672">
                  <c:v>45079.475694444445</c:v>
                </c:pt>
                <c:pt idx="38673">
                  <c:v>45079.475694444445</c:v>
                </c:pt>
                <c:pt idx="38674">
                  <c:v>45079.475694444445</c:v>
                </c:pt>
                <c:pt idx="38675">
                  <c:v>45079.475694444445</c:v>
                </c:pt>
                <c:pt idx="38676">
                  <c:v>45079.476388888892</c:v>
                </c:pt>
                <c:pt idx="38677">
                  <c:v>45079.476388888892</c:v>
                </c:pt>
                <c:pt idx="38678">
                  <c:v>45079.476388888892</c:v>
                </c:pt>
                <c:pt idx="38679">
                  <c:v>45079.476388888892</c:v>
                </c:pt>
                <c:pt idx="38680">
                  <c:v>45079.476388888892</c:v>
                </c:pt>
                <c:pt idx="38681">
                  <c:v>45079.476388888892</c:v>
                </c:pt>
                <c:pt idx="38682">
                  <c:v>45079.477083333331</c:v>
                </c:pt>
                <c:pt idx="38683">
                  <c:v>45079.477083333331</c:v>
                </c:pt>
                <c:pt idx="38684">
                  <c:v>45079.477083333331</c:v>
                </c:pt>
                <c:pt idx="38685">
                  <c:v>45079.477083333331</c:v>
                </c:pt>
                <c:pt idx="38686">
                  <c:v>45079.477083333331</c:v>
                </c:pt>
                <c:pt idx="38687">
                  <c:v>45079.477083333331</c:v>
                </c:pt>
                <c:pt idx="38688">
                  <c:v>45079.477777777778</c:v>
                </c:pt>
                <c:pt idx="38689">
                  <c:v>45079.477777777778</c:v>
                </c:pt>
                <c:pt idx="38690">
                  <c:v>45079.477777777778</c:v>
                </c:pt>
                <c:pt idx="38691">
                  <c:v>45079.477777777778</c:v>
                </c:pt>
                <c:pt idx="38692">
                  <c:v>45079.477777777778</c:v>
                </c:pt>
                <c:pt idx="38693">
                  <c:v>45079.477777777778</c:v>
                </c:pt>
                <c:pt idx="38694">
                  <c:v>45079.478472222225</c:v>
                </c:pt>
                <c:pt idx="38695">
                  <c:v>45079.478472222225</c:v>
                </c:pt>
                <c:pt idx="38696">
                  <c:v>45079.478472222225</c:v>
                </c:pt>
                <c:pt idx="38697">
                  <c:v>45079.478472222225</c:v>
                </c:pt>
                <c:pt idx="38698">
                  <c:v>45079.478472222225</c:v>
                </c:pt>
                <c:pt idx="38699">
                  <c:v>45079.478472222225</c:v>
                </c:pt>
                <c:pt idx="38700">
                  <c:v>45079.479166666664</c:v>
                </c:pt>
                <c:pt idx="38701">
                  <c:v>45079.479166666664</c:v>
                </c:pt>
                <c:pt idx="38702">
                  <c:v>45079.479166666664</c:v>
                </c:pt>
                <c:pt idx="38703">
                  <c:v>45079.479166666664</c:v>
                </c:pt>
                <c:pt idx="38704">
                  <c:v>45079.479166666664</c:v>
                </c:pt>
                <c:pt idx="38705">
                  <c:v>45079.479166666664</c:v>
                </c:pt>
                <c:pt idx="38706">
                  <c:v>45079.479861111111</c:v>
                </c:pt>
                <c:pt idx="38707">
                  <c:v>45079.479861111111</c:v>
                </c:pt>
                <c:pt idx="38708">
                  <c:v>45079.479861111111</c:v>
                </c:pt>
                <c:pt idx="38709">
                  <c:v>45079.479861111111</c:v>
                </c:pt>
                <c:pt idx="38710">
                  <c:v>45079.479861111111</c:v>
                </c:pt>
                <c:pt idx="38711">
                  <c:v>45079.479861111111</c:v>
                </c:pt>
                <c:pt idx="38712">
                  <c:v>45079.480555555558</c:v>
                </c:pt>
                <c:pt idx="38713">
                  <c:v>45079.480555555558</c:v>
                </c:pt>
                <c:pt idx="38714">
                  <c:v>45079.480555555558</c:v>
                </c:pt>
                <c:pt idx="38715">
                  <c:v>45079.480555555558</c:v>
                </c:pt>
                <c:pt idx="38716">
                  <c:v>45079.480555555558</c:v>
                </c:pt>
                <c:pt idx="38717">
                  <c:v>45079.480555555558</c:v>
                </c:pt>
                <c:pt idx="38718">
                  <c:v>45079.481249999997</c:v>
                </c:pt>
                <c:pt idx="38719">
                  <c:v>45079.481249999997</c:v>
                </c:pt>
                <c:pt idx="38720">
                  <c:v>45079.481249999997</c:v>
                </c:pt>
                <c:pt idx="38721">
                  <c:v>45079.481249999997</c:v>
                </c:pt>
                <c:pt idx="38722">
                  <c:v>45079.481249999997</c:v>
                </c:pt>
                <c:pt idx="38723">
                  <c:v>45079.481249999997</c:v>
                </c:pt>
                <c:pt idx="38724">
                  <c:v>45079.481944444444</c:v>
                </c:pt>
                <c:pt idx="38725">
                  <c:v>45079.481944444444</c:v>
                </c:pt>
                <c:pt idx="38726">
                  <c:v>45079.481944444444</c:v>
                </c:pt>
                <c:pt idx="38727">
                  <c:v>45079.481944444444</c:v>
                </c:pt>
                <c:pt idx="38728">
                  <c:v>45079.481944444444</c:v>
                </c:pt>
                <c:pt idx="38729">
                  <c:v>45079.481944444444</c:v>
                </c:pt>
                <c:pt idx="38730">
                  <c:v>45079.482638888891</c:v>
                </c:pt>
                <c:pt idx="38731">
                  <c:v>45079.482638888891</c:v>
                </c:pt>
                <c:pt idx="38732">
                  <c:v>45079.482638888891</c:v>
                </c:pt>
                <c:pt idx="38733">
                  <c:v>45079.482638888891</c:v>
                </c:pt>
                <c:pt idx="38734">
                  <c:v>45079.482638888891</c:v>
                </c:pt>
                <c:pt idx="38735">
                  <c:v>45079.482638888891</c:v>
                </c:pt>
                <c:pt idx="38736">
                  <c:v>45079.48333333333</c:v>
                </c:pt>
                <c:pt idx="38737">
                  <c:v>45079.48333333333</c:v>
                </c:pt>
                <c:pt idx="38738">
                  <c:v>45079.48333333333</c:v>
                </c:pt>
                <c:pt idx="38739">
                  <c:v>45079.48333333333</c:v>
                </c:pt>
                <c:pt idx="38740">
                  <c:v>45079.48333333333</c:v>
                </c:pt>
                <c:pt idx="38741">
                  <c:v>45079.48333333333</c:v>
                </c:pt>
                <c:pt idx="38742">
                  <c:v>45079.484027777777</c:v>
                </c:pt>
                <c:pt idx="38743">
                  <c:v>45079.484027777777</c:v>
                </c:pt>
                <c:pt idx="38744">
                  <c:v>45079.484027777777</c:v>
                </c:pt>
                <c:pt idx="38745">
                  <c:v>45079.484027777777</c:v>
                </c:pt>
                <c:pt idx="38746">
                  <c:v>45079.484027777777</c:v>
                </c:pt>
                <c:pt idx="38747">
                  <c:v>45079.484027777777</c:v>
                </c:pt>
                <c:pt idx="38748">
                  <c:v>45079.484722222223</c:v>
                </c:pt>
                <c:pt idx="38749">
                  <c:v>45079.484722222223</c:v>
                </c:pt>
                <c:pt idx="38750">
                  <c:v>45079.484722222223</c:v>
                </c:pt>
                <c:pt idx="38751">
                  <c:v>45079.484722222223</c:v>
                </c:pt>
                <c:pt idx="38752">
                  <c:v>45079.484722222223</c:v>
                </c:pt>
                <c:pt idx="38753">
                  <c:v>45079.484722222223</c:v>
                </c:pt>
                <c:pt idx="38754">
                  <c:v>45079.48541666667</c:v>
                </c:pt>
                <c:pt idx="38755">
                  <c:v>45079.48541666667</c:v>
                </c:pt>
                <c:pt idx="38756">
                  <c:v>45079.48541666667</c:v>
                </c:pt>
                <c:pt idx="38757">
                  <c:v>45079.48541666667</c:v>
                </c:pt>
                <c:pt idx="38758">
                  <c:v>45079.48541666667</c:v>
                </c:pt>
                <c:pt idx="38759">
                  <c:v>45079.48541666667</c:v>
                </c:pt>
                <c:pt idx="38760">
                  <c:v>45079.486111111109</c:v>
                </c:pt>
                <c:pt idx="38761">
                  <c:v>45079.486111111109</c:v>
                </c:pt>
                <c:pt idx="38762">
                  <c:v>45079.486111111109</c:v>
                </c:pt>
                <c:pt idx="38763">
                  <c:v>45079.486111111109</c:v>
                </c:pt>
                <c:pt idx="38764">
                  <c:v>45079.486111111109</c:v>
                </c:pt>
                <c:pt idx="38765">
                  <c:v>45079.486111111109</c:v>
                </c:pt>
                <c:pt idx="38766">
                  <c:v>45079.486805555556</c:v>
                </c:pt>
                <c:pt idx="38767">
                  <c:v>45079.486805555556</c:v>
                </c:pt>
                <c:pt idx="38768">
                  <c:v>45079.486805555556</c:v>
                </c:pt>
                <c:pt idx="38769">
                  <c:v>45079.486805555556</c:v>
                </c:pt>
                <c:pt idx="38770">
                  <c:v>45079.486805555556</c:v>
                </c:pt>
                <c:pt idx="38771">
                  <c:v>45079.486805555556</c:v>
                </c:pt>
                <c:pt idx="38772">
                  <c:v>45079.487500000003</c:v>
                </c:pt>
                <c:pt idx="38773">
                  <c:v>45079.487500000003</c:v>
                </c:pt>
                <c:pt idx="38774">
                  <c:v>45079.487500000003</c:v>
                </c:pt>
                <c:pt idx="38775">
                  <c:v>45079.487500000003</c:v>
                </c:pt>
                <c:pt idx="38776">
                  <c:v>45079.487500000003</c:v>
                </c:pt>
                <c:pt idx="38777">
                  <c:v>45079.487500000003</c:v>
                </c:pt>
                <c:pt idx="38778">
                  <c:v>45079.488194444442</c:v>
                </c:pt>
                <c:pt idx="38779">
                  <c:v>45079.488194444442</c:v>
                </c:pt>
                <c:pt idx="38780">
                  <c:v>45079.488194444442</c:v>
                </c:pt>
                <c:pt idx="38781">
                  <c:v>45079.488194444442</c:v>
                </c:pt>
                <c:pt idx="38782">
                  <c:v>45079.488194444442</c:v>
                </c:pt>
                <c:pt idx="38783">
                  <c:v>45079.488194444442</c:v>
                </c:pt>
                <c:pt idx="38784">
                  <c:v>45079.488888888889</c:v>
                </c:pt>
                <c:pt idx="38785">
                  <c:v>45079.488888888889</c:v>
                </c:pt>
                <c:pt idx="38786">
                  <c:v>45079.488888888889</c:v>
                </c:pt>
                <c:pt idx="38787">
                  <c:v>45079.488888888889</c:v>
                </c:pt>
                <c:pt idx="38788">
                  <c:v>45079.488888888889</c:v>
                </c:pt>
                <c:pt idx="38789">
                  <c:v>45079.488888888889</c:v>
                </c:pt>
                <c:pt idx="38790">
                  <c:v>45079.489583333336</c:v>
                </c:pt>
                <c:pt idx="38791">
                  <c:v>45079.489583333336</c:v>
                </c:pt>
                <c:pt idx="38792">
                  <c:v>45079.489583333336</c:v>
                </c:pt>
                <c:pt idx="38793">
                  <c:v>45079.489583333336</c:v>
                </c:pt>
                <c:pt idx="38794">
                  <c:v>45079.489583333336</c:v>
                </c:pt>
                <c:pt idx="38795">
                  <c:v>45079.489583333336</c:v>
                </c:pt>
                <c:pt idx="38796">
                  <c:v>45079.490277777775</c:v>
                </c:pt>
                <c:pt idx="38797">
                  <c:v>45079.490277777775</c:v>
                </c:pt>
                <c:pt idx="38798">
                  <c:v>45079.490277777775</c:v>
                </c:pt>
                <c:pt idx="38799">
                  <c:v>45079.490277777775</c:v>
                </c:pt>
                <c:pt idx="38800">
                  <c:v>45079.490277777775</c:v>
                </c:pt>
                <c:pt idx="38801">
                  <c:v>45079.490277777775</c:v>
                </c:pt>
                <c:pt idx="38802">
                  <c:v>45079.490972222222</c:v>
                </c:pt>
                <c:pt idx="38803">
                  <c:v>45079.490972222222</c:v>
                </c:pt>
                <c:pt idx="38804">
                  <c:v>45079.490972222222</c:v>
                </c:pt>
                <c:pt idx="38805">
                  <c:v>45079.490972222222</c:v>
                </c:pt>
                <c:pt idx="38806">
                  <c:v>45079.490972222222</c:v>
                </c:pt>
                <c:pt idx="38807">
                  <c:v>45079.490972222222</c:v>
                </c:pt>
                <c:pt idx="38808">
                  <c:v>45079.491666666669</c:v>
                </c:pt>
                <c:pt idx="38809">
                  <c:v>45079.491666666669</c:v>
                </c:pt>
                <c:pt idx="38810">
                  <c:v>45079.491666666669</c:v>
                </c:pt>
                <c:pt idx="38811">
                  <c:v>45079.491666666669</c:v>
                </c:pt>
                <c:pt idx="38812">
                  <c:v>45079.491666666669</c:v>
                </c:pt>
                <c:pt idx="38813">
                  <c:v>45079.491666666669</c:v>
                </c:pt>
                <c:pt idx="38814">
                  <c:v>45079.492361111108</c:v>
                </c:pt>
                <c:pt idx="38815">
                  <c:v>45079.492361111108</c:v>
                </c:pt>
                <c:pt idx="38816">
                  <c:v>45079.492361111108</c:v>
                </c:pt>
                <c:pt idx="38817">
                  <c:v>45079.492361111108</c:v>
                </c:pt>
                <c:pt idx="38818">
                  <c:v>45079.492361111108</c:v>
                </c:pt>
                <c:pt idx="38819">
                  <c:v>45079.492361111108</c:v>
                </c:pt>
                <c:pt idx="38820">
                  <c:v>45079.493055555555</c:v>
                </c:pt>
                <c:pt idx="38821">
                  <c:v>45079.493055555555</c:v>
                </c:pt>
                <c:pt idx="38822">
                  <c:v>45079.493055555555</c:v>
                </c:pt>
                <c:pt idx="38823">
                  <c:v>45079.493055555555</c:v>
                </c:pt>
                <c:pt idx="38824">
                  <c:v>45079.493055555555</c:v>
                </c:pt>
                <c:pt idx="38825">
                  <c:v>45079.493055555555</c:v>
                </c:pt>
                <c:pt idx="38826">
                  <c:v>45079.493750000001</c:v>
                </c:pt>
                <c:pt idx="38827">
                  <c:v>45079.493750000001</c:v>
                </c:pt>
                <c:pt idx="38828">
                  <c:v>45079.493750000001</c:v>
                </c:pt>
                <c:pt idx="38829">
                  <c:v>45079.493750000001</c:v>
                </c:pt>
                <c:pt idx="38830">
                  <c:v>45079.493750000001</c:v>
                </c:pt>
                <c:pt idx="38831">
                  <c:v>45079.493750000001</c:v>
                </c:pt>
                <c:pt idx="38832">
                  <c:v>45079.494444444441</c:v>
                </c:pt>
                <c:pt idx="38833">
                  <c:v>45079.494444444441</c:v>
                </c:pt>
                <c:pt idx="38834">
                  <c:v>45079.494444444441</c:v>
                </c:pt>
                <c:pt idx="38835">
                  <c:v>45079.494444444441</c:v>
                </c:pt>
                <c:pt idx="38836">
                  <c:v>45079.494444444441</c:v>
                </c:pt>
                <c:pt idx="38837">
                  <c:v>45079.494444444441</c:v>
                </c:pt>
                <c:pt idx="38838">
                  <c:v>45079.495138888888</c:v>
                </c:pt>
                <c:pt idx="38839">
                  <c:v>45079.495138888888</c:v>
                </c:pt>
                <c:pt idx="38840">
                  <c:v>45079.495138888888</c:v>
                </c:pt>
                <c:pt idx="38841">
                  <c:v>45079.495138888888</c:v>
                </c:pt>
                <c:pt idx="38842">
                  <c:v>45079.495138888888</c:v>
                </c:pt>
                <c:pt idx="38843">
                  <c:v>45079.495138888888</c:v>
                </c:pt>
                <c:pt idx="38844">
                  <c:v>45079.495833333334</c:v>
                </c:pt>
                <c:pt idx="38845">
                  <c:v>45079.495833333334</c:v>
                </c:pt>
                <c:pt idx="38846">
                  <c:v>45079.495833333334</c:v>
                </c:pt>
                <c:pt idx="38847">
                  <c:v>45079.495833333334</c:v>
                </c:pt>
                <c:pt idx="38848">
                  <c:v>45079.495833333334</c:v>
                </c:pt>
                <c:pt idx="38849">
                  <c:v>45079.495833333334</c:v>
                </c:pt>
                <c:pt idx="38850">
                  <c:v>45079.496527777781</c:v>
                </c:pt>
                <c:pt idx="38851">
                  <c:v>45079.496527777781</c:v>
                </c:pt>
                <c:pt idx="38852">
                  <c:v>45079.496527777781</c:v>
                </c:pt>
                <c:pt idx="38853">
                  <c:v>45079.496527777781</c:v>
                </c:pt>
                <c:pt idx="38854">
                  <c:v>45079.496527777781</c:v>
                </c:pt>
                <c:pt idx="38855">
                  <c:v>45079.496527777781</c:v>
                </c:pt>
                <c:pt idx="38856">
                  <c:v>45079.49722222222</c:v>
                </c:pt>
                <c:pt idx="38857">
                  <c:v>45079.49722222222</c:v>
                </c:pt>
                <c:pt idx="38858">
                  <c:v>45079.49722222222</c:v>
                </c:pt>
                <c:pt idx="38859">
                  <c:v>45079.49722222222</c:v>
                </c:pt>
                <c:pt idx="38860">
                  <c:v>45079.49722222222</c:v>
                </c:pt>
                <c:pt idx="38861">
                  <c:v>45079.49722222222</c:v>
                </c:pt>
                <c:pt idx="38862">
                  <c:v>45079.497916666667</c:v>
                </c:pt>
                <c:pt idx="38863">
                  <c:v>45079.497916666667</c:v>
                </c:pt>
                <c:pt idx="38864">
                  <c:v>45079.497916666667</c:v>
                </c:pt>
                <c:pt idx="38865">
                  <c:v>45079.497916666667</c:v>
                </c:pt>
                <c:pt idx="38866">
                  <c:v>45079.497916666667</c:v>
                </c:pt>
                <c:pt idx="38867">
                  <c:v>45079.497916666667</c:v>
                </c:pt>
                <c:pt idx="38868">
                  <c:v>45079.498611111114</c:v>
                </c:pt>
                <c:pt idx="38869">
                  <c:v>45079.498611111114</c:v>
                </c:pt>
                <c:pt idx="38870">
                  <c:v>45079.498611111114</c:v>
                </c:pt>
                <c:pt idx="38871">
                  <c:v>45079.498611111114</c:v>
                </c:pt>
                <c:pt idx="38872">
                  <c:v>45079.498611111114</c:v>
                </c:pt>
                <c:pt idx="38873">
                  <c:v>45079.498611111114</c:v>
                </c:pt>
                <c:pt idx="38874">
                  <c:v>45079.499305555553</c:v>
                </c:pt>
                <c:pt idx="38875">
                  <c:v>45079.499305555553</c:v>
                </c:pt>
                <c:pt idx="38876">
                  <c:v>45079.499305555553</c:v>
                </c:pt>
                <c:pt idx="38877">
                  <c:v>45079.499305555553</c:v>
                </c:pt>
                <c:pt idx="38878">
                  <c:v>45079.499305555553</c:v>
                </c:pt>
                <c:pt idx="38879">
                  <c:v>45079.499305555553</c:v>
                </c:pt>
                <c:pt idx="38880">
                  <c:v>45079.5</c:v>
                </c:pt>
                <c:pt idx="38881">
                  <c:v>45079.5</c:v>
                </c:pt>
                <c:pt idx="38882">
                  <c:v>45079.5</c:v>
                </c:pt>
                <c:pt idx="38883">
                  <c:v>45079.5</c:v>
                </c:pt>
                <c:pt idx="38884">
                  <c:v>45079.5</c:v>
                </c:pt>
                <c:pt idx="38885">
                  <c:v>45079.5</c:v>
                </c:pt>
                <c:pt idx="38886">
                  <c:v>45079.500694444447</c:v>
                </c:pt>
                <c:pt idx="38887">
                  <c:v>45079.500694444447</c:v>
                </c:pt>
                <c:pt idx="38888">
                  <c:v>45079.500694444447</c:v>
                </c:pt>
                <c:pt idx="38889">
                  <c:v>45079.500694444447</c:v>
                </c:pt>
                <c:pt idx="38890">
                  <c:v>45079.500694444447</c:v>
                </c:pt>
                <c:pt idx="38891">
                  <c:v>45079.500694444447</c:v>
                </c:pt>
                <c:pt idx="38892">
                  <c:v>45079.501388888886</c:v>
                </c:pt>
                <c:pt idx="38893">
                  <c:v>45079.501388888886</c:v>
                </c:pt>
                <c:pt idx="38894">
                  <c:v>45079.501388888886</c:v>
                </c:pt>
                <c:pt idx="38895">
                  <c:v>45079.501388888886</c:v>
                </c:pt>
                <c:pt idx="38896">
                  <c:v>45079.501388888886</c:v>
                </c:pt>
                <c:pt idx="38897">
                  <c:v>45079.501388888886</c:v>
                </c:pt>
                <c:pt idx="38898">
                  <c:v>45079.502083333333</c:v>
                </c:pt>
                <c:pt idx="38899">
                  <c:v>45079.502083333333</c:v>
                </c:pt>
                <c:pt idx="38900">
                  <c:v>45079.502083333333</c:v>
                </c:pt>
                <c:pt idx="38901">
                  <c:v>45079.502083333333</c:v>
                </c:pt>
                <c:pt idx="38902">
                  <c:v>45079.502083333333</c:v>
                </c:pt>
                <c:pt idx="38903">
                  <c:v>45079.502083333333</c:v>
                </c:pt>
                <c:pt idx="38904">
                  <c:v>45079.50277777778</c:v>
                </c:pt>
                <c:pt idx="38905">
                  <c:v>45079.50277777778</c:v>
                </c:pt>
                <c:pt idx="38906">
                  <c:v>45079.50277777778</c:v>
                </c:pt>
                <c:pt idx="38907">
                  <c:v>45079.50277777778</c:v>
                </c:pt>
                <c:pt idx="38908">
                  <c:v>45079.50277777778</c:v>
                </c:pt>
                <c:pt idx="38909">
                  <c:v>45079.50277777778</c:v>
                </c:pt>
                <c:pt idx="38910">
                  <c:v>45079.503472222219</c:v>
                </c:pt>
                <c:pt idx="38911">
                  <c:v>45079.503472222219</c:v>
                </c:pt>
                <c:pt idx="38912">
                  <c:v>45079.503472222219</c:v>
                </c:pt>
                <c:pt idx="38913">
                  <c:v>45079.503472222219</c:v>
                </c:pt>
                <c:pt idx="38914">
                  <c:v>45079.503472222219</c:v>
                </c:pt>
                <c:pt idx="38915">
                  <c:v>45079.503472222219</c:v>
                </c:pt>
                <c:pt idx="38916">
                  <c:v>45079.504166666666</c:v>
                </c:pt>
                <c:pt idx="38917">
                  <c:v>45079.504166666666</c:v>
                </c:pt>
                <c:pt idx="38918">
                  <c:v>45079.504166666666</c:v>
                </c:pt>
                <c:pt idx="38919">
                  <c:v>45079.504166666666</c:v>
                </c:pt>
                <c:pt idx="38920">
                  <c:v>45079.504166666666</c:v>
                </c:pt>
                <c:pt idx="38921">
                  <c:v>45079.504166666666</c:v>
                </c:pt>
                <c:pt idx="38922">
                  <c:v>45079.504861111112</c:v>
                </c:pt>
                <c:pt idx="38923">
                  <c:v>45079.504861111112</c:v>
                </c:pt>
                <c:pt idx="38924">
                  <c:v>45079.504861111112</c:v>
                </c:pt>
                <c:pt idx="38925">
                  <c:v>45079.504861111112</c:v>
                </c:pt>
                <c:pt idx="38926">
                  <c:v>45079.504861111112</c:v>
                </c:pt>
                <c:pt idx="38927">
                  <c:v>45079.504861111112</c:v>
                </c:pt>
                <c:pt idx="38928">
                  <c:v>45079.505555555559</c:v>
                </c:pt>
                <c:pt idx="38929">
                  <c:v>45079.505555555559</c:v>
                </c:pt>
                <c:pt idx="38930">
                  <c:v>45079.505555555559</c:v>
                </c:pt>
                <c:pt idx="38931">
                  <c:v>45079.505555555559</c:v>
                </c:pt>
                <c:pt idx="38932">
                  <c:v>45079.505555555559</c:v>
                </c:pt>
                <c:pt idx="38933">
                  <c:v>45079.505555555559</c:v>
                </c:pt>
                <c:pt idx="38934">
                  <c:v>45079.506249999999</c:v>
                </c:pt>
                <c:pt idx="38935">
                  <c:v>45079.506249999999</c:v>
                </c:pt>
                <c:pt idx="38936">
                  <c:v>45079.506249999999</c:v>
                </c:pt>
                <c:pt idx="38937">
                  <c:v>45079.506249999999</c:v>
                </c:pt>
                <c:pt idx="38938">
                  <c:v>45079.506249999999</c:v>
                </c:pt>
                <c:pt idx="38939">
                  <c:v>45079.506249999999</c:v>
                </c:pt>
                <c:pt idx="38940">
                  <c:v>45079.506944444445</c:v>
                </c:pt>
                <c:pt idx="38941">
                  <c:v>45079.506944444445</c:v>
                </c:pt>
                <c:pt idx="38942">
                  <c:v>45079.506944444445</c:v>
                </c:pt>
                <c:pt idx="38943">
                  <c:v>45079.506944444445</c:v>
                </c:pt>
                <c:pt idx="38944">
                  <c:v>45079.506944444445</c:v>
                </c:pt>
                <c:pt idx="38945">
                  <c:v>45079.506944444445</c:v>
                </c:pt>
                <c:pt idx="38946">
                  <c:v>45079.507638888892</c:v>
                </c:pt>
                <c:pt idx="38947">
                  <c:v>45079.507638888892</c:v>
                </c:pt>
                <c:pt idx="38948">
                  <c:v>45079.507638888892</c:v>
                </c:pt>
                <c:pt idx="38949">
                  <c:v>45079.507638888892</c:v>
                </c:pt>
                <c:pt idx="38950">
                  <c:v>45079.507638888892</c:v>
                </c:pt>
                <c:pt idx="38951">
                  <c:v>45079.507638888892</c:v>
                </c:pt>
                <c:pt idx="38952">
                  <c:v>45079.508333333331</c:v>
                </c:pt>
                <c:pt idx="38953">
                  <c:v>45079.508333333331</c:v>
                </c:pt>
                <c:pt idx="38954">
                  <c:v>45079.508333333331</c:v>
                </c:pt>
                <c:pt idx="38955">
                  <c:v>45079.508333333331</c:v>
                </c:pt>
                <c:pt idx="38956">
                  <c:v>45079.508333333331</c:v>
                </c:pt>
                <c:pt idx="38957">
                  <c:v>45079.508333333331</c:v>
                </c:pt>
                <c:pt idx="38958">
                  <c:v>45079.509027777778</c:v>
                </c:pt>
                <c:pt idx="38959">
                  <c:v>45079.509027777778</c:v>
                </c:pt>
                <c:pt idx="38960">
                  <c:v>45079.509027777778</c:v>
                </c:pt>
                <c:pt idx="38961">
                  <c:v>45079.509027777778</c:v>
                </c:pt>
                <c:pt idx="38962">
                  <c:v>45079.509027777778</c:v>
                </c:pt>
                <c:pt idx="38963">
                  <c:v>45079.509027777778</c:v>
                </c:pt>
                <c:pt idx="38964">
                  <c:v>45079.509722222225</c:v>
                </c:pt>
                <c:pt idx="38965">
                  <c:v>45079.509722222225</c:v>
                </c:pt>
                <c:pt idx="38966">
                  <c:v>45079.509722222225</c:v>
                </c:pt>
                <c:pt idx="38967">
                  <c:v>45079.509722222225</c:v>
                </c:pt>
                <c:pt idx="38968">
                  <c:v>45079.509722222225</c:v>
                </c:pt>
                <c:pt idx="38969">
                  <c:v>45079.509722222225</c:v>
                </c:pt>
                <c:pt idx="38970">
                  <c:v>45079.510416666664</c:v>
                </c:pt>
                <c:pt idx="38971">
                  <c:v>45079.510416666664</c:v>
                </c:pt>
                <c:pt idx="38972">
                  <c:v>45079.510416666664</c:v>
                </c:pt>
                <c:pt idx="38973">
                  <c:v>45079.510416666664</c:v>
                </c:pt>
                <c:pt idx="38974">
                  <c:v>45079.510416666664</c:v>
                </c:pt>
                <c:pt idx="38975">
                  <c:v>45079.510416666664</c:v>
                </c:pt>
                <c:pt idx="38976">
                  <c:v>45079.511111111111</c:v>
                </c:pt>
                <c:pt idx="38977">
                  <c:v>45079.511111111111</c:v>
                </c:pt>
                <c:pt idx="38978">
                  <c:v>45079.511111111111</c:v>
                </c:pt>
                <c:pt idx="38979">
                  <c:v>45079.511111111111</c:v>
                </c:pt>
                <c:pt idx="38980">
                  <c:v>45079.511111111111</c:v>
                </c:pt>
                <c:pt idx="38981">
                  <c:v>45079.511111111111</c:v>
                </c:pt>
                <c:pt idx="38982">
                  <c:v>45079.511805555558</c:v>
                </c:pt>
                <c:pt idx="38983">
                  <c:v>45079.511805555558</c:v>
                </c:pt>
                <c:pt idx="38984">
                  <c:v>45079.511805555558</c:v>
                </c:pt>
                <c:pt idx="38985">
                  <c:v>45079.511805555558</c:v>
                </c:pt>
                <c:pt idx="38986">
                  <c:v>45079.511805555558</c:v>
                </c:pt>
                <c:pt idx="38987">
                  <c:v>45079.511805555558</c:v>
                </c:pt>
                <c:pt idx="38988">
                  <c:v>45079.512499999997</c:v>
                </c:pt>
                <c:pt idx="38989">
                  <c:v>45079.512499999997</c:v>
                </c:pt>
                <c:pt idx="38990">
                  <c:v>45079.512499999997</c:v>
                </c:pt>
                <c:pt idx="38991">
                  <c:v>45079.512499999997</c:v>
                </c:pt>
                <c:pt idx="38992">
                  <c:v>45079.512499999997</c:v>
                </c:pt>
                <c:pt idx="38993">
                  <c:v>45079.512499999997</c:v>
                </c:pt>
                <c:pt idx="38994">
                  <c:v>45079.513194444444</c:v>
                </c:pt>
                <c:pt idx="38995">
                  <c:v>45079.513194444444</c:v>
                </c:pt>
                <c:pt idx="38996">
                  <c:v>45079.513194444444</c:v>
                </c:pt>
                <c:pt idx="38997">
                  <c:v>45079.513194444444</c:v>
                </c:pt>
                <c:pt idx="38998">
                  <c:v>45079.513194444444</c:v>
                </c:pt>
                <c:pt idx="38999">
                  <c:v>45079.513194444444</c:v>
                </c:pt>
                <c:pt idx="39000">
                  <c:v>45079.513888888891</c:v>
                </c:pt>
                <c:pt idx="39001">
                  <c:v>45079.513888888891</c:v>
                </c:pt>
                <c:pt idx="39002">
                  <c:v>45079.513888888891</c:v>
                </c:pt>
                <c:pt idx="39003">
                  <c:v>45079.513888888891</c:v>
                </c:pt>
                <c:pt idx="39004">
                  <c:v>45079.513888888891</c:v>
                </c:pt>
                <c:pt idx="39005">
                  <c:v>45079.513888888891</c:v>
                </c:pt>
                <c:pt idx="39006">
                  <c:v>45079.51458333333</c:v>
                </c:pt>
                <c:pt idx="39007">
                  <c:v>45079.51458333333</c:v>
                </c:pt>
                <c:pt idx="39008">
                  <c:v>45079.51458333333</c:v>
                </c:pt>
                <c:pt idx="39009">
                  <c:v>45079.51458333333</c:v>
                </c:pt>
                <c:pt idx="39010">
                  <c:v>45079.51458333333</c:v>
                </c:pt>
                <c:pt idx="39011">
                  <c:v>45079.51458333333</c:v>
                </c:pt>
                <c:pt idx="39012">
                  <c:v>45079.515277777777</c:v>
                </c:pt>
                <c:pt idx="39013">
                  <c:v>45079.515277777777</c:v>
                </c:pt>
                <c:pt idx="39014">
                  <c:v>45079.515277777777</c:v>
                </c:pt>
                <c:pt idx="39015">
                  <c:v>45079.515277777777</c:v>
                </c:pt>
                <c:pt idx="39016">
                  <c:v>45079.515277777777</c:v>
                </c:pt>
                <c:pt idx="39017">
                  <c:v>45079.515277777777</c:v>
                </c:pt>
                <c:pt idx="39018">
                  <c:v>45079.515972222223</c:v>
                </c:pt>
                <c:pt idx="39019">
                  <c:v>45079.515972222223</c:v>
                </c:pt>
                <c:pt idx="39020">
                  <c:v>45079.515972222223</c:v>
                </c:pt>
                <c:pt idx="39021">
                  <c:v>45079.515972222223</c:v>
                </c:pt>
                <c:pt idx="39022">
                  <c:v>45079.515972222223</c:v>
                </c:pt>
                <c:pt idx="39023">
                  <c:v>45079.515972222223</c:v>
                </c:pt>
                <c:pt idx="39024">
                  <c:v>45079.51666666667</c:v>
                </c:pt>
                <c:pt idx="39025">
                  <c:v>45079.51666666667</c:v>
                </c:pt>
                <c:pt idx="39026">
                  <c:v>45079.51666666667</c:v>
                </c:pt>
                <c:pt idx="39027">
                  <c:v>45079.51666666667</c:v>
                </c:pt>
                <c:pt idx="39028">
                  <c:v>45079.51666666667</c:v>
                </c:pt>
                <c:pt idx="39029">
                  <c:v>45079.51666666667</c:v>
                </c:pt>
                <c:pt idx="39030">
                  <c:v>45079.517361111109</c:v>
                </c:pt>
                <c:pt idx="39031">
                  <c:v>45079.517361111109</c:v>
                </c:pt>
                <c:pt idx="39032">
                  <c:v>45079.517361111109</c:v>
                </c:pt>
                <c:pt idx="39033">
                  <c:v>45079.517361111109</c:v>
                </c:pt>
                <c:pt idx="39034">
                  <c:v>45079.517361111109</c:v>
                </c:pt>
                <c:pt idx="39035">
                  <c:v>45079.517361111109</c:v>
                </c:pt>
                <c:pt idx="39036">
                  <c:v>45079.518055555556</c:v>
                </c:pt>
                <c:pt idx="39037">
                  <c:v>45079.518055555556</c:v>
                </c:pt>
                <c:pt idx="39038">
                  <c:v>45079.518055555556</c:v>
                </c:pt>
                <c:pt idx="39039">
                  <c:v>45079.518055555556</c:v>
                </c:pt>
                <c:pt idx="39040">
                  <c:v>45079.518055555556</c:v>
                </c:pt>
                <c:pt idx="39041">
                  <c:v>45079.518055555556</c:v>
                </c:pt>
                <c:pt idx="39042">
                  <c:v>45079.518750000003</c:v>
                </c:pt>
                <c:pt idx="39043">
                  <c:v>45079.518750000003</c:v>
                </c:pt>
                <c:pt idx="39044">
                  <c:v>45079.518750000003</c:v>
                </c:pt>
                <c:pt idx="39045">
                  <c:v>45079.518750000003</c:v>
                </c:pt>
                <c:pt idx="39046">
                  <c:v>45079.518750000003</c:v>
                </c:pt>
                <c:pt idx="39047">
                  <c:v>45079.518750000003</c:v>
                </c:pt>
                <c:pt idx="39048">
                  <c:v>45079.519444444442</c:v>
                </c:pt>
                <c:pt idx="39049">
                  <c:v>45079.519444444442</c:v>
                </c:pt>
                <c:pt idx="39050">
                  <c:v>45079.519444444442</c:v>
                </c:pt>
                <c:pt idx="39051">
                  <c:v>45079.519444444442</c:v>
                </c:pt>
                <c:pt idx="39052">
                  <c:v>45079.519444444442</c:v>
                </c:pt>
                <c:pt idx="39053">
                  <c:v>45079.519444444442</c:v>
                </c:pt>
                <c:pt idx="39054">
                  <c:v>45079.520138888889</c:v>
                </c:pt>
                <c:pt idx="39055">
                  <c:v>45079.520138888889</c:v>
                </c:pt>
                <c:pt idx="39056">
                  <c:v>45079.520138888889</c:v>
                </c:pt>
                <c:pt idx="39057">
                  <c:v>45079.520138888889</c:v>
                </c:pt>
                <c:pt idx="39058">
                  <c:v>45079.520138888889</c:v>
                </c:pt>
                <c:pt idx="39059">
                  <c:v>45079.520138888889</c:v>
                </c:pt>
                <c:pt idx="39060">
                  <c:v>45079.520833333336</c:v>
                </c:pt>
                <c:pt idx="39061">
                  <c:v>45079.520833333336</c:v>
                </c:pt>
                <c:pt idx="39062">
                  <c:v>45079.520833333336</c:v>
                </c:pt>
                <c:pt idx="39063">
                  <c:v>45079.520833333336</c:v>
                </c:pt>
                <c:pt idx="39064">
                  <c:v>45079.520833333336</c:v>
                </c:pt>
                <c:pt idx="39065">
                  <c:v>45079.520833333336</c:v>
                </c:pt>
                <c:pt idx="39066">
                  <c:v>45079.521527777775</c:v>
                </c:pt>
                <c:pt idx="39067">
                  <c:v>45079.521527777775</c:v>
                </c:pt>
                <c:pt idx="39068">
                  <c:v>45079.521527777775</c:v>
                </c:pt>
                <c:pt idx="39069">
                  <c:v>45079.521527777775</c:v>
                </c:pt>
                <c:pt idx="39070">
                  <c:v>45079.521527777775</c:v>
                </c:pt>
                <c:pt idx="39071">
                  <c:v>45079.521527777775</c:v>
                </c:pt>
                <c:pt idx="39072">
                  <c:v>45079.522222222222</c:v>
                </c:pt>
                <c:pt idx="39073">
                  <c:v>45079.522222222222</c:v>
                </c:pt>
                <c:pt idx="39074">
                  <c:v>45079.522222222222</c:v>
                </c:pt>
                <c:pt idx="39075">
                  <c:v>45079.522222222222</c:v>
                </c:pt>
                <c:pt idx="39076">
                  <c:v>45079.522222222222</c:v>
                </c:pt>
                <c:pt idx="39077">
                  <c:v>45079.522222222222</c:v>
                </c:pt>
                <c:pt idx="39078">
                  <c:v>45079.522916666669</c:v>
                </c:pt>
                <c:pt idx="39079">
                  <c:v>45079.522916666669</c:v>
                </c:pt>
                <c:pt idx="39080">
                  <c:v>45079.522916666669</c:v>
                </c:pt>
                <c:pt idx="39081">
                  <c:v>45079.522916666669</c:v>
                </c:pt>
                <c:pt idx="39082">
                  <c:v>45079.522916666669</c:v>
                </c:pt>
                <c:pt idx="39083">
                  <c:v>45079.522916666669</c:v>
                </c:pt>
                <c:pt idx="39084">
                  <c:v>45079.523611111108</c:v>
                </c:pt>
                <c:pt idx="39085">
                  <c:v>45079.523611111108</c:v>
                </c:pt>
                <c:pt idx="39086">
                  <c:v>45079.523611111108</c:v>
                </c:pt>
                <c:pt idx="39087">
                  <c:v>45079.523611111108</c:v>
                </c:pt>
                <c:pt idx="39088">
                  <c:v>45079.523611111108</c:v>
                </c:pt>
                <c:pt idx="39089">
                  <c:v>45079.523611111108</c:v>
                </c:pt>
                <c:pt idx="39090">
                  <c:v>45079.524305555555</c:v>
                </c:pt>
                <c:pt idx="39091">
                  <c:v>45079.524305555555</c:v>
                </c:pt>
                <c:pt idx="39092">
                  <c:v>45079.524305555555</c:v>
                </c:pt>
                <c:pt idx="39093">
                  <c:v>45079.524305555555</c:v>
                </c:pt>
                <c:pt idx="39094">
                  <c:v>45079.524305555555</c:v>
                </c:pt>
                <c:pt idx="39095">
                  <c:v>45079.524305555555</c:v>
                </c:pt>
                <c:pt idx="39096">
                  <c:v>45079.525000000001</c:v>
                </c:pt>
                <c:pt idx="39097">
                  <c:v>45079.525000000001</c:v>
                </c:pt>
                <c:pt idx="39098">
                  <c:v>45079.525000000001</c:v>
                </c:pt>
                <c:pt idx="39099">
                  <c:v>45079.525000000001</c:v>
                </c:pt>
                <c:pt idx="39100">
                  <c:v>45079.525000000001</c:v>
                </c:pt>
                <c:pt idx="39101">
                  <c:v>45079.525000000001</c:v>
                </c:pt>
                <c:pt idx="39102">
                  <c:v>45079.525694444441</c:v>
                </c:pt>
                <c:pt idx="39103">
                  <c:v>45079.525694444441</c:v>
                </c:pt>
                <c:pt idx="39104">
                  <c:v>45079.525694444441</c:v>
                </c:pt>
                <c:pt idx="39105">
                  <c:v>45079.525694444441</c:v>
                </c:pt>
                <c:pt idx="39106">
                  <c:v>45079.525694444441</c:v>
                </c:pt>
                <c:pt idx="39107">
                  <c:v>45079.525694444441</c:v>
                </c:pt>
                <c:pt idx="39108">
                  <c:v>45079.526388888888</c:v>
                </c:pt>
                <c:pt idx="39109">
                  <c:v>45079.526388888888</c:v>
                </c:pt>
                <c:pt idx="39110">
                  <c:v>45079.526388888888</c:v>
                </c:pt>
                <c:pt idx="39111">
                  <c:v>45079.526388888888</c:v>
                </c:pt>
                <c:pt idx="39112">
                  <c:v>45079.526388888888</c:v>
                </c:pt>
                <c:pt idx="39113">
                  <c:v>45079.526388888888</c:v>
                </c:pt>
                <c:pt idx="39114">
                  <c:v>45079.527083333334</c:v>
                </c:pt>
                <c:pt idx="39115">
                  <c:v>45079.527083333334</c:v>
                </c:pt>
                <c:pt idx="39116">
                  <c:v>45079.527083333334</c:v>
                </c:pt>
                <c:pt idx="39117">
                  <c:v>45079.527083333334</c:v>
                </c:pt>
                <c:pt idx="39118">
                  <c:v>45079.527083333334</c:v>
                </c:pt>
                <c:pt idx="39119">
                  <c:v>45079.527083333334</c:v>
                </c:pt>
                <c:pt idx="39120">
                  <c:v>45079.527777777781</c:v>
                </c:pt>
                <c:pt idx="39121">
                  <c:v>45079.527777777781</c:v>
                </c:pt>
                <c:pt idx="39122">
                  <c:v>45079.527777777781</c:v>
                </c:pt>
                <c:pt idx="39123">
                  <c:v>45079.527777777781</c:v>
                </c:pt>
                <c:pt idx="39124">
                  <c:v>45079.527777777781</c:v>
                </c:pt>
                <c:pt idx="39125">
                  <c:v>45079.527777777781</c:v>
                </c:pt>
                <c:pt idx="39126">
                  <c:v>45079.52847222222</c:v>
                </c:pt>
                <c:pt idx="39127">
                  <c:v>45079.52847222222</c:v>
                </c:pt>
                <c:pt idx="39128">
                  <c:v>45079.52847222222</c:v>
                </c:pt>
                <c:pt idx="39129">
                  <c:v>45079.52847222222</c:v>
                </c:pt>
                <c:pt idx="39130">
                  <c:v>45079.52847222222</c:v>
                </c:pt>
                <c:pt idx="39131">
                  <c:v>45079.52847222222</c:v>
                </c:pt>
                <c:pt idx="39132">
                  <c:v>45079.529166666667</c:v>
                </c:pt>
                <c:pt idx="39133">
                  <c:v>45079.529166666667</c:v>
                </c:pt>
                <c:pt idx="39134">
                  <c:v>45079.529166666667</c:v>
                </c:pt>
                <c:pt idx="39135">
                  <c:v>45079.529166666667</c:v>
                </c:pt>
                <c:pt idx="39136">
                  <c:v>45079.529166666667</c:v>
                </c:pt>
                <c:pt idx="39137">
                  <c:v>45079.529166666667</c:v>
                </c:pt>
                <c:pt idx="39138">
                  <c:v>45079.529861111114</c:v>
                </c:pt>
                <c:pt idx="39139">
                  <c:v>45079.529861111114</c:v>
                </c:pt>
                <c:pt idx="39140">
                  <c:v>45079.529861111114</c:v>
                </c:pt>
                <c:pt idx="39141">
                  <c:v>45079.529861111114</c:v>
                </c:pt>
                <c:pt idx="39142">
                  <c:v>45079.529861111114</c:v>
                </c:pt>
                <c:pt idx="39143">
                  <c:v>45079.529861111114</c:v>
                </c:pt>
                <c:pt idx="39144">
                  <c:v>45079.530555555553</c:v>
                </c:pt>
                <c:pt idx="39145">
                  <c:v>45079.530555555553</c:v>
                </c:pt>
                <c:pt idx="39146">
                  <c:v>45079.530555555553</c:v>
                </c:pt>
                <c:pt idx="39147">
                  <c:v>45079.530555555553</c:v>
                </c:pt>
                <c:pt idx="39148">
                  <c:v>45079.530555555553</c:v>
                </c:pt>
                <c:pt idx="39149">
                  <c:v>45079.530555555553</c:v>
                </c:pt>
                <c:pt idx="39150">
                  <c:v>45079.53125</c:v>
                </c:pt>
                <c:pt idx="39151">
                  <c:v>45079.53125</c:v>
                </c:pt>
                <c:pt idx="39152">
                  <c:v>45079.53125</c:v>
                </c:pt>
                <c:pt idx="39153">
                  <c:v>45079.53125</c:v>
                </c:pt>
                <c:pt idx="39154">
                  <c:v>45079.53125</c:v>
                </c:pt>
                <c:pt idx="39155">
                  <c:v>45079.53125</c:v>
                </c:pt>
                <c:pt idx="39156">
                  <c:v>45079.531944444447</c:v>
                </c:pt>
                <c:pt idx="39157">
                  <c:v>45079.531944444447</c:v>
                </c:pt>
                <c:pt idx="39158">
                  <c:v>45079.531944444447</c:v>
                </c:pt>
                <c:pt idx="39159">
                  <c:v>45079.531944444447</c:v>
                </c:pt>
                <c:pt idx="39160">
                  <c:v>45079.531944444447</c:v>
                </c:pt>
                <c:pt idx="39161">
                  <c:v>45079.531944444447</c:v>
                </c:pt>
                <c:pt idx="39162">
                  <c:v>45079.532638888886</c:v>
                </c:pt>
                <c:pt idx="39163">
                  <c:v>45079.532638888886</c:v>
                </c:pt>
                <c:pt idx="39164">
                  <c:v>45079.532638888886</c:v>
                </c:pt>
                <c:pt idx="39165">
                  <c:v>45079.532638888886</c:v>
                </c:pt>
                <c:pt idx="39166">
                  <c:v>45079.532638888886</c:v>
                </c:pt>
                <c:pt idx="39167">
                  <c:v>45079.532638888886</c:v>
                </c:pt>
                <c:pt idx="39168">
                  <c:v>45079.533333333333</c:v>
                </c:pt>
                <c:pt idx="39169">
                  <c:v>45079.533333333333</c:v>
                </c:pt>
                <c:pt idx="39170">
                  <c:v>45079.533333333333</c:v>
                </c:pt>
                <c:pt idx="39171">
                  <c:v>45079.533333333333</c:v>
                </c:pt>
                <c:pt idx="39172">
                  <c:v>45079.533333333333</c:v>
                </c:pt>
                <c:pt idx="39173">
                  <c:v>45079.533333333333</c:v>
                </c:pt>
                <c:pt idx="39174">
                  <c:v>45079.53402777778</c:v>
                </c:pt>
                <c:pt idx="39175">
                  <c:v>45079.53402777778</c:v>
                </c:pt>
                <c:pt idx="39176">
                  <c:v>45079.53402777778</c:v>
                </c:pt>
                <c:pt idx="39177">
                  <c:v>45079.53402777778</c:v>
                </c:pt>
                <c:pt idx="39178">
                  <c:v>45079.53402777778</c:v>
                </c:pt>
                <c:pt idx="39179">
                  <c:v>45079.53402777778</c:v>
                </c:pt>
                <c:pt idx="39180">
                  <c:v>45079.534722222219</c:v>
                </c:pt>
                <c:pt idx="39181">
                  <c:v>45079.534722222219</c:v>
                </c:pt>
                <c:pt idx="39182">
                  <c:v>45079.534722222219</c:v>
                </c:pt>
                <c:pt idx="39183">
                  <c:v>45079.534722222219</c:v>
                </c:pt>
                <c:pt idx="39184">
                  <c:v>45079.534722222219</c:v>
                </c:pt>
                <c:pt idx="39185">
                  <c:v>45079.534722222219</c:v>
                </c:pt>
                <c:pt idx="39186">
                  <c:v>45079.535416666666</c:v>
                </c:pt>
                <c:pt idx="39187">
                  <c:v>45079.535416666666</c:v>
                </c:pt>
                <c:pt idx="39188">
                  <c:v>45079.535416666666</c:v>
                </c:pt>
                <c:pt idx="39189">
                  <c:v>45079.535416666666</c:v>
                </c:pt>
                <c:pt idx="39190">
                  <c:v>45079.535416666666</c:v>
                </c:pt>
                <c:pt idx="39191">
                  <c:v>45079.535416666666</c:v>
                </c:pt>
                <c:pt idx="39192">
                  <c:v>45079.536111111112</c:v>
                </c:pt>
                <c:pt idx="39193">
                  <c:v>45079.536111111112</c:v>
                </c:pt>
                <c:pt idx="39194">
                  <c:v>45079.536111111112</c:v>
                </c:pt>
                <c:pt idx="39195">
                  <c:v>45079.536111111112</c:v>
                </c:pt>
                <c:pt idx="39196">
                  <c:v>45079.536111111112</c:v>
                </c:pt>
                <c:pt idx="39197">
                  <c:v>45079.536111111112</c:v>
                </c:pt>
                <c:pt idx="39198">
                  <c:v>45079.536805555559</c:v>
                </c:pt>
                <c:pt idx="39199">
                  <c:v>45079.536805555559</c:v>
                </c:pt>
                <c:pt idx="39200">
                  <c:v>45079.536805555559</c:v>
                </c:pt>
                <c:pt idx="39201">
                  <c:v>45079.536805555559</c:v>
                </c:pt>
                <c:pt idx="39202">
                  <c:v>45079.536805555559</c:v>
                </c:pt>
                <c:pt idx="39203">
                  <c:v>45079.536805555559</c:v>
                </c:pt>
                <c:pt idx="39204">
                  <c:v>45079.537499999999</c:v>
                </c:pt>
                <c:pt idx="39205">
                  <c:v>45079.537499999999</c:v>
                </c:pt>
                <c:pt idx="39206">
                  <c:v>45079.537499999999</c:v>
                </c:pt>
                <c:pt idx="39207">
                  <c:v>45079.537499999999</c:v>
                </c:pt>
                <c:pt idx="39208">
                  <c:v>45079.537499999999</c:v>
                </c:pt>
                <c:pt idx="39209">
                  <c:v>45079.537499999999</c:v>
                </c:pt>
                <c:pt idx="39210">
                  <c:v>45079.538194444445</c:v>
                </c:pt>
                <c:pt idx="39211">
                  <c:v>45079.538194444445</c:v>
                </c:pt>
                <c:pt idx="39212">
                  <c:v>45079.538194444445</c:v>
                </c:pt>
                <c:pt idx="39213">
                  <c:v>45079.538194444445</c:v>
                </c:pt>
                <c:pt idx="39214">
                  <c:v>45079.538194444445</c:v>
                </c:pt>
                <c:pt idx="39215">
                  <c:v>45079.538194444445</c:v>
                </c:pt>
                <c:pt idx="39216">
                  <c:v>45079.538888888892</c:v>
                </c:pt>
                <c:pt idx="39217">
                  <c:v>45079.538888888892</c:v>
                </c:pt>
                <c:pt idx="39218">
                  <c:v>45079.538888888892</c:v>
                </c:pt>
                <c:pt idx="39219">
                  <c:v>45079.538888888892</c:v>
                </c:pt>
                <c:pt idx="39220">
                  <c:v>45079.538888888892</c:v>
                </c:pt>
                <c:pt idx="39221">
                  <c:v>45079.538888888892</c:v>
                </c:pt>
                <c:pt idx="39222">
                  <c:v>45079.539583333331</c:v>
                </c:pt>
                <c:pt idx="39223">
                  <c:v>45079.539583333331</c:v>
                </c:pt>
                <c:pt idx="39224">
                  <c:v>45079.539583333331</c:v>
                </c:pt>
                <c:pt idx="39225">
                  <c:v>45079.539583333331</c:v>
                </c:pt>
                <c:pt idx="39226">
                  <c:v>45079.539583333331</c:v>
                </c:pt>
                <c:pt idx="39227">
                  <c:v>45079.539583333331</c:v>
                </c:pt>
                <c:pt idx="39228">
                  <c:v>45079.540277777778</c:v>
                </c:pt>
                <c:pt idx="39229">
                  <c:v>45079.540277777778</c:v>
                </c:pt>
                <c:pt idx="39230">
                  <c:v>45079.540277777778</c:v>
                </c:pt>
                <c:pt idx="39231">
                  <c:v>45079.540277777778</c:v>
                </c:pt>
                <c:pt idx="39232">
                  <c:v>45079.540277777778</c:v>
                </c:pt>
                <c:pt idx="39233">
                  <c:v>45079.540277777778</c:v>
                </c:pt>
                <c:pt idx="39234">
                  <c:v>45079.540972222225</c:v>
                </c:pt>
                <c:pt idx="39235">
                  <c:v>45079.540972222225</c:v>
                </c:pt>
                <c:pt idx="39236">
                  <c:v>45079.540972222225</c:v>
                </c:pt>
                <c:pt idx="39237">
                  <c:v>45079.540972222225</c:v>
                </c:pt>
                <c:pt idx="39238">
                  <c:v>45079.540972222225</c:v>
                </c:pt>
                <c:pt idx="39239">
                  <c:v>45079.540972222225</c:v>
                </c:pt>
                <c:pt idx="39240">
                  <c:v>45079.541666666664</c:v>
                </c:pt>
                <c:pt idx="39241">
                  <c:v>45079.541666666664</c:v>
                </c:pt>
                <c:pt idx="39242">
                  <c:v>45079.541666666664</c:v>
                </c:pt>
                <c:pt idx="39243">
                  <c:v>45079.541666666664</c:v>
                </c:pt>
                <c:pt idx="39244">
                  <c:v>45079.541666666664</c:v>
                </c:pt>
                <c:pt idx="39245">
                  <c:v>45079.541666666664</c:v>
                </c:pt>
                <c:pt idx="39246">
                  <c:v>45079.542361111111</c:v>
                </c:pt>
                <c:pt idx="39247">
                  <c:v>45079.542361111111</c:v>
                </c:pt>
                <c:pt idx="39248">
                  <c:v>45079.542361111111</c:v>
                </c:pt>
                <c:pt idx="39249">
                  <c:v>45079.542361111111</c:v>
                </c:pt>
                <c:pt idx="39250">
                  <c:v>45079.542361111111</c:v>
                </c:pt>
                <c:pt idx="39251">
                  <c:v>45079.542361111111</c:v>
                </c:pt>
                <c:pt idx="39252">
                  <c:v>45079.543055555558</c:v>
                </c:pt>
                <c:pt idx="39253">
                  <c:v>45079.543055555558</c:v>
                </c:pt>
                <c:pt idx="39254">
                  <c:v>45079.543055555558</c:v>
                </c:pt>
                <c:pt idx="39255">
                  <c:v>45079.543055555558</c:v>
                </c:pt>
                <c:pt idx="39256">
                  <c:v>45079.543055555558</c:v>
                </c:pt>
                <c:pt idx="39257">
                  <c:v>45079.543055555558</c:v>
                </c:pt>
                <c:pt idx="39258">
                  <c:v>45079.543749999997</c:v>
                </c:pt>
                <c:pt idx="39259">
                  <c:v>45079.543749999997</c:v>
                </c:pt>
                <c:pt idx="39260">
                  <c:v>45079.543749999997</c:v>
                </c:pt>
                <c:pt idx="39261">
                  <c:v>45079.543749999997</c:v>
                </c:pt>
                <c:pt idx="39262">
                  <c:v>45079.543749999997</c:v>
                </c:pt>
                <c:pt idx="39263">
                  <c:v>45079.543749999997</c:v>
                </c:pt>
                <c:pt idx="39264">
                  <c:v>45079.544444444444</c:v>
                </c:pt>
                <c:pt idx="39265">
                  <c:v>45079.544444444444</c:v>
                </c:pt>
                <c:pt idx="39266">
                  <c:v>45079.544444444444</c:v>
                </c:pt>
                <c:pt idx="39267">
                  <c:v>45079.544444444444</c:v>
                </c:pt>
                <c:pt idx="39268">
                  <c:v>45079.544444444444</c:v>
                </c:pt>
                <c:pt idx="39269">
                  <c:v>45079.544444444444</c:v>
                </c:pt>
                <c:pt idx="39270">
                  <c:v>45079.545138888891</c:v>
                </c:pt>
                <c:pt idx="39271">
                  <c:v>45079.545138888891</c:v>
                </c:pt>
                <c:pt idx="39272">
                  <c:v>45079.545138888891</c:v>
                </c:pt>
                <c:pt idx="39273">
                  <c:v>45079.545138888891</c:v>
                </c:pt>
                <c:pt idx="39274">
                  <c:v>45079.545138888891</c:v>
                </c:pt>
                <c:pt idx="39275">
                  <c:v>45079.545138888891</c:v>
                </c:pt>
                <c:pt idx="39276">
                  <c:v>45079.54583333333</c:v>
                </c:pt>
                <c:pt idx="39277">
                  <c:v>45079.54583333333</c:v>
                </c:pt>
                <c:pt idx="39278">
                  <c:v>45079.54583333333</c:v>
                </c:pt>
                <c:pt idx="39279">
                  <c:v>45079.54583333333</c:v>
                </c:pt>
                <c:pt idx="39280">
                  <c:v>45079.54583333333</c:v>
                </c:pt>
                <c:pt idx="39281">
                  <c:v>45079.54583333333</c:v>
                </c:pt>
                <c:pt idx="39282">
                  <c:v>45079.546527777777</c:v>
                </c:pt>
                <c:pt idx="39283">
                  <c:v>45079.546527777777</c:v>
                </c:pt>
                <c:pt idx="39284">
                  <c:v>45079.546527777777</c:v>
                </c:pt>
                <c:pt idx="39285">
                  <c:v>45079.546527777777</c:v>
                </c:pt>
                <c:pt idx="39286">
                  <c:v>45079.546527777777</c:v>
                </c:pt>
                <c:pt idx="39287">
                  <c:v>45079.546527777777</c:v>
                </c:pt>
                <c:pt idx="39288">
                  <c:v>45079.547222222223</c:v>
                </c:pt>
                <c:pt idx="39289">
                  <c:v>45079.547222222223</c:v>
                </c:pt>
                <c:pt idx="39290">
                  <c:v>45079.547222222223</c:v>
                </c:pt>
                <c:pt idx="39291">
                  <c:v>45079.547222222223</c:v>
                </c:pt>
                <c:pt idx="39292">
                  <c:v>45079.547222222223</c:v>
                </c:pt>
                <c:pt idx="39293">
                  <c:v>45079.547222222223</c:v>
                </c:pt>
                <c:pt idx="39294">
                  <c:v>45079.54791666667</c:v>
                </c:pt>
                <c:pt idx="39295">
                  <c:v>45079.54791666667</c:v>
                </c:pt>
                <c:pt idx="39296">
                  <c:v>45079.54791666667</c:v>
                </c:pt>
                <c:pt idx="39297">
                  <c:v>45079.54791666667</c:v>
                </c:pt>
                <c:pt idx="39298">
                  <c:v>45079.54791666667</c:v>
                </c:pt>
                <c:pt idx="39299">
                  <c:v>45079.54791666667</c:v>
                </c:pt>
                <c:pt idx="39300">
                  <c:v>45079.548611111109</c:v>
                </c:pt>
                <c:pt idx="39301">
                  <c:v>45079.548611111109</c:v>
                </c:pt>
                <c:pt idx="39302">
                  <c:v>45079.548611111109</c:v>
                </c:pt>
                <c:pt idx="39303">
                  <c:v>45079.548611111109</c:v>
                </c:pt>
                <c:pt idx="39304">
                  <c:v>45079.548611111109</c:v>
                </c:pt>
                <c:pt idx="39305">
                  <c:v>45079.548611111109</c:v>
                </c:pt>
                <c:pt idx="39306">
                  <c:v>45079.549305555556</c:v>
                </c:pt>
                <c:pt idx="39307">
                  <c:v>45079.549305555556</c:v>
                </c:pt>
                <c:pt idx="39308">
                  <c:v>45079.549305555556</c:v>
                </c:pt>
                <c:pt idx="39309">
                  <c:v>45079.549305555556</c:v>
                </c:pt>
                <c:pt idx="39310">
                  <c:v>45079.549305555556</c:v>
                </c:pt>
                <c:pt idx="39311">
                  <c:v>45079.549305555556</c:v>
                </c:pt>
                <c:pt idx="39312">
                  <c:v>45079.55</c:v>
                </c:pt>
                <c:pt idx="39313">
                  <c:v>45079.55</c:v>
                </c:pt>
                <c:pt idx="39314">
                  <c:v>45079.55</c:v>
                </c:pt>
                <c:pt idx="39315">
                  <c:v>45079.55</c:v>
                </c:pt>
                <c:pt idx="39316">
                  <c:v>45079.55</c:v>
                </c:pt>
                <c:pt idx="39317">
                  <c:v>45079.55</c:v>
                </c:pt>
                <c:pt idx="39318">
                  <c:v>45079.550694444442</c:v>
                </c:pt>
                <c:pt idx="39319">
                  <c:v>45079.550694444442</c:v>
                </c:pt>
                <c:pt idx="39320">
                  <c:v>45079.550694444442</c:v>
                </c:pt>
                <c:pt idx="39321">
                  <c:v>45079.550694444442</c:v>
                </c:pt>
                <c:pt idx="39322">
                  <c:v>45079.550694444442</c:v>
                </c:pt>
                <c:pt idx="39323">
                  <c:v>45079.550694444442</c:v>
                </c:pt>
                <c:pt idx="39324">
                  <c:v>45079.551388888889</c:v>
                </c:pt>
                <c:pt idx="39325">
                  <c:v>45079.551388888889</c:v>
                </c:pt>
                <c:pt idx="39326">
                  <c:v>45079.551388888889</c:v>
                </c:pt>
                <c:pt idx="39327">
                  <c:v>45079.551388888889</c:v>
                </c:pt>
                <c:pt idx="39328">
                  <c:v>45079.551388888889</c:v>
                </c:pt>
                <c:pt idx="39329">
                  <c:v>45079.551388888889</c:v>
                </c:pt>
                <c:pt idx="39330">
                  <c:v>45079.552083333336</c:v>
                </c:pt>
                <c:pt idx="39331">
                  <c:v>45079.552083333336</c:v>
                </c:pt>
                <c:pt idx="39332">
                  <c:v>45079.552083333336</c:v>
                </c:pt>
                <c:pt idx="39333">
                  <c:v>45079.552083333336</c:v>
                </c:pt>
                <c:pt idx="39334">
                  <c:v>45079.552083333336</c:v>
                </c:pt>
                <c:pt idx="39335">
                  <c:v>45079.552083333336</c:v>
                </c:pt>
                <c:pt idx="39336">
                  <c:v>45079.552777777775</c:v>
                </c:pt>
                <c:pt idx="39337">
                  <c:v>45079.552777777775</c:v>
                </c:pt>
                <c:pt idx="39338">
                  <c:v>45079.552777777775</c:v>
                </c:pt>
                <c:pt idx="39339">
                  <c:v>45079.552777777775</c:v>
                </c:pt>
                <c:pt idx="39340">
                  <c:v>45079.552777777775</c:v>
                </c:pt>
                <c:pt idx="39341">
                  <c:v>45079.552777777775</c:v>
                </c:pt>
                <c:pt idx="39342">
                  <c:v>45079.553472222222</c:v>
                </c:pt>
                <c:pt idx="39343">
                  <c:v>45079.553472222222</c:v>
                </c:pt>
                <c:pt idx="39344">
                  <c:v>45079.553472222222</c:v>
                </c:pt>
                <c:pt idx="39345">
                  <c:v>45079.553472222222</c:v>
                </c:pt>
                <c:pt idx="39346">
                  <c:v>45079.553472222222</c:v>
                </c:pt>
                <c:pt idx="39347">
                  <c:v>45079.553472222222</c:v>
                </c:pt>
                <c:pt idx="39348">
                  <c:v>45079.554166666669</c:v>
                </c:pt>
                <c:pt idx="39349">
                  <c:v>45079.554166666669</c:v>
                </c:pt>
                <c:pt idx="39350">
                  <c:v>45079.554166666669</c:v>
                </c:pt>
                <c:pt idx="39351">
                  <c:v>45079.554166666669</c:v>
                </c:pt>
                <c:pt idx="39352">
                  <c:v>45079.554166666669</c:v>
                </c:pt>
                <c:pt idx="39353">
                  <c:v>45079.554166666669</c:v>
                </c:pt>
                <c:pt idx="39354">
                  <c:v>45079.554861111108</c:v>
                </c:pt>
                <c:pt idx="39355">
                  <c:v>45079.554861111108</c:v>
                </c:pt>
                <c:pt idx="39356">
                  <c:v>45079.554861111108</c:v>
                </c:pt>
                <c:pt idx="39357">
                  <c:v>45079.554861111108</c:v>
                </c:pt>
                <c:pt idx="39358">
                  <c:v>45079.554861111108</c:v>
                </c:pt>
                <c:pt idx="39359">
                  <c:v>45079.554861111108</c:v>
                </c:pt>
                <c:pt idx="39360">
                  <c:v>45079.555555555555</c:v>
                </c:pt>
                <c:pt idx="39361">
                  <c:v>45079.555555555555</c:v>
                </c:pt>
                <c:pt idx="39362">
                  <c:v>45079.555555555555</c:v>
                </c:pt>
                <c:pt idx="39363">
                  <c:v>45079.555555555555</c:v>
                </c:pt>
                <c:pt idx="39364">
                  <c:v>45079.555555555555</c:v>
                </c:pt>
                <c:pt idx="39365">
                  <c:v>45079.555555555555</c:v>
                </c:pt>
                <c:pt idx="39366">
                  <c:v>45079.556250000001</c:v>
                </c:pt>
                <c:pt idx="39367">
                  <c:v>45079.556250000001</c:v>
                </c:pt>
                <c:pt idx="39368">
                  <c:v>45079.556250000001</c:v>
                </c:pt>
                <c:pt idx="39369">
                  <c:v>45079.556250000001</c:v>
                </c:pt>
                <c:pt idx="39370">
                  <c:v>45079.556250000001</c:v>
                </c:pt>
                <c:pt idx="39371">
                  <c:v>45079.556250000001</c:v>
                </c:pt>
                <c:pt idx="39372">
                  <c:v>45079.556944444441</c:v>
                </c:pt>
                <c:pt idx="39373">
                  <c:v>45079.556944444441</c:v>
                </c:pt>
                <c:pt idx="39374">
                  <c:v>45079.556944444441</c:v>
                </c:pt>
                <c:pt idx="39375">
                  <c:v>45079.556944444441</c:v>
                </c:pt>
                <c:pt idx="39376">
                  <c:v>45079.556944444441</c:v>
                </c:pt>
                <c:pt idx="39377">
                  <c:v>45079.556944444441</c:v>
                </c:pt>
                <c:pt idx="39378">
                  <c:v>45079.557638888888</c:v>
                </c:pt>
                <c:pt idx="39379">
                  <c:v>45079.557638888888</c:v>
                </c:pt>
                <c:pt idx="39380">
                  <c:v>45079.557638888888</c:v>
                </c:pt>
                <c:pt idx="39381">
                  <c:v>45079.557638888888</c:v>
                </c:pt>
                <c:pt idx="39382">
                  <c:v>45079.557638888888</c:v>
                </c:pt>
                <c:pt idx="39383">
                  <c:v>45079.557638888888</c:v>
                </c:pt>
                <c:pt idx="39384">
                  <c:v>45079.558333333334</c:v>
                </c:pt>
                <c:pt idx="39385">
                  <c:v>45079.558333333334</c:v>
                </c:pt>
                <c:pt idx="39386">
                  <c:v>45079.558333333334</c:v>
                </c:pt>
                <c:pt idx="39387">
                  <c:v>45079.558333333334</c:v>
                </c:pt>
                <c:pt idx="39388">
                  <c:v>45079.558333333334</c:v>
                </c:pt>
                <c:pt idx="39389">
                  <c:v>45079.558333333334</c:v>
                </c:pt>
                <c:pt idx="39390">
                  <c:v>45079.559027777781</c:v>
                </c:pt>
                <c:pt idx="39391">
                  <c:v>45079.559027777781</c:v>
                </c:pt>
                <c:pt idx="39392">
                  <c:v>45079.559027777781</c:v>
                </c:pt>
                <c:pt idx="39393">
                  <c:v>45079.559027777781</c:v>
                </c:pt>
                <c:pt idx="39394">
                  <c:v>45079.559027777781</c:v>
                </c:pt>
                <c:pt idx="39395">
                  <c:v>45079.559027777781</c:v>
                </c:pt>
                <c:pt idx="39396">
                  <c:v>45079.55972222222</c:v>
                </c:pt>
                <c:pt idx="39397">
                  <c:v>45079.55972222222</c:v>
                </c:pt>
                <c:pt idx="39398">
                  <c:v>45079.55972222222</c:v>
                </c:pt>
                <c:pt idx="39399">
                  <c:v>45079.55972222222</c:v>
                </c:pt>
                <c:pt idx="39400">
                  <c:v>45079.55972222222</c:v>
                </c:pt>
                <c:pt idx="39401">
                  <c:v>45079.55972222222</c:v>
                </c:pt>
                <c:pt idx="39402">
                  <c:v>45079.560416666667</c:v>
                </c:pt>
                <c:pt idx="39403">
                  <c:v>45079.560416666667</c:v>
                </c:pt>
                <c:pt idx="39404">
                  <c:v>45079.560416666667</c:v>
                </c:pt>
                <c:pt idx="39405">
                  <c:v>45079.560416666667</c:v>
                </c:pt>
                <c:pt idx="39406">
                  <c:v>45079.560416666667</c:v>
                </c:pt>
                <c:pt idx="39407">
                  <c:v>45079.560416666667</c:v>
                </c:pt>
                <c:pt idx="39408">
                  <c:v>45079.561111111114</c:v>
                </c:pt>
                <c:pt idx="39409">
                  <c:v>45079.561111111114</c:v>
                </c:pt>
                <c:pt idx="39410">
                  <c:v>45079.561111111114</c:v>
                </c:pt>
                <c:pt idx="39411">
                  <c:v>45079.561111111114</c:v>
                </c:pt>
                <c:pt idx="39412">
                  <c:v>45079.561111111114</c:v>
                </c:pt>
                <c:pt idx="39413">
                  <c:v>45079.561111111114</c:v>
                </c:pt>
                <c:pt idx="39414">
                  <c:v>45079.561805555553</c:v>
                </c:pt>
                <c:pt idx="39415">
                  <c:v>45079.561805555553</c:v>
                </c:pt>
                <c:pt idx="39416">
                  <c:v>45079.561805555553</c:v>
                </c:pt>
                <c:pt idx="39417">
                  <c:v>45079.561805555553</c:v>
                </c:pt>
                <c:pt idx="39418">
                  <c:v>45079.561805555553</c:v>
                </c:pt>
                <c:pt idx="39419">
                  <c:v>45079.561805555553</c:v>
                </c:pt>
                <c:pt idx="39420">
                  <c:v>45079.5625</c:v>
                </c:pt>
                <c:pt idx="39421">
                  <c:v>45079.5625</c:v>
                </c:pt>
                <c:pt idx="39422">
                  <c:v>45079.5625</c:v>
                </c:pt>
                <c:pt idx="39423">
                  <c:v>45079.5625</c:v>
                </c:pt>
                <c:pt idx="39424">
                  <c:v>45079.5625</c:v>
                </c:pt>
                <c:pt idx="39425">
                  <c:v>45079.5625</c:v>
                </c:pt>
                <c:pt idx="39426">
                  <c:v>45079.563194444447</c:v>
                </c:pt>
                <c:pt idx="39427">
                  <c:v>45079.563194444447</c:v>
                </c:pt>
                <c:pt idx="39428">
                  <c:v>45079.563194444447</c:v>
                </c:pt>
                <c:pt idx="39429">
                  <c:v>45079.563194444447</c:v>
                </c:pt>
                <c:pt idx="39430">
                  <c:v>45079.563194444447</c:v>
                </c:pt>
                <c:pt idx="39431">
                  <c:v>45079.563194444447</c:v>
                </c:pt>
                <c:pt idx="39432">
                  <c:v>45079.563888888886</c:v>
                </c:pt>
                <c:pt idx="39433">
                  <c:v>45079.563888888886</c:v>
                </c:pt>
                <c:pt idx="39434">
                  <c:v>45079.563888888886</c:v>
                </c:pt>
                <c:pt idx="39435">
                  <c:v>45079.563888888886</c:v>
                </c:pt>
                <c:pt idx="39436">
                  <c:v>45079.563888888886</c:v>
                </c:pt>
                <c:pt idx="39437">
                  <c:v>45079.563888888886</c:v>
                </c:pt>
                <c:pt idx="39438">
                  <c:v>45079.564583333333</c:v>
                </c:pt>
                <c:pt idx="39439">
                  <c:v>45079.564583333333</c:v>
                </c:pt>
                <c:pt idx="39440">
                  <c:v>45079.564583333333</c:v>
                </c:pt>
                <c:pt idx="39441">
                  <c:v>45079.564583333333</c:v>
                </c:pt>
                <c:pt idx="39442">
                  <c:v>45079.564583333333</c:v>
                </c:pt>
                <c:pt idx="39443">
                  <c:v>45079.564583333333</c:v>
                </c:pt>
                <c:pt idx="39444">
                  <c:v>45079.56527777778</c:v>
                </c:pt>
                <c:pt idx="39445">
                  <c:v>45079.56527777778</c:v>
                </c:pt>
                <c:pt idx="39446">
                  <c:v>45079.56527777778</c:v>
                </c:pt>
                <c:pt idx="39447">
                  <c:v>45079.56527777778</c:v>
                </c:pt>
                <c:pt idx="39448">
                  <c:v>45079.56527777778</c:v>
                </c:pt>
                <c:pt idx="39449">
                  <c:v>45079.56527777778</c:v>
                </c:pt>
                <c:pt idx="39450">
                  <c:v>45079.565972222219</c:v>
                </c:pt>
                <c:pt idx="39451">
                  <c:v>45079.565972222219</c:v>
                </c:pt>
                <c:pt idx="39452">
                  <c:v>45079.565972222219</c:v>
                </c:pt>
                <c:pt idx="39453">
                  <c:v>45079.565972222219</c:v>
                </c:pt>
                <c:pt idx="39454">
                  <c:v>45079.565972222219</c:v>
                </c:pt>
                <c:pt idx="39455">
                  <c:v>45079.565972222219</c:v>
                </c:pt>
                <c:pt idx="39456">
                  <c:v>45079.566666666666</c:v>
                </c:pt>
                <c:pt idx="39457">
                  <c:v>45079.566666666666</c:v>
                </c:pt>
                <c:pt idx="39458">
                  <c:v>45079.566666666666</c:v>
                </c:pt>
                <c:pt idx="39459">
                  <c:v>45079.566666666666</c:v>
                </c:pt>
                <c:pt idx="39460">
                  <c:v>45079.566666666666</c:v>
                </c:pt>
                <c:pt idx="39461">
                  <c:v>45079.566666666666</c:v>
                </c:pt>
                <c:pt idx="39462">
                  <c:v>45079.567361111112</c:v>
                </c:pt>
                <c:pt idx="39463">
                  <c:v>45079.567361111112</c:v>
                </c:pt>
                <c:pt idx="39464">
                  <c:v>45079.567361111112</c:v>
                </c:pt>
                <c:pt idx="39465">
                  <c:v>45079.567361111112</c:v>
                </c:pt>
                <c:pt idx="39466">
                  <c:v>45079.567361111112</c:v>
                </c:pt>
                <c:pt idx="39467">
                  <c:v>45079.567361111112</c:v>
                </c:pt>
                <c:pt idx="39468">
                  <c:v>45079.568055555559</c:v>
                </c:pt>
                <c:pt idx="39469">
                  <c:v>45079.568055555559</c:v>
                </c:pt>
                <c:pt idx="39470">
                  <c:v>45079.568055555559</c:v>
                </c:pt>
                <c:pt idx="39471">
                  <c:v>45079.568055555559</c:v>
                </c:pt>
                <c:pt idx="39472">
                  <c:v>45079.568055555559</c:v>
                </c:pt>
                <c:pt idx="39473">
                  <c:v>45079.568055555559</c:v>
                </c:pt>
                <c:pt idx="39474">
                  <c:v>45079.568749999999</c:v>
                </c:pt>
                <c:pt idx="39475">
                  <c:v>45079.568749999999</c:v>
                </c:pt>
                <c:pt idx="39476">
                  <c:v>45079.568749999999</c:v>
                </c:pt>
                <c:pt idx="39477">
                  <c:v>45079.568749999999</c:v>
                </c:pt>
                <c:pt idx="39478">
                  <c:v>45079.568749999999</c:v>
                </c:pt>
                <c:pt idx="39479">
                  <c:v>45079.568749999999</c:v>
                </c:pt>
                <c:pt idx="39480">
                  <c:v>45079.569444444445</c:v>
                </c:pt>
                <c:pt idx="39481">
                  <c:v>45079.569444444445</c:v>
                </c:pt>
                <c:pt idx="39482">
                  <c:v>45079.569444444445</c:v>
                </c:pt>
                <c:pt idx="39483">
                  <c:v>45079.569444444445</c:v>
                </c:pt>
                <c:pt idx="39484">
                  <c:v>45079.569444444445</c:v>
                </c:pt>
                <c:pt idx="39485">
                  <c:v>45079.569444444445</c:v>
                </c:pt>
                <c:pt idx="39486">
                  <c:v>45079.570138888892</c:v>
                </c:pt>
                <c:pt idx="39487">
                  <c:v>45079.570138888892</c:v>
                </c:pt>
                <c:pt idx="39488">
                  <c:v>45079.570138888892</c:v>
                </c:pt>
                <c:pt idx="39489">
                  <c:v>45079.570138888892</c:v>
                </c:pt>
                <c:pt idx="39490">
                  <c:v>45079.570138888892</c:v>
                </c:pt>
                <c:pt idx="39491">
                  <c:v>45079.570138888892</c:v>
                </c:pt>
                <c:pt idx="39492">
                  <c:v>45079.570833333331</c:v>
                </c:pt>
                <c:pt idx="39493">
                  <c:v>45079.570833333331</c:v>
                </c:pt>
                <c:pt idx="39494">
                  <c:v>45079.570833333331</c:v>
                </c:pt>
                <c:pt idx="39495">
                  <c:v>45079.570833333331</c:v>
                </c:pt>
                <c:pt idx="39496">
                  <c:v>45079.570833333331</c:v>
                </c:pt>
                <c:pt idx="39497">
                  <c:v>45079.570833333331</c:v>
                </c:pt>
                <c:pt idx="39498">
                  <c:v>45079.571527777778</c:v>
                </c:pt>
                <c:pt idx="39499">
                  <c:v>45079.571527777778</c:v>
                </c:pt>
                <c:pt idx="39500">
                  <c:v>45079.571527777778</c:v>
                </c:pt>
                <c:pt idx="39501">
                  <c:v>45079.571527777778</c:v>
                </c:pt>
                <c:pt idx="39502">
                  <c:v>45079.571527777778</c:v>
                </c:pt>
                <c:pt idx="39503">
                  <c:v>45079.571527777778</c:v>
                </c:pt>
                <c:pt idx="39504">
                  <c:v>45079.572222222225</c:v>
                </c:pt>
                <c:pt idx="39505">
                  <c:v>45079.572222222225</c:v>
                </c:pt>
                <c:pt idx="39506">
                  <c:v>45079.572222222225</c:v>
                </c:pt>
                <c:pt idx="39507">
                  <c:v>45079.572222222225</c:v>
                </c:pt>
                <c:pt idx="39508">
                  <c:v>45079.572222222225</c:v>
                </c:pt>
                <c:pt idx="39509">
                  <c:v>45079.572222222225</c:v>
                </c:pt>
                <c:pt idx="39510">
                  <c:v>45079.572916666664</c:v>
                </c:pt>
                <c:pt idx="39511">
                  <c:v>45079.572916666664</c:v>
                </c:pt>
                <c:pt idx="39512">
                  <c:v>45079.572916666664</c:v>
                </c:pt>
                <c:pt idx="39513">
                  <c:v>45079.572916666664</c:v>
                </c:pt>
                <c:pt idx="39514">
                  <c:v>45079.572916666664</c:v>
                </c:pt>
                <c:pt idx="39515">
                  <c:v>45079.572916666664</c:v>
                </c:pt>
                <c:pt idx="39516">
                  <c:v>45079.573611111111</c:v>
                </c:pt>
                <c:pt idx="39517">
                  <c:v>45079.573611111111</c:v>
                </c:pt>
                <c:pt idx="39518">
                  <c:v>45079.573611111111</c:v>
                </c:pt>
                <c:pt idx="39519">
                  <c:v>45079.573611111111</c:v>
                </c:pt>
                <c:pt idx="39520">
                  <c:v>45079.573611111111</c:v>
                </c:pt>
                <c:pt idx="39521">
                  <c:v>45079.573611111111</c:v>
                </c:pt>
                <c:pt idx="39522">
                  <c:v>45079.574305555558</c:v>
                </c:pt>
                <c:pt idx="39523">
                  <c:v>45079.574305555558</c:v>
                </c:pt>
                <c:pt idx="39524">
                  <c:v>45079.574305555558</c:v>
                </c:pt>
                <c:pt idx="39525">
                  <c:v>45079.574305555558</c:v>
                </c:pt>
                <c:pt idx="39526">
                  <c:v>45079.574305555558</c:v>
                </c:pt>
                <c:pt idx="39527">
                  <c:v>45079.574305555558</c:v>
                </c:pt>
                <c:pt idx="39528">
                  <c:v>45079.574999999997</c:v>
                </c:pt>
                <c:pt idx="39529">
                  <c:v>45079.574999999997</c:v>
                </c:pt>
                <c:pt idx="39530">
                  <c:v>45079.574999999997</c:v>
                </c:pt>
                <c:pt idx="39531">
                  <c:v>45079.574999999997</c:v>
                </c:pt>
                <c:pt idx="39532">
                  <c:v>45079.574999999997</c:v>
                </c:pt>
                <c:pt idx="39533">
                  <c:v>45079.574999999997</c:v>
                </c:pt>
                <c:pt idx="39534">
                  <c:v>45079.575694444444</c:v>
                </c:pt>
                <c:pt idx="39535">
                  <c:v>45079.575694444444</c:v>
                </c:pt>
                <c:pt idx="39536">
                  <c:v>45079.575694444444</c:v>
                </c:pt>
                <c:pt idx="39537">
                  <c:v>45079.575694444444</c:v>
                </c:pt>
                <c:pt idx="39538">
                  <c:v>45079.575694444444</c:v>
                </c:pt>
                <c:pt idx="39539">
                  <c:v>45079.575694444444</c:v>
                </c:pt>
                <c:pt idx="39540">
                  <c:v>45079.576388888891</c:v>
                </c:pt>
                <c:pt idx="39541">
                  <c:v>45079.576388888891</c:v>
                </c:pt>
                <c:pt idx="39542">
                  <c:v>45079.576388888891</c:v>
                </c:pt>
                <c:pt idx="39543">
                  <c:v>45079.576388888891</c:v>
                </c:pt>
                <c:pt idx="39544">
                  <c:v>45079.576388888891</c:v>
                </c:pt>
                <c:pt idx="39545">
                  <c:v>45079.576388888891</c:v>
                </c:pt>
                <c:pt idx="39546">
                  <c:v>45079.57708333333</c:v>
                </c:pt>
                <c:pt idx="39547">
                  <c:v>45079.57708333333</c:v>
                </c:pt>
                <c:pt idx="39548">
                  <c:v>45079.57708333333</c:v>
                </c:pt>
                <c:pt idx="39549">
                  <c:v>45079.57708333333</c:v>
                </c:pt>
                <c:pt idx="39550">
                  <c:v>45079.57708333333</c:v>
                </c:pt>
                <c:pt idx="39551">
                  <c:v>45079.57708333333</c:v>
                </c:pt>
                <c:pt idx="39552">
                  <c:v>45079.577777777777</c:v>
                </c:pt>
                <c:pt idx="39553">
                  <c:v>45079.577777777777</c:v>
                </c:pt>
                <c:pt idx="39554">
                  <c:v>45079.577777777777</c:v>
                </c:pt>
                <c:pt idx="39555">
                  <c:v>45079.577777777777</c:v>
                </c:pt>
                <c:pt idx="39556">
                  <c:v>45079.577777777777</c:v>
                </c:pt>
                <c:pt idx="39557">
                  <c:v>45079.577777777777</c:v>
                </c:pt>
                <c:pt idx="39558">
                  <c:v>45079.578472222223</c:v>
                </c:pt>
                <c:pt idx="39559">
                  <c:v>45079.578472222223</c:v>
                </c:pt>
                <c:pt idx="39560">
                  <c:v>45079.578472222223</c:v>
                </c:pt>
                <c:pt idx="39561">
                  <c:v>45079.578472222223</c:v>
                </c:pt>
                <c:pt idx="39562">
                  <c:v>45079.578472222223</c:v>
                </c:pt>
                <c:pt idx="39563">
                  <c:v>45079.578472222223</c:v>
                </c:pt>
                <c:pt idx="39564">
                  <c:v>45079.57916666667</c:v>
                </c:pt>
                <c:pt idx="39565">
                  <c:v>45079.57916666667</c:v>
                </c:pt>
                <c:pt idx="39566">
                  <c:v>45079.57916666667</c:v>
                </c:pt>
                <c:pt idx="39567">
                  <c:v>45079.57916666667</c:v>
                </c:pt>
                <c:pt idx="39568">
                  <c:v>45079.57916666667</c:v>
                </c:pt>
                <c:pt idx="39569">
                  <c:v>45079.57916666667</c:v>
                </c:pt>
                <c:pt idx="39570">
                  <c:v>45079.579861111109</c:v>
                </c:pt>
                <c:pt idx="39571">
                  <c:v>45079.579861111109</c:v>
                </c:pt>
                <c:pt idx="39572">
                  <c:v>45079.579861111109</c:v>
                </c:pt>
                <c:pt idx="39573">
                  <c:v>45079.579861111109</c:v>
                </c:pt>
                <c:pt idx="39574">
                  <c:v>45079.579861111109</c:v>
                </c:pt>
                <c:pt idx="39575">
                  <c:v>45079.579861111109</c:v>
                </c:pt>
                <c:pt idx="39576">
                  <c:v>45079.580555555556</c:v>
                </c:pt>
                <c:pt idx="39577">
                  <c:v>45079.580555555556</c:v>
                </c:pt>
                <c:pt idx="39578">
                  <c:v>45079.580555555556</c:v>
                </c:pt>
                <c:pt idx="39579">
                  <c:v>45079.580555555556</c:v>
                </c:pt>
                <c:pt idx="39580">
                  <c:v>45079.580555555556</c:v>
                </c:pt>
                <c:pt idx="39581">
                  <c:v>45079.580555555556</c:v>
                </c:pt>
                <c:pt idx="39582">
                  <c:v>45079.581250000003</c:v>
                </c:pt>
                <c:pt idx="39583">
                  <c:v>45079.581250000003</c:v>
                </c:pt>
                <c:pt idx="39584">
                  <c:v>45079.581250000003</c:v>
                </c:pt>
                <c:pt idx="39585">
                  <c:v>45079.581250000003</c:v>
                </c:pt>
                <c:pt idx="39586">
                  <c:v>45079.581250000003</c:v>
                </c:pt>
                <c:pt idx="39587">
                  <c:v>45079.581250000003</c:v>
                </c:pt>
                <c:pt idx="39588">
                  <c:v>45079.581944444442</c:v>
                </c:pt>
                <c:pt idx="39589">
                  <c:v>45079.581944444442</c:v>
                </c:pt>
                <c:pt idx="39590">
                  <c:v>45079.581944444442</c:v>
                </c:pt>
                <c:pt idx="39591">
                  <c:v>45079.581944444442</c:v>
                </c:pt>
                <c:pt idx="39592">
                  <c:v>45079.581944444442</c:v>
                </c:pt>
                <c:pt idx="39593">
                  <c:v>45079.581944444442</c:v>
                </c:pt>
                <c:pt idx="39594">
                  <c:v>45079.582638888889</c:v>
                </c:pt>
                <c:pt idx="39595">
                  <c:v>45079.582638888889</c:v>
                </c:pt>
                <c:pt idx="39596">
                  <c:v>45079.582638888889</c:v>
                </c:pt>
                <c:pt idx="39597">
                  <c:v>45079.582638888889</c:v>
                </c:pt>
                <c:pt idx="39598">
                  <c:v>45079.582638888889</c:v>
                </c:pt>
                <c:pt idx="39599">
                  <c:v>45079.582638888889</c:v>
                </c:pt>
                <c:pt idx="39600">
                  <c:v>45079.583333333336</c:v>
                </c:pt>
                <c:pt idx="39601">
                  <c:v>45079.583333333336</c:v>
                </c:pt>
                <c:pt idx="39602">
                  <c:v>45079.583333333336</c:v>
                </c:pt>
                <c:pt idx="39603">
                  <c:v>45079.583333333336</c:v>
                </c:pt>
                <c:pt idx="39604">
                  <c:v>45079.583333333336</c:v>
                </c:pt>
                <c:pt idx="39605">
                  <c:v>45079.583333333336</c:v>
                </c:pt>
                <c:pt idx="39606">
                  <c:v>45079.584027777775</c:v>
                </c:pt>
                <c:pt idx="39607">
                  <c:v>45079.584027777775</c:v>
                </c:pt>
                <c:pt idx="39608">
                  <c:v>45079.584027777775</c:v>
                </c:pt>
                <c:pt idx="39609">
                  <c:v>45079.584027777775</c:v>
                </c:pt>
                <c:pt idx="39610">
                  <c:v>45079.584027777775</c:v>
                </c:pt>
                <c:pt idx="39611">
                  <c:v>45079.584027777775</c:v>
                </c:pt>
                <c:pt idx="39612">
                  <c:v>45079.584722222222</c:v>
                </c:pt>
                <c:pt idx="39613">
                  <c:v>45079.584722222222</c:v>
                </c:pt>
                <c:pt idx="39614">
                  <c:v>45079.584722222222</c:v>
                </c:pt>
                <c:pt idx="39615">
                  <c:v>45079.584722222222</c:v>
                </c:pt>
                <c:pt idx="39616">
                  <c:v>45079.584722222222</c:v>
                </c:pt>
                <c:pt idx="39617">
                  <c:v>45079.584722222222</c:v>
                </c:pt>
                <c:pt idx="39618">
                  <c:v>45079.585416666669</c:v>
                </c:pt>
                <c:pt idx="39619">
                  <c:v>45079.585416666669</c:v>
                </c:pt>
                <c:pt idx="39620">
                  <c:v>45079.585416666669</c:v>
                </c:pt>
                <c:pt idx="39621">
                  <c:v>45079.585416666669</c:v>
                </c:pt>
                <c:pt idx="39622">
                  <c:v>45079.585416666669</c:v>
                </c:pt>
                <c:pt idx="39623">
                  <c:v>45079.585416666669</c:v>
                </c:pt>
                <c:pt idx="39624">
                  <c:v>45079.586111111108</c:v>
                </c:pt>
                <c:pt idx="39625">
                  <c:v>45079.586111111108</c:v>
                </c:pt>
                <c:pt idx="39626">
                  <c:v>45079.586111111108</c:v>
                </c:pt>
                <c:pt idx="39627">
                  <c:v>45079.586111111108</c:v>
                </c:pt>
                <c:pt idx="39628">
                  <c:v>45079.586111111108</c:v>
                </c:pt>
                <c:pt idx="39629">
                  <c:v>45079.586111111108</c:v>
                </c:pt>
                <c:pt idx="39630">
                  <c:v>45079.586805555555</c:v>
                </c:pt>
                <c:pt idx="39631">
                  <c:v>45079.586805555555</c:v>
                </c:pt>
                <c:pt idx="39632">
                  <c:v>45079.586805555555</c:v>
                </c:pt>
                <c:pt idx="39633">
                  <c:v>45079.586805555555</c:v>
                </c:pt>
                <c:pt idx="39634">
                  <c:v>45079.586805555555</c:v>
                </c:pt>
                <c:pt idx="39635">
                  <c:v>45079.586805555555</c:v>
                </c:pt>
                <c:pt idx="39636">
                  <c:v>45079.587500000001</c:v>
                </c:pt>
                <c:pt idx="39637">
                  <c:v>45079.587500000001</c:v>
                </c:pt>
                <c:pt idx="39638">
                  <c:v>45079.587500000001</c:v>
                </c:pt>
                <c:pt idx="39639">
                  <c:v>45079.587500000001</c:v>
                </c:pt>
                <c:pt idx="39640">
                  <c:v>45079.587500000001</c:v>
                </c:pt>
                <c:pt idx="39641">
                  <c:v>45079.587500000001</c:v>
                </c:pt>
                <c:pt idx="39642">
                  <c:v>45079.588194444441</c:v>
                </c:pt>
                <c:pt idx="39643">
                  <c:v>45079.588194444441</c:v>
                </c:pt>
                <c:pt idx="39644">
                  <c:v>45079.588194444441</c:v>
                </c:pt>
                <c:pt idx="39645">
                  <c:v>45079.588194444441</c:v>
                </c:pt>
                <c:pt idx="39646">
                  <c:v>45079.588194444441</c:v>
                </c:pt>
                <c:pt idx="39647">
                  <c:v>45079.588194444441</c:v>
                </c:pt>
                <c:pt idx="39648">
                  <c:v>45079.588888888888</c:v>
                </c:pt>
                <c:pt idx="39649">
                  <c:v>45079.588888888888</c:v>
                </c:pt>
                <c:pt idx="39650">
                  <c:v>45079.588888888888</c:v>
                </c:pt>
                <c:pt idx="39651">
                  <c:v>45079.588888888888</c:v>
                </c:pt>
                <c:pt idx="39652">
                  <c:v>45079.588888888888</c:v>
                </c:pt>
                <c:pt idx="39653">
                  <c:v>45079.588888888888</c:v>
                </c:pt>
                <c:pt idx="39654">
                  <c:v>45079.589583333334</c:v>
                </c:pt>
                <c:pt idx="39655">
                  <c:v>45079.589583333334</c:v>
                </c:pt>
                <c:pt idx="39656">
                  <c:v>45079.589583333334</c:v>
                </c:pt>
                <c:pt idx="39657">
                  <c:v>45079.589583333334</c:v>
                </c:pt>
                <c:pt idx="39658">
                  <c:v>45079.589583333334</c:v>
                </c:pt>
                <c:pt idx="39659">
                  <c:v>45079.589583333334</c:v>
                </c:pt>
                <c:pt idx="39660">
                  <c:v>45079.590277777781</c:v>
                </c:pt>
                <c:pt idx="39661">
                  <c:v>45079.590277777781</c:v>
                </c:pt>
                <c:pt idx="39662">
                  <c:v>45079.590277777781</c:v>
                </c:pt>
                <c:pt idx="39663">
                  <c:v>45079.590277777781</c:v>
                </c:pt>
                <c:pt idx="39664">
                  <c:v>45079.590277777781</c:v>
                </c:pt>
                <c:pt idx="39665">
                  <c:v>45079.590277777781</c:v>
                </c:pt>
                <c:pt idx="39666">
                  <c:v>45079.59097222222</c:v>
                </c:pt>
                <c:pt idx="39667">
                  <c:v>45079.59097222222</c:v>
                </c:pt>
                <c:pt idx="39668">
                  <c:v>45079.59097222222</c:v>
                </c:pt>
                <c:pt idx="39669">
                  <c:v>45079.59097222222</c:v>
                </c:pt>
                <c:pt idx="39670">
                  <c:v>45079.59097222222</c:v>
                </c:pt>
                <c:pt idx="39671">
                  <c:v>45079.59097222222</c:v>
                </c:pt>
                <c:pt idx="39672">
                  <c:v>45079.591666666667</c:v>
                </c:pt>
                <c:pt idx="39673">
                  <c:v>45079.591666666667</c:v>
                </c:pt>
                <c:pt idx="39674">
                  <c:v>45079.591666666667</c:v>
                </c:pt>
                <c:pt idx="39675">
                  <c:v>45079.591666666667</c:v>
                </c:pt>
                <c:pt idx="39676">
                  <c:v>45079.591666666667</c:v>
                </c:pt>
                <c:pt idx="39677">
                  <c:v>45079.591666666667</c:v>
                </c:pt>
                <c:pt idx="39678">
                  <c:v>45079.592361111114</c:v>
                </c:pt>
                <c:pt idx="39679">
                  <c:v>45079.592361111114</c:v>
                </c:pt>
                <c:pt idx="39680">
                  <c:v>45079.592361111114</c:v>
                </c:pt>
                <c:pt idx="39681">
                  <c:v>45079.592361111114</c:v>
                </c:pt>
                <c:pt idx="39682">
                  <c:v>45079.592361111114</c:v>
                </c:pt>
                <c:pt idx="39683">
                  <c:v>45079.592361111114</c:v>
                </c:pt>
                <c:pt idx="39684">
                  <c:v>45079.593055555553</c:v>
                </c:pt>
                <c:pt idx="39685">
                  <c:v>45079.593055555553</c:v>
                </c:pt>
                <c:pt idx="39686">
                  <c:v>45079.593055555553</c:v>
                </c:pt>
                <c:pt idx="39687">
                  <c:v>45079.593055555553</c:v>
                </c:pt>
                <c:pt idx="39688">
                  <c:v>45079.593055555553</c:v>
                </c:pt>
                <c:pt idx="39689">
                  <c:v>45079.593055555553</c:v>
                </c:pt>
                <c:pt idx="39690">
                  <c:v>45079.59375</c:v>
                </c:pt>
                <c:pt idx="39691">
                  <c:v>45079.59375</c:v>
                </c:pt>
                <c:pt idx="39692">
                  <c:v>45079.59375</c:v>
                </c:pt>
                <c:pt idx="39693">
                  <c:v>45079.59375</c:v>
                </c:pt>
                <c:pt idx="39694">
                  <c:v>45079.59375</c:v>
                </c:pt>
                <c:pt idx="39695">
                  <c:v>45079.59375</c:v>
                </c:pt>
                <c:pt idx="39696">
                  <c:v>45079.594444444447</c:v>
                </c:pt>
                <c:pt idx="39697">
                  <c:v>45079.594444444447</c:v>
                </c:pt>
                <c:pt idx="39698">
                  <c:v>45079.594444444447</c:v>
                </c:pt>
                <c:pt idx="39699">
                  <c:v>45079.594444444447</c:v>
                </c:pt>
                <c:pt idx="39700">
                  <c:v>45079.594444444447</c:v>
                </c:pt>
                <c:pt idx="39701">
                  <c:v>45079.594444444447</c:v>
                </c:pt>
                <c:pt idx="39702">
                  <c:v>45079.595138888886</c:v>
                </c:pt>
                <c:pt idx="39703">
                  <c:v>45079.595138888886</c:v>
                </c:pt>
                <c:pt idx="39704">
                  <c:v>45079.595138888886</c:v>
                </c:pt>
                <c:pt idx="39705">
                  <c:v>45079.595138888886</c:v>
                </c:pt>
                <c:pt idx="39706">
                  <c:v>45079.595138888886</c:v>
                </c:pt>
                <c:pt idx="39707">
                  <c:v>45079.595138888886</c:v>
                </c:pt>
                <c:pt idx="39708">
                  <c:v>45079.595833333333</c:v>
                </c:pt>
                <c:pt idx="39709">
                  <c:v>45079.595833333333</c:v>
                </c:pt>
                <c:pt idx="39710">
                  <c:v>45079.595833333333</c:v>
                </c:pt>
                <c:pt idx="39711">
                  <c:v>45079.595833333333</c:v>
                </c:pt>
                <c:pt idx="39712">
                  <c:v>45079.595833333333</c:v>
                </c:pt>
                <c:pt idx="39713">
                  <c:v>45079.595833333333</c:v>
                </c:pt>
                <c:pt idx="39714">
                  <c:v>45079.59652777778</c:v>
                </c:pt>
                <c:pt idx="39715">
                  <c:v>45079.59652777778</c:v>
                </c:pt>
                <c:pt idx="39716">
                  <c:v>45079.59652777778</c:v>
                </c:pt>
                <c:pt idx="39717">
                  <c:v>45079.59652777778</c:v>
                </c:pt>
                <c:pt idx="39718">
                  <c:v>45079.59652777778</c:v>
                </c:pt>
                <c:pt idx="39719">
                  <c:v>45079.59652777778</c:v>
                </c:pt>
                <c:pt idx="39720">
                  <c:v>45079.597222222219</c:v>
                </c:pt>
                <c:pt idx="39721">
                  <c:v>45079.597222222219</c:v>
                </c:pt>
                <c:pt idx="39722">
                  <c:v>45079.597222222219</c:v>
                </c:pt>
                <c:pt idx="39723">
                  <c:v>45079.597222222219</c:v>
                </c:pt>
                <c:pt idx="39724">
                  <c:v>45079.597222222219</c:v>
                </c:pt>
                <c:pt idx="39725">
                  <c:v>45079.597222222219</c:v>
                </c:pt>
                <c:pt idx="39726">
                  <c:v>45079.597916666666</c:v>
                </c:pt>
                <c:pt idx="39727">
                  <c:v>45079.597916666666</c:v>
                </c:pt>
                <c:pt idx="39728">
                  <c:v>45079.597916666666</c:v>
                </c:pt>
                <c:pt idx="39729">
                  <c:v>45079.597916666666</c:v>
                </c:pt>
                <c:pt idx="39730">
                  <c:v>45079.597916666666</c:v>
                </c:pt>
                <c:pt idx="39731">
                  <c:v>45079.597916666666</c:v>
                </c:pt>
                <c:pt idx="39732">
                  <c:v>45079.598611111112</c:v>
                </c:pt>
                <c:pt idx="39733">
                  <c:v>45079.598611111112</c:v>
                </c:pt>
                <c:pt idx="39734">
                  <c:v>45079.598611111112</c:v>
                </c:pt>
                <c:pt idx="39735">
                  <c:v>45079.598611111112</c:v>
                </c:pt>
                <c:pt idx="39736">
                  <c:v>45079.598611111112</c:v>
                </c:pt>
                <c:pt idx="39737">
                  <c:v>45079.598611111112</c:v>
                </c:pt>
                <c:pt idx="39738">
                  <c:v>45079.599305555559</c:v>
                </c:pt>
                <c:pt idx="39739">
                  <c:v>45079.599305555559</c:v>
                </c:pt>
                <c:pt idx="39740">
                  <c:v>45079.599305555559</c:v>
                </c:pt>
                <c:pt idx="39741">
                  <c:v>45079.599305555559</c:v>
                </c:pt>
                <c:pt idx="39742">
                  <c:v>45079.599305555559</c:v>
                </c:pt>
                <c:pt idx="39743">
                  <c:v>45079.599305555559</c:v>
                </c:pt>
                <c:pt idx="39744">
                  <c:v>45079.6</c:v>
                </c:pt>
                <c:pt idx="39745">
                  <c:v>45079.6</c:v>
                </c:pt>
                <c:pt idx="39746">
                  <c:v>45079.6</c:v>
                </c:pt>
                <c:pt idx="39747">
                  <c:v>45079.6</c:v>
                </c:pt>
                <c:pt idx="39748">
                  <c:v>45079.6</c:v>
                </c:pt>
                <c:pt idx="39749">
                  <c:v>45079.6</c:v>
                </c:pt>
                <c:pt idx="39750">
                  <c:v>45079.600694444445</c:v>
                </c:pt>
                <c:pt idx="39751">
                  <c:v>45079.600694444445</c:v>
                </c:pt>
                <c:pt idx="39752">
                  <c:v>45079.600694444445</c:v>
                </c:pt>
                <c:pt idx="39753">
                  <c:v>45079.600694444445</c:v>
                </c:pt>
                <c:pt idx="39754">
                  <c:v>45079.600694444445</c:v>
                </c:pt>
                <c:pt idx="39755">
                  <c:v>45079.600694444445</c:v>
                </c:pt>
                <c:pt idx="39756">
                  <c:v>45079.601388888892</c:v>
                </c:pt>
                <c:pt idx="39757">
                  <c:v>45079.601388888892</c:v>
                </c:pt>
                <c:pt idx="39758">
                  <c:v>45079.601388888892</c:v>
                </c:pt>
                <c:pt idx="39759">
                  <c:v>45079.601388888892</c:v>
                </c:pt>
                <c:pt idx="39760">
                  <c:v>45079.601388888892</c:v>
                </c:pt>
                <c:pt idx="39761">
                  <c:v>45079.601388888892</c:v>
                </c:pt>
                <c:pt idx="39762">
                  <c:v>45079.602083333331</c:v>
                </c:pt>
                <c:pt idx="39763">
                  <c:v>45079.602083333331</c:v>
                </c:pt>
                <c:pt idx="39764">
                  <c:v>45079.602083333331</c:v>
                </c:pt>
                <c:pt idx="39765">
                  <c:v>45079.602083333331</c:v>
                </c:pt>
                <c:pt idx="39766">
                  <c:v>45079.602083333331</c:v>
                </c:pt>
                <c:pt idx="39767">
                  <c:v>45079.602083333331</c:v>
                </c:pt>
                <c:pt idx="39768">
                  <c:v>45079.602777777778</c:v>
                </c:pt>
                <c:pt idx="39769">
                  <c:v>45079.602777777778</c:v>
                </c:pt>
                <c:pt idx="39770">
                  <c:v>45079.602777777778</c:v>
                </c:pt>
                <c:pt idx="39771">
                  <c:v>45079.602777777778</c:v>
                </c:pt>
                <c:pt idx="39772">
                  <c:v>45079.602777777778</c:v>
                </c:pt>
                <c:pt idx="39773">
                  <c:v>45079.602777777778</c:v>
                </c:pt>
                <c:pt idx="39774">
                  <c:v>45079.603472222225</c:v>
                </c:pt>
                <c:pt idx="39775">
                  <c:v>45079.603472222225</c:v>
                </c:pt>
                <c:pt idx="39776">
                  <c:v>45079.603472222225</c:v>
                </c:pt>
                <c:pt idx="39777">
                  <c:v>45079.603472222225</c:v>
                </c:pt>
                <c:pt idx="39778">
                  <c:v>45079.603472222225</c:v>
                </c:pt>
                <c:pt idx="39779">
                  <c:v>45079.603472222225</c:v>
                </c:pt>
                <c:pt idx="39780">
                  <c:v>45079.604166666664</c:v>
                </c:pt>
                <c:pt idx="39781">
                  <c:v>45079.604166666664</c:v>
                </c:pt>
                <c:pt idx="39782">
                  <c:v>45079.604166666664</c:v>
                </c:pt>
                <c:pt idx="39783">
                  <c:v>45079.604166666664</c:v>
                </c:pt>
                <c:pt idx="39784">
                  <c:v>45079.604166666664</c:v>
                </c:pt>
                <c:pt idx="39785">
                  <c:v>45079.604166666664</c:v>
                </c:pt>
                <c:pt idx="39786">
                  <c:v>45079.604861111111</c:v>
                </c:pt>
                <c:pt idx="39787">
                  <c:v>45079.604861111111</c:v>
                </c:pt>
                <c:pt idx="39788">
                  <c:v>45079.604861111111</c:v>
                </c:pt>
                <c:pt idx="39789">
                  <c:v>45079.604861111111</c:v>
                </c:pt>
                <c:pt idx="39790">
                  <c:v>45079.604861111111</c:v>
                </c:pt>
                <c:pt idx="39791">
                  <c:v>45079.604861111111</c:v>
                </c:pt>
                <c:pt idx="39792">
                  <c:v>45079.605555555558</c:v>
                </c:pt>
                <c:pt idx="39793">
                  <c:v>45079.605555555558</c:v>
                </c:pt>
                <c:pt idx="39794">
                  <c:v>45079.605555555558</c:v>
                </c:pt>
                <c:pt idx="39795">
                  <c:v>45079.605555555558</c:v>
                </c:pt>
                <c:pt idx="39796">
                  <c:v>45079.605555555558</c:v>
                </c:pt>
                <c:pt idx="39797">
                  <c:v>45079.605555555558</c:v>
                </c:pt>
                <c:pt idx="39798">
                  <c:v>45079.606249999997</c:v>
                </c:pt>
                <c:pt idx="39799">
                  <c:v>45079.606249999997</c:v>
                </c:pt>
                <c:pt idx="39800">
                  <c:v>45079.606249999997</c:v>
                </c:pt>
                <c:pt idx="39801">
                  <c:v>45079.606249999997</c:v>
                </c:pt>
                <c:pt idx="39802">
                  <c:v>45079.606249999997</c:v>
                </c:pt>
                <c:pt idx="39803">
                  <c:v>45079.606249999997</c:v>
                </c:pt>
                <c:pt idx="39804">
                  <c:v>45079.606944444444</c:v>
                </c:pt>
                <c:pt idx="39805">
                  <c:v>45079.606944444444</c:v>
                </c:pt>
                <c:pt idx="39806">
                  <c:v>45079.606944444444</c:v>
                </c:pt>
                <c:pt idx="39807">
                  <c:v>45079.606944444444</c:v>
                </c:pt>
                <c:pt idx="39808">
                  <c:v>45079.606944444444</c:v>
                </c:pt>
                <c:pt idx="39809">
                  <c:v>45079.606944444444</c:v>
                </c:pt>
                <c:pt idx="39810">
                  <c:v>45079.607638888891</c:v>
                </c:pt>
                <c:pt idx="39811">
                  <c:v>45079.607638888891</c:v>
                </c:pt>
                <c:pt idx="39812">
                  <c:v>45079.607638888891</c:v>
                </c:pt>
                <c:pt idx="39813">
                  <c:v>45079.607638888891</c:v>
                </c:pt>
                <c:pt idx="39814">
                  <c:v>45079.607638888891</c:v>
                </c:pt>
                <c:pt idx="39815">
                  <c:v>45079.607638888891</c:v>
                </c:pt>
                <c:pt idx="39816">
                  <c:v>45079.60833333333</c:v>
                </c:pt>
                <c:pt idx="39817">
                  <c:v>45079.60833333333</c:v>
                </c:pt>
                <c:pt idx="39818">
                  <c:v>45079.60833333333</c:v>
                </c:pt>
                <c:pt idx="39819">
                  <c:v>45079.60833333333</c:v>
                </c:pt>
                <c:pt idx="39820">
                  <c:v>45079.60833333333</c:v>
                </c:pt>
                <c:pt idx="39821">
                  <c:v>45079.60833333333</c:v>
                </c:pt>
                <c:pt idx="39822">
                  <c:v>45079.609027777777</c:v>
                </c:pt>
                <c:pt idx="39823">
                  <c:v>45079.609027777777</c:v>
                </c:pt>
                <c:pt idx="39824">
                  <c:v>45079.609027777777</c:v>
                </c:pt>
                <c:pt idx="39825">
                  <c:v>45079.609027777777</c:v>
                </c:pt>
                <c:pt idx="39826">
                  <c:v>45079.609027777777</c:v>
                </c:pt>
                <c:pt idx="39827">
                  <c:v>45079.609027777777</c:v>
                </c:pt>
                <c:pt idx="39828">
                  <c:v>45079.609722222223</c:v>
                </c:pt>
                <c:pt idx="39829">
                  <c:v>45079.609722222223</c:v>
                </c:pt>
                <c:pt idx="39830">
                  <c:v>45079.609722222223</c:v>
                </c:pt>
                <c:pt idx="39831">
                  <c:v>45079.609722222223</c:v>
                </c:pt>
                <c:pt idx="39832">
                  <c:v>45079.609722222223</c:v>
                </c:pt>
                <c:pt idx="39833">
                  <c:v>45079.609722222223</c:v>
                </c:pt>
                <c:pt idx="39834">
                  <c:v>45079.61041666667</c:v>
                </c:pt>
                <c:pt idx="39835">
                  <c:v>45079.61041666667</c:v>
                </c:pt>
                <c:pt idx="39836">
                  <c:v>45079.61041666667</c:v>
                </c:pt>
                <c:pt idx="39837">
                  <c:v>45079.61041666667</c:v>
                </c:pt>
                <c:pt idx="39838">
                  <c:v>45079.61041666667</c:v>
                </c:pt>
                <c:pt idx="39839">
                  <c:v>45079.61041666667</c:v>
                </c:pt>
                <c:pt idx="39840">
                  <c:v>45079.611111111109</c:v>
                </c:pt>
                <c:pt idx="39841">
                  <c:v>45079.611111111109</c:v>
                </c:pt>
                <c:pt idx="39842">
                  <c:v>45079.611111111109</c:v>
                </c:pt>
                <c:pt idx="39843">
                  <c:v>45079.611111111109</c:v>
                </c:pt>
                <c:pt idx="39844">
                  <c:v>45079.611111111109</c:v>
                </c:pt>
                <c:pt idx="39845">
                  <c:v>45079.611111111109</c:v>
                </c:pt>
                <c:pt idx="39846">
                  <c:v>45079.611805555556</c:v>
                </c:pt>
                <c:pt idx="39847">
                  <c:v>45079.611805555556</c:v>
                </c:pt>
                <c:pt idx="39848">
                  <c:v>45079.611805555556</c:v>
                </c:pt>
                <c:pt idx="39849">
                  <c:v>45079.611805555556</c:v>
                </c:pt>
                <c:pt idx="39850">
                  <c:v>45079.611805555556</c:v>
                </c:pt>
                <c:pt idx="39851">
                  <c:v>45079.611805555556</c:v>
                </c:pt>
                <c:pt idx="39852">
                  <c:v>45079.612500000003</c:v>
                </c:pt>
                <c:pt idx="39853">
                  <c:v>45079.612500000003</c:v>
                </c:pt>
                <c:pt idx="39854">
                  <c:v>45079.612500000003</c:v>
                </c:pt>
                <c:pt idx="39855">
                  <c:v>45079.612500000003</c:v>
                </c:pt>
                <c:pt idx="39856">
                  <c:v>45079.612500000003</c:v>
                </c:pt>
                <c:pt idx="39857">
                  <c:v>45079.612500000003</c:v>
                </c:pt>
                <c:pt idx="39858">
                  <c:v>45079.613194444442</c:v>
                </c:pt>
                <c:pt idx="39859">
                  <c:v>45079.613194444442</c:v>
                </c:pt>
                <c:pt idx="39860">
                  <c:v>45079.613194444442</c:v>
                </c:pt>
                <c:pt idx="39861">
                  <c:v>45079.613194444442</c:v>
                </c:pt>
                <c:pt idx="39862">
                  <c:v>45079.613194444442</c:v>
                </c:pt>
                <c:pt idx="39863">
                  <c:v>45079.613194444442</c:v>
                </c:pt>
                <c:pt idx="39864">
                  <c:v>45079.613888888889</c:v>
                </c:pt>
                <c:pt idx="39865">
                  <c:v>45079.613888888889</c:v>
                </c:pt>
                <c:pt idx="39866">
                  <c:v>45079.613888888889</c:v>
                </c:pt>
                <c:pt idx="39867">
                  <c:v>45079.613888888889</c:v>
                </c:pt>
                <c:pt idx="39868">
                  <c:v>45079.613888888889</c:v>
                </c:pt>
                <c:pt idx="39869">
                  <c:v>45079.613888888889</c:v>
                </c:pt>
                <c:pt idx="39870">
                  <c:v>45079.614583333336</c:v>
                </c:pt>
                <c:pt idx="39871">
                  <c:v>45079.614583333336</c:v>
                </c:pt>
                <c:pt idx="39872">
                  <c:v>45079.614583333336</c:v>
                </c:pt>
                <c:pt idx="39873">
                  <c:v>45079.614583333336</c:v>
                </c:pt>
                <c:pt idx="39874">
                  <c:v>45079.614583333336</c:v>
                </c:pt>
                <c:pt idx="39875">
                  <c:v>45079.614583333336</c:v>
                </c:pt>
                <c:pt idx="39876">
                  <c:v>45079.615277777775</c:v>
                </c:pt>
                <c:pt idx="39877">
                  <c:v>45079.615277777775</c:v>
                </c:pt>
                <c:pt idx="39878">
                  <c:v>45079.615277777775</c:v>
                </c:pt>
                <c:pt idx="39879">
                  <c:v>45079.615277777775</c:v>
                </c:pt>
                <c:pt idx="39880">
                  <c:v>45079.615277777775</c:v>
                </c:pt>
                <c:pt idx="39881">
                  <c:v>45079.615277777775</c:v>
                </c:pt>
                <c:pt idx="39882">
                  <c:v>45079.615972222222</c:v>
                </c:pt>
                <c:pt idx="39883">
                  <c:v>45079.615972222222</c:v>
                </c:pt>
                <c:pt idx="39884">
                  <c:v>45079.615972222222</c:v>
                </c:pt>
                <c:pt idx="39885">
                  <c:v>45079.615972222222</c:v>
                </c:pt>
                <c:pt idx="39886">
                  <c:v>45079.615972222222</c:v>
                </c:pt>
                <c:pt idx="39887">
                  <c:v>45079.615972222222</c:v>
                </c:pt>
                <c:pt idx="39888">
                  <c:v>45079.616666666669</c:v>
                </c:pt>
                <c:pt idx="39889">
                  <c:v>45079.616666666669</c:v>
                </c:pt>
                <c:pt idx="39890">
                  <c:v>45079.616666666669</c:v>
                </c:pt>
                <c:pt idx="39891">
                  <c:v>45079.616666666669</c:v>
                </c:pt>
                <c:pt idx="39892">
                  <c:v>45079.616666666669</c:v>
                </c:pt>
                <c:pt idx="39893">
                  <c:v>45079.616666666669</c:v>
                </c:pt>
                <c:pt idx="39894">
                  <c:v>45079.617361111108</c:v>
                </c:pt>
                <c:pt idx="39895">
                  <c:v>45079.617361111108</c:v>
                </c:pt>
                <c:pt idx="39896">
                  <c:v>45079.617361111108</c:v>
                </c:pt>
                <c:pt idx="39897">
                  <c:v>45079.617361111108</c:v>
                </c:pt>
                <c:pt idx="39898">
                  <c:v>45079.617361111108</c:v>
                </c:pt>
                <c:pt idx="39899">
                  <c:v>45079.617361111108</c:v>
                </c:pt>
                <c:pt idx="39900">
                  <c:v>45079.618055555555</c:v>
                </c:pt>
                <c:pt idx="39901">
                  <c:v>45079.618055555555</c:v>
                </c:pt>
                <c:pt idx="39902">
                  <c:v>45079.618055555555</c:v>
                </c:pt>
                <c:pt idx="39903">
                  <c:v>45079.618055555555</c:v>
                </c:pt>
                <c:pt idx="39904">
                  <c:v>45079.618055555555</c:v>
                </c:pt>
                <c:pt idx="39905">
                  <c:v>45079.618055555555</c:v>
                </c:pt>
                <c:pt idx="39906">
                  <c:v>45079.618750000001</c:v>
                </c:pt>
                <c:pt idx="39907">
                  <c:v>45079.618750000001</c:v>
                </c:pt>
                <c:pt idx="39908">
                  <c:v>45079.618750000001</c:v>
                </c:pt>
                <c:pt idx="39909">
                  <c:v>45079.618750000001</c:v>
                </c:pt>
                <c:pt idx="39910">
                  <c:v>45079.618750000001</c:v>
                </c:pt>
                <c:pt idx="39911">
                  <c:v>45079.618750000001</c:v>
                </c:pt>
                <c:pt idx="39912">
                  <c:v>45079.619444444441</c:v>
                </c:pt>
                <c:pt idx="39913">
                  <c:v>45079.619444444441</c:v>
                </c:pt>
                <c:pt idx="39914">
                  <c:v>45079.619444444441</c:v>
                </c:pt>
                <c:pt idx="39915">
                  <c:v>45079.619444444441</c:v>
                </c:pt>
                <c:pt idx="39916">
                  <c:v>45079.619444444441</c:v>
                </c:pt>
                <c:pt idx="39917">
                  <c:v>45079.619444444441</c:v>
                </c:pt>
                <c:pt idx="39918">
                  <c:v>45079.620138888888</c:v>
                </c:pt>
                <c:pt idx="39919">
                  <c:v>45079.620138888888</c:v>
                </c:pt>
                <c:pt idx="39920">
                  <c:v>45079.620138888888</c:v>
                </c:pt>
                <c:pt idx="39921">
                  <c:v>45079.620138888888</c:v>
                </c:pt>
                <c:pt idx="39922">
                  <c:v>45079.620138888888</c:v>
                </c:pt>
                <c:pt idx="39923">
                  <c:v>45079.620138888888</c:v>
                </c:pt>
                <c:pt idx="39924">
                  <c:v>45079.620833333334</c:v>
                </c:pt>
                <c:pt idx="39925">
                  <c:v>45079.620833333334</c:v>
                </c:pt>
                <c:pt idx="39926">
                  <c:v>45079.620833333334</c:v>
                </c:pt>
                <c:pt idx="39927">
                  <c:v>45079.620833333334</c:v>
                </c:pt>
                <c:pt idx="39928">
                  <c:v>45079.620833333334</c:v>
                </c:pt>
                <c:pt idx="39929">
                  <c:v>45079.620833333334</c:v>
                </c:pt>
                <c:pt idx="39930">
                  <c:v>45079.621527777781</c:v>
                </c:pt>
                <c:pt idx="39931">
                  <c:v>45079.621527777781</c:v>
                </c:pt>
                <c:pt idx="39932">
                  <c:v>45079.621527777781</c:v>
                </c:pt>
                <c:pt idx="39933">
                  <c:v>45079.621527777781</c:v>
                </c:pt>
                <c:pt idx="39934">
                  <c:v>45079.621527777781</c:v>
                </c:pt>
                <c:pt idx="39935">
                  <c:v>45079.621527777781</c:v>
                </c:pt>
                <c:pt idx="39936">
                  <c:v>45079.62222222222</c:v>
                </c:pt>
                <c:pt idx="39937">
                  <c:v>45079.62222222222</c:v>
                </c:pt>
                <c:pt idx="39938">
                  <c:v>45079.62222222222</c:v>
                </c:pt>
                <c:pt idx="39939">
                  <c:v>45079.62222222222</c:v>
                </c:pt>
                <c:pt idx="39940">
                  <c:v>45079.62222222222</c:v>
                </c:pt>
                <c:pt idx="39941">
                  <c:v>45079.62222222222</c:v>
                </c:pt>
                <c:pt idx="39942">
                  <c:v>45079.622916666667</c:v>
                </c:pt>
                <c:pt idx="39943">
                  <c:v>45079.622916666667</c:v>
                </c:pt>
                <c:pt idx="39944">
                  <c:v>45079.622916666667</c:v>
                </c:pt>
                <c:pt idx="39945">
                  <c:v>45079.622916666667</c:v>
                </c:pt>
                <c:pt idx="39946">
                  <c:v>45079.622916666667</c:v>
                </c:pt>
                <c:pt idx="39947">
                  <c:v>45079.622916666667</c:v>
                </c:pt>
                <c:pt idx="39948">
                  <c:v>45079.623611111114</c:v>
                </c:pt>
                <c:pt idx="39949">
                  <c:v>45079.623611111114</c:v>
                </c:pt>
                <c:pt idx="39950">
                  <c:v>45079.623611111114</c:v>
                </c:pt>
                <c:pt idx="39951">
                  <c:v>45079.623611111114</c:v>
                </c:pt>
                <c:pt idx="39952">
                  <c:v>45079.623611111114</c:v>
                </c:pt>
                <c:pt idx="39953">
                  <c:v>45079.623611111114</c:v>
                </c:pt>
                <c:pt idx="39954">
                  <c:v>45079.624305555553</c:v>
                </c:pt>
                <c:pt idx="39955">
                  <c:v>45079.624305555553</c:v>
                </c:pt>
                <c:pt idx="39956">
                  <c:v>45079.624305555553</c:v>
                </c:pt>
                <c:pt idx="39957">
                  <c:v>45079.624305555553</c:v>
                </c:pt>
                <c:pt idx="39958">
                  <c:v>45079.624305555553</c:v>
                </c:pt>
                <c:pt idx="39959">
                  <c:v>45079.624305555553</c:v>
                </c:pt>
                <c:pt idx="39960">
                  <c:v>45079.625</c:v>
                </c:pt>
                <c:pt idx="39961">
                  <c:v>45079.625</c:v>
                </c:pt>
                <c:pt idx="39962">
                  <c:v>45079.625</c:v>
                </c:pt>
                <c:pt idx="39963">
                  <c:v>45079.625</c:v>
                </c:pt>
                <c:pt idx="39964">
                  <c:v>45079.625</c:v>
                </c:pt>
                <c:pt idx="39965">
                  <c:v>45079.625</c:v>
                </c:pt>
                <c:pt idx="39966">
                  <c:v>45079.625694444447</c:v>
                </c:pt>
                <c:pt idx="39967">
                  <c:v>45079.625694444447</c:v>
                </c:pt>
                <c:pt idx="39968">
                  <c:v>45079.625694444447</c:v>
                </c:pt>
                <c:pt idx="39969">
                  <c:v>45079.625694444447</c:v>
                </c:pt>
                <c:pt idx="39970">
                  <c:v>45079.625694444447</c:v>
                </c:pt>
                <c:pt idx="39971">
                  <c:v>45079.625694444447</c:v>
                </c:pt>
                <c:pt idx="39972">
                  <c:v>45079.626388888886</c:v>
                </c:pt>
                <c:pt idx="39973">
                  <c:v>45079.626388888886</c:v>
                </c:pt>
                <c:pt idx="39974">
                  <c:v>45079.626388888886</c:v>
                </c:pt>
                <c:pt idx="39975">
                  <c:v>45079.626388888886</c:v>
                </c:pt>
                <c:pt idx="39976">
                  <c:v>45079.626388888886</c:v>
                </c:pt>
                <c:pt idx="39977">
                  <c:v>45079.626388888886</c:v>
                </c:pt>
                <c:pt idx="39978">
                  <c:v>45079.627083333333</c:v>
                </c:pt>
                <c:pt idx="39979">
                  <c:v>45079.627083333333</c:v>
                </c:pt>
                <c:pt idx="39980">
                  <c:v>45079.627083333333</c:v>
                </c:pt>
                <c:pt idx="39981">
                  <c:v>45079.627083333333</c:v>
                </c:pt>
                <c:pt idx="39982">
                  <c:v>45079.627083333333</c:v>
                </c:pt>
                <c:pt idx="39983">
                  <c:v>45079.627083333333</c:v>
                </c:pt>
                <c:pt idx="39984">
                  <c:v>45079.62777777778</c:v>
                </c:pt>
                <c:pt idx="39985">
                  <c:v>45079.62777777778</c:v>
                </c:pt>
                <c:pt idx="39986">
                  <c:v>45079.62777777778</c:v>
                </c:pt>
                <c:pt idx="39987">
                  <c:v>45079.62777777778</c:v>
                </c:pt>
                <c:pt idx="39988">
                  <c:v>45079.62777777778</c:v>
                </c:pt>
                <c:pt idx="39989">
                  <c:v>45079.62777777778</c:v>
                </c:pt>
                <c:pt idx="39990">
                  <c:v>45079.628472222219</c:v>
                </c:pt>
                <c:pt idx="39991">
                  <c:v>45079.628472222219</c:v>
                </c:pt>
                <c:pt idx="39992">
                  <c:v>45079.628472222219</c:v>
                </c:pt>
                <c:pt idx="39993">
                  <c:v>45079.628472222219</c:v>
                </c:pt>
                <c:pt idx="39994">
                  <c:v>45079.628472222219</c:v>
                </c:pt>
                <c:pt idx="39995">
                  <c:v>45079.628472222219</c:v>
                </c:pt>
                <c:pt idx="39996">
                  <c:v>45079.629166666666</c:v>
                </c:pt>
                <c:pt idx="39997">
                  <c:v>45079.629166666666</c:v>
                </c:pt>
                <c:pt idx="39998">
                  <c:v>45079.629166666666</c:v>
                </c:pt>
                <c:pt idx="39999">
                  <c:v>45079.629166666666</c:v>
                </c:pt>
                <c:pt idx="40000">
                  <c:v>45079.629166666666</c:v>
                </c:pt>
                <c:pt idx="40001">
                  <c:v>45079.629166666666</c:v>
                </c:pt>
                <c:pt idx="40002">
                  <c:v>45079.629861111112</c:v>
                </c:pt>
                <c:pt idx="40003">
                  <c:v>45079.629861111112</c:v>
                </c:pt>
                <c:pt idx="40004">
                  <c:v>45079.629861111112</c:v>
                </c:pt>
                <c:pt idx="40005">
                  <c:v>45079.629861111112</c:v>
                </c:pt>
                <c:pt idx="40006">
                  <c:v>45079.629861111112</c:v>
                </c:pt>
                <c:pt idx="40007">
                  <c:v>45079.629861111112</c:v>
                </c:pt>
                <c:pt idx="40008">
                  <c:v>45079.630555555559</c:v>
                </c:pt>
                <c:pt idx="40009">
                  <c:v>45079.630555555559</c:v>
                </c:pt>
                <c:pt idx="40010">
                  <c:v>45079.630555555559</c:v>
                </c:pt>
                <c:pt idx="40011">
                  <c:v>45079.630555555559</c:v>
                </c:pt>
                <c:pt idx="40012">
                  <c:v>45079.630555555559</c:v>
                </c:pt>
                <c:pt idx="40013">
                  <c:v>45079.630555555559</c:v>
                </c:pt>
                <c:pt idx="40014">
                  <c:v>45079.631249999999</c:v>
                </c:pt>
                <c:pt idx="40015">
                  <c:v>45079.631249999999</c:v>
                </c:pt>
                <c:pt idx="40016">
                  <c:v>45079.631249999999</c:v>
                </c:pt>
                <c:pt idx="40017">
                  <c:v>45079.631249999999</c:v>
                </c:pt>
                <c:pt idx="40018">
                  <c:v>45079.631249999999</c:v>
                </c:pt>
                <c:pt idx="40019">
                  <c:v>45079.631249999999</c:v>
                </c:pt>
                <c:pt idx="40020">
                  <c:v>45079.631944444445</c:v>
                </c:pt>
                <c:pt idx="40021">
                  <c:v>45079.631944444445</c:v>
                </c:pt>
                <c:pt idx="40022">
                  <c:v>45079.631944444445</c:v>
                </c:pt>
                <c:pt idx="40023">
                  <c:v>45079.631944444445</c:v>
                </c:pt>
                <c:pt idx="40024">
                  <c:v>45079.631944444445</c:v>
                </c:pt>
                <c:pt idx="40025">
                  <c:v>45079.631944444445</c:v>
                </c:pt>
                <c:pt idx="40026">
                  <c:v>45079.632638888892</c:v>
                </c:pt>
                <c:pt idx="40027">
                  <c:v>45079.632638888892</c:v>
                </c:pt>
                <c:pt idx="40028">
                  <c:v>45079.632638888892</c:v>
                </c:pt>
                <c:pt idx="40029">
                  <c:v>45079.632638888892</c:v>
                </c:pt>
                <c:pt idx="40030">
                  <c:v>45079.632638888892</c:v>
                </c:pt>
                <c:pt idx="40031">
                  <c:v>45079.632638888892</c:v>
                </c:pt>
                <c:pt idx="40032">
                  <c:v>45079.633333333331</c:v>
                </c:pt>
                <c:pt idx="40033">
                  <c:v>45079.633333333331</c:v>
                </c:pt>
                <c:pt idx="40034">
                  <c:v>45079.633333333331</c:v>
                </c:pt>
                <c:pt idx="40035">
                  <c:v>45079.633333333331</c:v>
                </c:pt>
                <c:pt idx="40036">
                  <c:v>45079.633333333331</c:v>
                </c:pt>
                <c:pt idx="40037">
                  <c:v>45079.633333333331</c:v>
                </c:pt>
                <c:pt idx="40038">
                  <c:v>45079.634027777778</c:v>
                </c:pt>
                <c:pt idx="40039">
                  <c:v>45079.634027777778</c:v>
                </c:pt>
                <c:pt idx="40040">
                  <c:v>45079.634027777778</c:v>
                </c:pt>
                <c:pt idx="40041">
                  <c:v>45079.634027777778</c:v>
                </c:pt>
                <c:pt idx="40042">
                  <c:v>45079.634027777778</c:v>
                </c:pt>
                <c:pt idx="40043">
                  <c:v>45079.634027777778</c:v>
                </c:pt>
                <c:pt idx="40044">
                  <c:v>45079.634722222225</c:v>
                </c:pt>
                <c:pt idx="40045">
                  <c:v>45079.634722222225</c:v>
                </c:pt>
                <c:pt idx="40046">
                  <c:v>45079.634722222225</c:v>
                </c:pt>
                <c:pt idx="40047">
                  <c:v>45079.634722222225</c:v>
                </c:pt>
                <c:pt idx="40048">
                  <c:v>45079.634722222225</c:v>
                </c:pt>
                <c:pt idx="40049">
                  <c:v>45079.634722222225</c:v>
                </c:pt>
                <c:pt idx="40050">
                  <c:v>45079.635416666664</c:v>
                </c:pt>
                <c:pt idx="40051">
                  <c:v>45079.635416666664</c:v>
                </c:pt>
                <c:pt idx="40052">
                  <c:v>45079.635416666664</c:v>
                </c:pt>
                <c:pt idx="40053">
                  <c:v>45079.635416666664</c:v>
                </c:pt>
                <c:pt idx="40054">
                  <c:v>45079.635416666664</c:v>
                </c:pt>
                <c:pt idx="40055">
                  <c:v>45079.635416666664</c:v>
                </c:pt>
                <c:pt idx="40056">
                  <c:v>45079.636111111111</c:v>
                </c:pt>
                <c:pt idx="40057">
                  <c:v>45079.636111111111</c:v>
                </c:pt>
                <c:pt idx="40058">
                  <c:v>45079.636111111111</c:v>
                </c:pt>
                <c:pt idx="40059">
                  <c:v>45079.636111111111</c:v>
                </c:pt>
                <c:pt idx="40060">
                  <c:v>45079.636111111111</c:v>
                </c:pt>
                <c:pt idx="40061">
                  <c:v>45079.636111111111</c:v>
                </c:pt>
                <c:pt idx="40062">
                  <c:v>45079.636805555558</c:v>
                </c:pt>
                <c:pt idx="40063">
                  <c:v>45079.636805555558</c:v>
                </c:pt>
                <c:pt idx="40064">
                  <c:v>45079.636805555558</c:v>
                </c:pt>
                <c:pt idx="40065">
                  <c:v>45079.636805555558</c:v>
                </c:pt>
                <c:pt idx="40066">
                  <c:v>45079.636805555558</c:v>
                </c:pt>
                <c:pt idx="40067">
                  <c:v>45079.636805555558</c:v>
                </c:pt>
                <c:pt idx="40068">
                  <c:v>45079.637499999997</c:v>
                </c:pt>
                <c:pt idx="40069">
                  <c:v>45079.637499999997</c:v>
                </c:pt>
                <c:pt idx="40070">
                  <c:v>45079.637499999997</c:v>
                </c:pt>
                <c:pt idx="40071">
                  <c:v>45079.637499999997</c:v>
                </c:pt>
                <c:pt idx="40072">
                  <c:v>45079.637499999997</c:v>
                </c:pt>
                <c:pt idx="40073">
                  <c:v>45079.637499999997</c:v>
                </c:pt>
                <c:pt idx="40074">
                  <c:v>45079.638194444444</c:v>
                </c:pt>
                <c:pt idx="40075">
                  <c:v>45079.638194444444</c:v>
                </c:pt>
                <c:pt idx="40076">
                  <c:v>45079.638194444444</c:v>
                </c:pt>
                <c:pt idx="40077">
                  <c:v>45079.638194444444</c:v>
                </c:pt>
                <c:pt idx="40078">
                  <c:v>45079.638194444444</c:v>
                </c:pt>
                <c:pt idx="40079">
                  <c:v>45079.638194444444</c:v>
                </c:pt>
                <c:pt idx="40080">
                  <c:v>45079.638888888891</c:v>
                </c:pt>
                <c:pt idx="40081">
                  <c:v>45079.638888888891</c:v>
                </c:pt>
                <c:pt idx="40082">
                  <c:v>45079.638888888891</c:v>
                </c:pt>
                <c:pt idx="40083">
                  <c:v>45079.638888888891</c:v>
                </c:pt>
                <c:pt idx="40084">
                  <c:v>45079.638888888891</c:v>
                </c:pt>
                <c:pt idx="40085">
                  <c:v>45079.638888888891</c:v>
                </c:pt>
                <c:pt idx="40086">
                  <c:v>45079.63958333333</c:v>
                </c:pt>
                <c:pt idx="40087">
                  <c:v>45079.63958333333</c:v>
                </c:pt>
                <c:pt idx="40088">
                  <c:v>45079.63958333333</c:v>
                </c:pt>
                <c:pt idx="40089">
                  <c:v>45079.63958333333</c:v>
                </c:pt>
                <c:pt idx="40090">
                  <c:v>45079.63958333333</c:v>
                </c:pt>
                <c:pt idx="40091">
                  <c:v>45079.63958333333</c:v>
                </c:pt>
                <c:pt idx="40092">
                  <c:v>45079.640277777777</c:v>
                </c:pt>
                <c:pt idx="40093">
                  <c:v>45079.640277777777</c:v>
                </c:pt>
                <c:pt idx="40094">
                  <c:v>45079.640277777777</c:v>
                </c:pt>
                <c:pt idx="40095">
                  <c:v>45079.640277777777</c:v>
                </c:pt>
                <c:pt idx="40096">
                  <c:v>45079.640277777777</c:v>
                </c:pt>
                <c:pt idx="40097">
                  <c:v>45079.640277777777</c:v>
                </c:pt>
                <c:pt idx="40098">
                  <c:v>45079.640972222223</c:v>
                </c:pt>
                <c:pt idx="40099">
                  <c:v>45079.640972222223</c:v>
                </c:pt>
                <c:pt idx="40100">
                  <c:v>45079.640972222223</c:v>
                </c:pt>
                <c:pt idx="40101">
                  <c:v>45079.640972222223</c:v>
                </c:pt>
                <c:pt idx="40102">
                  <c:v>45079.640972222223</c:v>
                </c:pt>
                <c:pt idx="40103">
                  <c:v>45079.640972222223</c:v>
                </c:pt>
                <c:pt idx="40104">
                  <c:v>45079.64166666667</c:v>
                </c:pt>
                <c:pt idx="40105">
                  <c:v>45079.64166666667</c:v>
                </c:pt>
                <c:pt idx="40106">
                  <c:v>45079.64166666667</c:v>
                </c:pt>
                <c:pt idx="40107">
                  <c:v>45079.64166666667</c:v>
                </c:pt>
                <c:pt idx="40108">
                  <c:v>45079.64166666667</c:v>
                </c:pt>
                <c:pt idx="40109">
                  <c:v>45079.64166666667</c:v>
                </c:pt>
                <c:pt idx="40110">
                  <c:v>45079.642361111109</c:v>
                </c:pt>
                <c:pt idx="40111">
                  <c:v>45079.642361111109</c:v>
                </c:pt>
                <c:pt idx="40112">
                  <c:v>45079.642361111109</c:v>
                </c:pt>
                <c:pt idx="40113">
                  <c:v>45079.642361111109</c:v>
                </c:pt>
                <c:pt idx="40114">
                  <c:v>45079.642361111109</c:v>
                </c:pt>
                <c:pt idx="40115">
                  <c:v>45079.642361111109</c:v>
                </c:pt>
                <c:pt idx="40116">
                  <c:v>45079.643055555556</c:v>
                </c:pt>
                <c:pt idx="40117">
                  <c:v>45079.643055555556</c:v>
                </c:pt>
                <c:pt idx="40118">
                  <c:v>45079.643055555556</c:v>
                </c:pt>
                <c:pt idx="40119">
                  <c:v>45079.643055555556</c:v>
                </c:pt>
                <c:pt idx="40120">
                  <c:v>45079.643055555556</c:v>
                </c:pt>
                <c:pt idx="40121">
                  <c:v>45079.643055555556</c:v>
                </c:pt>
                <c:pt idx="40122">
                  <c:v>45079.643750000003</c:v>
                </c:pt>
                <c:pt idx="40123">
                  <c:v>45079.643750000003</c:v>
                </c:pt>
                <c:pt idx="40124">
                  <c:v>45079.643750000003</c:v>
                </c:pt>
                <c:pt idx="40125">
                  <c:v>45079.643750000003</c:v>
                </c:pt>
                <c:pt idx="40126">
                  <c:v>45079.643750000003</c:v>
                </c:pt>
                <c:pt idx="40127">
                  <c:v>45079.643750000003</c:v>
                </c:pt>
                <c:pt idx="40128">
                  <c:v>45079.644444444442</c:v>
                </c:pt>
                <c:pt idx="40129">
                  <c:v>45079.644444444442</c:v>
                </c:pt>
                <c:pt idx="40130">
                  <c:v>45079.644444444442</c:v>
                </c:pt>
                <c:pt idx="40131">
                  <c:v>45079.644444444442</c:v>
                </c:pt>
                <c:pt idx="40132">
                  <c:v>45079.644444444442</c:v>
                </c:pt>
                <c:pt idx="40133">
                  <c:v>45079.644444444442</c:v>
                </c:pt>
                <c:pt idx="40134">
                  <c:v>45079.645138888889</c:v>
                </c:pt>
                <c:pt idx="40135">
                  <c:v>45079.645138888889</c:v>
                </c:pt>
                <c:pt idx="40136">
                  <c:v>45079.645138888889</c:v>
                </c:pt>
                <c:pt idx="40137">
                  <c:v>45079.645138888889</c:v>
                </c:pt>
                <c:pt idx="40138">
                  <c:v>45079.645138888889</c:v>
                </c:pt>
                <c:pt idx="40139">
                  <c:v>45079.645138888889</c:v>
                </c:pt>
                <c:pt idx="40140">
                  <c:v>45079.645833333336</c:v>
                </c:pt>
                <c:pt idx="40141">
                  <c:v>45079.645833333336</c:v>
                </c:pt>
                <c:pt idx="40142">
                  <c:v>45079.645833333336</c:v>
                </c:pt>
                <c:pt idx="40143">
                  <c:v>45079.645833333336</c:v>
                </c:pt>
                <c:pt idx="40144">
                  <c:v>45079.645833333336</c:v>
                </c:pt>
                <c:pt idx="40145">
                  <c:v>45079.645833333336</c:v>
                </c:pt>
                <c:pt idx="40146">
                  <c:v>45079.646527777775</c:v>
                </c:pt>
                <c:pt idx="40147">
                  <c:v>45079.646527777775</c:v>
                </c:pt>
                <c:pt idx="40148">
                  <c:v>45079.646527777775</c:v>
                </c:pt>
                <c:pt idx="40149">
                  <c:v>45079.646527777775</c:v>
                </c:pt>
                <c:pt idx="40150">
                  <c:v>45079.646527777775</c:v>
                </c:pt>
                <c:pt idx="40151">
                  <c:v>45079.646527777775</c:v>
                </c:pt>
                <c:pt idx="40152">
                  <c:v>45079.647222222222</c:v>
                </c:pt>
                <c:pt idx="40153">
                  <c:v>45079.647222222222</c:v>
                </c:pt>
                <c:pt idx="40154">
                  <c:v>45079.647222222222</c:v>
                </c:pt>
                <c:pt idx="40155">
                  <c:v>45079.647222222222</c:v>
                </c:pt>
                <c:pt idx="40156">
                  <c:v>45079.647222222222</c:v>
                </c:pt>
                <c:pt idx="40157">
                  <c:v>45079.647222222222</c:v>
                </c:pt>
                <c:pt idx="40158">
                  <c:v>45079.647916666669</c:v>
                </c:pt>
                <c:pt idx="40159">
                  <c:v>45079.647916666669</c:v>
                </c:pt>
                <c:pt idx="40160">
                  <c:v>45079.647916666669</c:v>
                </c:pt>
                <c:pt idx="40161">
                  <c:v>45079.647916666669</c:v>
                </c:pt>
                <c:pt idx="40162">
                  <c:v>45079.647916666669</c:v>
                </c:pt>
                <c:pt idx="40163">
                  <c:v>45079.647916666669</c:v>
                </c:pt>
                <c:pt idx="40164">
                  <c:v>45079.648611111108</c:v>
                </c:pt>
                <c:pt idx="40165">
                  <c:v>45079.648611111108</c:v>
                </c:pt>
                <c:pt idx="40166">
                  <c:v>45079.648611111108</c:v>
                </c:pt>
                <c:pt idx="40167">
                  <c:v>45079.648611111108</c:v>
                </c:pt>
                <c:pt idx="40168">
                  <c:v>45079.648611111108</c:v>
                </c:pt>
                <c:pt idx="40169">
                  <c:v>45079.648611111108</c:v>
                </c:pt>
                <c:pt idx="40170">
                  <c:v>45079.649305555555</c:v>
                </c:pt>
                <c:pt idx="40171">
                  <c:v>45079.649305555555</c:v>
                </c:pt>
                <c:pt idx="40172">
                  <c:v>45079.649305555555</c:v>
                </c:pt>
                <c:pt idx="40173">
                  <c:v>45079.649305555555</c:v>
                </c:pt>
                <c:pt idx="40174">
                  <c:v>45079.649305555555</c:v>
                </c:pt>
                <c:pt idx="40175">
                  <c:v>45079.649305555555</c:v>
                </c:pt>
                <c:pt idx="40176">
                  <c:v>45079.65</c:v>
                </c:pt>
                <c:pt idx="40177">
                  <c:v>45079.65</c:v>
                </c:pt>
                <c:pt idx="40178">
                  <c:v>45079.65</c:v>
                </c:pt>
                <c:pt idx="40179">
                  <c:v>45079.65</c:v>
                </c:pt>
                <c:pt idx="40180">
                  <c:v>45079.65</c:v>
                </c:pt>
                <c:pt idx="40181">
                  <c:v>45079.65</c:v>
                </c:pt>
                <c:pt idx="40182">
                  <c:v>45079.650694444441</c:v>
                </c:pt>
                <c:pt idx="40183">
                  <c:v>45079.650694444441</c:v>
                </c:pt>
                <c:pt idx="40184">
                  <c:v>45079.650694444441</c:v>
                </c:pt>
                <c:pt idx="40185">
                  <c:v>45079.650694444441</c:v>
                </c:pt>
                <c:pt idx="40186">
                  <c:v>45079.650694444441</c:v>
                </c:pt>
                <c:pt idx="40187">
                  <c:v>45079.650694444441</c:v>
                </c:pt>
                <c:pt idx="40188">
                  <c:v>45079.651388888888</c:v>
                </c:pt>
                <c:pt idx="40189">
                  <c:v>45079.651388888888</c:v>
                </c:pt>
                <c:pt idx="40190">
                  <c:v>45079.651388888888</c:v>
                </c:pt>
                <c:pt idx="40191">
                  <c:v>45079.651388888888</c:v>
                </c:pt>
                <c:pt idx="40192">
                  <c:v>45079.651388888888</c:v>
                </c:pt>
                <c:pt idx="40193">
                  <c:v>45079.651388888888</c:v>
                </c:pt>
                <c:pt idx="40194">
                  <c:v>45079.652083333334</c:v>
                </c:pt>
                <c:pt idx="40195">
                  <c:v>45079.652083333334</c:v>
                </c:pt>
                <c:pt idx="40196">
                  <c:v>45079.652083333334</c:v>
                </c:pt>
                <c:pt idx="40197">
                  <c:v>45079.652083333334</c:v>
                </c:pt>
                <c:pt idx="40198">
                  <c:v>45079.652083333334</c:v>
                </c:pt>
                <c:pt idx="40199">
                  <c:v>45079.652083333334</c:v>
                </c:pt>
                <c:pt idx="40200">
                  <c:v>45079.652777777781</c:v>
                </c:pt>
                <c:pt idx="40201">
                  <c:v>45079.652777777781</c:v>
                </c:pt>
                <c:pt idx="40202">
                  <c:v>45079.652777777781</c:v>
                </c:pt>
                <c:pt idx="40203">
                  <c:v>45079.652777777781</c:v>
                </c:pt>
                <c:pt idx="40204">
                  <c:v>45079.652777777781</c:v>
                </c:pt>
                <c:pt idx="40205">
                  <c:v>45079.652777777781</c:v>
                </c:pt>
                <c:pt idx="40206">
                  <c:v>45079.65347222222</c:v>
                </c:pt>
                <c:pt idx="40207">
                  <c:v>45079.65347222222</c:v>
                </c:pt>
                <c:pt idx="40208">
                  <c:v>45079.65347222222</c:v>
                </c:pt>
                <c:pt idx="40209">
                  <c:v>45079.65347222222</c:v>
                </c:pt>
                <c:pt idx="40210">
                  <c:v>45079.65347222222</c:v>
                </c:pt>
                <c:pt idx="40211">
                  <c:v>45079.65347222222</c:v>
                </c:pt>
                <c:pt idx="40212">
                  <c:v>45079.654166666667</c:v>
                </c:pt>
                <c:pt idx="40213">
                  <c:v>45079.654166666667</c:v>
                </c:pt>
                <c:pt idx="40214">
                  <c:v>45079.654166666667</c:v>
                </c:pt>
                <c:pt idx="40215">
                  <c:v>45079.654166666667</c:v>
                </c:pt>
                <c:pt idx="40216">
                  <c:v>45079.654166666667</c:v>
                </c:pt>
                <c:pt idx="40217">
                  <c:v>45079.654166666667</c:v>
                </c:pt>
                <c:pt idx="40218">
                  <c:v>45079.654861111114</c:v>
                </c:pt>
                <c:pt idx="40219">
                  <c:v>45079.654861111114</c:v>
                </c:pt>
                <c:pt idx="40220">
                  <c:v>45079.654861111114</c:v>
                </c:pt>
                <c:pt idx="40221">
                  <c:v>45079.654861111114</c:v>
                </c:pt>
                <c:pt idx="40222">
                  <c:v>45079.654861111114</c:v>
                </c:pt>
                <c:pt idx="40223">
                  <c:v>45079.654861111114</c:v>
                </c:pt>
                <c:pt idx="40224">
                  <c:v>45079.655555555553</c:v>
                </c:pt>
                <c:pt idx="40225">
                  <c:v>45079.655555555553</c:v>
                </c:pt>
                <c:pt idx="40226">
                  <c:v>45079.655555555553</c:v>
                </c:pt>
                <c:pt idx="40227">
                  <c:v>45079.655555555553</c:v>
                </c:pt>
                <c:pt idx="40228">
                  <c:v>45079.655555555553</c:v>
                </c:pt>
                <c:pt idx="40229">
                  <c:v>45079.655555555553</c:v>
                </c:pt>
                <c:pt idx="40230">
                  <c:v>45079.65625</c:v>
                </c:pt>
                <c:pt idx="40231">
                  <c:v>45079.65625</c:v>
                </c:pt>
                <c:pt idx="40232">
                  <c:v>45079.65625</c:v>
                </c:pt>
                <c:pt idx="40233">
                  <c:v>45079.65625</c:v>
                </c:pt>
                <c:pt idx="40234">
                  <c:v>45079.65625</c:v>
                </c:pt>
                <c:pt idx="40235">
                  <c:v>45079.65625</c:v>
                </c:pt>
                <c:pt idx="40236">
                  <c:v>45079.656944444447</c:v>
                </c:pt>
                <c:pt idx="40237">
                  <c:v>45079.656944444447</c:v>
                </c:pt>
                <c:pt idx="40238">
                  <c:v>45079.656944444447</c:v>
                </c:pt>
                <c:pt idx="40239">
                  <c:v>45079.656944444447</c:v>
                </c:pt>
                <c:pt idx="40240">
                  <c:v>45079.656944444447</c:v>
                </c:pt>
                <c:pt idx="40241">
                  <c:v>45079.656944444447</c:v>
                </c:pt>
                <c:pt idx="40242">
                  <c:v>45079.657638888886</c:v>
                </c:pt>
                <c:pt idx="40243">
                  <c:v>45079.657638888886</c:v>
                </c:pt>
                <c:pt idx="40244">
                  <c:v>45079.657638888886</c:v>
                </c:pt>
                <c:pt idx="40245">
                  <c:v>45079.657638888886</c:v>
                </c:pt>
                <c:pt idx="40246">
                  <c:v>45079.657638888886</c:v>
                </c:pt>
                <c:pt idx="40247">
                  <c:v>45079.657638888886</c:v>
                </c:pt>
                <c:pt idx="40248">
                  <c:v>45079.658333333333</c:v>
                </c:pt>
                <c:pt idx="40249">
                  <c:v>45079.658333333333</c:v>
                </c:pt>
                <c:pt idx="40250">
                  <c:v>45079.658333333333</c:v>
                </c:pt>
                <c:pt idx="40251">
                  <c:v>45079.658333333333</c:v>
                </c:pt>
                <c:pt idx="40252">
                  <c:v>45079.658333333333</c:v>
                </c:pt>
                <c:pt idx="40253">
                  <c:v>45079.658333333333</c:v>
                </c:pt>
                <c:pt idx="40254">
                  <c:v>45079.65902777778</c:v>
                </c:pt>
                <c:pt idx="40255">
                  <c:v>45079.65902777778</c:v>
                </c:pt>
                <c:pt idx="40256">
                  <c:v>45079.65902777778</c:v>
                </c:pt>
                <c:pt idx="40257">
                  <c:v>45079.65902777778</c:v>
                </c:pt>
                <c:pt idx="40258">
                  <c:v>45079.65902777778</c:v>
                </c:pt>
                <c:pt idx="40259">
                  <c:v>45079.65902777778</c:v>
                </c:pt>
                <c:pt idx="40260">
                  <c:v>45079.659722222219</c:v>
                </c:pt>
                <c:pt idx="40261">
                  <c:v>45079.659722222219</c:v>
                </c:pt>
                <c:pt idx="40262">
                  <c:v>45079.659722222219</c:v>
                </c:pt>
                <c:pt idx="40263">
                  <c:v>45079.659722222219</c:v>
                </c:pt>
                <c:pt idx="40264">
                  <c:v>45079.659722222219</c:v>
                </c:pt>
                <c:pt idx="40265">
                  <c:v>45079.659722222219</c:v>
                </c:pt>
                <c:pt idx="40266">
                  <c:v>45079.660416666666</c:v>
                </c:pt>
                <c:pt idx="40267">
                  <c:v>45079.660416666666</c:v>
                </c:pt>
                <c:pt idx="40268">
                  <c:v>45079.660416666666</c:v>
                </c:pt>
                <c:pt idx="40269">
                  <c:v>45079.660416666666</c:v>
                </c:pt>
                <c:pt idx="40270">
                  <c:v>45079.660416666666</c:v>
                </c:pt>
                <c:pt idx="40271">
                  <c:v>45079.660416666666</c:v>
                </c:pt>
                <c:pt idx="40272">
                  <c:v>45079.661111111112</c:v>
                </c:pt>
                <c:pt idx="40273">
                  <c:v>45079.661111111112</c:v>
                </c:pt>
                <c:pt idx="40274">
                  <c:v>45079.661111111112</c:v>
                </c:pt>
                <c:pt idx="40275">
                  <c:v>45079.661111111112</c:v>
                </c:pt>
                <c:pt idx="40276">
                  <c:v>45079.661111111112</c:v>
                </c:pt>
                <c:pt idx="40277">
                  <c:v>45079.661111111112</c:v>
                </c:pt>
                <c:pt idx="40278">
                  <c:v>45079.661805555559</c:v>
                </c:pt>
                <c:pt idx="40279">
                  <c:v>45079.661805555559</c:v>
                </c:pt>
                <c:pt idx="40280">
                  <c:v>45079.661805555559</c:v>
                </c:pt>
                <c:pt idx="40281">
                  <c:v>45079.661805555559</c:v>
                </c:pt>
                <c:pt idx="40282">
                  <c:v>45079.661805555559</c:v>
                </c:pt>
                <c:pt idx="40283">
                  <c:v>45079.661805555559</c:v>
                </c:pt>
                <c:pt idx="40284">
                  <c:v>45079.662499999999</c:v>
                </c:pt>
                <c:pt idx="40285">
                  <c:v>45079.662499999999</c:v>
                </c:pt>
                <c:pt idx="40286">
                  <c:v>45079.662499999999</c:v>
                </c:pt>
                <c:pt idx="40287">
                  <c:v>45079.662499999999</c:v>
                </c:pt>
                <c:pt idx="40288">
                  <c:v>45079.662499999999</c:v>
                </c:pt>
                <c:pt idx="40289">
                  <c:v>45079.662499999999</c:v>
                </c:pt>
                <c:pt idx="40290">
                  <c:v>45079.663194444445</c:v>
                </c:pt>
                <c:pt idx="40291">
                  <c:v>45079.663194444445</c:v>
                </c:pt>
                <c:pt idx="40292">
                  <c:v>45079.663194444445</c:v>
                </c:pt>
                <c:pt idx="40293">
                  <c:v>45079.663194444445</c:v>
                </c:pt>
                <c:pt idx="40294">
                  <c:v>45079.663194444445</c:v>
                </c:pt>
                <c:pt idx="40295">
                  <c:v>45079.663194444445</c:v>
                </c:pt>
                <c:pt idx="40296">
                  <c:v>45079.663888888892</c:v>
                </c:pt>
                <c:pt idx="40297">
                  <c:v>45079.663888888892</c:v>
                </c:pt>
                <c:pt idx="40298">
                  <c:v>45079.663888888892</c:v>
                </c:pt>
                <c:pt idx="40299">
                  <c:v>45079.663888888892</c:v>
                </c:pt>
                <c:pt idx="40300">
                  <c:v>45079.663888888892</c:v>
                </c:pt>
                <c:pt idx="40301">
                  <c:v>45079.663888888892</c:v>
                </c:pt>
                <c:pt idx="40302">
                  <c:v>45079.664583333331</c:v>
                </c:pt>
                <c:pt idx="40303">
                  <c:v>45079.664583333331</c:v>
                </c:pt>
                <c:pt idx="40304">
                  <c:v>45079.664583333331</c:v>
                </c:pt>
                <c:pt idx="40305">
                  <c:v>45079.664583333331</c:v>
                </c:pt>
                <c:pt idx="40306">
                  <c:v>45079.664583333331</c:v>
                </c:pt>
                <c:pt idx="40307">
                  <c:v>45079.664583333331</c:v>
                </c:pt>
                <c:pt idx="40308">
                  <c:v>45079.665277777778</c:v>
                </c:pt>
                <c:pt idx="40309">
                  <c:v>45079.665277777778</c:v>
                </c:pt>
                <c:pt idx="40310">
                  <c:v>45079.665277777778</c:v>
                </c:pt>
                <c:pt idx="40311">
                  <c:v>45079.665277777778</c:v>
                </c:pt>
                <c:pt idx="40312">
                  <c:v>45079.665277777778</c:v>
                </c:pt>
                <c:pt idx="40313">
                  <c:v>45079.665277777778</c:v>
                </c:pt>
                <c:pt idx="40314">
                  <c:v>45079.665972222225</c:v>
                </c:pt>
                <c:pt idx="40315">
                  <c:v>45079.665972222225</c:v>
                </c:pt>
                <c:pt idx="40316">
                  <c:v>45079.665972222225</c:v>
                </c:pt>
                <c:pt idx="40317">
                  <c:v>45079.665972222225</c:v>
                </c:pt>
                <c:pt idx="40318">
                  <c:v>45079.665972222225</c:v>
                </c:pt>
                <c:pt idx="40319">
                  <c:v>45079.665972222225</c:v>
                </c:pt>
                <c:pt idx="40320">
                  <c:v>45079.666666666664</c:v>
                </c:pt>
                <c:pt idx="40321">
                  <c:v>45079.666666666664</c:v>
                </c:pt>
                <c:pt idx="40322">
                  <c:v>45079.666666666664</c:v>
                </c:pt>
                <c:pt idx="40323">
                  <c:v>45079.666666666664</c:v>
                </c:pt>
                <c:pt idx="40324">
                  <c:v>45079.666666666664</c:v>
                </c:pt>
                <c:pt idx="40325">
                  <c:v>45079.666666666664</c:v>
                </c:pt>
                <c:pt idx="40326">
                  <c:v>45079.667361111111</c:v>
                </c:pt>
                <c:pt idx="40327">
                  <c:v>45079.667361111111</c:v>
                </c:pt>
                <c:pt idx="40328">
                  <c:v>45079.667361111111</c:v>
                </c:pt>
                <c:pt idx="40329">
                  <c:v>45079.667361111111</c:v>
                </c:pt>
                <c:pt idx="40330">
                  <c:v>45079.667361111111</c:v>
                </c:pt>
                <c:pt idx="40331">
                  <c:v>45079.667361111111</c:v>
                </c:pt>
                <c:pt idx="40332">
                  <c:v>45079.668055555558</c:v>
                </c:pt>
                <c:pt idx="40333">
                  <c:v>45079.668055555558</c:v>
                </c:pt>
                <c:pt idx="40334">
                  <c:v>45079.668055555558</c:v>
                </c:pt>
                <c:pt idx="40335">
                  <c:v>45079.668055555558</c:v>
                </c:pt>
                <c:pt idx="40336">
                  <c:v>45079.668055555558</c:v>
                </c:pt>
                <c:pt idx="40337">
                  <c:v>45079.668055555558</c:v>
                </c:pt>
                <c:pt idx="40338">
                  <c:v>45079.668749999997</c:v>
                </c:pt>
                <c:pt idx="40339">
                  <c:v>45079.668749999997</c:v>
                </c:pt>
                <c:pt idx="40340">
                  <c:v>45079.668749999997</c:v>
                </c:pt>
                <c:pt idx="40341">
                  <c:v>45079.668749999997</c:v>
                </c:pt>
                <c:pt idx="40342">
                  <c:v>45079.668749999997</c:v>
                </c:pt>
                <c:pt idx="40343">
                  <c:v>45079.668749999997</c:v>
                </c:pt>
                <c:pt idx="40344">
                  <c:v>45079.669444444444</c:v>
                </c:pt>
                <c:pt idx="40345">
                  <c:v>45079.669444444444</c:v>
                </c:pt>
                <c:pt idx="40346">
                  <c:v>45079.669444444444</c:v>
                </c:pt>
                <c:pt idx="40347">
                  <c:v>45079.669444444444</c:v>
                </c:pt>
                <c:pt idx="40348">
                  <c:v>45079.669444444444</c:v>
                </c:pt>
                <c:pt idx="40349">
                  <c:v>45079.669444444444</c:v>
                </c:pt>
                <c:pt idx="40350">
                  <c:v>45079.670138888891</c:v>
                </c:pt>
                <c:pt idx="40351">
                  <c:v>45079.670138888891</c:v>
                </c:pt>
                <c:pt idx="40352">
                  <c:v>45079.670138888891</c:v>
                </c:pt>
                <c:pt idx="40353">
                  <c:v>45079.670138888891</c:v>
                </c:pt>
                <c:pt idx="40354">
                  <c:v>45079.670138888891</c:v>
                </c:pt>
                <c:pt idx="40355">
                  <c:v>45079.670138888891</c:v>
                </c:pt>
                <c:pt idx="40356">
                  <c:v>45079.67083333333</c:v>
                </c:pt>
                <c:pt idx="40357">
                  <c:v>45079.67083333333</c:v>
                </c:pt>
                <c:pt idx="40358">
                  <c:v>45079.67083333333</c:v>
                </c:pt>
                <c:pt idx="40359">
                  <c:v>45079.67083333333</c:v>
                </c:pt>
                <c:pt idx="40360">
                  <c:v>45079.67083333333</c:v>
                </c:pt>
                <c:pt idx="40361">
                  <c:v>45079.67083333333</c:v>
                </c:pt>
                <c:pt idx="40362">
                  <c:v>45079.671527777777</c:v>
                </c:pt>
                <c:pt idx="40363">
                  <c:v>45079.671527777777</c:v>
                </c:pt>
                <c:pt idx="40364">
                  <c:v>45079.671527777777</c:v>
                </c:pt>
                <c:pt idx="40365">
                  <c:v>45079.671527777777</c:v>
                </c:pt>
                <c:pt idx="40366">
                  <c:v>45079.671527777777</c:v>
                </c:pt>
                <c:pt idx="40367">
                  <c:v>45079.671527777777</c:v>
                </c:pt>
                <c:pt idx="40368">
                  <c:v>45079.672222222223</c:v>
                </c:pt>
                <c:pt idx="40369">
                  <c:v>45079.672222222223</c:v>
                </c:pt>
                <c:pt idx="40370">
                  <c:v>45079.672222222223</c:v>
                </c:pt>
                <c:pt idx="40371">
                  <c:v>45079.672222222223</c:v>
                </c:pt>
                <c:pt idx="40372">
                  <c:v>45079.672222222223</c:v>
                </c:pt>
                <c:pt idx="40373">
                  <c:v>45079.672222222223</c:v>
                </c:pt>
                <c:pt idx="40374">
                  <c:v>45079.67291666667</c:v>
                </c:pt>
                <c:pt idx="40375">
                  <c:v>45079.67291666667</c:v>
                </c:pt>
                <c:pt idx="40376">
                  <c:v>45079.67291666667</c:v>
                </c:pt>
                <c:pt idx="40377">
                  <c:v>45079.67291666667</c:v>
                </c:pt>
                <c:pt idx="40378">
                  <c:v>45079.67291666667</c:v>
                </c:pt>
                <c:pt idx="40379">
                  <c:v>45079.67291666667</c:v>
                </c:pt>
                <c:pt idx="40380">
                  <c:v>45079.673611111109</c:v>
                </c:pt>
                <c:pt idx="40381">
                  <c:v>45079.673611111109</c:v>
                </c:pt>
                <c:pt idx="40382">
                  <c:v>45079.673611111109</c:v>
                </c:pt>
                <c:pt idx="40383">
                  <c:v>45079.673611111109</c:v>
                </c:pt>
                <c:pt idx="40384">
                  <c:v>45079.673611111109</c:v>
                </c:pt>
                <c:pt idx="40385">
                  <c:v>45079.673611111109</c:v>
                </c:pt>
                <c:pt idx="40386">
                  <c:v>45079.674305555556</c:v>
                </c:pt>
                <c:pt idx="40387">
                  <c:v>45079.674305555556</c:v>
                </c:pt>
                <c:pt idx="40388">
                  <c:v>45079.674305555556</c:v>
                </c:pt>
                <c:pt idx="40389">
                  <c:v>45079.674305555556</c:v>
                </c:pt>
                <c:pt idx="40390">
                  <c:v>45079.674305555556</c:v>
                </c:pt>
                <c:pt idx="40391">
                  <c:v>45079.674305555556</c:v>
                </c:pt>
                <c:pt idx="40392">
                  <c:v>45079.675000000003</c:v>
                </c:pt>
                <c:pt idx="40393">
                  <c:v>45079.675000000003</c:v>
                </c:pt>
                <c:pt idx="40394">
                  <c:v>45079.675000000003</c:v>
                </c:pt>
                <c:pt idx="40395">
                  <c:v>45079.675000000003</c:v>
                </c:pt>
                <c:pt idx="40396">
                  <c:v>45079.675000000003</c:v>
                </c:pt>
                <c:pt idx="40397">
                  <c:v>45079.675000000003</c:v>
                </c:pt>
                <c:pt idx="40398">
                  <c:v>45079.675694444442</c:v>
                </c:pt>
                <c:pt idx="40399">
                  <c:v>45079.675694444442</c:v>
                </c:pt>
                <c:pt idx="40400">
                  <c:v>45079.675694444442</c:v>
                </c:pt>
                <c:pt idx="40401">
                  <c:v>45079.675694444442</c:v>
                </c:pt>
                <c:pt idx="40402">
                  <c:v>45079.675694444442</c:v>
                </c:pt>
                <c:pt idx="40403">
                  <c:v>45079.675694444442</c:v>
                </c:pt>
                <c:pt idx="40404">
                  <c:v>45079.676388888889</c:v>
                </c:pt>
                <c:pt idx="40405">
                  <c:v>45079.676388888889</c:v>
                </c:pt>
                <c:pt idx="40406">
                  <c:v>45079.676388888889</c:v>
                </c:pt>
                <c:pt idx="40407">
                  <c:v>45079.676388888889</c:v>
                </c:pt>
                <c:pt idx="40408">
                  <c:v>45079.676388888889</c:v>
                </c:pt>
                <c:pt idx="40409">
                  <c:v>45079.676388888889</c:v>
                </c:pt>
                <c:pt idx="40410">
                  <c:v>45079.677083333336</c:v>
                </c:pt>
                <c:pt idx="40411">
                  <c:v>45079.677083333336</c:v>
                </c:pt>
                <c:pt idx="40412">
                  <c:v>45079.677083333336</c:v>
                </c:pt>
                <c:pt idx="40413">
                  <c:v>45079.677083333336</c:v>
                </c:pt>
                <c:pt idx="40414">
                  <c:v>45079.677083333336</c:v>
                </c:pt>
                <c:pt idx="40415">
                  <c:v>45079.677083333336</c:v>
                </c:pt>
                <c:pt idx="40416">
                  <c:v>45079.677777777775</c:v>
                </c:pt>
                <c:pt idx="40417">
                  <c:v>45079.677777777775</c:v>
                </c:pt>
                <c:pt idx="40418">
                  <c:v>45079.677777777775</c:v>
                </c:pt>
                <c:pt idx="40419">
                  <c:v>45079.677777777775</c:v>
                </c:pt>
                <c:pt idx="40420">
                  <c:v>45079.677777777775</c:v>
                </c:pt>
                <c:pt idx="40421">
                  <c:v>45079.677777777775</c:v>
                </c:pt>
                <c:pt idx="40422">
                  <c:v>45079.678472222222</c:v>
                </c:pt>
                <c:pt idx="40423">
                  <c:v>45079.678472222222</c:v>
                </c:pt>
                <c:pt idx="40424">
                  <c:v>45079.678472222222</c:v>
                </c:pt>
                <c:pt idx="40425">
                  <c:v>45079.678472222222</c:v>
                </c:pt>
                <c:pt idx="40426">
                  <c:v>45079.678472222222</c:v>
                </c:pt>
                <c:pt idx="40427">
                  <c:v>45079.678472222222</c:v>
                </c:pt>
                <c:pt idx="40428">
                  <c:v>45079.679166666669</c:v>
                </c:pt>
                <c:pt idx="40429">
                  <c:v>45079.679166666669</c:v>
                </c:pt>
                <c:pt idx="40430">
                  <c:v>45079.679166666669</c:v>
                </c:pt>
                <c:pt idx="40431">
                  <c:v>45079.679166666669</c:v>
                </c:pt>
                <c:pt idx="40432">
                  <c:v>45079.679166666669</c:v>
                </c:pt>
                <c:pt idx="40433">
                  <c:v>45079.679166666669</c:v>
                </c:pt>
                <c:pt idx="40434">
                  <c:v>45079.679861111108</c:v>
                </c:pt>
                <c:pt idx="40435">
                  <c:v>45079.679861111108</c:v>
                </c:pt>
                <c:pt idx="40436">
                  <c:v>45079.679861111108</c:v>
                </c:pt>
                <c:pt idx="40437">
                  <c:v>45079.679861111108</c:v>
                </c:pt>
                <c:pt idx="40438">
                  <c:v>45079.679861111108</c:v>
                </c:pt>
                <c:pt idx="40439">
                  <c:v>45079.679861111108</c:v>
                </c:pt>
                <c:pt idx="40440">
                  <c:v>45079.680555555555</c:v>
                </c:pt>
                <c:pt idx="40441">
                  <c:v>45079.680555555555</c:v>
                </c:pt>
                <c:pt idx="40442">
                  <c:v>45079.680555555555</c:v>
                </c:pt>
                <c:pt idx="40443">
                  <c:v>45079.680555555555</c:v>
                </c:pt>
                <c:pt idx="40444">
                  <c:v>45079.680555555555</c:v>
                </c:pt>
                <c:pt idx="40445">
                  <c:v>45079.680555555555</c:v>
                </c:pt>
                <c:pt idx="40446">
                  <c:v>45079.681250000001</c:v>
                </c:pt>
                <c:pt idx="40447">
                  <c:v>45079.681250000001</c:v>
                </c:pt>
                <c:pt idx="40448">
                  <c:v>45079.681250000001</c:v>
                </c:pt>
                <c:pt idx="40449">
                  <c:v>45079.681250000001</c:v>
                </c:pt>
                <c:pt idx="40450">
                  <c:v>45079.681250000001</c:v>
                </c:pt>
                <c:pt idx="40451">
                  <c:v>45079.681250000001</c:v>
                </c:pt>
                <c:pt idx="40452">
                  <c:v>45079.681944444441</c:v>
                </c:pt>
                <c:pt idx="40453">
                  <c:v>45079.681944444441</c:v>
                </c:pt>
                <c:pt idx="40454">
                  <c:v>45079.681944444441</c:v>
                </c:pt>
                <c:pt idx="40455">
                  <c:v>45079.681944444441</c:v>
                </c:pt>
                <c:pt idx="40456">
                  <c:v>45079.681944444441</c:v>
                </c:pt>
                <c:pt idx="40457">
                  <c:v>45079.681944444441</c:v>
                </c:pt>
                <c:pt idx="40458">
                  <c:v>45079.682638888888</c:v>
                </c:pt>
                <c:pt idx="40459">
                  <c:v>45079.682638888888</c:v>
                </c:pt>
                <c:pt idx="40460">
                  <c:v>45079.682638888888</c:v>
                </c:pt>
                <c:pt idx="40461">
                  <c:v>45079.682638888888</c:v>
                </c:pt>
                <c:pt idx="40462">
                  <c:v>45079.682638888888</c:v>
                </c:pt>
                <c:pt idx="40463">
                  <c:v>45079.682638888888</c:v>
                </c:pt>
                <c:pt idx="40464">
                  <c:v>45079.683333333334</c:v>
                </c:pt>
                <c:pt idx="40465">
                  <c:v>45079.683333333334</c:v>
                </c:pt>
                <c:pt idx="40466">
                  <c:v>45079.683333333334</c:v>
                </c:pt>
                <c:pt idx="40467">
                  <c:v>45079.683333333334</c:v>
                </c:pt>
                <c:pt idx="40468">
                  <c:v>45079.683333333334</c:v>
                </c:pt>
                <c:pt idx="40469">
                  <c:v>45079.683333333334</c:v>
                </c:pt>
                <c:pt idx="40470">
                  <c:v>45079.684027777781</c:v>
                </c:pt>
                <c:pt idx="40471">
                  <c:v>45079.684027777781</c:v>
                </c:pt>
                <c:pt idx="40472">
                  <c:v>45079.684027777781</c:v>
                </c:pt>
                <c:pt idx="40473">
                  <c:v>45079.684027777781</c:v>
                </c:pt>
                <c:pt idx="40474">
                  <c:v>45079.684027777781</c:v>
                </c:pt>
                <c:pt idx="40475">
                  <c:v>45079.684027777781</c:v>
                </c:pt>
                <c:pt idx="40476">
                  <c:v>45079.68472222222</c:v>
                </c:pt>
                <c:pt idx="40477">
                  <c:v>45079.68472222222</c:v>
                </c:pt>
                <c:pt idx="40478">
                  <c:v>45079.68472222222</c:v>
                </c:pt>
                <c:pt idx="40479">
                  <c:v>45079.68472222222</c:v>
                </c:pt>
                <c:pt idx="40480">
                  <c:v>45079.68472222222</c:v>
                </c:pt>
                <c:pt idx="40481">
                  <c:v>45079.68472222222</c:v>
                </c:pt>
                <c:pt idx="40482">
                  <c:v>45079.685416666667</c:v>
                </c:pt>
                <c:pt idx="40483">
                  <c:v>45079.685416666667</c:v>
                </c:pt>
                <c:pt idx="40484">
                  <c:v>45079.685416666667</c:v>
                </c:pt>
                <c:pt idx="40485">
                  <c:v>45079.685416666667</c:v>
                </c:pt>
                <c:pt idx="40486">
                  <c:v>45079.685416666667</c:v>
                </c:pt>
                <c:pt idx="40487">
                  <c:v>45079.685416666667</c:v>
                </c:pt>
                <c:pt idx="40488">
                  <c:v>45079.686111111114</c:v>
                </c:pt>
                <c:pt idx="40489">
                  <c:v>45079.686111111114</c:v>
                </c:pt>
                <c:pt idx="40490">
                  <c:v>45079.686111111114</c:v>
                </c:pt>
                <c:pt idx="40491">
                  <c:v>45079.686111111114</c:v>
                </c:pt>
                <c:pt idx="40492">
                  <c:v>45079.686111111114</c:v>
                </c:pt>
                <c:pt idx="40493">
                  <c:v>45079.686111111114</c:v>
                </c:pt>
                <c:pt idx="40494">
                  <c:v>45079.686805555553</c:v>
                </c:pt>
                <c:pt idx="40495">
                  <c:v>45079.686805555553</c:v>
                </c:pt>
                <c:pt idx="40496">
                  <c:v>45079.686805555553</c:v>
                </c:pt>
                <c:pt idx="40497">
                  <c:v>45079.686805555553</c:v>
                </c:pt>
                <c:pt idx="40498">
                  <c:v>45079.686805555553</c:v>
                </c:pt>
                <c:pt idx="40499">
                  <c:v>45079.686805555553</c:v>
                </c:pt>
                <c:pt idx="40500">
                  <c:v>45079.6875</c:v>
                </c:pt>
                <c:pt idx="40501">
                  <c:v>45079.6875</c:v>
                </c:pt>
                <c:pt idx="40502">
                  <c:v>45079.6875</c:v>
                </c:pt>
                <c:pt idx="40503">
                  <c:v>45079.6875</c:v>
                </c:pt>
                <c:pt idx="40504">
                  <c:v>45079.6875</c:v>
                </c:pt>
                <c:pt idx="40505">
                  <c:v>45079.6875</c:v>
                </c:pt>
                <c:pt idx="40506">
                  <c:v>45079.688194444447</c:v>
                </c:pt>
                <c:pt idx="40507">
                  <c:v>45079.688194444447</c:v>
                </c:pt>
                <c:pt idx="40508">
                  <c:v>45079.688194444447</c:v>
                </c:pt>
                <c:pt idx="40509">
                  <c:v>45079.688194444447</c:v>
                </c:pt>
                <c:pt idx="40510">
                  <c:v>45079.688194444447</c:v>
                </c:pt>
                <c:pt idx="40511">
                  <c:v>45079.688194444447</c:v>
                </c:pt>
                <c:pt idx="40512">
                  <c:v>45079.688888888886</c:v>
                </c:pt>
                <c:pt idx="40513">
                  <c:v>45079.688888888886</c:v>
                </c:pt>
                <c:pt idx="40514">
                  <c:v>45079.688888888886</c:v>
                </c:pt>
                <c:pt idx="40515">
                  <c:v>45079.688888888886</c:v>
                </c:pt>
                <c:pt idx="40516">
                  <c:v>45079.688888888886</c:v>
                </c:pt>
                <c:pt idx="40517">
                  <c:v>45079.688888888886</c:v>
                </c:pt>
                <c:pt idx="40518">
                  <c:v>45079.689583333333</c:v>
                </c:pt>
                <c:pt idx="40519">
                  <c:v>45079.689583333333</c:v>
                </c:pt>
                <c:pt idx="40520">
                  <c:v>45079.689583333333</c:v>
                </c:pt>
                <c:pt idx="40521">
                  <c:v>45079.689583333333</c:v>
                </c:pt>
                <c:pt idx="40522">
                  <c:v>45079.689583333333</c:v>
                </c:pt>
                <c:pt idx="40523">
                  <c:v>45079.689583333333</c:v>
                </c:pt>
                <c:pt idx="40524">
                  <c:v>45079.69027777778</c:v>
                </c:pt>
                <c:pt idx="40525">
                  <c:v>45079.69027777778</c:v>
                </c:pt>
                <c:pt idx="40526">
                  <c:v>45079.69027777778</c:v>
                </c:pt>
                <c:pt idx="40527">
                  <c:v>45079.69027777778</c:v>
                </c:pt>
                <c:pt idx="40528">
                  <c:v>45079.69027777778</c:v>
                </c:pt>
                <c:pt idx="40529">
                  <c:v>45079.69027777778</c:v>
                </c:pt>
                <c:pt idx="40530">
                  <c:v>45079.690972222219</c:v>
                </c:pt>
                <c:pt idx="40531">
                  <c:v>45079.690972222219</c:v>
                </c:pt>
                <c:pt idx="40532">
                  <c:v>45079.690972222219</c:v>
                </c:pt>
                <c:pt idx="40533">
                  <c:v>45079.690972222219</c:v>
                </c:pt>
                <c:pt idx="40534">
                  <c:v>45079.690972222219</c:v>
                </c:pt>
                <c:pt idx="40535">
                  <c:v>45079.690972222219</c:v>
                </c:pt>
                <c:pt idx="40536">
                  <c:v>45079.691666666666</c:v>
                </c:pt>
                <c:pt idx="40537">
                  <c:v>45079.691666666666</c:v>
                </c:pt>
                <c:pt idx="40538">
                  <c:v>45079.691666666666</c:v>
                </c:pt>
                <c:pt idx="40539">
                  <c:v>45079.691666666666</c:v>
                </c:pt>
                <c:pt idx="40540">
                  <c:v>45079.691666666666</c:v>
                </c:pt>
                <c:pt idx="40541">
                  <c:v>45079.691666666666</c:v>
                </c:pt>
                <c:pt idx="40542">
                  <c:v>45079.692361111112</c:v>
                </c:pt>
                <c:pt idx="40543">
                  <c:v>45079.692361111112</c:v>
                </c:pt>
                <c:pt idx="40544">
                  <c:v>45079.692361111112</c:v>
                </c:pt>
                <c:pt idx="40545">
                  <c:v>45079.692361111112</c:v>
                </c:pt>
                <c:pt idx="40546">
                  <c:v>45079.692361111112</c:v>
                </c:pt>
                <c:pt idx="40547">
                  <c:v>45079.692361111112</c:v>
                </c:pt>
                <c:pt idx="40548">
                  <c:v>45079.693055555559</c:v>
                </c:pt>
                <c:pt idx="40549">
                  <c:v>45079.693055555559</c:v>
                </c:pt>
                <c:pt idx="40550">
                  <c:v>45079.693055555559</c:v>
                </c:pt>
                <c:pt idx="40551">
                  <c:v>45079.693055555559</c:v>
                </c:pt>
                <c:pt idx="40552">
                  <c:v>45079.693055555559</c:v>
                </c:pt>
                <c:pt idx="40553">
                  <c:v>45079.693055555559</c:v>
                </c:pt>
                <c:pt idx="40554">
                  <c:v>45079.693749999999</c:v>
                </c:pt>
                <c:pt idx="40555">
                  <c:v>45079.693749999999</c:v>
                </c:pt>
                <c:pt idx="40556">
                  <c:v>45079.693749999999</c:v>
                </c:pt>
                <c:pt idx="40557">
                  <c:v>45079.693749999999</c:v>
                </c:pt>
                <c:pt idx="40558">
                  <c:v>45079.693749999999</c:v>
                </c:pt>
                <c:pt idx="40559">
                  <c:v>45079.693749999999</c:v>
                </c:pt>
                <c:pt idx="40560">
                  <c:v>45079.694444444445</c:v>
                </c:pt>
                <c:pt idx="40561">
                  <c:v>45079.694444444445</c:v>
                </c:pt>
                <c:pt idx="40562">
                  <c:v>45079.694444444445</c:v>
                </c:pt>
                <c:pt idx="40563">
                  <c:v>45079.694444444445</c:v>
                </c:pt>
                <c:pt idx="40564">
                  <c:v>45079.694444444445</c:v>
                </c:pt>
                <c:pt idx="40565">
                  <c:v>45079.694444444445</c:v>
                </c:pt>
                <c:pt idx="40566">
                  <c:v>45079.695138888892</c:v>
                </c:pt>
                <c:pt idx="40567">
                  <c:v>45079.695138888892</c:v>
                </c:pt>
                <c:pt idx="40568">
                  <c:v>45079.695138888892</c:v>
                </c:pt>
                <c:pt idx="40569">
                  <c:v>45079.695138888892</c:v>
                </c:pt>
                <c:pt idx="40570">
                  <c:v>45079.695138888892</c:v>
                </c:pt>
                <c:pt idx="40571">
                  <c:v>45079.695138888892</c:v>
                </c:pt>
                <c:pt idx="40572">
                  <c:v>45079.695833333331</c:v>
                </c:pt>
                <c:pt idx="40573">
                  <c:v>45079.695833333331</c:v>
                </c:pt>
                <c:pt idx="40574">
                  <c:v>45079.695833333331</c:v>
                </c:pt>
                <c:pt idx="40575">
                  <c:v>45079.695833333331</c:v>
                </c:pt>
                <c:pt idx="40576">
                  <c:v>45079.695833333331</c:v>
                </c:pt>
                <c:pt idx="40577">
                  <c:v>45079.695833333331</c:v>
                </c:pt>
                <c:pt idx="40578">
                  <c:v>45079.696527777778</c:v>
                </c:pt>
                <c:pt idx="40579">
                  <c:v>45079.696527777778</c:v>
                </c:pt>
                <c:pt idx="40580">
                  <c:v>45079.696527777778</c:v>
                </c:pt>
                <c:pt idx="40581">
                  <c:v>45079.696527777778</c:v>
                </c:pt>
                <c:pt idx="40582">
                  <c:v>45079.696527777778</c:v>
                </c:pt>
                <c:pt idx="40583">
                  <c:v>45079.696527777778</c:v>
                </c:pt>
                <c:pt idx="40584">
                  <c:v>45079.697222222225</c:v>
                </c:pt>
                <c:pt idx="40585">
                  <c:v>45079.697222222225</c:v>
                </c:pt>
                <c:pt idx="40586">
                  <c:v>45079.697222222225</c:v>
                </c:pt>
                <c:pt idx="40587">
                  <c:v>45079.697222222225</c:v>
                </c:pt>
                <c:pt idx="40588">
                  <c:v>45079.697222222225</c:v>
                </c:pt>
                <c:pt idx="40589">
                  <c:v>45079.697222222225</c:v>
                </c:pt>
                <c:pt idx="40590">
                  <c:v>45079.697916666664</c:v>
                </c:pt>
                <c:pt idx="40591">
                  <c:v>45079.697916666664</c:v>
                </c:pt>
                <c:pt idx="40592">
                  <c:v>45079.697916666664</c:v>
                </c:pt>
                <c:pt idx="40593">
                  <c:v>45079.697916666664</c:v>
                </c:pt>
                <c:pt idx="40594">
                  <c:v>45079.697916666664</c:v>
                </c:pt>
                <c:pt idx="40595">
                  <c:v>45079.697916666664</c:v>
                </c:pt>
                <c:pt idx="40596">
                  <c:v>45079.698611111111</c:v>
                </c:pt>
                <c:pt idx="40597">
                  <c:v>45079.698611111111</c:v>
                </c:pt>
                <c:pt idx="40598">
                  <c:v>45079.698611111111</c:v>
                </c:pt>
                <c:pt idx="40599">
                  <c:v>45079.698611111111</c:v>
                </c:pt>
                <c:pt idx="40600">
                  <c:v>45079.698611111111</c:v>
                </c:pt>
                <c:pt idx="40601">
                  <c:v>45079.698611111111</c:v>
                </c:pt>
                <c:pt idx="40602">
                  <c:v>45079.699305555558</c:v>
                </c:pt>
                <c:pt idx="40603">
                  <c:v>45079.699305555558</c:v>
                </c:pt>
                <c:pt idx="40604">
                  <c:v>45079.699305555558</c:v>
                </c:pt>
                <c:pt idx="40605">
                  <c:v>45079.699305555558</c:v>
                </c:pt>
                <c:pt idx="40606">
                  <c:v>45079.699305555558</c:v>
                </c:pt>
                <c:pt idx="40607">
                  <c:v>45079.699305555558</c:v>
                </c:pt>
                <c:pt idx="40608">
                  <c:v>45079.7</c:v>
                </c:pt>
                <c:pt idx="40609">
                  <c:v>45079.7</c:v>
                </c:pt>
                <c:pt idx="40610">
                  <c:v>45079.7</c:v>
                </c:pt>
                <c:pt idx="40611">
                  <c:v>45079.7</c:v>
                </c:pt>
                <c:pt idx="40612">
                  <c:v>45079.7</c:v>
                </c:pt>
                <c:pt idx="40613">
                  <c:v>45079.7</c:v>
                </c:pt>
                <c:pt idx="40614">
                  <c:v>45079.700694444444</c:v>
                </c:pt>
                <c:pt idx="40615">
                  <c:v>45079.700694444444</c:v>
                </c:pt>
                <c:pt idx="40616">
                  <c:v>45079.700694444444</c:v>
                </c:pt>
                <c:pt idx="40617">
                  <c:v>45079.700694444444</c:v>
                </c:pt>
                <c:pt idx="40618">
                  <c:v>45079.700694444444</c:v>
                </c:pt>
                <c:pt idx="40619">
                  <c:v>45079.700694444444</c:v>
                </c:pt>
                <c:pt idx="40620">
                  <c:v>45079.701388888891</c:v>
                </c:pt>
                <c:pt idx="40621">
                  <c:v>45079.701388888891</c:v>
                </c:pt>
                <c:pt idx="40622">
                  <c:v>45079.701388888891</c:v>
                </c:pt>
                <c:pt idx="40623">
                  <c:v>45079.701388888891</c:v>
                </c:pt>
                <c:pt idx="40624">
                  <c:v>45079.701388888891</c:v>
                </c:pt>
                <c:pt idx="40625">
                  <c:v>45079.701388888891</c:v>
                </c:pt>
                <c:pt idx="40626">
                  <c:v>45079.70208333333</c:v>
                </c:pt>
                <c:pt idx="40627">
                  <c:v>45079.70208333333</c:v>
                </c:pt>
                <c:pt idx="40628">
                  <c:v>45079.70208333333</c:v>
                </c:pt>
                <c:pt idx="40629">
                  <c:v>45079.70208333333</c:v>
                </c:pt>
                <c:pt idx="40630">
                  <c:v>45079.70208333333</c:v>
                </c:pt>
                <c:pt idx="40631">
                  <c:v>45079.70208333333</c:v>
                </c:pt>
                <c:pt idx="40632">
                  <c:v>45079.702777777777</c:v>
                </c:pt>
                <c:pt idx="40633">
                  <c:v>45079.702777777777</c:v>
                </c:pt>
                <c:pt idx="40634">
                  <c:v>45079.702777777777</c:v>
                </c:pt>
                <c:pt idx="40635">
                  <c:v>45079.702777777777</c:v>
                </c:pt>
                <c:pt idx="40636">
                  <c:v>45079.702777777777</c:v>
                </c:pt>
                <c:pt idx="40637">
                  <c:v>45079.702777777777</c:v>
                </c:pt>
                <c:pt idx="40638">
                  <c:v>45079.703472222223</c:v>
                </c:pt>
                <c:pt idx="40639">
                  <c:v>45079.703472222223</c:v>
                </c:pt>
                <c:pt idx="40640">
                  <c:v>45079.703472222223</c:v>
                </c:pt>
                <c:pt idx="40641">
                  <c:v>45079.703472222223</c:v>
                </c:pt>
                <c:pt idx="40642">
                  <c:v>45079.703472222223</c:v>
                </c:pt>
                <c:pt idx="40643">
                  <c:v>45079.703472222223</c:v>
                </c:pt>
                <c:pt idx="40644">
                  <c:v>45079.70416666667</c:v>
                </c:pt>
                <c:pt idx="40645">
                  <c:v>45079.70416666667</c:v>
                </c:pt>
                <c:pt idx="40646">
                  <c:v>45079.70416666667</c:v>
                </c:pt>
                <c:pt idx="40647">
                  <c:v>45079.70416666667</c:v>
                </c:pt>
                <c:pt idx="40648">
                  <c:v>45079.70416666667</c:v>
                </c:pt>
                <c:pt idx="40649">
                  <c:v>45079.70416666667</c:v>
                </c:pt>
                <c:pt idx="40650">
                  <c:v>45079.704861111109</c:v>
                </c:pt>
                <c:pt idx="40651">
                  <c:v>45079.704861111109</c:v>
                </c:pt>
                <c:pt idx="40652">
                  <c:v>45079.704861111109</c:v>
                </c:pt>
                <c:pt idx="40653">
                  <c:v>45079.704861111109</c:v>
                </c:pt>
                <c:pt idx="40654">
                  <c:v>45079.704861111109</c:v>
                </c:pt>
                <c:pt idx="40655">
                  <c:v>45079.704861111109</c:v>
                </c:pt>
                <c:pt idx="40656">
                  <c:v>45079.705555555556</c:v>
                </c:pt>
                <c:pt idx="40657">
                  <c:v>45079.705555555556</c:v>
                </c:pt>
                <c:pt idx="40658">
                  <c:v>45079.705555555556</c:v>
                </c:pt>
                <c:pt idx="40659">
                  <c:v>45079.705555555556</c:v>
                </c:pt>
                <c:pt idx="40660">
                  <c:v>45079.705555555556</c:v>
                </c:pt>
                <c:pt idx="40661">
                  <c:v>45079.705555555556</c:v>
                </c:pt>
                <c:pt idx="40662">
                  <c:v>45079.706250000003</c:v>
                </c:pt>
                <c:pt idx="40663">
                  <c:v>45079.706250000003</c:v>
                </c:pt>
                <c:pt idx="40664">
                  <c:v>45079.706250000003</c:v>
                </c:pt>
                <c:pt idx="40665">
                  <c:v>45079.706250000003</c:v>
                </c:pt>
                <c:pt idx="40666">
                  <c:v>45079.706250000003</c:v>
                </c:pt>
                <c:pt idx="40667">
                  <c:v>45079.706250000003</c:v>
                </c:pt>
                <c:pt idx="40668">
                  <c:v>45079.706944444442</c:v>
                </c:pt>
                <c:pt idx="40669">
                  <c:v>45079.706944444442</c:v>
                </c:pt>
                <c:pt idx="40670">
                  <c:v>45079.706944444442</c:v>
                </c:pt>
                <c:pt idx="40671">
                  <c:v>45079.706944444442</c:v>
                </c:pt>
                <c:pt idx="40672">
                  <c:v>45079.706944444442</c:v>
                </c:pt>
                <c:pt idx="40673">
                  <c:v>45079.706944444442</c:v>
                </c:pt>
                <c:pt idx="40674">
                  <c:v>45079.707638888889</c:v>
                </c:pt>
                <c:pt idx="40675">
                  <c:v>45079.707638888889</c:v>
                </c:pt>
                <c:pt idx="40676">
                  <c:v>45079.707638888889</c:v>
                </c:pt>
                <c:pt idx="40677">
                  <c:v>45079.707638888889</c:v>
                </c:pt>
                <c:pt idx="40678">
                  <c:v>45079.707638888889</c:v>
                </c:pt>
                <c:pt idx="40679">
                  <c:v>45079.707638888889</c:v>
                </c:pt>
                <c:pt idx="40680">
                  <c:v>45079.708333333336</c:v>
                </c:pt>
                <c:pt idx="40681">
                  <c:v>45079.708333333336</c:v>
                </c:pt>
                <c:pt idx="40682">
                  <c:v>45079.708333333336</c:v>
                </c:pt>
                <c:pt idx="40683">
                  <c:v>45079.708333333336</c:v>
                </c:pt>
                <c:pt idx="40684">
                  <c:v>45079.708333333336</c:v>
                </c:pt>
                <c:pt idx="40685">
                  <c:v>45079.708333333336</c:v>
                </c:pt>
                <c:pt idx="40686">
                  <c:v>45079.709027777775</c:v>
                </c:pt>
                <c:pt idx="40687">
                  <c:v>45079.709027777775</c:v>
                </c:pt>
                <c:pt idx="40688">
                  <c:v>45079.709027777775</c:v>
                </c:pt>
                <c:pt idx="40689">
                  <c:v>45079.709027777775</c:v>
                </c:pt>
                <c:pt idx="40690">
                  <c:v>45079.709027777775</c:v>
                </c:pt>
                <c:pt idx="40691">
                  <c:v>45079.709027777775</c:v>
                </c:pt>
                <c:pt idx="40692">
                  <c:v>45079.709722222222</c:v>
                </c:pt>
                <c:pt idx="40693">
                  <c:v>45079.709722222222</c:v>
                </c:pt>
                <c:pt idx="40694">
                  <c:v>45079.709722222222</c:v>
                </c:pt>
                <c:pt idx="40695">
                  <c:v>45079.709722222222</c:v>
                </c:pt>
                <c:pt idx="40696">
                  <c:v>45079.709722222222</c:v>
                </c:pt>
                <c:pt idx="40697">
                  <c:v>45079.709722222222</c:v>
                </c:pt>
                <c:pt idx="40698">
                  <c:v>45079.710416666669</c:v>
                </c:pt>
                <c:pt idx="40699">
                  <c:v>45079.710416666669</c:v>
                </c:pt>
                <c:pt idx="40700">
                  <c:v>45079.710416666669</c:v>
                </c:pt>
                <c:pt idx="40701">
                  <c:v>45079.710416666669</c:v>
                </c:pt>
                <c:pt idx="40702">
                  <c:v>45079.710416666669</c:v>
                </c:pt>
                <c:pt idx="40703">
                  <c:v>45079.710416666669</c:v>
                </c:pt>
                <c:pt idx="40704">
                  <c:v>45079.711111111108</c:v>
                </c:pt>
                <c:pt idx="40705">
                  <c:v>45079.711111111108</c:v>
                </c:pt>
                <c:pt idx="40706">
                  <c:v>45079.711111111108</c:v>
                </c:pt>
                <c:pt idx="40707">
                  <c:v>45079.711111111108</c:v>
                </c:pt>
                <c:pt idx="40708">
                  <c:v>45079.711111111108</c:v>
                </c:pt>
                <c:pt idx="40709">
                  <c:v>45079.711111111108</c:v>
                </c:pt>
                <c:pt idx="40710">
                  <c:v>45079.711805555555</c:v>
                </c:pt>
                <c:pt idx="40711">
                  <c:v>45079.711805555555</c:v>
                </c:pt>
                <c:pt idx="40712">
                  <c:v>45079.711805555555</c:v>
                </c:pt>
                <c:pt idx="40713">
                  <c:v>45079.711805555555</c:v>
                </c:pt>
                <c:pt idx="40714">
                  <c:v>45079.711805555555</c:v>
                </c:pt>
                <c:pt idx="40715">
                  <c:v>45079.711805555555</c:v>
                </c:pt>
                <c:pt idx="40716">
                  <c:v>45079.712500000001</c:v>
                </c:pt>
                <c:pt idx="40717">
                  <c:v>45079.712500000001</c:v>
                </c:pt>
                <c:pt idx="40718">
                  <c:v>45079.712500000001</c:v>
                </c:pt>
                <c:pt idx="40719">
                  <c:v>45079.712500000001</c:v>
                </c:pt>
                <c:pt idx="40720">
                  <c:v>45079.712500000001</c:v>
                </c:pt>
                <c:pt idx="40721">
                  <c:v>45079.712500000001</c:v>
                </c:pt>
                <c:pt idx="40722">
                  <c:v>45079.713194444441</c:v>
                </c:pt>
                <c:pt idx="40723">
                  <c:v>45079.713194444441</c:v>
                </c:pt>
                <c:pt idx="40724">
                  <c:v>45079.713194444441</c:v>
                </c:pt>
                <c:pt idx="40725">
                  <c:v>45079.713194444441</c:v>
                </c:pt>
                <c:pt idx="40726">
                  <c:v>45079.713194444441</c:v>
                </c:pt>
                <c:pt idx="40727">
                  <c:v>45079.713194444441</c:v>
                </c:pt>
                <c:pt idx="40728">
                  <c:v>45079.713888888888</c:v>
                </c:pt>
                <c:pt idx="40729">
                  <c:v>45079.713888888888</c:v>
                </c:pt>
                <c:pt idx="40730">
                  <c:v>45079.713888888888</c:v>
                </c:pt>
                <c:pt idx="40731">
                  <c:v>45079.713888888888</c:v>
                </c:pt>
                <c:pt idx="40732">
                  <c:v>45079.713888888888</c:v>
                </c:pt>
                <c:pt idx="40733">
                  <c:v>45079.713888888888</c:v>
                </c:pt>
                <c:pt idx="40734">
                  <c:v>45079.714583333334</c:v>
                </c:pt>
                <c:pt idx="40735">
                  <c:v>45079.714583333334</c:v>
                </c:pt>
                <c:pt idx="40736">
                  <c:v>45079.714583333334</c:v>
                </c:pt>
                <c:pt idx="40737">
                  <c:v>45079.714583333334</c:v>
                </c:pt>
                <c:pt idx="40738">
                  <c:v>45079.714583333334</c:v>
                </c:pt>
                <c:pt idx="40739">
                  <c:v>45079.714583333334</c:v>
                </c:pt>
                <c:pt idx="40740">
                  <c:v>45079.715277777781</c:v>
                </c:pt>
                <c:pt idx="40741">
                  <c:v>45079.715277777781</c:v>
                </c:pt>
                <c:pt idx="40742">
                  <c:v>45079.715277777781</c:v>
                </c:pt>
                <c:pt idx="40743">
                  <c:v>45079.715277777781</c:v>
                </c:pt>
                <c:pt idx="40744">
                  <c:v>45079.715277777781</c:v>
                </c:pt>
                <c:pt idx="40745">
                  <c:v>45079.715277777781</c:v>
                </c:pt>
                <c:pt idx="40746">
                  <c:v>45079.71597222222</c:v>
                </c:pt>
                <c:pt idx="40747">
                  <c:v>45079.71597222222</c:v>
                </c:pt>
                <c:pt idx="40748">
                  <c:v>45079.71597222222</c:v>
                </c:pt>
                <c:pt idx="40749">
                  <c:v>45079.71597222222</c:v>
                </c:pt>
                <c:pt idx="40750">
                  <c:v>45079.71597222222</c:v>
                </c:pt>
                <c:pt idx="40751">
                  <c:v>45079.71597222222</c:v>
                </c:pt>
                <c:pt idx="40752">
                  <c:v>45079.716666666667</c:v>
                </c:pt>
                <c:pt idx="40753">
                  <c:v>45079.716666666667</c:v>
                </c:pt>
                <c:pt idx="40754">
                  <c:v>45079.716666666667</c:v>
                </c:pt>
                <c:pt idx="40755">
                  <c:v>45079.716666666667</c:v>
                </c:pt>
                <c:pt idx="40756">
                  <c:v>45079.716666666667</c:v>
                </c:pt>
                <c:pt idx="40757">
                  <c:v>45079.716666666667</c:v>
                </c:pt>
                <c:pt idx="40758">
                  <c:v>45079.717361111114</c:v>
                </c:pt>
                <c:pt idx="40759">
                  <c:v>45079.717361111114</c:v>
                </c:pt>
                <c:pt idx="40760">
                  <c:v>45079.717361111114</c:v>
                </c:pt>
                <c:pt idx="40761">
                  <c:v>45079.717361111114</c:v>
                </c:pt>
                <c:pt idx="40762">
                  <c:v>45079.717361111114</c:v>
                </c:pt>
                <c:pt idx="40763">
                  <c:v>45079.717361111114</c:v>
                </c:pt>
                <c:pt idx="40764">
                  <c:v>45079.718055555553</c:v>
                </c:pt>
                <c:pt idx="40765">
                  <c:v>45079.718055555553</c:v>
                </c:pt>
                <c:pt idx="40766">
                  <c:v>45079.718055555553</c:v>
                </c:pt>
                <c:pt idx="40767">
                  <c:v>45079.718055555553</c:v>
                </c:pt>
                <c:pt idx="40768">
                  <c:v>45079.718055555553</c:v>
                </c:pt>
                <c:pt idx="40769">
                  <c:v>45079.718055555553</c:v>
                </c:pt>
                <c:pt idx="40770">
                  <c:v>45079.71875</c:v>
                </c:pt>
                <c:pt idx="40771">
                  <c:v>45079.71875</c:v>
                </c:pt>
                <c:pt idx="40772">
                  <c:v>45079.71875</c:v>
                </c:pt>
                <c:pt idx="40773">
                  <c:v>45079.71875</c:v>
                </c:pt>
                <c:pt idx="40774">
                  <c:v>45079.71875</c:v>
                </c:pt>
                <c:pt idx="40775">
                  <c:v>45079.71875</c:v>
                </c:pt>
                <c:pt idx="40776">
                  <c:v>45079.719444444447</c:v>
                </c:pt>
                <c:pt idx="40777">
                  <c:v>45079.719444444447</c:v>
                </c:pt>
                <c:pt idx="40778">
                  <c:v>45079.719444444447</c:v>
                </c:pt>
                <c:pt idx="40779">
                  <c:v>45079.719444444447</c:v>
                </c:pt>
                <c:pt idx="40780">
                  <c:v>45079.719444444447</c:v>
                </c:pt>
                <c:pt idx="40781">
                  <c:v>45079.719444444447</c:v>
                </c:pt>
                <c:pt idx="40782">
                  <c:v>45079.720138888886</c:v>
                </c:pt>
                <c:pt idx="40783">
                  <c:v>45079.720138888886</c:v>
                </c:pt>
                <c:pt idx="40784">
                  <c:v>45079.720138888886</c:v>
                </c:pt>
                <c:pt idx="40785">
                  <c:v>45079.720138888886</c:v>
                </c:pt>
                <c:pt idx="40786">
                  <c:v>45079.720138888886</c:v>
                </c:pt>
                <c:pt idx="40787">
                  <c:v>45079.720138888886</c:v>
                </c:pt>
                <c:pt idx="40788">
                  <c:v>45079.720833333333</c:v>
                </c:pt>
                <c:pt idx="40789">
                  <c:v>45079.720833333333</c:v>
                </c:pt>
                <c:pt idx="40790">
                  <c:v>45079.720833333333</c:v>
                </c:pt>
                <c:pt idx="40791">
                  <c:v>45079.720833333333</c:v>
                </c:pt>
                <c:pt idx="40792">
                  <c:v>45079.720833333333</c:v>
                </c:pt>
                <c:pt idx="40793">
                  <c:v>45079.720833333333</c:v>
                </c:pt>
                <c:pt idx="40794">
                  <c:v>45079.72152777778</c:v>
                </c:pt>
                <c:pt idx="40795">
                  <c:v>45079.72152777778</c:v>
                </c:pt>
                <c:pt idx="40796">
                  <c:v>45079.72152777778</c:v>
                </c:pt>
                <c:pt idx="40797">
                  <c:v>45079.72152777778</c:v>
                </c:pt>
                <c:pt idx="40798">
                  <c:v>45079.72152777778</c:v>
                </c:pt>
                <c:pt idx="40799">
                  <c:v>45079.72152777778</c:v>
                </c:pt>
                <c:pt idx="40800">
                  <c:v>45079.722222222219</c:v>
                </c:pt>
                <c:pt idx="40801">
                  <c:v>45079.722222222219</c:v>
                </c:pt>
                <c:pt idx="40802">
                  <c:v>45079.722222222219</c:v>
                </c:pt>
                <c:pt idx="40803">
                  <c:v>45079.722222222219</c:v>
                </c:pt>
                <c:pt idx="40804">
                  <c:v>45079.722222222219</c:v>
                </c:pt>
                <c:pt idx="40805">
                  <c:v>45079.722222222219</c:v>
                </c:pt>
                <c:pt idx="40806">
                  <c:v>45079.722916666666</c:v>
                </c:pt>
                <c:pt idx="40807">
                  <c:v>45079.722916666666</c:v>
                </c:pt>
                <c:pt idx="40808">
                  <c:v>45079.722916666666</c:v>
                </c:pt>
                <c:pt idx="40809">
                  <c:v>45079.722916666666</c:v>
                </c:pt>
                <c:pt idx="40810">
                  <c:v>45079.722916666666</c:v>
                </c:pt>
                <c:pt idx="40811">
                  <c:v>45079.722916666666</c:v>
                </c:pt>
                <c:pt idx="40812">
                  <c:v>45079.723611111112</c:v>
                </c:pt>
                <c:pt idx="40813">
                  <c:v>45079.723611111112</c:v>
                </c:pt>
                <c:pt idx="40814">
                  <c:v>45079.723611111112</c:v>
                </c:pt>
                <c:pt idx="40815">
                  <c:v>45079.723611111112</c:v>
                </c:pt>
                <c:pt idx="40816">
                  <c:v>45079.723611111112</c:v>
                </c:pt>
                <c:pt idx="40817">
                  <c:v>45079.723611111112</c:v>
                </c:pt>
                <c:pt idx="40818">
                  <c:v>45079.724305555559</c:v>
                </c:pt>
                <c:pt idx="40819">
                  <c:v>45079.724305555559</c:v>
                </c:pt>
                <c:pt idx="40820">
                  <c:v>45079.724305555559</c:v>
                </c:pt>
                <c:pt idx="40821">
                  <c:v>45079.724305555559</c:v>
                </c:pt>
                <c:pt idx="40822">
                  <c:v>45079.724305555559</c:v>
                </c:pt>
                <c:pt idx="40823">
                  <c:v>45079.724305555559</c:v>
                </c:pt>
                <c:pt idx="40824">
                  <c:v>45079.724999999999</c:v>
                </c:pt>
                <c:pt idx="40825">
                  <c:v>45079.724999999999</c:v>
                </c:pt>
                <c:pt idx="40826">
                  <c:v>45079.724999999999</c:v>
                </c:pt>
                <c:pt idx="40827">
                  <c:v>45079.724999999999</c:v>
                </c:pt>
                <c:pt idx="40828">
                  <c:v>45079.724999999999</c:v>
                </c:pt>
                <c:pt idx="40829">
                  <c:v>45079.724999999999</c:v>
                </c:pt>
                <c:pt idx="40830">
                  <c:v>45079.725694444445</c:v>
                </c:pt>
                <c:pt idx="40831">
                  <c:v>45079.725694444445</c:v>
                </c:pt>
                <c:pt idx="40832">
                  <c:v>45079.725694444445</c:v>
                </c:pt>
                <c:pt idx="40833">
                  <c:v>45079.725694444445</c:v>
                </c:pt>
                <c:pt idx="40834">
                  <c:v>45079.725694444445</c:v>
                </c:pt>
                <c:pt idx="40835">
                  <c:v>45079.725694444445</c:v>
                </c:pt>
                <c:pt idx="40836">
                  <c:v>45079.726388888892</c:v>
                </c:pt>
                <c:pt idx="40837">
                  <c:v>45079.726388888892</c:v>
                </c:pt>
                <c:pt idx="40838">
                  <c:v>45079.726388888892</c:v>
                </c:pt>
                <c:pt idx="40839">
                  <c:v>45079.726388888892</c:v>
                </c:pt>
                <c:pt idx="40840">
                  <c:v>45079.726388888892</c:v>
                </c:pt>
                <c:pt idx="40841">
                  <c:v>45079.726388888892</c:v>
                </c:pt>
                <c:pt idx="40842">
                  <c:v>45079.727083333331</c:v>
                </c:pt>
                <c:pt idx="40843">
                  <c:v>45079.727083333331</c:v>
                </c:pt>
                <c:pt idx="40844">
                  <c:v>45079.727083333331</c:v>
                </c:pt>
                <c:pt idx="40845">
                  <c:v>45079.727083333331</c:v>
                </c:pt>
                <c:pt idx="40846">
                  <c:v>45079.727083333331</c:v>
                </c:pt>
                <c:pt idx="40847">
                  <c:v>45079.727083333331</c:v>
                </c:pt>
                <c:pt idx="40848">
                  <c:v>45079.727777777778</c:v>
                </c:pt>
                <c:pt idx="40849">
                  <c:v>45079.727777777778</c:v>
                </c:pt>
                <c:pt idx="40850">
                  <c:v>45079.727777777778</c:v>
                </c:pt>
                <c:pt idx="40851">
                  <c:v>45079.727777777778</c:v>
                </c:pt>
                <c:pt idx="40852">
                  <c:v>45079.727777777778</c:v>
                </c:pt>
                <c:pt idx="40853">
                  <c:v>45079.727777777778</c:v>
                </c:pt>
                <c:pt idx="40854">
                  <c:v>45079.728472222225</c:v>
                </c:pt>
                <c:pt idx="40855">
                  <c:v>45079.728472222225</c:v>
                </c:pt>
                <c:pt idx="40856">
                  <c:v>45079.728472222225</c:v>
                </c:pt>
                <c:pt idx="40857">
                  <c:v>45079.728472222225</c:v>
                </c:pt>
                <c:pt idx="40858">
                  <c:v>45079.728472222225</c:v>
                </c:pt>
                <c:pt idx="40859">
                  <c:v>45079.728472222225</c:v>
                </c:pt>
                <c:pt idx="40860">
                  <c:v>45079.729166666664</c:v>
                </c:pt>
                <c:pt idx="40861">
                  <c:v>45079.729166666664</c:v>
                </c:pt>
                <c:pt idx="40862">
                  <c:v>45079.729166666664</c:v>
                </c:pt>
                <c:pt idx="40863">
                  <c:v>45079.729166666664</c:v>
                </c:pt>
                <c:pt idx="40864">
                  <c:v>45079.729166666664</c:v>
                </c:pt>
                <c:pt idx="40865">
                  <c:v>45079.729166666664</c:v>
                </c:pt>
                <c:pt idx="40866">
                  <c:v>45079.729861111111</c:v>
                </c:pt>
                <c:pt idx="40867">
                  <c:v>45079.729861111111</c:v>
                </c:pt>
                <c:pt idx="40868">
                  <c:v>45079.729861111111</c:v>
                </c:pt>
                <c:pt idx="40869">
                  <c:v>45079.729861111111</c:v>
                </c:pt>
                <c:pt idx="40870">
                  <c:v>45079.729861111111</c:v>
                </c:pt>
                <c:pt idx="40871">
                  <c:v>45079.729861111111</c:v>
                </c:pt>
                <c:pt idx="40872">
                  <c:v>45079.730555555558</c:v>
                </c:pt>
                <c:pt idx="40873">
                  <c:v>45079.730555555558</c:v>
                </c:pt>
                <c:pt idx="40874">
                  <c:v>45079.730555555558</c:v>
                </c:pt>
                <c:pt idx="40875">
                  <c:v>45079.730555555558</c:v>
                </c:pt>
                <c:pt idx="40876">
                  <c:v>45079.730555555558</c:v>
                </c:pt>
                <c:pt idx="40877">
                  <c:v>45079.730555555558</c:v>
                </c:pt>
                <c:pt idx="40878">
                  <c:v>45079.731249999997</c:v>
                </c:pt>
                <c:pt idx="40879">
                  <c:v>45079.731249999997</c:v>
                </c:pt>
                <c:pt idx="40880">
                  <c:v>45079.731249999997</c:v>
                </c:pt>
                <c:pt idx="40881">
                  <c:v>45079.731249999997</c:v>
                </c:pt>
                <c:pt idx="40882">
                  <c:v>45079.731249999997</c:v>
                </c:pt>
                <c:pt idx="40883">
                  <c:v>45079.731249999997</c:v>
                </c:pt>
                <c:pt idx="40884">
                  <c:v>45079.731944444444</c:v>
                </c:pt>
                <c:pt idx="40885">
                  <c:v>45079.731944444444</c:v>
                </c:pt>
                <c:pt idx="40886">
                  <c:v>45079.731944444444</c:v>
                </c:pt>
                <c:pt idx="40887">
                  <c:v>45079.731944444444</c:v>
                </c:pt>
                <c:pt idx="40888">
                  <c:v>45079.731944444444</c:v>
                </c:pt>
                <c:pt idx="40889">
                  <c:v>45079.731944444444</c:v>
                </c:pt>
                <c:pt idx="40890">
                  <c:v>45079.732638888891</c:v>
                </c:pt>
                <c:pt idx="40891">
                  <c:v>45079.732638888891</c:v>
                </c:pt>
                <c:pt idx="40892">
                  <c:v>45079.732638888891</c:v>
                </c:pt>
                <c:pt idx="40893">
                  <c:v>45079.732638888891</c:v>
                </c:pt>
                <c:pt idx="40894">
                  <c:v>45079.732638888891</c:v>
                </c:pt>
                <c:pt idx="40895">
                  <c:v>45079.732638888891</c:v>
                </c:pt>
                <c:pt idx="40896">
                  <c:v>45079.73333333333</c:v>
                </c:pt>
                <c:pt idx="40897">
                  <c:v>45079.73333333333</c:v>
                </c:pt>
                <c:pt idx="40898">
                  <c:v>45079.73333333333</c:v>
                </c:pt>
                <c:pt idx="40899">
                  <c:v>45079.73333333333</c:v>
                </c:pt>
                <c:pt idx="40900">
                  <c:v>45079.73333333333</c:v>
                </c:pt>
                <c:pt idx="40901">
                  <c:v>45079.73333333333</c:v>
                </c:pt>
                <c:pt idx="40902">
                  <c:v>45079.734027777777</c:v>
                </c:pt>
                <c:pt idx="40903">
                  <c:v>45079.734027777777</c:v>
                </c:pt>
                <c:pt idx="40904">
                  <c:v>45079.734027777777</c:v>
                </c:pt>
                <c:pt idx="40905">
                  <c:v>45079.734027777777</c:v>
                </c:pt>
                <c:pt idx="40906">
                  <c:v>45079.734027777777</c:v>
                </c:pt>
                <c:pt idx="40907">
                  <c:v>45079.734027777777</c:v>
                </c:pt>
                <c:pt idx="40908">
                  <c:v>45079.734722222223</c:v>
                </c:pt>
                <c:pt idx="40909">
                  <c:v>45079.734722222223</c:v>
                </c:pt>
                <c:pt idx="40910">
                  <c:v>45079.734722222223</c:v>
                </c:pt>
                <c:pt idx="40911">
                  <c:v>45079.734722222223</c:v>
                </c:pt>
                <c:pt idx="40912">
                  <c:v>45079.734722222223</c:v>
                </c:pt>
                <c:pt idx="40913">
                  <c:v>45079.734722222223</c:v>
                </c:pt>
                <c:pt idx="40914">
                  <c:v>45079.73541666667</c:v>
                </c:pt>
                <c:pt idx="40915">
                  <c:v>45079.73541666667</c:v>
                </c:pt>
                <c:pt idx="40916">
                  <c:v>45079.73541666667</c:v>
                </c:pt>
                <c:pt idx="40917">
                  <c:v>45079.73541666667</c:v>
                </c:pt>
                <c:pt idx="40918">
                  <c:v>45079.73541666667</c:v>
                </c:pt>
                <c:pt idx="40919">
                  <c:v>45079.73541666667</c:v>
                </c:pt>
                <c:pt idx="40920">
                  <c:v>45079.736111111109</c:v>
                </c:pt>
                <c:pt idx="40921">
                  <c:v>45079.736111111109</c:v>
                </c:pt>
                <c:pt idx="40922">
                  <c:v>45079.736111111109</c:v>
                </c:pt>
                <c:pt idx="40923">
                  <c:v>45079.736111111109</c:v>
                </c:pt>
                <c:pt idx="40924">
                  <c:v>45079.736111111109</c:v>
                </c:pt>
                <c:pt idx="40925">
                  <c:v>45079.736111111109</c:v>
                </c:pt>
                <c:pt idx="40926">
                  <c:v>45079.736805555556</c:v>
                </c:pt>
                <c:pt idx="40927">
                  <c:v>45079.736805555556</c:v>
                </c:pt>
                <c:pt idx="40928">
                  <c:v>45079.736805555556</c:v>
                </c:pt>
                <c:pt idx="40929">
                  <c:v>45079.736805555556</c:v>
                </c:pt>
                <c:pt idx="40930">
                  <c:v>45079.736805555556</c:v>
                </c:pt>
                <c:pt idx="40931">
                  <c:v>45079.736805555556</c:v>
                </c:pt>
                <c:pt idx="40932">
                  <c:v>45079.737500000003</c:v>
                </c:pt>
                <c:pt idx="40933">
                  <c:v>45079.737500000003</c:v>
                </c:pt>
                <c:pt idx="40934">
                  <c:v>45079.737500000003</c:v>
                </c:pt>
                <c:pt idx="40935">
                  <c:v>45079.737500000003</c:v>
                </c:pt>
                <c:pt idx="40936">
                  <c:v>45079.737500000003</c:v>
                </c:pt>
                <c:pt idx="40937">
                  <c:v>45079.737500000003</c:v>
                </c:pt>
                <c:pt idx="40938">
                  <c:v>45079.738194444442</c:v>
                </c:pt>
                <c:pt idx="40939">
                  <c:v>45079.738194444442</c:v>
                </c:pt>
                <c:pt idx="40940">
                  <c:v>45079.738194444442</c:v>
                </c:pt>
                <c:pt idx="40941">
                  <c:v>45079.738194444442</c:v>
                </c:pt>
                <c:pt idx="40942">
                  <c:v>45079.738194444442</c:v>
                </c:pt>
                <c:pt idx="40943">
                  <c:v>45079.738194444442</c:v>
                </c:pt>
                <c:pt idx="40944">
                  <c:v>45079.738888888889</c:v>
                </c:pt>
                <c:pt idx="40945">
                  <c:v>45079.738888888889</c:v>
                </c:pt>
                <c:pt idx="40946">
                  <c:v>45079.738888888889</c:v>
                </c:pt>
                <c:pt idx="40947">
                  <c:v>45079.738888888889</c:v>
                </c:pt>
                <c:pt idx="40948">
                  <c:v>45079.738888888889</c:v>
                </c:pt>
                <c:pt idx="40949">
                  <c:v>45079.738888888889</c:v>
                </c:pt>
                <c:pt idx="40950">
                  <c:v>45079.739583333336</c:v>
                </c:pt>
                <c:pt idx="40951">
                  <c:v>45079.739583333336</c:v>
                </c:pt>
                <c:pt idx="40952">
                  <c:v>45079.739583333336</c:v>
                </c:pt>
                <c:pt idx="40953">
                  <c:v>45079.739583333336</c:v>
                </c:pt>
                <c:pt idx="40954">
                  <c:v>45079.739583333336</c:v>
                </c:pt>
                <c:pt idx="40955">
                  <c:v>45079.739583333336</c:v>
                </c:pt>
                <c:pt idx="40956">
                  <c:v>45079.740277777775</c:v>
                </c:pt>
                <c:pt idx="40957">
                  <c:v>45079.740277777775</c:v>
                </c:pt>
                <c:pt idx="40958">
                  <c:v>45079.740277777775</c:v>
                </c:pt>
                <c:pt idx="40959">
                  <c:v>45079.740277777775</c:v>
                </c:pt>
                <c:pt idx="40960">
                  <c:v>45079.740277777775</c:v>
                </c:pt>
                <c:pt idx="40961">
                  <c:v>45079.740277777775</c:v>
                </c:pt>
                <c:pt idx="40962">
                  <c:v>45079.740972222222</c:v>
                </c:pt>
                <c:pt idx="40963">
                  <c:v>45079.740972222222</c:v>
                </c:pt>
                <c:pt idx="40964">
                  <c:v>45079.740972222222</c:v>
                </c:pt>
                <c:pt idx="40965">
                  <c:v>45079.740972222222</c:v>
                </c:pt>
                <c:pt idx="40966">
                  <c:v>45079.740972222222</c:v>
                </c:pt>
                <c:pt idx="40967">
                  <c:v>45079.740972222222</c:v>
                </c:pt>
                <c:pt idx="40968">
                  <c:v>45079.741666666669</c:v>
                </c:pt>
                <c:pt idx="40969">
                  <c:v>45079.741666666669</c:v>
                </c:pt>
                <c:pt idx="40970">
                  <c:v>45079.741666666669</c:v>
                </c:pt>
                <c:pt idx="40971">
                  <c:v>45079.741666666669</c:v>
                </c:pt>
                <c:pt idx="40972">
                  <c:v>45079.741666666669</c:v>
                </c:pt>
                <c:pt idx="40973">
                  <c:v>45079.741666666669</c:v>
                </c:pt>
                <c:pt idx="40974">
                  <c:v>45079.742361111108</c:v>
                </c:pt>
                <c:pt idx="40975">
                  <c:v>45079.742361111108</c:v>
                </c:pt>
                <c:pt idx="40976">
                  <c:v>45079.742361111108</c:v>
                </c:pt>
                <c:pt idx="40977">
                  <c:v>45079.742361111108</c:v>
                </c:pt>
                <c:pt idx="40978">
                  <c:v>45079.742361111108</c:v>
                </c:pt>
                <c:pt idx="40979">
                  <c:v>45079.742361111108</c:v>
                </c:pt>
                <c:pt idx="40980">
                  <c:v>45079.743055555555</c:v>
                </c:pt>
                <c:pt idx="40981">
                  <c:v>45079.743055555555</c:v>
                </c:pt>
                <c:pt idx="40982">
                  <c:v>45079.743055555555</c:v>
                </c:pt>
                <c:pt idx="40983">
                  <c:v>45079.743055555555</c:v>
                </c:pt>
                <c:pt idx="40984">
                  <c:v>45079.743055555555</c:v>
                </c:pt>
                <c:pt idx="40985">
                  <c:v>45079.743055555555</c:v>
                </c:pt>
                <c:pt idx="40986">
                  <c:v>45079.743750000001</c:v>
                </c:pt>
                <c:pt idx="40987">
                  <c:v>45079.743750000001</c:v>
                </c:pt>
                <c:pt idx="40988">
                  <c:v>45079.743750000001</c:v>
                </c:pt>
                <c:pt idx="40989">
                  <c:v>45079.743750000001</c:v>
                </c:pt>
                <c:pt idx="40990">
                  <c:v>45079.743750000001</c:v>
                </c:pt>
                <c:pt idx="40991">
                  <c:v>45079.743750000001</c:v>
                </c:pt>
                <c:pt idx="40992">
                  <c:v>45079.744444444441</c:v>
                </c:pt>
                <c:pt idx="40993">
                  <c:v>45079.744444444441</c:v>
                </c:pt>
                <c:pt idx="40994">
                  <c:v>45079.744444444441</c:v>
                </c:pt>
                <c:pt idx="40995">
                  <c:v>45079.744444444441</c:v>
                </c:pt>
                <c:pt idx="40996">
                  <c:v>45079.744444444441</c:v>
                </c:pt>
                <c:pt idx="40997">
                  <c:v>45079.744444444441</c:v>
                </c:pt>
                <c:pt idx="40998">
                  <c:v>45079.745138888888</c:v>
                </c:pt>
                <c:pt idx="40999">
                  <c:v>45079.745138888888</c:v>
                </c:pt>
                <c:pt idx="41000">
                  <c:v>45079.745138888888</c:v>
                </c:pt>
                <c:pt idx="41001">
                  <c:v>45079.745138888888</c:v>
                </c:pt>
                <c:pt idx="41002">
                  <c:v>45079.745138888888</c:v>
                </c:pt>
                <c:pt idx="41003">
                  <c:v>45079.745138888888</c:v>
                </c:pt>
                <c:pt idx="41004">
                  <c:v>45079.745833333334</c:v>
                </c:pt>
                <c:pt idx="41005">
                  <c:v>45079.745833333334</c:v>
                </c:pt>
                <c:pt idx="41006">
                  <c:v>45079.745833333334</c:v>
                </c:pt>
                <c:pt idx="41007">
                  <c:v>45079.745833333334</c:v>
                </c:pt>
                <c:pt idx="41008">
                  <c:v>45079.745833333334</c:v>
                </c:pt>
                <c:pt idx="41009">
                  <c:v>45079.745833333334</c:v>
                </c:pt>
                <c:pt idx="41010">
                  <c:v>45079.746527777781</c:v>
                </c:pt>
                <c:pt idx="41011">
                  <c:v>45079.746527777781</c:v>
                </c:pt>
                <c:pt idx="41012">
                  <c:v>45079.746527777781</c:v>
                </c:pt>
                <c:pt idx="41013">
                  <c:v>45079.746527777781</c:v>
                </c:pt>
                <c:pt idx="41014">
                  <c:v>45079.746527777781</c:v>
                </c:pt>
                <c:pt idx="41015">
                  <c:v>45079.746527777781</c:v>
                </c:pt>
                <c:pt idx="41016">
                  <c:v>45079.74722222222</c:v>
                </c:pt>
                <c:pt idx="41017">
                  <c:v>45079.74722222222</c:v>
                </c:pt>
                <c:pt idx="41018">
                  <c:v>45079.74722222222</c:v>
                </c:pt>
                <c:pt idx="41019">
                  <c:v>45079.74722222222</c:v>
                </c:pt>
                <c:pt idx="41020">
                  <c:v>45079.74722222222</c:v>
                </c:pt>
                <c:pt idx="41021">
                  <c:v>45079.74722222222</c:v>
                </c:pt>
                <c:pt idx="41022">
                  <c:v>45079.747916666667</c:v>
                </c:pt>
                <c:pt idx="41023">
                  <c:v>45079.747916666667</c:v>
                </c:pt>
                <c:pt idx="41024">
                  <c:v>45079.747916666667</c:v>
                </c:pt>
                <c:pt idx="41025">
                  <c:v>45079.747916666667</c:v>
                </c:pt>
                <c:pt idx="41026">
                  <c:v>45079.747916666667</c:v>
                </c:pt>
                <c:pt idx="41027">
                  <c:v>45079.747916666667</c:v>
                </c:pt>
                <c:pt idx="41028">
                  <c:v>45079.748611111114</c:v>
                </c:pt>
                <c:pt idx="41029">
                  <c:v>45079.748611111114</c:v>
                </c:pt>
                <c:pt idx="41030">
                  <c:v>45079.748611111114</c:v>
                </c:pt>
                <c:pt idx="41031">
                  <c:v>45079.748611111114</c:v>
                </c:pt>
                <c:pt idx="41032">
                  <c:v>45079.748611111114</c:v>
                </c:pt>
                <c:pt idx="41033">
                  <c:v>45079.748611111114</c:v>
                </c:pt>
                <c:pt idx="41034">
                  <c:v>45079.749305555553</c:v>
                </c:pt>
                <c:pt idx="41035">
                  <c:v>45079.749305555553</c:v>
                </c:pt>
                <c:pt idx="41036">
                  <c:v>45079.749305555553</c:v>
                </c:pt>
                <c:pt idx="41037">
                  <c:v>45079.749305555553</c:v>
                </c:pt>
                <c:pt idx="41038">
                  <c:v>45079.749305555553</c:v>
                </c:pt>
                <c:pt idx="41039">
                  <c:v>45079.749305555553</c:v>
                </c:pt>
                <c:pt idx="41040">
                  <c:v>45079.75</c:v>
                </c:pt>
                <c:pt idx="41041">
                  <c:v>45079.75</c:v>
                </c:pt>
                <c:pt idx="41042">
                  <c:v>45079.75</c:v>
                </c:pt>
                <c:pt idx="41043">
                  <c:v>45079.75</c:v>
                </c:pt>
                <c:pt idx="41044">
                  <c:v>45079.75</c:v>
                </c:pt>
                <c:pt idx="41045">
                  <c:v>45079.75</c:v>
                </c:pt>
                <c:pt idx="41046">
                  <c:v>45079.750694444447</c:v>
                </c:pt>
                <c:pt idx="41047">
                  <c:v>45079.750694444447</c:v>
                </c:pt>
                <c:pt idx="41048">
                  <c:v>45079.750694444447</c:v>
                </c:pt>
                <c:pt idx="41049">
                  <c:v>45079.750694444447</c:v>
                </c:pt>
                <c:pt idx="41050">
                  <c:v>45079.750694444447</c:v>
                </c:pt>
                <c:pt idx="41051">
                  <c:v>45079.750694444447</c:v>
                </c:pt>
                <c:pt idx="41052">
                  <c:v>45079.751388888886</c:v>
                </c:pt>
                <c:pt idx="41053">
                  <c:v>45079.751388888886</c:v>
                </c:pt>
                <c:pt idx="41054">
                  <c:v>45079.751388888886</c:v>
                </c:pt>
                <c:pt idx="41055">
                  <c:v>45079.751388888886</c:v>
                </c:pt>
                <c:pt idx="41056">
                  <c:v>45079.751388888886</c:v>
                </c:pt>
                <c:pt idx="41057">
                  <c:v>45079.751388888886</c:v>
                </c:pt>
                <c:pt idx="41058">
                  <c:v>45079.752083333333</c:v>
                </c:pt>
                <c:pt idx="41059">
                  <c:v>45079.752083333333</c:v>
                </c:pt>
                <c:pt idx="41060">
                  <c:v>45079.752083333333</c:v>
                </c:pt>
                <c:pt idx="41061">
                  <c:v>45079.752083333333</c:v>
                </c:pt>
                <c:pt idx="41062">
                  <c:v>45079.752083333333</c:v>
                </c:pt>
                <c:pt idx="41063">
                  <c:v>45079.752083333333</c:v>
                </c:pt>
                <c:pt idx="41064">
                  <c:v>45079.75277777778</c:v>
                </c:pt>
                <c:pt idx="41065">
                  <c:v>45079.75277777778</c:v>
                </c:pt>
                <c:pt idx="41066">
                  <c:v>45079.75277777778</c:v>
                </c:pt>
                <c:pt idx="41067">
                  <c:v>45079.75277777778</c:v>
                </c:pt>
                <c:pt idx="41068">
                  <c:v>45079.75277777778</c:v>
                </c:pt>
                <c:pt idx="41069">
                  <c:v>45079.75277777778</c:v>
                </c:pt>
                <c:pt idx="41070">
                  <c:v>45079.753472222219</c:v>
                </c:pt>
                <c:pt idx="41071">
                  <c:v>45079.753472222219</c:v>
                </c:pt>
                <c:pt idx="41072">
                  <c:v>45079.753472222219</c:v>
                </c:pt>
                <c:pt idx="41073">
                  <c:v>45079.753472222219</c:v>
                </c:pt>
                <c:pt idx="41074">
                  <c:v>45079.753472222219</c:v>
                </c:pt>
                <c:pt idx="41075">
                  <c:v>45079.753472222219</c:v>
                </c:pt>
                <c:pt idx="41076">
                  <c:v>45079.754166666666</c:v>
                </c:pt>
                <c:pt idx="41077">
                  <c:v>45079.754166666666</c:v>
                </c:pt>
                <c:pt idx="41078">
                  <c:v>45079.754166666666</c:v>
                </c:pt>
                <c:pt idx="41079">
                  <c:v>45079.754166666666</c:v>
                </c:pt>
                <c:pt idx="41080">
                  <c:v>45079.754166666666</c:v>
                </c:pt>
                <c:pt idx="41081">
                  <c:v>45079.754166666666</c:v>
                </c:pt>
                <c:pt idx="41082">
                  <c:v>45079.754861111112</c:v>
                </c:pt>
                <c:pt idx="41083">
                  <c:v>45079.754861111112</c:v>
                </c:pt>
                <c:pt idx="41084">
                  <c:v>45079.754861111112</c:v>
                </c:pt>
                <c:pt idx="41085">
                  <c:v>45079.754861111112</c:v>
                </c:pt>
                <c:pt idx="41086">
                  <c:v>45079.754861111112</c:v>
                </c:pt>
                <c:pt idx="41087">
                  <c:v>45079.754861111112</c:v>
                </c:pt>
                <c:pt idx="41088">
                  <c:v>45079.755555555559</c:v>
                </c:pt>
                <c:pt idx="41089">
                  <c:v>45079.755555555559</c:v>
                </c:pt>
                <c:pt idx="41090">
                  <c:v>45079.755555555559</c:v>
                </c:pt>
                <c:pt idx="41091">
                  <c:v>45079.755555555559</c:v>
                </c:pt>
                <c:pt idx="41092">
                  <c:v>45079.755555555559</c:v>
                </c:pt>
                <c:pt idx="41093">
                  <c:v>45079.755555555559</c:v>
                </c:pt>
                <c:pt idx="41094">
                  <c:v>45079.756249999999</c:v>
                </c:pt>
                <c:pt idx="41095">
                  <c:v>45079.756249999999</c:v>
                </c:pt>
                <c:pt idx="41096">
                  <c:v>45079.756249999999</c:v>
                </c:pt>
                <c:pt idx="41097">
                  <c:v>45079.756249999999</c:v>
                </c:pt>
                <c:pt idx="41098">
                  <c:v>45079.756249999999</c:v>
                </c:pt>
                <c:pt idx="41099">
                  <c:v>45079.756249999999</c:v>
                </c:pt>
                <c:pt idx="41100">
                  <c:v>45079.756944444445</c:v>
                </c:pt>
                <c:pt idx="41101">
                  <c:v>45079.756944444445</c:v>
                </c:pt>
                <c:pt idx="41102">
                  <c:v>45079.756944444445</c:v>
                </c:pt>
                <c:pt idx="41103">
                  <c:v>45079.756944444445</c:v>
                </c:pt>
                <c:pt idx="41104">
                  <c:v>45079.756944444445</c:v>
                </c:pt>
                <c:pt idx="41105">
                  <c:v>45079.756944444445</c:v>
                </c:pt>
                <c:pt idx="41106">
                  <c:v>45079.757638888892</c:v>
                </c:pt>
                <c:pt idx="41107">
                  <c:v>45079.757638888892</c:v>
                </c:pt>
                <c:pt idx="41108">
                  <c:v>45079.757638888892</c:v>
                </c:pt>
                <c:pt idx="41109">
                  <c:v>45079.757638888892</c:v>
                </c:pt>
                <c:pt idx="41110">
                  <c:v>45079.757638888892</c:v>
                </c:pt>
                <c:pt idx="41111">
                  <c:v>45079.757638888892</c:v>
                </c:pt>
                <c:pt idx="41112">
                  <c:v>45079.758333333331</c:v>
                </c:pt>
                <c:pt idx="41113">
                  <c:v>45079.758333333331</c:v>
                </c:pt>
                <c:pt idx="41114">
                  <c:v>45079.758333333331</c:v>
                </c:pt>
                <c:pt idx="41115">
                  <c:v>45079.758333333331</c:v>
                </c:pt>
                <c:pt idx="41116">
                  <c:v>45079.758333333331</c:v>
                </c:pt>
                <c:pt idx="41117">
                  <c:v>45079.758333333331</c:v>
                </c:pt>
                <c:pt idx="41118">
                  <c:v>45079.759027777778</c:v>
                </c:pt>
                <c:pt idx="41119">
                  <c:v>45079.759027777778</c:v>
                </c:pt>
                <c:pt idx="41120">
                  <c:v>45079.759027777778</c:v>
                </c:pt>
                <c:pt idx="41121">
                  <c:v>45079.759027777778</c:v>
                </c:pt>
                <c:pt idx="41122">
                  <c:v>45079.759027777778</c:v>
                </c:pt>
                <c:pt idx="41123">
                  <c:v>45079.759027777778</c:v>
                </c:pt>
                <c:pt idx="41124">
                  <c:v>45079.759722222225</c:v>
                </c:pt>
                <c:pt idx="41125">
                  <c:v>45079.759722222225</c:v>
                </c:pt>
                <c:pt idx="41126">
                  <c:v>45079.759722222225</c:v>
                </c:pt>
                <c:pt idx="41127">
                  <c:v>45079.759722222225</c:v>
                </c:pt>
                <c:pt idx="41128">
                  <c:v>45079.759722222225</c:v>
                </c:pt>
                <c:pt idx="41129">
                  <c:v>45079.759722222225</c:v>
                </c:pt>
                <c:pt idx="41130">
                  <c:v>45079.760416666664</c:v>
                </c:pt>
                <c:pt idx="41131">
                  <c:v>45079.760416666664</c:v>
                </c:pt>
                <c:pt idx="41132">
                  <c:v>45079.760416666664</c:v>
                </c:pt>
                <c:pt idx="41133">
                  <c:v>45079.760416666664</c:v>
                </c:pt>
                <c:pt idx="41134">
                  <c:v>45079.760416666664</c:v>
                </c:pt>
                <c:pt idx="41135">
                  <c:v>45079.760416666664</c:v>
                </c:pt>
                <c:pt idx="41136">
                  <c:v>45079.761111111111</c:v>
                </c:pt>
                <c:pt idx="41137">
                  <c:v>45079.761111111111</c:v>
                </c:pt>
                <c:pt idx="41138">
                  <c:v>45079.761111111111</c:v>
                </c:pt>
                <c:pt idx="41139">
                  <c:v>45079.761111111111</c:v>
                </c:pt>
                <c:pt idx="41140">
                  <c:v>45079.761111111111</c:v>
                </c:pt>
                <c:pt idx="41141">
                  <c:v>45079.761111111111</c:v>
                </c:pt>
                <c:pt idx="41142">
                  <c:v>45079.761805555558</c:v>
                </c:pt>
                <c:pt idx="41143">
                  <c:v>45079.761805555558</c:v>
                </c:pt>
                <c:pt idx="41144">
                  <c:v>45079.761805555558</c:v>
                </c:pt>
                <c:pt idx="41145">
                  <c:v>45079.761805555558</c:v>
                </c:pt>
                <c:pt idx="41146">
                  <c:v>45079.761805555558</c:v>
                </c:pt>
                <c:pt idx="41147">
                  <c:v>45079.761805555558</c:v>
                </c:pt>
                <c:pt idx="41148">
                  <c:v>45079.762499999997</c:v>
                </c:pt>
                <c:pt idx="41149">
                  <c:v>45079.762499999997</c:v>
                </c:pt>
                <c:pt idx="41150">
                  <c:v>45079.762499999997</c:v>
                </c:pt>
                <c:pt idx="41151">
                  <c:v>45079.762499999997</c:v>
                </c:pt>
                <c:pt idx="41152">
                  <c:v>45079.762499999997</c:v>
                </c:pt>
                <c:pt idx="41153">
                  <c:v>45079.762499999997</c:v>
                </c:pt>
                <c:pt idx="41154">
                  <c:v>45079.763194444444</c:v>
                </c:pt>
                <c:pt idx="41155">
                  <c:v>45079.763194444444</c:v>
                </c:pt>
                <c:pt idx="41156">
                  <c:v>45079.763194444444</c:v>
                </c:pt>
                <c:pt idx="41157">
                  <c:v>45079.763194444444</c:v>
                </c:pt>
                <c:pt idx="41158">
                  <c:v>45079.763194444444</c:v>
                </c:pt>
                <c:pt idx="41159">
                  <c:v>45079.763194444444</c:v>
                </c:pt>
                <c:pt idx="41160">
                  <c:v>45079.763888888891</c:v>
                </c:pt>
                <c:pt idx="41161">
                  <c:v>45079.763888888891</c:v>
                </c:pt>
                <c:pt idx="41162">
                  <c:v>45079.763888888891</c:v>
                </c:pt>
                <c:pt idx="41163">
                  <c:v>45079.763888888891</c:v>
                </c:pt>
                <c:pt idx="41164">
                  <c:v>45079.763888888891</c:v>
                </c:pt>
                <c:pt idx="41165">
                  <c:v>45079.763888888891</c:v>
                </c:pt>
                <c:pt idx="41166">
                  <c:v>45079.76458333333</c:v>
                </c:pt>
                <c:pt idx="41167">
                  <c:v>45079.76458333333</c:v>
                </c:pt>
                <c:pt idx="41168">
                  <c:v>45079.76458333333</c:v>
                </c:pt>
                <c:pt idx="41169">
                  <c:v>45079.76458333333</c:v>
                </c:pt>
                <c:pt idx="41170">
                  <c:v>45079.76458333333</c:v>
                </c:pt>
                <c:pt idx="41171">
                  <c:v>45079.76458333333</c:v>
                </c:pt>
                <c:pt idx="41172">
                  <c:v>45079.765277777777</c:v>
                </c:pt>
                <c:pt idx="41173">
                  <c:v>45079.765277777777</c:v>
                </c:pt>
                <c:pt idx="41174">
                  <c:v>45079.765277777777</c:v>
                </c:pt>
                <c:pt idx="41175">
                  <c:v>45079.765277777777</c:v>
                </c:pt>
                <c:pt idx="41176">
                  <c:v>45079.765277777777</c:v>
                </c:pt>
                <c:pt idx="41177">
                  <c:v>45079.765277777777</c:v>
                </c:pt>
                <c:pt idx="41178">
                  <c:v>45079.765972222223</c:v>
                </c:pt>
                <c:pt idx="41179">
                  <c:v>45079.765972222223</c:v>
                </c:pt>
                <c:pt idx="41180">
                  <c:v>45079.765972222223</c:v>
                </c:pt>
                <c:pt idx="41181">
                  <c:v>45079.765972222223</c:v>
                </c:pt>
                <c:pt idx="41182">
                  <c:v>45079.765972222223</c:v>
                </c:pt>
                <c:pt idx="41183">
                  <c:v>45079.765972222223</c:v>
                </c:pt>
                <c:pt idx="41184">
                  <c:v>45079.76666666667</c:v>
                </c:pt>
                <c:pt idx="41185">
                  <c:v>45079.76666666667</c:v>
                </c:pt>
                <c:pt idx="41186">
                  <c:v>45079.76666666667</c:v>
                </c:pt>
                <c:pt idx="41187">
                  <c:v>45079.76666666667</c:v>
                </c:pt>
                <c:pt idx="41188">
                  <c:v>45079.76666666667</c:v>
                </c:pt>
                <c:pt idx="41189">
                  <c:v>45079.76666666667</c:v>
                </c:pt>
                <c:pt idx="41190">
                  <c:v>45079.767361111109</c:v>
                </c:pt>
                <c:pt idx="41191">
                  <c:v>45079.767361111109</c:v>
                </c:pt>
                <c:pt idx="41192">
                  <c:v>45079.767361111109</c:v>
                </c:pt>
                <c:pt idx="41193">
                  <c:v>45079.767361111109</c:v>
                </c:pt>
                <c:pt idx="41194">
                  <c:v>45079.767361111109</c:v>
                </c:pt>
                <c:pt idx="41195">
                  <c:v>45079.767361111109</c:v>
                </c:pt>
                <c:pt idx="41196">
                  <c:v>45079.768055555556</c:v>
                </c:pt>
                <c:pt idx="41197">
                  <c:v>45079.768055555556</c:v>
                </c:pt>
                <c:pt idx="41198">
                  <c:v>45079.768055555556</c:v>
                </c:pt>
                <c:pt idx="41199">
                  <c:v>45079.768055555556</c:v>
                </c:pt>
                <c:pt idx="41200">
                  <c:v>45079.768055555556</c:v>
                </c:pt>
                <c:pt idx="41201">
                  <c:v>45079.768055555556</c:v>
                </c:pt>
                <c:pt idx="41202">
                  <c:v>45079.768750000003</c:v>
                </c:pt>
                <c:pt idx="41203">
                  <c:v>45079.768750000003</c:v>
                </c:pt>
                <c:pt idx="41204">
                  <c:v>45079.768750000003</c:v>
                </c:pt>
                <c:pt idx="41205">
                  <c:v>45079.768750000003</c:v>
                </c:pt>
                <c:pt idx="41206">
                  <c:v>45079.768750000003</c:v>
                </c:pt>
                <c:pt idx="41207">
                  <c:v>45079.768750000003</c:v>
                </c:pt>
                <c:pt idx="41208">
                  <c:v>45079.769444444442</c:v>
                </c:pt>
                <c:pt idx="41209">
                  <c:v>45079.769444444442</c:v>
                </c:pt>
                <c:pt idx="41210">
                  <c:v>45079.769444444442</c:v>
                </c:pt>
                <c:pt idx="41211">
                  <c:v>45079.769444444442</c:v>
                </c:pt>
                <c:pt idx="41212">
                  <c:v>45079.769444444442</c:v>
                </c:pt>
                <c:pt idx="41213">
                  <c:v>45079.769444444442</c:v>
                </c:pt>
                <c:pt idx="41214">
                  <c:v>45079.770138888889</c:v>
                </c:pt>
                <c:pt idx="41215">
                  <c:v>45079.770138888889</c:v>
                </c:pt>
                <c:pt idx="41216">
                  <c:v>45079.770138888889</c:v>
                </c:pt>
                <c:pt idx="41217">
                  <c:v>45079.770138888889</c:v>
                </c:pt>
                <c:pt idx="41218">
                  <c:v>45079.770138888889</c:v>
                </c:pt>
                <c:pt idx="41219">
                  <c:v>45079.770138888889</c:v>
                </c:pt>
                <c:pt idx="41220">
                  <c:v>45079.770833333336</c:v>
                </c:pt>
                <c:pt idx="41221">
                  <c:v>45079.770833333336</c:v>
                </c:pt>
                <c:pt idx="41222">
                  <c:v>45079.770833333336</c:v>
                </c:pt>
                <c:pt idx="41223">
                  <c:v>45079.770833333336</c:v>
                </c:pt>
                <c:pt idx="41224">
                  <c:v>45079.770833333336</c:v>
                </c:pt>
                <c:pt idx="41225">
                  <c:v>45079.770833333336</c:v>
                </c:pt>
                <c:pt idx="41226">
                  <c:v>45079.771527777775</c:v>
                </c:pt>
                <c:pt idx="41227">
                  <c:v>45079.771527777775</c:v>
                </c:pt>
                <c:pt idx="41228">
                  <c:v>45079.771527777775</c:v>
                </c:pt>
                <c:pt idx="41229">
                  <c:v>45079.771527777775</c:v>
                </c:pt>
                <c:pt idx="41230">
                  <c:v>45079.771527777775</c:v>
                </c:pt>
                <c:pt idx="41231">
                  <c:v>45079.771527777775</c:v>
                </c:pt>
                <c:pt idx="41232">
                  <c:v>45079.772222222222</c:v>
                </c:pt>
                <c:pt idx="41233">
                  <c:v>45079.772222222222</c:v>
                </c:pt>
                <c:pt idx="41234">
                  <c:v>45079.772222222222</c:v>
                </c:pt>
                <c:pt idx="41235">
                  <c:v>45079.772222222222</c:v>
                </c:pt>
                <c:pt idx="41236">
                  <c:v>45079.772222222222</c:v>
                </c:pt>
                <c:pt idx="41237">
                  <c:v>45079.772222222222</c:v>
                </c:pt>
                <c:pt idx="41238">
                  <c:v>45079.772916666669</c:v>
                </c:pt>
                <c:pt idx="41239">
                  <c:v>45079.772916666669</c:v>
                </c:pt>
                <c:pt idx="41240">
                  <c:v>45079.772916666669</c:v>
                </c:pt>
                <c:pt idx="41241">
                  <c:v>45079.772916666669</c:v>
                </c:pt>
                <c:pt idx="41242">
                  <c:v>45079.772916666669</c:v>
                </c:pt>
                <c:pt idx="41243">
                  <c:v>45079.772916666669</c:v>
                </c:pt>
                <c:pt idx="41244">
                  <c:v>45079.773611111108</c:v>
                </c:pt>
                <c:pt idx="41245">
                  <c:v>45079.773611111108</c:v>
                </c:pt>
                <c:pt idx="41246">
                  <c:v>45079.773611111108</c:v>
                </c:pt>
                <c:pt idx="41247">
                  <c:v>45079.773611111108</c:v>
                </c:pt>
                <c:pt idx="41248">
                  <c:v>45079.773611111108</c:v>
                </c:pt>
                <c:pt idx="41249">
                  <c:v>45079.773611111108</c:v>
                </c:pt>
                <c:pt idx="41250">
                  <c:v>45079.774305555555</c:v>
                </c:pt>
                <c:pt idx="41251">
                  <c:v>45079.774305555555</c:v>
                </c:pt>
                <c:pt idx="41252">
                  <c:v>45079.774305555555</c:v>
                </c:pt>
                <c:pt idx="41253">
                  <c:v>45079.774305555555</c:v>
                </c:pt>
                <c:pt idx="41254">
                  <c:v>45079.774305555555</c:v>
                </c:pt>
                <c:pt idx="41255">
                  <c:v>45079.774305555555</c:v>
                </c:pt>
                <c:pt idx="41256">
                  <c:v>45079.775000000001</c:v>
                </c:pt>
                <c:pt idx="41257">
                  <c:v>45079.775000000001</c:v>
                </c:pt>
                <c:pt idx="41258">
                  <c:v>45079.775000000001</c:v>
                </c:pt>
                <c:pt idx="41259">
                  <c:v>45079.775000000001</c:v>
                </c:pt>
                <c:pt idx="41260">
                  <c:v>45079.775000000001</c:v>
                </c:pt>
                <c:pt idx="41261">
                  <c:v>45079.775000000001</c:v>
                </c:pt>
                <c:pt idx="41262">
                  <c:v>45079.775694444441</c:v>
                </c:pt>
                <c:pt idx="41263">
                  <c:v>45079.775694444441</c:v>
                </c:pt>
                <c:pt idx="41264">
                  <c:v>45079.775694444441</c:v>
                </c:pt>
                <c:pt idx="41265">
                  <c:v>45079.775694444441</c:v>
                </c:pt>
                <c:pt idx="41266">
                  <c:v>45079.775694444441</c:v>
                </c:pt>
                <c:pt idx="41267">
                  <c:v>45079.775694444441</c:v>
                </c:pt>
                <c:pt idx="41268">
                  <c:v>45079.776388888888</c:v>
                </c:pt>
                <c:pt idx="41269">
                  <c:v>45079.776388888888</c:v>
                </c:pt>
                <c:pt idx="41270">
                  <c:v>45079.776388888888</c:v>
                </c:pt>
                <c:pt idx="41271">
                  <c:v>45079.776388888888</c:v>
                </c:pt>
                <c:pt idx="41272">
                  <c:v>45079.776388888888</c:v>
                </c:pt>
                <c:pt idx="41273">
                  <c:v>45079.776388888888</c:v>
                </c:pt>
                <c:pt idx="41274">
                  <c:v>45079.777083333334</c:v>
                </c:pt>
                <c:pt idx="41275">
                  <c:v>45079.777083333334</c:v>
                </c:pt>
                <c:pt idx="41276">
                  <c:v>45079.777083333334</c:v>
                </c:pt>
                <c:pt idx="41277">
                  <c:v>45079.777083333334</c:v>
                </c:pt>
                <c:pt idx="41278">
                  <c:v>45079.777083333334</c:v>
                </c:pt>
                <c:pt idx="41279">
                  <c:v>45079.777083333334</c:v>
                </c:pt>
                <c:pt idx="41280">
                  <c:v>45079.777777777781</c:v>
                </c:pt>
                <c:pt idx="41281">
                  <c:v>45079.777777777781</c:v>
                </c:pt>
                <c:pt idx="41282">
                  <c:v>45079.777777777781</c:v>
                </c:pt>
                <c:pt idx="41283">
                  <c:v>45079.777777777781</c:v>
                </c:pt>
                <c:pt idx="41284">
                  <c:v>45079.777777777781</c:v>
                </c:pt>
                <c:pt idx="41285">
                  <c:v>45079.777777777781</c:v>
                </c:pt>
                <c:pt idx="41286">
                  <c:v>45079.77847222222</c:v>
                </c:pt>
                <c:pt idx="41287">
                  <c:v>45079.77847222222</c:v>
                </c:pt>
                <c:pt idx="41288">
                  <c:v>45079.77847222222</c:v>
                </c:pt>
                <c:pt idx="41289">
                  <c:v>45079.77847222222</c:v>
                </c:pt>
                <c:pt idx="41290">
                  <c:v>45079.77847222222</c:v>
                </c:pt>
                <c:pt idx="41291">
                  <c:v>45079.77847222222</c:v>
                </c:pt>
                <c:pt idx="41292">
                  <c:v>45079.779166666667</c:v>
                </c:pt>
                <c:pt idx="41293">
                  <c:v>45079.779166666667</c:v>
                </c:pt>
                <c:pt idx="41294">
                  <c:v>45079.779166666667</c:v>
                </c:pt>
                <c:pt idx="41295">
                  <c:v>45079.779166666667</c:v>
                </c:pt>
                <c:pt idx="41296">
                  <c:v>45079.779166666667</c:v>
                </c:pt>
                <c:pt idx="41297">
                  <c:v>45079.779166666667</c:v>
                </c:pt>
                <c:pt idx="41298">
                  <c:v>45079.779861111114</c:v>
                </c:pt>
                <c:pt idx="41299">
                  <c:v>45079.779861111114</c:v>
                </c:pt>
                <c:pt idx="41300">
                  <c:v>45079.779861111114</c:v>
                </c:pt>
                <c:pt idx="41301">
                  <c:v>45079.779861111114</c:v>
                </c:pt>
                <c:pt idx="41302">
                  <c:v>45079.779861111114</c:v>
                </c:pt>
                <c:pt idx="41303">
                  <c:v>45079.779861111114</c:v>
                </c:pt>
                <c:pt idx="41304">
                  <c:v>45079.780555555553</c:v>
                </c:pt>
                <c:pt idx="41305">
                  <c:v>45079.780555555553</c:v>
                </c:pt>
                <c:pt idx="41306">
                  <c:v>45079.780555555553</c:v>
                </c:pt>
                <c:pt idx="41307">
                  <c:v>45079.780555555553</c:v>
                </c:pt>
                <c:pt idx="41308">
                  <c:v>45079.780555555553</c:v>
                </c:pt>
                <c:pt idx="41309">
                  <c:v>45079.780555555553</c:v>
                </c:pt>
                <c:pt idx="41310">
                  <c:v>45079.78125</c:v>
                </c:pt>
                <c:pt idx="41311">
                  <c:v>45079.78125</c:v>
                </c:pt>
                <c:pt idx="41312">
                  <c:v>45079.78125</c:v>
                </c:pt>
                <c:pt idx="41313">
                  <c:v>45079.78125</c:v>
                </c:pt>
                <c:pt idx="41314">
                  <c:v>45079.78125</c:v>
                </c:pt>
                <c:pt idx="41315">
                  <c:v>45079.78125</c:v>
                </c:pt>
                <c:pt idx="41316">
                  <c:v>45079.781944444447</c:v>
                </c:pt>
                <c:pt idx="41317">
                  <c:v>45079.781944444447</c:v>
                </c:pt>
                <c:pt idx="41318">
                  <c:v>45079.781944444447</c:v>
                </c:pt>
                <c:pt idx="41319">
                  <c:v>45079.781944444447</c:v>
                </c:pt>
                <c:pt idx="41320">
                  <c:v>45079.781944444447</c:v>
                </c:pt>
                <c:pt idx="41321">
                  <c:v>45079.781944444447</c:v>
                </c:pt>
                <c:pt idx="41322">
                  <c:v>45079.782638888886</c:v>
                </c:pt>
                <c:pt idx="41323">
                  <c:v>45079.782638888886</c:v>
                </c:pt>
                <c:pt idx="41324">
                  <c:v>45079.782638888886</c:v>
                </c:pt>
                <c:pt idx="41325">
                  <c:v>45079.782638888886</c:v>
                </c:pt>
                <c:pt idx="41326">
                  <c:v>45079.782638888886</c:v>
                </c:pt>
                <c:pt idx="41327">
                  <c:v>45079.782638888886</c:v>
                </c:pt>
                <c:pt idx="41328">
                  <c:v>45079.783333333333</c:v>
                </c:pt>
                <c:pt idx="41329">
                  <c:v>45079.783333333333</c:v>
                </c:pt>
                <c:pt idx="41330">
                  <c:v>45079.783333333333</c:v>
                </c:pt>
                <c:pt idx="41331">
                  <c:v>45079.783333333333</c:v>
                </c:pt>
                <c:pt idx="41332">
                  <c:v>45079.783333333333</c:v>
                </c:pt>
                <c:pt idx="41333">
                  <c:v>45079.783333333333</c:v>
                </c:pt>
                <c:pt idx="41334">
                  <c:v>45079.78402777778</c:v>
                </c:pt>
                <c:pt idx="41335">
                  <c:v>45079.78402777778</c:v>
                </c:pt>
                <c:pt idx="41336">
                  <c:v>45079.78402777778</c:v>
                </c:pt>
                <c:pt idx="41337">
                  <c:v>45079.78402777778</c:v>
                </c:pt>
                <c:pt idx="41338">
                  <c:v>45079.78402777778</c:v>
                </c:pt>
                <c:pt idx="41339">
                  <c:v>45079.78402777778</c:v>
                </c:pt>
                <c:pt idx="41340">
                  <c:v>45079.784722222219</c:v>
                </c:pt>
                <c:pt idx="41341">
                  <c:v>45079.784722222219</c:v>
                </c:pt>
                <c:pt idx="41342">
                  <c:v>45079.784722222219</c:v>
                </c:pt>
                <c:pt idx="41343">
                  <c:v>45079.784722222219</c:v>
                </c:pt>
                <c:pt idx="41344">
                  <c:v>45079.784722222219</c:v>
                </c:pt>
                <c:pt idx="41345">
                  <c:v>45079.784722222219</c:v>
                </c:pt>
                <c:pt idx="41346">
                  <c:v>45079.785416666666</c:v>
                </c:pt>
                <c:pt idx="41347">
                  <c:v>45079.785416666666</c:v>
                </c:pt>
                <c:pt idx="41348">
                  <c:v>45079.785416666666</c:v>
                </c:pt>
                <c:pt idx="41349">
                  <c:v>45079.785416666666</c:v>
                </c:pt>
                <c:pt idx="41350">
                  <c:v>45079.785416666666</c:v>
                </c:pt>
                <c:pt idx="41351">
                  <c:v>45079.785416666666</c:v>
                </c:pt>
                <c:pt idx="41352">
                  <c:v>45079.786111111112</c:v>
                </c:pt>
                <c:pt idx="41353">
                  <c:v>45079.786111111112</c:v>
                </c:pt>
                <c:pt idx="41354">
                  <c:v>45079.786111111112</c:v>
                </c:pt>
                <c:pt idx="41355">
                  <c:v>45079.786111111112</c:v>
                </c:pt>
                <c:pt idx="41356">
                  <c:v>45079.786111111112</c:v>
                </c:pt>
                <c:pt idx="41357">
                  <c:v>45079.786111111112</c:v>
                </c:pt>
                <c:pt idx="41358">
                  <c:v>45079.786805555559</c:v>
                </c:pt>
                <c:pt idx="41359">
                  <c:v>45079.786805555559</c:v>
                </c:pt>
                <c:pt idx="41360">
                  <c:v>45079.786805555559</c:v>
                </c:pt>
                <c:pt idx="41361">
                  <c:v>45079.786805555559</c:v>
                </c:pt>
                <c:pt idx="41362">
                  <c:v>45079.786805555559</c:v>
                </c:pt>
                <c:pt idx="41363">
                  <c:v>45079.786805555559</c:v>
                </c:pt>
                <c:pt idx="41364">
                  <c:v>45079.787499999999</c:v>
                </c:pt>
                <c:pt idx="41365">
                  <c:v>45079.787499999999</c:v>
                </c:pt>
                <c:pt idx="41366">
                  <c:v>45079.787499999999</c:v>
                </c:pt>
                <c:pt idx="41367">
                  <c:v>45079.787499999999</c:v>
                </c:pt>
                <c:pt idx="41368">
                  <c:v>45079.787499999999</c:v>
                </c:pt>
                <c:pt idx="41369">
                  <c:v>45079.787499999999</c:v>
                </c:pt>
                <c:pt idx="41370">
                  <c:v>45079.788194444445</c:v>
                </c:pt>
                <c:pt idx="41371">
                  <c:v>45079.788194444445</c:v>
                </c:pt>
                <c:pt idx="41372">
                  <c:v>45079.788194444445</c:v>
                </c:pt>
                <c:pt idx="41373">
                  <c:v>45079.788194444445</c:v>
                </c:pt>
                <c:pt idx="41374">
                  <c:v>45079.788194444445</c:v>
                </c:pt>
                <c:pt idx="41375">
                  <c:v>45079.788194444445</c:v>
                </c:pt>
                <c:pt idx="41376">
                  <c:v>45079.788888888892</c:v>
                </c:pt>
                <c:pt idx="41377">
                  <c:v>45079.788888888892</c:v>
                </c:pt>
                <c:pt idx="41378">
                  <c:v>45079.788888888892</c:v>
                </c:pt>
                <c:pt idx="41379">
                  <c:v>45079.788888888892</c:v>
                </c:pt>
                <c:pt idx="41380">
                  <c:v>45079.788888888892</c:v>
                </c:pt>
                <c:pt idx="41381">
                  <c:v>45079.788888888892</c:v>
                </c:pt>
                <c:pt idx="41382">
                  <c:v>45079.789583333331</c:v>
                </c:pt>
                <c:pt idx="41383">
                  <c:v>45079.789583333331</c:v>
                </c:pt>
                <c:pt idx="41384">
                  <c:v>45079.789583333331</c:v>
                </c:pt>
                <c:pt idx="41385">
                  <c:v>45079.789583333331</c:v>
                </c:pt>
                <c:pt idx="41386">
                  <c:v>45079.789583333331</c:v>
                </c:pt>
                <c:pt idx="41387">
                  <c:v>45079.789583333331</c:v>
                </c:pt>
                <c:pt idx="41388">
                  <c:v>45079.790277777778</c:v>
                </c:pt>
                <c:pt idx="41389">
                  <c:v>45079.790277777778</c:v>
                </c:pt>
                <c:pt idx="41390">
                  <c:v>45079.790277777778</c:v>
                </c:pt>
                <c:pt idx="41391">
                  <c:v>45079.790277777778</c:v>
                </c:pt>
                <c:pt idx="41392">
                  <c:v>45079.790277777778</c:v>
                </c:pt>
                <c:pt idx="41393">
                  <c:v>45079.790277777778</c:v>
                </c:pt>
                <c:pt idx="41394">
                  <c:v>45079.790972222225</c:v>
                </c:pt>
                <c:pt idx="41395">
                  <c:v>45079.790972222225</c:v>
                </c:pt>
                <c:pt idx="41396">
                  <c:v>45079.790972222225</c:v>
                </c:pt>
                <c:pt idx="41397">
                  <c:v>45079.790972222225</c:v>
                </c:pt>
                <c:pt idx="41398">
                  <c:v>45079.790972222225</c:v>
                </c:pt>
                <c:pt idx="41399">
                  <c:v>45079.790972222225</c:v>
                </c:pt>
                <c:pt idx="41400">
                  <c:v>45079.791666666664</c:v>
                </c:pt>
                <c:pt idx="41401">
                  <c:v>45079.791666666664</c:v>
                </c:pt>
                <c:pt idx="41402">
                  <c:v>45079.791666666664</c:v>
                </c:pt>
                <c:pt idx="41403">
                  <c:v>45079.791666666664</c:v>
                </c:pt>
                <c:pt idx="41404">
                  <c:v>45079.791666666664</c:v>
                </c:pt>
                <c:pt idx="41405">
                  <c:v>45079.791666666664</c:v>
                </c:pt>
                <c:pt idx="41406">
                  <c:v>45079.792361111111</c:v>
                </c:pt>
                <c:pt idx="41407">
                  <c:v>45079.792361111111</c:v>
                </c:pt>
                <c:pt idx="41408">
                  <c:v>45079.792361111111</c:v>
                </c:pt>
                <c:pt idx="41409">
                  <c:v>45079.792361111111</c:v>
                </c:pt>
                <c:pt idx="41410">
                  <c:v>45079.792361111111</c:v>
                </c:pt>
                <c:pt idx="41411">
                  <c:v>45079.792361111111</c:v>
                </c:pt>
                <c:pt idx="41412">
                  <c:v>45079.793055555558</c:v>
                </c:pt>
                <c:pt idx="41413">
                  <c:v>45079.793055555558</c:v>
                </c:pt>
                <c:pt idx="41414">
                  <c:v>45079.793055555558</c:v>
                </c:pt>
                <c:pt idx="41415">
                  <c:v>45079.793055555558</c:v>
                </c:pt>
                <c:pt idx="41416">
                  <c:v>45079.793055555558</c:v>
                </c:pt>
                <c:pt idx="41417">
                  <c:v>45079.793055555558</c:v>
                </c:pt>
                <c:pt idx="41418">
                  <c:v>45079.793749999997</c:v>
                </c:pt>
                <c:pt idx="41419">
                  <c:v>45079.793749999997</c:v>
                </c:pt>
                <c:pt idx="41420">
                  <c:v>45079.793749999997</c:v>
                </c:pt>
                <c:pt idx="41421">
                  <c:v>45079.793749999997</c:v>
                </c:pt>
                <c:pt idx="41422">
                  <c:v>45079.793749999997</c:v>
                </c:pt>
                <c:pt idx="41423">
                  <c:v>45079.793749999997</c:v>
                </c:pt>
                <c:pt idx="41424">
                  <c:v>45079.794444444444</c:v>
                </c:pt>
                <c:pt idx="41425">
                  <c:v>45079.794444444444</c:v>
                </c:pt>
                <c:pt idx="41426">
                  <c:v>45079.794444444444</c:v>
                </c:pt>
                <c:pt idx="41427">
                  <c:v>45079.794444444444</c:v>
                </c:pt>
                <c:pt idx="41428">
                  <c:v>45079.794444444444</c:v>
                </c:pt>
                <c:pt idx="41429">
                  <c:v>45079.794444444444</c:v>
                </c:pt>
                <c:pt idx="41430">
                  <c:v>45079.795138888891</c:v>
                </c:pt>
                <c:pt idx="41431">
                  <c:v>45079.795138888891</c:v>
                </c:pt>
                <c:pt idx="41432">
                  <c:v>45079.795138888891</c:v>
                </c:pt>
                <c:pt idx="41433">
                  <c:v>45079.795138888891</c:v>
                </c:pt>
                <c:pt idx="41434">
                  <c:v>45079.795138888891</c:v>
                </c:pt>
                <c:pt idx="41435">
                  <c:v>45079.795138888891</c:v>
                </c:pt>
                <c:pt idx="41436">
                  <c:v>45079.79583333333</c:v>
                </c:pt>
                <c:pt idx="41437">
                  <c:v>45079.79583333333</c:v>
                </c:pt>
                <c:pt idx="41438">
                  <c:v>45079.79583333333</c:v>
                </c:pt>
                <c:pt idx="41439">
                  <c:v>45079.79583333333</c:v>
                </c:pt>
                <c:pt idx="41440">
                  <c:v>45079.79583333333</c:v>
                </c:pt>
                <c:pt idx="41441">
                  <c:v>45079.79583333333</c:v>
                </c:pt>
                <c:pt idx="41442">
                  <c:v>45079.796527777777</c:v>
                </c:pt>
                <c:pt idx="41443">
                  <c:v>45079.796527777777</c:v>
                </c:pt>
                <c:pt idx="41444">
                  <c:v>45079.796527777777</c:v>
                </c:pt>
                <c:pt idx="41445">
                  <c:v>45079.796527777777</c:v>
                </c:pt>
                <c:pt idx="41446">
                  <c:v>45079.796527777777</c:v>
                </c:pt>
                <c:pt idx="41447">
                  <c:v>45079.796527777777</c:v>
                </c:pt>
                <c:pt idx="41448">
                  <c:v>45079.797222222223</c:v>
                </c:pt>
                <c:pt idx="41449">
                  <c:v>45079.797222222223</c:v>
                </c:pt>
                <c:pt idx="41450">
                  <c:v>45079.797222222223</c:v>
                </c:pt>
                <c:pt idx="41451">
                  <c:v>45079.797222222223</c:v>
                </c:pt>
                <c:pt idx="41452">
                  <c:v>45079.797222222223</c:v>
                </c:pt>
                <c:pt idx="41453">
                  <c:v>45079.797222222223</c:v>
                </c:pt>
                <c:pt idx="41454">
                  <c:v>45079.79791666667</c:v>
                </c:pt>
                <c:pt idx="41455">
                  <c:v>45079.79791666667</c:v>
                </c:pt>
                <c:pt idx="41456">
                  <c:v>45079.79791666667</c:v>
                </c:pt>
                <c:pt idx="41457">
                  <c:v>45079.79791666667</c:v>
                </c:pt>
                <c:pt idx="41458">
                  <c:v>45079.79791666667</c:v>
                </c:pt>
                <c:pt idx="41459">
                  <c:v>45079.79791666667</c:v>
                </c:pt>
                <c:pt idx="41460">
                  <c:v>45079.798611111109</c:v>
                </c:pt>
                <c:pt idx="41461">
                  <c:v>45079.798611111109</c:v>
                </c:pt>
                <c:pt idx="41462">
                  <c:v>45079.798611111109</c:v>
                </c:pt>
                <c:pt idx="41463">
                  <c:v>45079.798611111109</c:v>
                </c:pt>
                <c:pt idx="41464">
                  <c:v>45079.798611111109</c:v>
                </c:pt>
                <c:pt idx="41465">
                  <c:v>45079.798611111109</c:v>
                </c:pt>
                <c:pt idx="41466">
                  <c:v>45079.799305555556</c:v>
                </c:pt>
                <c:pt idx="41467">
                  <c:v>45079.799305555556</c:v>
                </c:pt>
                <c:pt idx="41468">
                  <c:v>45079.799305555556</c:v>
                </c:pt>
                <c:pt idx="41469">
                  <c:v>45079.799305555556</c:v>
                </c:pt>
                <c:pt idx="41470">
                  <c:v>45079.799305555556</c:v>
                </c:pt>
                <c:pt idx="41471">
                  <c:v>45079.799305555556</c:v>
                </c:pt>
                <c:pt idx="41472">
                  <c:v>45079.8</c:v>
                </c:pt>
                <c:pt idx="41473">
                  <c:v>45079.8</c:v>
                </c:pt>
                <c:pt idx="41474">
                  <c:v>45079.8</c:v>
                </c:pt>
                <c:pt idx="41475">
                  <c:v>45079.8</c:v>
                </c:pt>
                <c:pt idx="41476">
                  <c:v>45079.8</c:v>
                </c:pt>
                <c:pt idx="41477">
                  <c:v>45079.8</c:v>
                </c:pt>
                <c:pt idx="41478">
                  <c:v>45079.800694444442</c:v>
                </c:pt>
                <c:pt idx="41479">
                  <c:v>45079.800694444442</c:v>
                </c:pt>
                <c:pt idx="41480">
                  <c:v>45079.800694444442</c:v>
                </c:pt>
                <c:pt idx="41481">
                  <c:v>45079.800694444442</c:v>
                </c:pt>
                <c:pt idx="41482">
                  <c:v>45079.800694444442</c:v>
                </c:pt>
                <c:pt idx="41483">
                  <c:v>45079.800694444442</c:v>
                </c:pt>
                <c:pt idx="41484">
                  <c:v>45079.801388888889</c:v>
                </c:pt>
                <c:pt idx="41485">
                  <c:v>45079.801388888889</c:v>
                </c:pt>
                <c:pt idx="41486">
                  <c:v>45079.801388888889</c:v>
                </c:pt>
                <c:pt idx="41487">
                  <c:v>45079.801388888889</c:v>
                </c:pt>
                <c:pt idx="41488">
                  <c:v>45079.801388888889</c:v>
                </c:pt>
                <c:pt idx="41489">
                  <c:v>45079.801388888889</c:v>
                </c:pt>
                <c:pt idx="41490">
                  <c:v>45079.802083333336</c:v>
                </c:pt>
                <c:pt idx="41491">
                  <c:v>45079.802083333336</c:v>
                </c:pt>
                <c:pt idx="41492">
                  <c:v>45079.802083333336</c:v>
                </c:pt>
                <c:pt idx="41493">
                  <c:v>45079.802083333336</c:v>
                </c:pt>
                <c:pt idx="41494">
                  <c:v>45079.802083333336</c:v>
                </c:pt>
                <c:pt idx="41495">
                  <c:v>45079.802083333336</c:v>
                </c:pt>
                <c:pt idx="41496">
                  <c:v>45079.802777777775</c:v>
                </c:pt>
                <c:pt idx="41497">
                  <c:v>45079.802777777775</c:v>
                </c:pt>
                <c:pt idx="41498">
                  <c:v>45079.802777777775</c:v>
                </c:pt>
                <c:pt idx="41499">
                  <c:v>45079.802777777775</c:v>
                </c:pt>
                <c:pt idx="41500">
                  <c:v>45079.802777777775</c:v>
                </c:pt>
                <c:pt idx="41501">
                  <c:v>45079.802777777775</c:v>
                </c:pt>
                <c:pt idx="41502">
                  <c:v>45079.803472222222</c:v>
                </c:pt>
                <c:pt idx="41503">
                  <c:v>45079.803472222222</c:v>
                </c:pt>
                <c:pt idx="41504">
                  <c:v>45079.803472222222</c:v>
                </c:pt>
                <c:pt idx="41505">
                  <c:v>45079.803472222222</c:v>
                </c:pt>
                <c:pt idx="41506">
                  <c:v>45079.803472222222</c:v>
                </c:pt>
                <c:pt idx="41507">
                  <c:v>45079.803472222222</c:v>
                </c:pt>
                <c:pt idx="41508">
                  <c:v>45079.804166666669</c:v>
                </c:pt>
                <c:pt idx="41509">
                  <c:v>45079.804166666669</c:v>
                </c:pt>
                <c:pt idx="41510">
                  <c:v>45079.804166666669</c:v>
                </c:pt>
                <c:pt idx="41511">
                  <c:v>45079.804166666669</c:v>
                </c:pt>
                <c:pt idx="41512">
                  <c:v>45079.804166666669</c:v>
                </c:pt>
                <c:pt idx="41513">
                  <c:v>45079.804166666669</c:v>
                </c:pt>
                <c:pt idx="41514">
                  <c:v>45079.804861111108</c:v>
                </c:pt>
                <c:pt idx="41515">
                  <c:v>45079.804861111108</c:v>
                </c:pt>
                <c:pt idx="41516">
                  <c:v>45079.804861111108</c:v>
                </c:pt>
                <c:pt idx="41517">
                  <c:v>45079.804861111108</c:v>
                </c:pt>
                <c:pt idx="41518">
                  <c:v>45079.804861111108</c:v>
                </c:pt>
                <c:pt idx="41519">
                  <c:v>45079.804861111108</c:v>
                </c:pt>
                <c:pt idx="41520">
                  <c:v>45079.805555555555</c:v>
                </c:pt>
                <c:pt idx="41521">
                  <c:v>45079.805555555555</c:v>
                </c:pt>
                <c:pt idx="41522">
                  <c:v>45079.805555555555</c:v>
                </c:pt>
                <c:pt idx="41523">
                  <c:v>45079.805555555555</c:v>
                </c:pt>
                <c:pt idx="41524">
                  <c:v>45079.805555555555</c:v>
                </c:pt>
                <c:pt idx="41525">
                  <c:v>45079.805555555555</c:v>
                </c:pt>
                <c:pt idx="41526">
                  <c:v>45079.806250000001</c:v>
                </c:pt>
                <c:pt idx="41527">
                  <c:v>45079.806250000001</c:v>
                </c:pt>
                <c:pt idx="41528">
                  <c:v>45079.806250000001</c:v>
                </c:pt>
                <c:pt idx="41529">
                  <c:v>45079.806250000001</c:v>
                </c:pt>
                <c:pt idx="41530">
                  <c:v>45079.806250000001</c:v>
                </c:pt>
                <c:pt idx="41531">
                  <c:v>45079.806250000001</c:v>
                </c:pt>
                <c:pt idx="41532">
                  <c:v>45079.806944444441</c:v>
                </c:pt>
                <c:pt idx="41533">
                  <c:v>45079.806944444441</c:v>
                </c:pt>
                <c:pt idx="41534">
                  <c:v>45079.806944444441</c:v>
                </c:pt>
                <c:pt idx="41535">
                  <c:v>45079.806944444441</c:v>
                </c:pt>
                <c:pt idx="41536">
                  <c:v>45079.806944444441</c:v>
                </c:pt>
                <c:pt idx="41537">
                  <c:v>45079.806944444441</c:v>
                </c:pt>
                <c:pt idx="41538">
                  <c:v>45079.807638888888</c:v>
                </c:pt>
                <c:pt idx="41539">
                  <c:v>45079.807638888888</c:v>
                </c:pt>
                <c:pt idx="41540">
                  <c:v>45079.807638888888</c:v>
                </c:pt>
                <c:pt idx="41541">
                  <c:v>45079.807638888888</c:v>
                </c:pt>
                <c:pt idx="41542">
                  <c:v>45079.807638888888</c:v>
                </c:pt>
                <c:pt idx="41543">
                  <c:v>45079.807638888888</c:v>
                </c:pt>
                <c:pt idx="41544">
                  <c:v>45079.808333333334</c:v>
                </c:pt>
                <c:pt idx="41545">
                  <c:v>45079.808333333334</c:v>
                </c:pt>
                <c:pt idx="41546">
                  <c:v>45079.808333333334</c:v>
                </c:pt>
                <c:pt idx="41547">
                  <c:v>45079.808333333334</c:v>
                </c:pt>
                <c:pt idx="41548">
                  <c:v>45079.808333333334</c:v>
                </c:pt>
                <c:pt idx="41549">
                  <c:v>45079.808333333334</c:v>
                </c:pt>
                <c:pt idx="41550">
                  <c:v>45079.809027777781</c:v>
                </c:pt>
                <c:pt idx="41551">
                  <c:v>45079.809027777781</c:v>
                </c:pt>
                <c:pt idx="41552">
                  <c:v>45079.809027777781</c:v>
                </c:pt>
                <c:pt idx="41553">
                  <c:v>45079.809027777781</c:v>
                </c:pt>
                <c:pt idx="41554">
                  <c:v>45079.809027777781</c:v>
                </c:pt>
                <c:pt idx="41555">
                  <c:v>45079.809027777781</c:v>
                </c:pt>
                <c:pt idx="41556">
                  <c:v>45079.80972222222</c:v>
                </c:pt>
                <c:pt idx="41557">
                  <c:v>45079.80972222222</c:v>
                </c:pt>
                <c:pt idx="41558">
                  <c:v>45079.80972222222</c:v>
                </c:pt>
                <c:pt idx="41559">
                  <c:v>45079.80972222222</c:v>
                </c:pt>
                <c:pt idx="41560">
                  <c:v>45079.80972222222</c:v>
                </c:pt>
                <c:pt idx="41561">
                  <c:v>45079.80972222222</c:v>
                </c:pt>
                <c:pt idx="41562">
                  <c:v>45079.810416666667</c:v>
                </c:pt>
                <c:pt idx="41563">
                  <c:v>45079.810416666667</c:v>
                </c:pt>
                <c:pt idx="41564">
                  <c:v>45079.810416666667</c:v>
                </c:pt>
                <c:pt idx="41565">
                  <c:v>45079.810416666667</c:v>
                </c:pt>
                <c:pt idx="41566">
                  <c:v>45079.810416666667</c:v>
                </c:pt>
                <c:pt idx="41567">
                  <c:v>45079.810416666667</c:v>
                </c:pt>
                <c:pt idx="41568">
                  <c:v>45079.811111111114</c:v>
                </c:pt>
                <c:pt idx="41569">
                  <c:v>45079.811111111114</c:v>
                </c:pt>
                <c:pt idx="41570">
                  <c:v>45079.811111111114</c:v>
                </c:pt>
                <c:pt idx="41571">
                  <c:v>45079.811111111114</c:v>
                </c:pt>
                <c:pt idx="41572">
                  <c:v>45079.811111111114</c:v>
                </c:pt>
                <c:pt idx="41573">
                  <c:v>45079.811111111114</c:v>
                </c:pt>
                <c:pt idx="41574">
                  <c:v>45079.811805555553</c:v>
                </c:pt>
                <c:pt idx="41575">
                  <c:v>45079.811805555553</c:v>
                </c:pt>
                <c:pt idx="41576">
                  <c:v>45079.811805555553</c:v>
                </c:pt>
                <c:pt idx="41577">
                  <c:v>45079.811805555553</c:v>
                </c:pt>
                <c:pt idx="41578">
                  <c:v>45079.811805555553</c:v>
                </c:pt>
                <c:pt idx="41579">
                  <c:v>45079.811805555553</c:v>
                </c:pt>
                <c:pt idx="41580">
                  <c:v>45079.8125</c:v>
                </c:pt>
                <c:pt idx="41581">
                  <c:v>45079.8125</c:v>
                </c:pt>
                <c:pt idx="41582">
                  <c:v>45079.8125</c:v>
                </c:pt>
                <c:pt idx="41583">
                  <c:v>45079.8125</c:v>
                </c:pt>
                <c:pt idx="41584">
                  <c:v>45079.8125</c:v>
                </c:pt>
                <c:pt idx="41585">
                  <c:v>45079.8125</c:v>
                </c:pt>
                <c:pt idx="41586">
                  <c:v>45079.813194444447</c:v>
                </c:pt>
                <c:pt idx="41587">
                  <c:v>45079.813194444447</c:v>
                </c:pt>
                <c:pt idx="41588">
                  <c:v>45079.813194444447</c:v>
                </c:pt>
                <c:pt idx="41589">
                  <c:v>45079.813194444447</c:v>
                </c:pt>
                <c:pt idx="41590">
                  <c:v>45079.813194444447</c:v>
                </c:pt>
                <c:pt idx="41591">
                  <c:v>45079.813194444447</c:v>
                </c:pt>
                <c:pt idx="41592">
                  <c:v>45079.813888888886</c:v>
                </c:pt>
                <c:pt idx="41593">
                  <c:v>45079.813888888886</c:v>
                </c:pt>
                <c:pt idx="41594">
                  <c:v>45079.813888888886</c:v>
                </c:pt>
                <c:pt idx="41595">
                  <c:v>45079.813888888886</c:v>
                </c:pt>
                <c:pt idx="41596">
                  <c:v>45079.813888888886</c:v>
                </c:pt>
                <c:pt idx="41597">
                  <c:v>45079.813888888886</c:v>
                </c:pt>
                <c:pt idx="41598">
                  <c:v>45079.814583333333</c:v>
                </c:pt>
                <c:pt idx="41599">
                  <c:v>45079.814583333333</c:v>
                </c:pt>
                <c:pt idx="41600">
                  <c:v>45079.814583333333</c:v>
                </c:pt>
                <c:pt idx="41601">
                  <c:v>45079.814583333333</c:v>
                </c:pt>
                <c:pt idx="41602">
                  <c:v>45079.814583333333</c:v>
                </c:pt>
                <c:pt idx="41603">
                  <c:v>45079.814583333333</c:v>
                </c:pt>
                <c:pt idx="41604">
                  <c:v>45079.81527777778</c:v>
                </c:pt>
                <c:pt idx="41605">
                  <c:v>45079.81527777778</c:v>
                </c:pt>
                <c:pt idx="41606">
                  <c:v>45079.81527777778</c:v>
                </c:pt>
                <c:pt idx="41607">
                  <c:v>45079.81527777778</c:v>
                </c:pt>
                <c:pt idx="41608">
                  <c:v>45079.81527777778</c:v>
                </c:pt>
                <c:pt idx="41609">
                  <c:v>45079.81527777778</c:v>
                </c:pt>
                <c:pt idx="41610">
                  <c:v>45079.815972222219</c:v>
                </c:pt>
                <c:pt idx="41611">
                  <c:v>45079.815972222219</c:v>
                </c:pt>
                <c:pt idx="41612">
                  <c:v>45079.815972222219</c:v>
                </c:pt>
                <c:pt idx="41613">
                  <c:v>45079.815972222219</c:v>
                </c:pt>
                <c:pt idx="41614">
                  <c:v>45079.815972222219</c:v>
                </c:pt>
                <c:pt idx="41615">
                  <c:v>45079.815972222219</c:v>
                </c:pt>
                <c:pt idx="41616">
                  <c:v>45079.816666666666</c:v>
                </c:pt>
                <c:pt idx="41617">
                  <c:v>45079.816666666666</c:v>
                </c:pt>
                <c:pt idx="41618">
                  <c:v>45079.816666666666</c:v>
                </c:pt>
                <c:pt idx="41619">
                  <c:v>45079.816666666666</c:v>
                </c:pt>
                <c:pt idx="41620">
                  <c:v>45079.816666666666</c:v>
                </c:pt>
                <c:pt idx="41621">
                  <c:v>45079.816666666666</c:v>
                </c:pt>
                <c:pt idx="41622">
                  <c:v>45079.817361111112</c:v>
                </c:pt>
                <c:pt idx="41623">
                  <c:v>45079.817361111112</c:v>
                </c:pt>
                <c:pt idx="41624">
                  <c:v>45079.817361111112</c:v>
                </c:pt>
                <c:pt idx="41625">
                  <c:v>45079.817361111112</c:v>
                </c:pt>
                <c:pt idx="41626">
                  <c:v>45079.817361111112</c:v>
                </c:pt>
                <c:pt idx="41627">
                  <c:v>45079.817361111112</c:v>
                </c:pt>
                <c:pt idx="41628">
                  <c:v>45079.818055555559</c:v>
                </c:pt>
                <c:pt idx="41629">
                  <c:v>45079.818055555559</c:v>
                </c:pt>
                <c:pt idx="41630">
                  <c:v>45079.818055555559</c:v>
                </c:pt>
                <c:pt idx="41631">
                  <c:v>45079.818055555559</c:v>
                </c:pt>
                <c:pt idx="41632">
                  <c:v>45079.818055555559</c:v>
                </c:pt>
                <c:pt idx="41633">
                  <c:v>45079.818055555559</c:v>
                </c:pt>
                <c:pt idx="41634">
                  <c:v>45079.818749999999</c:v>
                </c:pt>
                <c:pt idx="41635">
                  <c:v>45079.818749999999</c:v>
                </c:pt>
                <c:pt idx="41636">
                  <c:v>45079.818749999999</c:v>
                </c:pt>
                <c:pt idx="41637">
                  <c:v>45079.818749999999</c:v>
                </c:pt>
                <c:pt idx="41638">
                  <c:v>45079.818749999999</c:v>
                </c:pt>
                <c:pt idx="41639">
                  <c:v>45079.818749999999</c:v>
                </c:pt>
                <c:pt idx="41640">
                  <c:v>45079.819444444445</c:v>
                </c:pt>
                <c:pt idx="41641">
                  <c:v>45079.819444444445</c:v>
                </c:pt>
                <c:pt idx="41642">
                  <c:v>45079.819444444445</c:v>
                </c:pt>
                <c:pt idx="41643">
                  <c:v>45079.819444444445</c:v>
                </c:pt>
                <c:pt idx="41644">
                  <c:v>45079.819444444445</c:v>
                </c:pt>
                <c:pt idx="41645">
                  <c:v>45079.819444444445</c:v>
                </c:pt>
                <c:pt idx="41646">
                  <c:v>45079.820138888892</c:v>
                </c:pt>
                <c:pt idx="41647">
                  <c:v>45079.820138888892</c:v>
                </c:pt>
                <c:pt idx="41648">
                  <c:v>45079.820138888892</c:v>
                </c:pt>
                <c:pt idx="41649">
                  <c:v>45079.820138888892</c:v>
                </c:pt>
                <c:pt idx="41650">
                  <c:v>45079.820138888892</c:v>
                </c:pt>
                <c:pt idx="41651">
                  <c:v>45079.820138888892</c:v>
                </c:pt>
                <c:pt idx="41652">
                  <c:v>45079.820833333331</c:v>
                </c:pt>
                <c:pt idx="41653">
                  <c:v>45079.820833333331</c:v>
                </c:pt>
                <c:pt idx="41654">
                  <c:v>45079.820833333331</c:v>
                </c:pt>
                <c:pt idx="41655">
                  <c:v>45079.820833333331</c:v>
                </c:pt>
                <c:pt idx="41656">
                  <c:v>45079.820833333331</c:v>
                </c:pt>
                <c:pt idx="41657">
                  <c:v>45079.820833333331</c:v>
                </c:pt>
                <c:pt idx="41658">
                  <c:v>45079.821527777778</c:v>
                </c:pt>
                <c:pt idx="41659">
                  <c:v>45079.821527777778</c:v>
                </c:pt>
                <c:pt idx="41660">
                  <c:v>45079.821527777778</c:v>
                </c:pt>
                <c:pt idx="41661">
                  <c:v>45079.821527777778</c:v>
                </c:pt>
                <c:pt idx="41662">
                  <c:v>45079.821527777778</c:v>
                </c:pt>
                <c:pt idx="41663">
                  <c:v>45079.821527777778</c:v>
                </c:pt>
                <c:pt idx="41664">
                  <c:v>45079.822222222225</c:v>
                </c:pt>
                <c:pt idx="41665">
                  <c:v>45079.822222222225</c:v>
                </c:pt>
                <c:pt idx="41666">
                  <c:v>45079.822222222225</c:v>
                </c:pt>
                <c:pt idx="41667">
                  <c:v>45079.822222222225</c:v>
                </c:pt>
                <c:pt idx="41668">
                  <c:v>45079.822222222225</c:v>
                </c:pt>
                <c:pt idx="41669">
                  <c:v>45079.822222222225</c:v>
                </c:pt>
                <c:pt idx="41670">
                  <c:v>45079.822916666664</c:v>
                </c:pt>
                <c:pt idx="41671">
                  <c:v>45079.822916666664</c:v>
                </c:pt>
                <c:pt idx="41672">
                  <c:v>45079.822916666664</c:v>
                </c:pt>
                <c:pt idx="41673">
                  <c:v>45079.822916666664</c:v>
                </c:pt>
                <c:pt idx="41674">
                  <c:v>45079.822916666664</c:v>
                </c:pt>
                <c:pt idx="41675">
                  <c:v>45079.822916666664</c:v>
                </c:pt>
                <c:pt idx="41676">
                  <c:v>45079.823611111111</c:v>
                </c:pt>
                <c:pt idx="41677">
                  <c:v>45079.823611111111</c:v>
                </c:pt>
                <c:pt idx="41678">
                  <c:v>45079.823611111111</c:v>
                </c:pt>
                <c:pt idx="41679">
                  <c:v>45079.823611111111</c:v>
                </c:pt>
                <c:pt idx="41680">
                  <c:v>45079.823611111111</c:v>
                </c:pt>
                <c:pt idx="41681">
                  <c:v>45079.823611111111</c:v>
                </c:pt>
                <c:pt idx="41682">
                  <c:v>45079.824305555558</c:v>
                </c:pt>
                <c:pt idx="41683">
                  <c:v>45079.824305555558</c:v>
                </c:pt>
                <c:pt idx="41684">
                  <c:v>45079.824305555558</c:v>
                </c:pt>
                <c:pt idx="41685">
                  <c:v>45079.824305555558</c:v>
                </c:pt>
                <c:pt idx="41686">
                  <c:v>45079.824305555558</c:v>
                </c:pt>
                <c:pt idx="41687">
                  <c:v>45079.824305555558</c:v>
                </c:pt>
                <c:pt idx="41688">
                  <c:v>45079.824999999997</c:v>
                </c:pt>
                <c:pt idx="41689">
                  <c:v>45079.824999999997</c:v>
                </c:pt>
                <c:pt idx="41690">
                  <c:v>45079.824999999997</c:v>
                </c:pt>
                <c:pt idx="41691">
                  <c:v>45079.824999999997</c:v>
                </c:pt>
                <c:pt idx="41692">
                  <c:v>45079.824999999997</c:v>
                </c:pt>
                <c:pt idx="41693">
                  <c:v>45079.824999999997</c:v>
                </c:pt>
                <c:pt idx="41694">
                  <c:v>45079.825694444444</c:v>
                </c:pt>
                <c:pt idx="41695">
                  <c:v>45079.825694444444</c:v>
                </c:pt>
                <c:pt idx="41696">
                  <c:v>45079.825694444444</c:v>
                </c:pt>
                <c:pt idx="41697">
                  <c:v>45079.825694444444</c:v>
                </c:pt>
                <c:pt idx="41698">
                  <c:v>45079.825694444444</c:v>
                </c:pt>
                <c:pt idx="41699">
                  <c:v>45079.825694444444</c:v>
                </c:pt>
                <c:pt idx="41700">
                  <c:v>45079.826388888891</c:v>
                </c:pt>
                <c:pt idx="41701">
                  <c:v>45079.826388888891</c:v>
                </c:pt>
                <c:pt idx="41702">
                  <c:v>45079.826388888891</c:v>
                </c:pt>
                <c:pt idx="41703">
                  <c:v>45079.826388888891</c:v>
                </c:pt>
                <c:pt idx="41704">
                  <c:v>45079.826388888891</c:v>
                </c:pt>
                <c:pt idx="41705">
                  <c:v>45079.826388888891</c:v>
                </c:pt>
                <c:pt idx="41706">
                  <c:v>45079.82708333333</c:v>
                </c:pt>
                <c:pt idx="41707">
                  <c:v>45079.82708333333</c:v>
                </c:pt>
                <c:pt idx="41708">
                  <c:v>45079.82708333333</c:v>
                </c:pt>
                <c:pt idx="41709">
                  <c:v>45079.82708333333</c:v>
                </c:pt>
                <c:pt idx="41710">
                  <c:v>45079.82708333333</c:v>
                </c:pt>
                <c:pt idx="41711">
                  <c:v>45079.82708333333</c:v>
                </c:pt>
                <c:pt idx="41712">
                  <c:v>45079.827777777777</c:v>
                </c:pt>
                <c:pt idx="41713">
                  <c:v>45079.827777777777</c:v>
                </c:pt>
                <c:pt idx="41714">
                  <c:v>45079.827777777777</c:v>
                </c:pt>
                <c:pt idx="41715">
                  <c:v>45079.827777777777</c:v>
                </c:pt>
                <c:pt idx="41716">
                  <c:v>45079.827777777777</c:v>
                </c:pt>
                <c:pt idx="41717">
                  <c:v>45079.827777777777</c:v>
                </c:pt>
                <c:pt idx="41718">
                  <c:v>45079.828472222223</c:v>
                </c:pt>
                <c:pt idx="41719">
                  <c:v>45079.828472222223</c:v>
                </c:pt>
                <c:pt idx="41720">
                  <c:v>45079.828472222223</c:v>
                </c:pt>
                <c:pt idx="41721">
                  <c:v>45079.828472222223</c:v>
                </c:pt>
                <c:pt idx="41722">
                  <c:v>45079.828472222223</c:v>
                </c:pt>
                <c:pt idx="41723">
                  <c:v>45079.828472222223</c:v>
                </c:pt>
                <c:pt idx="41724">
                  <c:v>45079.82916666667</c:v>
                </c:pt>
                <c:pt idx="41725">
                  <c:v>45079.82916666667</c:v>
                </c:pt>
                <c:pt idx="41726">
                  <c:v>45079.82916666667</c:v>
                </c:pt>
                <c:pt idx="41727">
                  <c:v>45079.82916666667</c:v>
                </c:pt>
                <c:pt idx="41728">
                  <c:v>45079.82916666667</c:v>
                </c:pt>
                <c:pt idx="41729">
                  <c:v>45079.82916666667</c:v>
                </c:pt>
                <c:pt idx="41730">
                  <c:v>45079.829861111109</c:v>
                </c:pt>
                <c:pt idx="41731">
                  <c:v>45079.829861111109</c:v>
                </c:pt>
                <c:pt idx="41732">
                  <c:v>45079.829861111109</c:v>
                </c:pt>
                <c:pt idx="41733">
                  <c:v>45079.829861111109</c:v>
                </c:pt>
                <c:pt idx="41734">
                  <c:v>45079.829861111109</c:v>
                </c:pt>
                <c:pt idx="41735">
                  <c:v>45079.829861111109</c:v>
                </c:pt>
                <c:pt idx="41736">
                  <c:v>45079.830555555556</c:v>
                </c:pt>
                <c:pt idx="41737">
                  <c:v>45079.830555555556</c:v>
                </c:pt>
                <c:pt idx="41738">
                  <c:v>45079.830555555556</c:v>
                </c:pt>
                <c:pt idx="41739">
                  <c:v>45079.830555555556</c:v>
                </c:pt>
                <c:pt idx="41740">
                  <c:v>45079.830555555556</c:v>
                </c:pt>
                <c:pt idx="41741">
                  <c:v>45079.830555555556</c:v>
                </c:pt>
                <c:pt idx="41742">
                  <c:v>45079.831250000003</c:v>
                </c:pt>
                <c:pt idx="41743">
                  <c:v>45079.831250000003</c:v>
                </c:pt>
                <c:pt idx="41744">
                  <c:v>45079.831250000003</c:v>
                </c:pt>
                <c:pt idx="41745">
                  <c:v>45079.831250000003</c:v>
                </c:pt>
                <c:pt idx="41746">
                  <c:v>45079.831250000003</c:v>
                </c:pt>
                <c:pt idx="41747">
                  <c:v>45079.831250000003</c:v>
                </c:pt>
                <c:pt idx="41748">
                  <c:v>45079.831944444442</c:v>
                </c:pt>
                <c:pt idx="41749">
                  <c:v>45079.831944444442</c:v>
                </c:pt>
                <c:pt idx="41750">
                  <c:v>45079.831944444442</c:v>
                </c:pt>
                <c:pt idx="41751">
                  <c:v>45079.831944444442</c:v>
                </c:pt>
                <c:pt idx="41752">
                  <c:v>45079.831944444442</c:v>
                </c:pt>
                <c:pt idx="41753">
                  <c:v>45079.831944444442</c:v>
                </c:pt>
                <c:pt idx="41754">
                  <c:v>45079.832638888889</c:v>
                </c:pt>
                <c:pt idx="41755">
                  <c:v>45079.832638888889</c:v>
                </c:pt>
                <c:pt idx="41756">
                  <c:v>45079.832638888889</c:v>
                </c:pt>
                <c:pt idx="41757">
                  <c:v>45079.832638888889</c:v>
                </c:pt>
                <c:pt idx="41758">
                  <c:v>45079.832638888889</c:v>
                </c:pt>
                <c:pt idx="41759">
                  <c:v>45079.832638888889</c:v>
                </c:pt>
                <c:pt idx="41760">
                  <c:v>45079.833333333336</c:v>
                </c:pt>
                <c:pt idx="41761">
                  <c:v>45079.833333333336</c:v>
                </c:pt>
                <c:pt idx="41762">
                  <c:v>45079.833333333336</c:v>
                </c:pt>
                <c:pt idx="41763">
                  <c:v>45079.833333333336</c:v>
                </c:pt>
                <c:pt idx="41764">
                  <c:v>45079.833333333336</c:v>
                </c:pt>
                <c:pt idx="41765">
                  <c:v>45079.833333333336</c:v>
                </c:pt>
                <c:pt idx="41766">
                  <c:v>45079.834027777775</c:v>
                </c:pt>
                <c:pt idx="41767">
                  <c:v>45079.834027777775</c:v>
                </c:pt>
                <c:pt idx="41768">
                  <c:v>45079.834027777775</c:v>
                </c:pt>
                <c:pt idx="41769">
                  <c:v>45079.834027777775</c:v>
                </c:pt>
                <c:pt idx="41770">
                  <c:v>45079.834027777775</c:v>
                </c:pt>
                <c:pt idx="41771">
                  <c:v>45079.834027777775</c:v>
                </c:pt>
                <c:pt idx="41772">
                  <c:v>45079.834722222222</c:v>
                </c:pt>
                <c:pt idx="41773">
                  <c:v>45079.834722222222</c:v>
                </c:pt>
                <c:pt idx="41774">
                  <c:v>45079.834722222222</c:v>
                </c:pt>
                <c:pt idx="41775">
                  <c:v>45079.834722222222</c:v>
                </c:pt>
                <c:pt idx="41776">
                  <c:v>45079.834722222222</c:v>
                </c:pt>
                <c:pt idx="41777">
                  <c:v>45079.834722222222</c:v>
                </c:pt>
                <c:pt idx="41778">
                  <c:v>45079.835416666669</c:v>
                </c:pt>
                <c:pt idx="41779">
                  <c:v>45079.835416666669</c:v>
                </c:pt>
                <c:pt idx="41780">
                  <c:v>45079.835416666669</c:v>
                </c:pt>
                <c:pt idx="41781">
                  <c:v>45079.835416666669</c:v>
                </c:pt>
                <c:pt idx="41782">
                  <c:v>45079.835416666669</c:v>
                </c:pt>
                <c:pt idx="41783">
                  <c:v>45079.835416666669</c:v>
                </c:pt>
                <c:pt idx="41784">
                  <c:v>45079.836111111108</c:v>
                </c:pt>
                <c:pt idx="41785">
                  <c:v>45079.836111111108</c:v>
                </c:pt>
                <c:pt idx="41786">
                  <c:v>45079.836111111108</c:v>
                </c:pt>
                <c:pt idx="41787">
                  <c:v>45079.836111111108</c:v>
                </c:pt>
                <c:pt idx="41788">
                  <c:v>45079.836111111108</c:v>
                </c:pt>
                <c:pt idx="41789">
                  <c:v>45079.836111111108</c:v>
                </c:pt>
                <c:pt idx="41790">
                  <c:v>45079.836805555555</c:v>
                </c:pt>
                <c:pt idx="41791">
                  <c:v>45079.836805555555</c:v>
                </c:pt>
                <c:pt idx="41792">
                  <c:v>45079.836805555555</c:v>
                </c:pt>
                <c:pt idx="41793">
                  <c:v>45079.836805555555</c:v>
                </c:pt>
                <c:pt idx="41794">
                  <c:v>45079.836805555555</c:v>
                </c:pt>
                <c:pt idx="41795">
                  <c:v>45079.836805555555</c:v>
                </c:pt>
                <c:pt idx="41796">
                  <c:v>45079.837500000001</c:v>
                </c:pt>
                <c:pt idx="41797">
                  <c:v>45079.837500000001</c:v>
                </c:pt>
                <c:pt idx="41798">
                  <c:v>45079.837500000001</c:v>
                </c:pt>
                <c:pt idx="41799">
                  <c:v>45079.837500000001</c:v>
                </c:pt>
                <c:pt idx="41800">
                  <c:v>45079.837500000001</c:v>
                </c:pt>
                <c:pt idx="41801">
                  <c:v>45079.837500000001</c:v>
                </c:pt>
                <c:pt idx="41802">
                  <c:v>45079.838194444441</c:v>
                </c:pt>
                <c:pt idx="41803">
                  <c:v>45079.838194444441</c:v>
                </c:pt>
                <c:pt idx="41804">
                  <c:v>45079.838194444441</c:v>
                </c:pt>
                <c:pt idx="41805">
                  <c:v>45079.838194444441</c:v>
                </c:pt>
                <c:pt idx="41806">
                  <c:v>45079.838194444441</c:v>
                </c:pt>
                <c:pt idx="41807">
                  <c:v>45079.838194444441</c:v>
                </c:pt>
                <c:pt idx="41808">
                  <c:v>45079.838888888888</c:v>
                </c:pt>
                <c:pt idx="41809">
                  <c:v>45079.838888888888</c:v>
                </c:pt>
                <c:pt idx="41810">
                  <c:v>45079.838888888888</c:v>
                </c:pt>
                <c:pt idx="41811">
                  <c:v>45079.838888888888</c:v>
                </c:pt>
                <c:pt idx="41812">
                  <c:v>45079.838888888888</c:v>
                </c:pt>
                <c:pt idx="41813">
                  <c:v>45079.838888888888</c:v>
                </c:pt>
                <c:pt idx="41814">
                  <c:v>45079.839583333334</c:v>
                </c:pt>
                <c:pt idx="41815">
                  <c:v>45079.839583333334</c:v>
                </c:pt>
                <c:pt idx="41816">
                  <c:v>45079.839583333334</c:v>
                </c:pt>
                <c:pt idx="41817">
                  <c:v>45079.839583333334</c:v>
                </c:pt>
                <c:pt idx="41818">
                  <c:v>45079.839583333334</c:v>
                </c:pt>
                <c:pt idx="41819">
                  <c:v>45079.839583333334</c:v>
                </c:pt>
                <c:pt idx="41820">
                  <c:v>45079.840277777781</c:v>
                </c:pt>
                <c:pt idx="41821">
                  <c:v>45079.840277777781</c:v>
                </c:pt>
                <c:pt idx="41822">
                  <c:v>45079.840277777781</c:v>
                </c:pt>
                <c:pt idx="41823">
                  <c:v>45079.840277777781</c:v>
                </c:pt>
                <c:pt idx="41824">
                  <c:v>45079.840277777781</c:v>
                </c:pt>
                <c:pt idx="41825">
                  <c:v>45079.840277777781</c:v>
                </c:pt>
                <c:pt idx="41826">
                  <c:v>45079.84097222222</c:v>
                </c:pt>
                <c:pt idx="41827">
                  <c:v>45079.84097222222</c:v>
                </c:pt>
                <c:pt idx="41828">
                  <c:v>45079.84097222222</c:v>
                </c:pt>
                <c:pt idx="41829">
                  <c:v>45079.84097222222</c:v>
                </c:pt>
                <c:pt idx="41830">
                  <c:v>45079.84097222222</c:v>
                </c:pt>
                <c:pt idx="41831">
                  <c:v>45079.84097222222</c:v>
                </c:pt>
                <c:pt idx="41832">
                  <c:v>45079.841666666667</c:v>
                </c:pt>
                <c:pt idx="41833">
                  <c:v>45079.841666666667</c:v>
                </c:pt>
                <c:pt idx="41834">
                  <c:v>45079.841666666667</c:v>
                </c:pt>
                <c:pt idx="41835">
                  <c:v>45079.841666666667</c:v>
                </c:pt>
                <c:pt idx="41836">
                  <c:v>45079.841666666667</c:v>
                </c:pt>
                <c:pt idx="41837">
                  <c:v>45079.841666666667</c:v>
                </c:pt>
                <c:pt idx="41838">
                  <c:v>45079.842361111114</c:v>
                </c:pt>
                <c:pt idx="41839">
                  <c:v>45079.842361111114</c:v>
                </c:pt>
                <c:pt idx="41840">
                  <c:v>45079.842361111114</c:v>
                </c:pt>
                <c:pt idx="41841">
                  <c:v>45079.842361111114</c:v>
                </c:pt>
                <c:pt idx="41842">
                  <c:v>45079.842361111114</c:v>
                </c:pt>
                <c:pt idx="41843">
                  <c:v>45079.842361111114</c:v>
                </c:pt>
                <c:pt idx="41844">
                  <c:v>45079.843055555553</c:v>
                </c:pt>
                <c:pt idx="41845">
                  <c:v>45079.843055555553</c:v>
                </c:pt>
                <c:pt idx="41846">
                  <c:v>45079.843055555553</c:v>
                </c:pt>
                <c:pt idx="41847">
                  <c:v>45079.843055555553</c:v>
                </c:pt>
                <c:pt idx="41848">
                  <c:v>45079.843055555553</c:v>
                </c:pt>
                <c:pt idx="41849">
                  <c:v>45079.843055555553</c:v>
                </c:pt>
                <c:pt idx="41850">
                  <c:v>45079.84375</c:v>
                </c:pt>
                <c:pt idx="41851">
                  <c:v>45079.84375</c:v>
                </c:pt>
                <c:pt idx="41852">
                  <c:v>45079.84375</c:v>
                </c:pt>
                <c:pt idx="41853">
                  <c:v>45079.84375</c:v>
                </c:pt>
                <c:pt idx="41854">
                  <c:v>45079.84375</c:v>
                </c:pt>
                <c:pt idx="41855">
                  <c:v>45079.84375</c:v>
                </c:pt>
                <c:pt idx="41856">
                  <c:v>45079.844444444447</c:v>
                </c:pt>
                <c:pt idx="41857">
                  <c:v>45079.844444444447</c:v>
                </c:pt>
                <c:pt idx="41858">
                  <c:v>45079.844444444447</c:v>
                </c:pt>
                <c:pt idx="41859">
                  <c:v>45079.844444444447</c:v>
                </c:pt>
                <c:pt idx="41860">
                  <c:v>45079.844444444447</c:v>
                </c:pt>
                <c:pt idx="41861">
                  <c:v>45079.844444444447</c:v>
                </c:pt>
                <c:pt idx="41862">
                  <c:v>45079.845138888886</c:v>
                </c:pt>
                <c:pt idx="41863">
                  <c:v>45079.845138888886</c:v>
                </c:pt>
                <c:pt idx="41864">
                  <c:v>45079.845138888886</c:v>
                </c:pt>
                <c:pt idx="41865">
                  <c:v>45079.845138888886</c:v>
                </c:pt>
                <c:pt idx="41866">
                  <c:v>45079.845138888886</c:v>
                </c:pt>
                <c:pt idx="41867">
                  <c:v>45079.845138888886</c:v>
                </c:pt>
                <c:pt idx="41868">
                  <c:v>45079.845833333333</c:v>
                </c:pt>
                <c:pt idx="41869">
                  <c:v>45079.845833333333</c:v>
                </c:pt>
                <c:pt idx="41870">
                  <c:v>45079.845833333333</c:v>
                </c:pt>
                <c:pt idx="41871">
                  <c:v>45079.845833333333</c:v>
                </c:pt>
                <c:pt idx="41872">
                  <c:v>45079.845833333333</c:v>
                </c:pt>
                <c:pt idx="41873">
                  <c:v>45079.845833333333</c:v>
                </c:pt>
                <c:pt idx="41874">
                  <c:v>45079.84652777778</c:v>
                </c:pt>
                <c:pt idx="41875">
                  <c:v>45079.84652777778</c:v>
                </c:pt>
                <c:pt idx="41876">
                  <c:v>45079.84652777778</c:v>
                </c:pt>
                <c:pt idx="41877">
                  <c:v>45079.84652777778</c:v>
                </c:pt>
                <c:pt idx="41878">
                  <c:v>45079.84652777778</c:v>
                </c:pt>
                <c:pt idx="41879">
                  <c:v>45079.84652777778</c:v>
                </c:pt>
                <c:pt idx="41880">
                  <c:v>45079.847222222219</c:v>
                </c:pt>
                <c:pt idx="41881">
                  <c:v>45079.847222222219</c:v>
                </c:pt>
                <c:pt idx="41882">
                  <c:v>45079.847222222219</c:v>
                </c:pt>
                <c:pt idx="41883">
                  <c:v>45079.847222222219</c:v>
                </c:pt>
                <c:pt idx="41884">
                  <c:v>45079.847222222219</c:v>
                </c:pt>
                <c:pt idx="41885">
                  <c:v>45079.847222222219</c:v>
                </c:pt>
                <c:pt idx="41886">
                  <c:v>45079.847916666666</c:v>
                </c:pt>
                <c:pt idx="41887">
                  <c:v>45079.847916666666</c:v>
                </c:pt>
                <c:pt idx="41888">
                  <c:v>45079.847916666666</c:v>
                </c:pt>
                <c:pt idx="41889">
                  <c:v>45079.847916666666</c:v>
                </c:pt>
                <c:pt idx="41890">
                  <c:v>45079.847916666666</c:v>
                </c:pt>
                <c:pt idx="41891">
                  <c:v>45079.847916666666</c:v>
                </c:pt>
                <c:pt idx="41892">
                  <c:v>45079.848611111112</c:v>
                </c:pt>
                <c:pt idx="41893">
                  <c:v>45079.848611111112</c:v>
                </c:pt>
                <c:pt idx="41894">
                  <c:v>45079.848611111112</c:v>
                </c:pt>
                <c:pt idx="41895">
                  <c:v>45079.848611111112</c:v>
                </c:pt>
                <c:pt idx="41896">
                  <c:v>45079.848611111112</c:v>
                </c:pt>
                <c:pt idx="41897">
                  <c:v>45079.848611111112</c:v>
                </c:pt>
                <c:pt idx="41898">
                  <c:v>45079.849305555559</c:v>
                </c:pt>
                <c:pt idx="41899">
                  <c:v>45079.849305555559</c:v>
                </c:pt>
                <c:pt idx="41900">
                  <c:v>45079.849305555559</c:v>
                </c:pt>
                <c:pt idx="41901">
                  <c:v>45079.849305555559</c:v>
                </c:pt>
                <c:pt idx="41902">
                  <c:v>45079.849305555559</c:v>
                </c:pt>
                <c:pt idx="41903">
                  <c:v>45079.849305555559</c:v>
                </c:pt>
                <c:pt idx="41904">
                  <c:v>45079.85</c:v>
                </c:pt>
                <c:pt idx="41905">
                  <c:v>45079.85</c:v>
                </c:pt>
                <c:pt idx="41906">
                  <c:v>45079.85</c:v>
                </c:pt>
                <c:pt idx="41907">
                  <c:v>45079.85</c:v>
                </c:pt>
                <c:pt idx="41908">
                  <c:v>45079.85</c:v>
                </c:pt>
                <c:pt idx="41909">
                  <c:v>45079.85</c:v>
                </c:pt>
                <c:pt idx="41910">
                  <c:v>45079.850694444445</c:v>
                </c:pt>
                <c:pt idx="41911">
                  <c:v>45079.850694444445</c:v>
                </c:pt>
                <c:pt idx="41912">
                  <c:v>45079.850694444445</c:v>
                </c:pt>
                <c:pt idx="41913">
                  <c:v>45079.850694444445</c:v>
                </c:pt>
                <c:pt idx="41914">
                  <c:v>45079.850694444445</c:v>
                </c:pt>
                <c:pt idx="41915">
                  <c:v>45079.850694444445</c:v>
                </c:pt>
                <c:pt idx="41916">
                  <c:v>45079.851388888892</c:v>
                </c:pt>
                <c:pt idx="41917">
                  <c:v>45079.851388888892</c:v>
                </c:pt>
                <c:pt idx="41918">
                  <c:v>45079.851388888892</c:v>
                </c:pt>
                <c:pt idx="41919">
                  <c:v>45079.851388888892</c:v>
                </c:pt>
                <c:pt idx="41920">
                  <c:v>45079.851388888892</c:v>
                </c:pt>
                <c:pt idx="41921">
                  <c:v>45079.851388888892</c:v>
                </c:pt>
                <c:pt idx="41922">
                  <c:v>45079.852083333331</c:v>
                </c:pt>
                <c:pt idx="41923">
                  <c:v>45079.852083333331</c:v>
                </c:pt>
                <c:pt idx="41924">
                  <c:v>45079.852083333331</c:v>
                </c:pt>
                <c:pt idx="41925">
                  <c:v>45079.852083333331</c:v>
                </c:pt>
                <c:pt idx="41926">
                  <c:v>45079.852083333331</c:v>
                </c:pt>
                <c:pt idx="41927">
                  <c:v>45079.852083333331</c:v>
                </c:pt>
                <c:pt idx="41928">
                  <c:v>45079.852777777778</c:v>
                </c:pt>
                <c:pt idx="41929">
                  <c:v>45079.852777777778</c:v>
                </c:pt>
                <c:pt idx="41930">
                  <c:v>45079.852777777778</c:v>
                </c:pt>
                <c:pt idx="41931">
                  <c:v>45079.852777777778</c:v>
                </c:pt>
                <c:pt idx="41932">
                  <c:v>45079.852777777778</c:v>
                </c:pt>
                <c:pt idx="41933">
                  <c:v>45079.852777777778</c:v>
                </c:pt>
                <c:pt idx="41934">
                  <c:v>45079.853472222225</c:v>
                </c:pt>
                <c:pt idx="41935">
                  <c:v>45079.853472222225</c:v>
                </c:pt>
                <c:pt idx="41936">
                  <c:v>45079.853472222225</c:v>
                </c:pt>
                <c:pt idx="41937">
                  <c:v>45079.853472222225</c:v>
                </c:pt>
                <c:pt idx="41938">
                  <c:v>45079.853472222225</c:v>
                </c:pt>
                <c:pt idx="41939">
                  <c:v>45079.853472222225</c:v>
                </c:pt>
                <c:pt idx="41940">
                  <c:v>45079.854166666664</c:v>
                </c:pt>
                <c:pt idx="41941">
                  <c:v>45079.854166666664</c:v>
                </c:pt>
                <c:pt idx="41942">
                  <c:v>45079.854166666664</c:v>
                </c:pt>
                <c:pt idx="41943">
                  <c:v>45079.854166666664</c:v>
                </c:pt>
                <c:pt idx="41944">
                  <c:v>45079.854166666664</c:v>
                </c:pt>
                <c:pt idx="41945">
                  <c:v>45079.854166666664</c:v>
                </c:pt>
                <c:pt idx="41946">
                  <c:v>45079.854861111111</c:v>
                </c:pt>
                <c:pt idx="41947">
                  <c:v>45079.854861111111</c:v>
                </c:pt>
                <c:pt idx="41948">
                  <c:v>45079.854861111111</c:v>
                </c:pt>
                <c:pt idx="41949">
                  <c:v>45079.854861111111</c:v>
                </c:pt>
                <c:pt idx="41950">
                  <c:v>45079.854861111111</c:v>
                </c:pt>
                <c:pt idx="41951">
                  <c:v>45079.854861111111</c:v>
                </c:pt>
                <c:pt idx="41952">
                  <c:v>45079.855555555558</c:v>
                </c:pt>
                <c:pt idx="41953">
                  <c:v>45079.855555555558</c:v>
                </c:pt>
                <c:pt idx="41954">
                  <c:v>45079.855555555558</c:v>
                </c:pt>
                <c:pt idx="41955">
                  <c:v>45079.855555555558</c:v>
                </c:pt>
                <c:pt idx="41956">
                  <c:v>45079.855555555558</c:v>
                </c:pt>
                <c:pt idx="41957">
                  <c:v>45079.855555555558</c:v>
                </c:pt>
                <c:pt idx="41958">
                  <c:v>45079.856249999997</c:v>
                </c:pt>
                <c:pt idx="41959">
                  <c:v>45079.856249999997</c:v>
                </c:pt>
                <c:pt idx="41960">
                  <c:v>45079.856249999997</c:v>
                </c:pt>
                <c:pt idx="41961">
                  <c:v>45079.856249999997</c:v>
                </c:pt>
                <c:pt idx="41962">
                  <c:v>45079.856249999997</c:v>
                </c:pt>
                <c:pt idx="41963">
                  <c:v>45079.856249999997</c:v>
                </c:pt>
                <c:pt idx="41964">
                  <c:v>45079.856944444444</c:v>
                </c:pt>
                <c:pt idx="41965">
                  <c:v>45079.856944444444</c:v>
                </c:pt>
                <c:pt idx="41966">
                  <c:v>45079.856944444444</c:v>
                </c:pt>
                <c:pt idx="41967">
                  <c:v>45079.856944444444</c:v>
                </c:pt>
                <c:pt idx="41968">
                  <c:v>45079.856944444444</c:v>
                </c:pt>
                <c:pt idx="41969">
                  <c:v>45079.856944444444</c:v>
                </c:pt>
                <c:pt idx="41970">
                  <c:v>45079.857638888891</c:v>
                </c:pt>
                <c:pt idx="41971">
                  <c:v>45079.857638888891</c:v>
                </c:pt>
                <c:pt idx="41972">
                  <c:v>45079.857638888891</c:v>
                </c:pt>
                <c:pt idx="41973">
                  <c:v>45079.857638888891</c:v>
                </c:pt>
                <c:pt idx="41974">
                  <c:v>45079.857638888891</c:v>
                </c:pt>
                <c:pt idx="41975">
                  <c:v>45079.857638888891</c:v>
                </c:pt>
                <c:pt idx="41976">
                  <c:v>45079.85833333333</c:v>
                </c:pt>
                <c:pt idx="41977">
                  <c:v>45079.85833333333</c:v>
                </c:pt>
                <c:pt idx="41978">
                  <c:v>45079.85833333333</c:v>
                </c:pt>
                <c:pt idx="41979">
                  <c:v>45079.85833333333</c:v>
                </c:pt>
                <c:pt idx="41980">
                  <c:v>45079.85833333333</c:v>
                </c:pt>
                <c:pt idx="41981">
                  <c:v>45079.85833333333</c:v>
                </c:pt>
                <c:pt idx="41982">
                  <c:v>45079.859027777777</c:v>
                </c:pt>
                <c:pt idx="41983">
                  <c:v>45079.859027777777</c:v>
                </c:pt>
                <c:pt idx="41984">
                  <c:v>45079.859027777777</c:v>
                </c:pt>
                <c:pt idx="41985">
                  <c:v>45079.859027777777</c:v>
                </c:pt>
                <c:pt idx="41986">
                  <c:v>45079.859027777777</c:v>
                </c:pt>
                <c:pt idx="41987">
                  <c:v>45079.859027777777</c:v>
                </c:pt>
                <c:pt idx="41988">
                  <c:v>45079.859722222223</c:v>
                </c:pt>
                <c:pt idx="41989">
                  <c:v>45079.859722222223</c:v>
                </c:pt>
                <c:pt idx="41990">
                  <c:v>45079.859722222223</c:v>
                </c:pt>
                <c:pt idx="41991">
                  <c:v>45079.859722222223</c:v>
                </c:pt>
                <c:pt idx="41992">
                  <c:v>45079.859722222223</c:v>
                </c:pt>
                <c:pt idx="41993">
                  <c:v>45079.859722222223</c:v>
                </c:pt>
                <c:pt idx="41994">
                  <c:v>45079.86041666667</c:v>
                </c:pt>
                <c:pt idx="41995">
                  <c:v>45079.86041666667</c:v>
                </c:pt>
                <c:pt idx="41996">
                  <c:v>45079.86041666667</c:v>
                </c:pt>
                <c:pt idx="41997">
                  <c:v>45079.86041666667</c:v>
                </c:pt>
                <c:pt idx="41998">
                  <c:v>45079.86041666667</c:v>
                </c:pt>
                <c:pt idx="41999">
                  <c:v>45079.86041666667</c:v>
                </c:pt>
                <c:pt idx="42000">
                  <c:v>45079.861111111109</c:v>
                </c:pt>
                <c:pt idx="42001">
                  <c:v>45079.861111111109</c:v>
                </c:pt>
                <c:pt idx="42002">
                  <c:v>45079.861111111109</c:v>
                </c:pt>
                <c:pt idx="42003">
                  <c:v>45079.861111111109</c:v>
                </c:pt>
                <c:pt idx="42004">
                  <c:v>45079.861111111109</c:v>
                </c:pt>
                <c:pt idx="42005">
                  <c:v>45079.861111111109</c:v>
                </c:pt>
                <c:pt idx="42006">
                  <c:v>45079.861805555556</c:v>
                </c:pt>
                <c:pt idx="42007">
                  <c:v>45079.861805555556</c:v>
                </c:pt>
                <c:pt idx="42008">
                  <c:v>45079.861805555556</c:v>
                </c:pt>
                <c:pt idx="42009">
                  <c:v>45079.861805555556</c:v>
                </c:pt>
                <c:pt idx="42010">
                  <c:v>45079.861805555556</c:v>
                </c:pt>
                <c:pt idx="42011">
                  <c:v>45079.861805555556</c:v>
                </c:pt>
                <c:pt idx="42012">
                  <c:v>45079.862500000003</c:v>
                </c:pt>
                <c:pt idx="42013">
                  <c:v>45079.862500000003</c:v>
                </c:pt>
                <c:pt idx="42014">
                  <c:v>45079.862500000003</c:v>
                </c:pt>
                <c:pt idx="42015">
                  <c:v>45079.862500000003</c:v>
                </c:pt>
                <c:pt idx="42016">
                  <c:v>45079.862500000003</c:v>
                </c:pt>
                <c:pt idx="42017">
                  <c:v>45079.862500000003</c:v>
                </c:pt>
                <c:pt idx="42018">
                  <c:v>45079.863194444442</c:v>
                </c:pt>
                <c:pt idx="42019">
                  <c:v>45079.863194444442</c:v>
                </c:pt>
                <c:pt idx="42020">
                  <c:v>45079.863194444442</c:v>
                </c:pt>
                <c:pt idx="42021">
                  <c:v>45079.863194444442</c:v>
                </c:pt>
                <c:pt idx="42022">
                  <c:v>45079.863194444442</c:v>
                </c:pt>
                <c:pt idx="42023">
                  <c:v>45079.863194444442</c:v>
                </c:pt>
                <c:pt idx="42024">
                  <c:v>45079.863888888889</c:v>
                </c:pt>
                <c:pt idx="42025">
                  <c:v>45079.863888888889</c:v>
                </c:pt>
                <c:pt idx="42026">
                  <c:v>45079.863888888889</c:v>
                </c:pt>
                <c:pt idx="42027">
                  <c:v>45079.863888888889</c:v>
                </c:pt>
                <c:pt idx="42028">
                  <c:v>45079.863888888889</c:v>
                </c:pt>
                <c:pt idx="42029">
                  <c:v>45079.863888888889</c:v>
                </c:pt>
                <c:pt idx="42030">
                  <c:v>45079.864583333336</c:v>
                </c:pt>
                <c:pt idx="42031">
                  <c:v>45079.864583333336</c:v>
                </c:pt>
                <c:pt idx="42032">
                  <c:v>45079.864583333336</c:v>
                </c:pt>
                <c:pt idx="42033">
                  <c:v>45079.864583333336</c:v>
                </c:pt>
                <c:pt idx="42034">
                  <c:v>45079.864583333336</c:v>
                </c:pt>
                <c:pt idx="42035">
                  <c:v>45079.864583333336</c:v>
                </c:pt>
                <c:pt idx="42036">
                  <c:v>45079.865277777775</c:v>
                </c:pt>
                <c:pt idx="42037">
                  <c:v>45079.865277777775</c:v>
                </c:pt>
                <c:pt idx="42038">
                  <c:v>45079.865277777775</c:v>
                </c:pt>
                <c:pt idx="42039">
                  <c:v>45079.865277777775</c:v>
                </c:pt>
                <c:pt idx="42040">
                  <c:v>45079.865277777775</c:v>
                </c:pt>
                <c:pt idx="42041">
                  <c:v>45079.865277777775</c:v>
                </c:pt>
                <c:pt idx="42042">
                  <c:v>45079.865972222222</c:v>
                </c:pt>
                <c:pt idx="42043">
                  <c:v>45079.865972222222</c:v>
                </c:pt>
                <c:pt idx="42044">
                  <c:v>45079.865972222222</c:v>
                </c:pt>
                <c:pt idx="42045">
                  <c:v>45079.865972222222</c:v>
                </c:pt>
                <c:pt idx="42046">
                  <c:v>45079.865972222222</c:v>
                </c:pt>
                <c:pt idx="42047">
                  <c:v>45079.865972222222</c:v>
                </c:pt>
                <c:pt idx="42048">
                  <c:v>45079.866666666669</c:v>
                </c:pt>
                <c:pt idx="42049">
                  <c:v>45079.866666666669</c:v>
                </c:pt>
                <c:pt idx="42050">
                  <c:v>45079.866666666669</c:v>
                </c:pt>
                <c:pt idx="42051">
                  <c:v>45079.866666666669</c:v>
                </c:pt>
                <c:pt idx="42052">
                  <c:v>45079.866666666669</c:v>
                </c:pt>
                <c:pt idx="42053">
                  <c:v>45079.866666666669</c:v>
                </c:pt>
                <c:pt idx="42054">
                  <c:v>45079.867361111108</c:v>
                </c:pt>
                <c:pt idx="42055">
                  <c:v>45079.867361111108</c:v>
                </c:pt>
                <c:pt idx="42056">
                  <c:v>45079.867361111108</c:v>
                </c:pt>
                <c:pt idx="42057">
                  <c:v>45079.867361111108</c:v>
                </c:pt>
                <c:pt idx="42058">
                  <c:v>45079.867361111108</c:v>
                </c:pt>
                <c:pt idx="42059">
                  <c:v>45079.867361111108</c:v>
                </c:pt>
                <c:pt idx="42060">
                  <c:v>45079.868055555555</c:v>
                </c:pt>
                <c:pt idx="42061">
                  <c:v>45079.868055555555</c:v>
                </c:pt>
                <c:pt idx="42062">
                  <c:v>45079.868055555555</c:v>
                </c:pt>
                <c:pt idx="42063">
                  <c:v>45079.868055555555</c:v>
                </c:pt>
                <c:pt idx="42064">
                  <c:v>45079.868055555555</c:v>
                </c:pt>
                <c:pt idx="42065">
                  <c:v>45079.868055555555</c:v>
                </c:pt>
                <c:pt idx="42066">
                  <c:v>45079.868750000001</c:v>
                </c:pt>
                <c:pt idx="42067">
                  <c:v>45079.868750000001</c:v>
                </c:pt>
                <c:pt idx="42068">
                  <c:v>45079.868750000001</c:v>
                </c:pt>
                <c:pt idx="42069">
                  <c:v>45079.868750000001</c:v>
                </c:pt>
                <c:pt idx="42070">
                  <c:v>45079.868750000001</c:v>
                </c:pt>
                <c:pt idx="42071">
                  <c:v>45079.868750000001</c:v>
                </c:pt>
                <c:pt idx="42072">
                  <c:v>45079.869444444441</c:v>
                </c:pt>
                <c:pt idx="42073">
                  <c:v>45079.869444444441</c:v>
                </c:pt>
                <c:pt idx="42074">
                  <c:v>45079.869444444441</c:v>
                </c:pt>
                <c:pt idx="42075">
                  <c:v>45079.869444444441</c:v>
                </c:pt>
                <c:pt idx="42076">
                  <c:v>45079.869444444441</c:v>
                </c:pt>
                <c:pt idx="42077">
                  <c:v>45079.869444444441</c:v>
                </c:pt>
                <c:pt idx="42078">
                  <c:v>45079.870138888888</c:v>
                </c:pt>
                <c:pt idx="42079">
                  <c:v>45079.870138888888</c:v>
                </c:pt>
                <c:pt idx="42080">
                  <c:v>45079.870138888888</c:v>
                </c:pt>
                <c:pt idx="42081">
                  <c:v>45079.870138888888</c:v>
                </c:pt>
                <c:pt idx="42082">
                  <c:v>45079.870138888888</c:v>
                </c:pt>
                <c:pt idx="42083">
                  <c:v>45079.870138888888</c:v>
                </c:pt>
                <c:pt idx="42084">
                  <c:v>45079.870833333334</c:v>
                </c:pt>
                <c:pt idx="42085">
                  <c:v>45079.870833333334</c:v>
                </c:pt>
                <c:pt idx="42086">
                  <c:v>45079.870833333334</c:v>
                </c:pt>
                <c:pt idx="42087">
                  <c:v>45079.870833333334</c:v>
                </c:pt>
                <c:pt idx="42088">
                  <c:v>45079.870833333334</c:v>
                </c:pt>
                <c:pt idx="42089">
                  <c:v>45079.870833333334</c:v>
                </c:pt>
                <c:pt idx="42090">
                  <c:v>45079.871527777781</c:v>
                </c:pt>
                <c:pt idx="42091">
                  <c:v>45079.871527777781</c:v>
                </c:pt>
                <c:pt idx="42092">
                  <c:v>45079.871527777781</c:v>
                </c:pt>
                <c:pt idx="42093">
                  <c:v>45079.871527777781</c:v>
                </c:pt>
                <c:pt idx="42094">
                  <c:v>45079.871527777781</c:v>
                </c:pt>
                <c:pt idx="42095">
                  <c:v>45079.871527777781</c:v>
                </c:pt>
                <c:pt idx="42096">
                  <c:v>45079.87222222222</c:v>
                </c:pt>
                <c:pt idx="42097">
                  <c:v>45079.87222222222</c:v>
                </c:pt>
                <c:pt idx="42098">
                  <c:v>45079.87222222222</c:v>
                </c:pt>
                <c:pt idx="42099">
                  <c:v>45079.87222222222</c:v>
                </c:pt>
                <c:pt idx="42100">
                  <c:v>45079.87222222222</c:v>
                </c:pt>
                <c:pt idx="42101">
                  <c:v>45079.87222222222</c:v>
                </c:pt>
                <c:pt idx="42102">
                  <c:v>45079.872916666667</c:v>
                </c:pt>
                <c:pt idx="42103">
                  <c:v>45079.872916666667</c:v>
                </c:pt>
                <c:pt idx="42104">
                  <c:v>45079.872916666667</c:v>
                </c:pt>
                <c:pt idx="42105">
                  <c:v>45079.872916666667</c:v>
                </c:pt>
                <c:pt idx="42106">
                  <c:v>45079.872916666667</c:v>
                </c:pt>
                <c:pt idx="42107">
                  <c:v>45079.872916666667</c:v>
                </c:pt>
                <c:pt idx="42108">
                  <c:v>45079.873611111114</c:v>
                </c:pt>
                <c:pt idx="42109">
                  <c:v>45079.873611111114</c:v>
                </c:pt>
                <c:pt idx="42110">
                  <c:v>45079.873611111114</c:v>
                </c:pt>
                <c:pt idx="42111">
                  <c:v>45079.873611111114</c:v>
                </c:pt>
                <c:pt idx="42112">
                  <c:v>45079.873611111114</c:v>
                </c:pt>
                <c:pt idx="42113">
                  <c:v>45079.873611111114</c:v>
                </c:pt>
                <c:pt idx="42114">
                  <c:v>45079.874305555553</c:v>
                </c:pt>
                <c:pt idx="42115">
                  <c:v>45079.874305555553</c:v>
                </c:pt>
                <c:pt idx="42116">
                  <c:v>45079.874305555553</c:v>
                </c:pt>
                <c:pt idx="42117">
                  <c:v>45079.874305555553</c:v>
                </c:pt>
                <c:pt idx="42118">
                  <c:v>45079.874305555553</c:v>
                </c:pt>
                <c:pt idx="42119">
                  <c:v>45079.874305555553</c:v>
                </c:pt>
                <c:pt idx="42120">
                  <c:v>45079.875</c:v>
                </c:pt>
                <c:pt idx="42121">
                  <c:v>45079.875</c:v>
                </c:pt>
                <c:pt idx="42122">
                  <c:v>45079.875</c:v>
                </c:pt>
                <c:pt idx="42123">
                  <c:v>45079.875</c:v>
                </c:pt>
                <c:pt idx="42124">
                  <c:v>45079.875</c:v>
                </c:pt>
                <c:pt idx="42125">
                  <c:v>45079.875</c:v>
                </c:pt>
                <c:pt idx="42126">
                  <c:v>45079.875694444447</c:v>
                </c:pt>
                <c:pt idx="42127">
                  <c:v>45079.875694444447</c:v>
                </c:pt>
                <c:pt idx="42128">
                  <c:v>45079.875694444447</c:v>
                </c:pt>
                <c:pt idx="42129">
                  <c:v>45079.875694444447</c:v>
                </c:pt>
                <c:pt idx="42130">
                  <c:v>45079.875694444447</c:v>
                </c:pt>
                <c:pt idx="42131">
                  <c:v>45079.875694444447</c:v>
                </c:pt>
                <c:pt idx="42132">
                  <c:v>45079.876388888886</c:v>
                </c:pt>
                <c:pt idx="42133">
                  <c:v>45079.876388888886</c:v>
                </c:pt>
                <c:pt idx="42134">
                  <c:v>45079.876388888886</c:v>
                </c:pt>
                <c:pt idx="42135">
                  <c:v>45079.876388888886</c:v>
                </c:pt>
                <c:pt idx="42136">
                  <c:v>45079.876388888886</c:v>
                </c:pt>
                <c:pt idx="42137">
                  <c:v>45079.876388888886</c:v>
                </c:pt>
                <c:pt idx="42138">
                  <c:v>45079.877083333333</c:v>
                </c:pt>
                <c:pt idx="42139">
                  <c:v>45079.877083333333</c:v>
                </c:pt>
                <c:pt idx="42140">
                  <c:v>45079.877083333333</c:v>
                </c:pt>
                <c:pt idx="42141">
                  <c:v>45079.877083333333</c:v>
                </c:pt>
                <c:pt idx="42142">
                  <c:v>45079.877083333333</c:v>
                </c:pt>
                <c:pt idx="42143">
                  <c:v>45079.877083333333</c:v>
                </c:pt>
                <c:pt idx="42144">
                  <c:v>45079.87777777778</c:v>
                </c:pt>
                <c:pt idx="42145">
                  <c:v>45079.87777777778</c:v>
                </c:pt>
                <c:pt idx="42146">
                  <c:v>45079.87777777778</c:v>
                </c:pt>
                <c:pt idx="42147">
                  <c:v>45079.87777777778</c:v>
                </c:pt>
                <c:pt idx="42148">
                  <c:v>45079.87777777778</c:v>
                </c:pt>
                <c:pt idx="42149">
                  <c:v>45079.87777777778</c:v>
                </c:pt>
                <c:pt idx="42150">
                  <c:v>45079.878472222219</c:v>
                </c:pt>
                <c:pt idx="42151">
                  <c:v>45079.878472222219</c:v>
                </c:pt>
                <c:pt idx="42152">
                  <c:v>45079.878472222219</c:v>
                </c:pt>
                <c:pt idx="42153">
                  <c:v>45079.878472222219</c:v>
                </c:pt>
                <c:pt idx="42154">
                  <c:v>45079.878472222219</c:v>
                </c:pt>
                <c:pt idx="42155">
                  <c:v>45079.878472222219</c:v>
                </c:pt>
                <c:pt idx="42156">
                  <c:v>45079.879166666666</c:v>
                </c:pt>
                <c:pt idx="42157">
                  <c:v>45079.879166666666</c:v>
                </c:pt>
                <c:pt idx="42158">
                  <c:v>45079.879166666666</c:v>
                </c:pt>
                <c:pt idx="42159">
                  <c:v>45079.879166666666</c:v>
                </c:pt>
                <c:pt idx="42160">
                  <c:v>45079.879166666666</c:v>
                </c:pt>
                <c:pt idx="42161">
                  <c:v>45079.879166666666</c:v>
                </c:pt>
                <c:pt idx="42162">
                  <c:v>45079.879861111112</c:v>
                </c:pt>
                <c:pt idx="42163">
                  <c:v>45079.879861111112</c:v>
                </c:pt>
                <c:pt idx="42164">
                  <c:v>45079.879861111112</c:v>
                </c:pt>
                <c:pt idx="42165">
                  <c:v>45079.879861111112</c:v>
                </c:pt>
                <c:pt idx="42166">
                  <c:v>45079.879861111112</c:v>
                </c:pt>
                <c:pt idx="42167">
                  <c:v>45079.879861111112</c:v>
                </c:pt>
                <c:pt idx="42168">
                  <c:v>45079.880555555559</c:v>
                </c:pt>
                <c:pt idx="42169">
                  <c:v>45079.880555555559</c:v>
                </c:pt>
                <c:pt idx="42170">
                  <c:v>45079.880555555559</c:v>
                </c:pt>
                <c:pt idx="42171">
                  <c:v>45079.880555555559</c:v>
                </c:pt>
                <c:pt idx="42172">
                  <c:v>45079.880555555559</c:v>
                </c:pt>
                <c:pt idx="42173">
                  <c:v>45079.880555555559</c:v>
                </c:pt>
                <c:pt idx="42174">
                  <c:v>45079.881249999999</c:v>
                </c:pt>
                <c:pt idx="42175">
                  <c:v>45079.881249999999</c:v>
                </c:pt>
                <c:pt idx="42176">
                  <c:v>45079.881249999999</c:v>
                </c:pt>
                <c:pt idx="42177">
                  <c:v>45079.881249999999</c:v>
                </c:pt>
                <c:pt idx="42178">
                  <c:v>45079.881249999999</c:v>
                </c:pt>
                <c:pt idx="42179">
                  <c:v>45079.881249999999</c:v>
                </c:pt>
                <c:pt idx="42180">
                  <c:v>45079.881944444445</c:v>
                </c:pt>
                <c:pt idx="42181">
                  <c:v>45079.881944444445</c:v>
                </c:pt>
                <c:pt idx="42182">
                  <c:v>45079.881944444445</c:v>
                </c:pt>
                <c:pt idx="42183">
                  <c:v>45079.881944444445</c:v>
                </c:pt>
                <c:pt idx="42184">
                  <c:v>45079.881944444445</c:v>
                </c:pt>
                <c:pt idx="42185">
                  <c:v>45079.881944444445</c:v>
                </c:pt>
                <c:pt idx="42186">
                  <c:v>45079.882638888892</c:v>
                </c:pt>
                <c:pt idx="42187">
                  <c:v>45079.882638888892</c:v>
                </c:pt>
                <c:pt idx="42188">
                  <c:v>45079.882638888892</c:v>
                </c:pt>
                <c:pt idx="42189">
                  <c:v>45079.882638888892</c:v>
                </c:pt>
                <c:pt idx="42190">
                  <c:v>45079.882638888892</c:v>
                </c:pt>
                <c:pt idx="42191">
                  <c:v>45079.882638888892</c:v>
                </c:pt>
                <c:pt idx="42192">
                  <c:v>45079.883333333331</c:v>
                </c:pt>
                <c:pt idx="42193">
                  <c:v>45079.883333333331</c:v>
                </c:pt>
                <c:pt idx="42194">
                  <c:v>45079.883333333331</c:v>
                </c:pt>
                <c:pt idx="42195">
                  <c:v>45079.883333333331</c:v>
                </c:pt>
                <c:pt idx="42196">
                  <c:v>45079.883333333331</c:v>
                </c:pt>
                <c:pt idx="42197">
                  <c:v>45079.883333333331</c:v>
                </c:pt>
                <c:pt idx="42198">
                  <c:v>45079.884027777778</c:v>
                </c:pt>
                <c:pt idx="42199">
                  <c:v>45079.884027777778</c:v>
                </c:pt>
                <c:pt idx="42200">
                  <c:v>45079.884027777778</c:v>
                </c:pt>
                <c:pt idx="42201">
                  <c:v>45079.884027777778</c:v>
                </c:pt>
                <c:pt idx="42202">
                  <c:v>45079.884027777778</c:v>
                </c:pt>
                <c:pt idx="42203">
                  <c:v>45079.884027777778</c:v>
                </c:pt>
                <c:pt idx="42204">
                  <c:v>45079.884722222225</c:v>
                </c:pt>
                <c:pt idx="42205">
                  <c:v>45079.884722222225</c:v>
                </c:pt>
                <c:pt idx="42206">
                  <c:v>45079.884722222225</c:v>
                </c:pt>
                <c:pt idx="42207">
                  <c:v>45079.884722222225</c:v>
                </c:pt>
                <c:pt idx="42208">
                  <c:v>45079.884722222225</c:v>
                </c:pt>
                <c:pt idx="42209">
                  <c:v>45079.884722222225</c:v>
                </c:pt>
                <c:pt idx="42210">
                  <c:v>45079.885416666664</c:v>
                </c:pt>
                <c:pt idx="42211">
                  <c:v>45079.885416666664</c:v>
                </c:pt>
                <c:pt idx="42212">
                  <c:v>45079.885416666664</c:v>
                </c:pt>
                <c:pt idx="42213">
                  <c:v>45079.885416666664</c:v>
                </c:pt>
                <c:pt idx="42214">
                  <c:v>45079.885416666664</c:v>
                </c:pt>
                <c:pt idx="42215">
                  <c:v>45079.885416666664</c:v>
                </c:pt>
                <c:pt idx="42216">
                  <c:v>45079.886111111111</c:v>
                </c:pt>
                <c:pt idx="42217">
                  <c:v>45079.886111111111</c:v>
                </c:pt>
                <c:pt idx="42218">
                  <c:v>45079.886111111111</c:v>
                </c:pt>
                <c:pt idx="42219">
                  <c:v>45079.886111111111</c:v>
                </c:pt>
                <c:pt idx="42220">
                  <c:v>45079.886111111111</c:v>
                </c:pt>
                <c:pt idx="42221">
                  <c:v>45079.886111111111</c:v>
                </c:pt>
                <c:pt idx="42222">
                  <c:v>45079.886805555558</c:v>
                </c:pt>
                <c:pt idx="42223">
                  <c:v>45079.886805555558</c:v>
                </c:pt>
                <c:pt idx="42224">
                  <c:v>45079.886805555558</c:v>
                </c:pt>
                <c:pt idx="42225">
                  <c:v>45079.886805555558</c:v>
                </c:pt>
                <c:pt idx="42226">
                  <c:v>45079.886805555558</c:v>
                </c:pt>
                <c:pt idx="42227">
                  <c:v>45079.886805555558</c:v>
                </c:pt>
                <c:pt idx="42228">
                  <c:v>45079.887499999997</c:v>
                </c:pt>
                <c:pt idx="42229">
                  <c:v>45079.887499999997</c:v>
                </c:pt>
                <c:pt idx="42230">
                  <c:v>45079.887499999997</c:v>
                </c:pt>
                <c:pt idx="42231">
                  <c:v>45079.887499999997</c:v>
                </c:pt>
                <c:pt idx="42232">
                  <c:v>45079.887499999997</c:v>
                </c:pt>
                <c:pt idx="42233">
                  <c:v>45079.887499999997</c:v>
                </c:pt>
                <c:pt idx="42234">
                  <c:v>45079.888194444444</c:v>
                </c:pt>
                <c:pt idx="42235">
                  <c:v>45079.888194444444</c:v>
                </c:pt>
                <c:pt idx="42236">
                  <c:v>45079.888194444444</c:v>
                </c:pt>
                <c:pt idx="42237">
                  <c:v>45079.888194444444</c:v>
                </c:pt>
                <c:pt idx="42238">
                  <c:v>45079.888194444444</c:v>
                </c:pt>
                <c:pt idx="42239">
                  <c:v>45079.888194444444</c:v>
                </c:pt>
                <c:pt idx="42240">
                  <c:v>45079.888888888891</c:v>
                </c:pt>
                <c:pt idx="42241">
                  <c:v>45079.888888888891</c:v>
                </c:pt>
                <c:pt idx="42242">
                  <c:v>45079.888888888891</c:v>
                </c:pt>
                <c:pt idx="42243">
                  <c:v>45079.888888888891</c:v>
                </c:pt>
                <c:pt idx="42244">
                  <c:v>45079.888888888891</c:v>
                </c:pt>
                <c:pt idx="42245">
                  <c:v>45079.888888888891</c:v>
                </c:pt>
                <c:pt idx="42246">
                  <c:v>45079.88958333333</c:v>
                </c:pt>
                <c:pt idx="42247">
                  <c:v>45079.88958333333</c:v>
                </c:pt>
                <c:pt idx="42248">
                  <c:v>45079.88958333333</c:v>
                </c:pt>
                <c:pt idx="42249">
                  <c:v>45079.88958333333</c:v>
                </c:pt>
                <c:pt idx="42250">
                  <c:v>45079.88958333333</c:v>
                </c:pt>
                <c:pt idx="42251">
                  <c:v>45079.88958333333</c:v>
                </c:pt>
                <c:pt idx="42252">
                  <c:v>45079.890277777777</c:v>
                </c:pt>
                <c:pt idx="42253">
                  <c:v>45079.890277777777</c:v>
                </c:pt>
                <c:pt idx="42254">
                  <c:v>45079.890277777777</c:v>
                </c:pt>
                <c:pt idx="42255">
                  <c:v>45079.890277777777</c:v>
                </c:pt>
                <c:pt idx="42256">
                  <c:v>45079.890277777777</c:v>
                </c:pt>
                <c:pt idx="42257">
                  <c:v>45079.890277777777</c:v>
                </c:pt>
                <c:pt idx="42258">
                  <c:v>45079.890972222223</c:v>
                </c:pt>
                <c:pt idx="42259">
                  <c:v>45079.890972222223</c:v>
                </c:pt>
                <c:pt idx="42260">
                  <c:v>45079.890972222223</c:v>
                </c:pt>
                <c:pt idx="42261">
                  <c:v>45079.890972222223</c:v>
                </c:pt>
                <c:pt idx="42262">
                  <c:v>45079.890972222223</c:v>
                </c:pt>
                <c:pt idx="42263">
                  <c:v>45079.890972222223</c:v>
                </c:pt>
                <c:pt idx="42264">
                  <c:v>45079.89166666667</c:v>
                </c:pt>
                <c:pt idx="42265">
                  <c:v>45079.89166666667</c:v>
                </c:pt>
                <c:pt idx="42266">
                  <c:v>45079.89166666667</c:v>
                </c:pt>
                <c:pt idx="42267">
                  <c:v>45079.89166666667</c:v>
                </c:pt>
                <c:pt idx="42268">
                  <c:v>45079.89166666667</c:v>
                </c:pt>
                <c:pt idx="42269">
                  <c:v>45079.89166666667</c:v>
                </c:pt>
                <c:pt idx="42270">
                  <c:v>45079.892361111109</c:v>
                </c:pt>
                <c:pt idx="42271">
                  <c:v>45079.892361111109</c:v>
                </c:pt>
                <c:pt idx="42272">
                  <c:v>45079.892361111109</c:v>
                </c:pt>
                <c:pt idx="42273">
                  <c:v>45079.892361111109</c:v>
                </c:pt>
                <c:pt idx="42274">
                  <c:v>45079.892361111109</c:v>
                </c:pt>
                <c:pt idx="42275">
                  <c:v>45079.892361111109</c:v>
                </c:pt>
                <c:pt idx="42276">
                  <c:v>45079.893055555556</c:v>
                </c:pt>
                <c:pt idx="42277">
                  <c:v>45079.893055555556</c:v>
                </c:pt>
                <c:pt idx="42278">
                  <c:v>45079.893055555556</c:v>
                </c:pt>
                <c:pt idx="42279">
                  <c:v>45079.893055555556</c:v>
                </c:pt>
                <c:pt idx="42280">
                  <c:v>45079.893055555556</c:v>
                </c:pt>
                <c:pt idx="42281">
                  <c:v>45079.893055555556</c:v>
                </c:pt>
                <c:pt idx="42282">
                  <c:v>45079.893750000003</c:v>
                </c:pt>
                <c:pt idx="42283">
                  <c:v>45079.893750000003</c:v>
                </c:pt>
                <c:pt idx="42284">
                  <c:v>45079.893750000003</c:v>
                </c:pt>
                <c:pt idx="42285">
                  <c:v>45079.893750000003</c:v>
                </c:pt>
                <c:pt idx="42286">
                  <c:v>45079.893750000003</c:v>
                </c:pt>
                <c:pt idx="42287">
                  <c:v>45079.893750000003</c:v>
                </c:pt>
                <c:pt idx="42288">
                  <c:v>45079.894444444442</c:v>
                </c:pt>
                <c:pt idx="42289">
                  <c:v>45079.894444444442</c:v>
                </c:pt>
                <c:pt idx="42290">
                  <c:v>45079.894444444442</c:v>
                </c:pt>
                <c:pt idx="42291">
                  <c:v>45079.894444444442</c:v>
                </c:pt>
                <c:pt idx="42292">
                  <c:v>45079.894444444442</c:v>
                </c:pt>
                <c:pt idx="42293">
                  <c:v>45079.894444444442</c:v>
                </c:pt>
                <c:pt idx="42294">
                  <c:v>45079.895138888889</c:v>
                </c:pt>
                <c:pt idx="42295">
                  <c:v>45079.895138888889</c:v>
                </c:pt>
                <c:pt idx="42296">
                  <c:v>45079.895138888889</c:v>
                </c:pt>
                <c:pt idx="42297">
                  <c:v>45079.895138888889</c:v>
                </c:pt>
                <c:pt idx="42298">
                  <c:v>45079.895138888889</c:v>
                </c:pt>
                <c:pt idx="42299">
                  <c:v>45079.895138888889</c:v>
                </c:pt>
                <c:pt idx="42300">
                  <c:v>45079.895833333336</c:v>
                </c:pt>
                <c:pt idx="42301">
                  <c:v>45079.895833333336</c:v>
                </c:pt>
                <c:pt idx="42302">
                  <c:v>45079.895833333336</c:v>
                </c:pt>
                <c:pt idx="42303">
                  <c:v>45079.895833333336</c:v>
                </c:pt>
                <c:pt idx="42304">
                  <c:v>45079.895833333336</c:v>
                </c:pt>
                <c:pt idx="42305">
                  <c:v>45079.895833333336</c:v>
                </c:pt>
                <c:pt idx="42306">
                  <c:v>45079.896527777775</c:v>
                </c:pt>
                <c:pt idx="42307">
                  <c:v>45079.896527777775</c:v>
                </c:pt>
                <c:pt idx="42308">
                  <c:v>45079.896527777775</c:v>
                </c:pt>
                <c:pt idx="42309">
                  <c:v>45079.896527777775</c:v>
                </c:pt>
                <c:pt idx="42310">
                  <c:v>45079.896527777775</c:v>
                </c:pt>
                <c:pt idx="42311">
                  <c:v>45079.896527777775</c:v>
                </c:pt>
                <c:pt idx="42312">
                  <c:v>45079.897222222222</c:v>
                </c:pt>
                <c:pt idx="42313">
                  <c:v>45079.897222222222</c:v>
                </c:pt>
                <c:pt idx="42314">
                  <c:v>45079.897222222222</c:v>
                </c:pt>
                <c:pt idx="42315">
                  <c:v>45079.897222222222</c:v>
                </c:pt>
                <c:pt idx="42316">
                  <c:v>45079.897222222222</c:v>
                </c:pt>
                <c:pt idx="42317">
                  <c:v>45079.897222222222</c:v>
                </c:pt>
                <c:pt idx="42318">
                  <c:v>45079.897916666669</c:v>
                </c:pt>
                <c:pt idx="42319">
                  <c:v>45079.897916666669</c:v>
                </c:pt>
                <c:pt idx="42320">
                  <c:v>45079.897916666669</c:v>
                </c:pt>
                <c:pt idx="42321">
                  <c:v>45079.897916666669</c:v>
                </c:pt>
                <c:pt idx="42322">
                  <c:v>45079.897916666669</c:v>
                </c:pt>
                <c:pt idx="42323">
                  <c:v>45079.897916666669</c:v>
                </c:pt>
                <c:pt idx="42324">
                  <c:v>45079.898611111108</c:v>
                </c:pt>
                <c:pt idx="42325">
                  <c:v>45079.898611111108</c:v>
                </c:pt>
                <c:pt idx="42326">
                  <c:v>45079.898611111108</c:v>
                </c:pt>
                <c:pt idx="42327">
                  <c:v>45079.898611111108</c:v>
                </c:pt>
                <c:pt idx="42328">
                  <c:v>45079.898611111108</c:v>
                </c:pt>
                <c:pt idx="42329">
                  <c:v>45079.898611111108</c:v>
                </c:pt>
                <c:pt idx="42330">
                  <c:v>45079.899305555555</c:v>
                </c:pt>
                <c:pt idx="42331">
                  <c:v>45079.899305555555</c:v>
                </c:pt>
                <c:pt idx="42332">
                  <c:v>45079.899305555555</c:v>
                </c:pt>
                <c:pt idx="42333">
                  <c:v>45079.899305555555</c:v>
                </c:pt>
                <c:pt idx="42334">
                  <c:v>45079.899305555555</c:v>
                </c:pt>
                <c:pt idx="42335">
                  <c:v>45079.899305555555</c:v>
                </c:pt>
                <c:pt idx="42336">
                  <c:v>45079.9</c:v>
                </c:pt>
                <c:pt idx="42337">
                  <c:v>45079.9</c:v>
                </c:pt>
                <c:pt idx="42338">
                  <c:v>45079.9</c:v>
                </c:pt>
                <c:pt idx="42339">
                  <c:v>45079.9</c:v>
                </c:pt>
                <c:pt idx="42340">
                  <c:v>45079.9</c:v>
                </c:pt>
                <c:pt idx="42341">
                  <c:v>45079.9</c:v>
                </c:pt>
                <c:pt idx="42342">
                  <c:v>45079.900694444441</c:v>
                </c:pt>
                <c:pt idx="42343">
                  <c:v>45079.900694444441</c:v>
                </c:pt>
                <c:pt idx="42344">
                  <c:v>45079.900694444441</c:v>
                </c:pt>
                <c:pt idx="42345">
                  <c:v>45079.900694444441</c:v>
                </c:pt>
                <c:pt idx="42346">
                  <c:v>45079.900694444441</c:v>
                </c:pt>
                <c:pt idx="42347">
                  <c:v>45079.900694444441</c:v>
                </c:pt>
                <c:pt idx="42348">
                  <c:v>45079.901388888888</c:v>
                </c:pt>
                <c:pt idx="42349">
                  <c:v>45079.901388888888</c:v>
                </c:pt>
                <c:pt idx="42350">
                  <c:v>45079.901388888888</c:v>
                </c:pt>
                <c:pt idx="42351">
                  <c:v>45079.901388888888</c:v>
                </c:pt>
                <c:pt idx="42352">
                  <c:v>45079.901388888888</c:v>
                </c:pt>
                <c:pt idx="42353">
                  <c:v>45079.901388888888</c:v>
                </c:pt>
                <c:pt idx="42354">
                  <c:v>45079.902083333334</c:v>
                </c:pt>
                <c:pt idx="42355">
                  <c:v>45079.902083333334</c:v>
                </c:pt>
                <c:pt idx="42356">
                  <c:v>45079.902083333334</c:v>
                </c:pt>
                <c:pt idx="42357">
                  <c:v>45079.902083333334</c:v>
                </c:pt>
                <c:pt idx="42358">
                  <c:v>45079.902083333334</c:v>
                </c:pt>
                <c:pt idx="42359">
                  <c:v>45079.902083333334</c:v>
                </c:pt>
                <c:pt idx="42360">
                  <c:v>45079.902777777781</c:v>
                </c:pt>
                <c:pt idx="42361">
                  <c:v>45079.902777777781</c:v>
                </c:pt>
                <c:pt idx="42362">
                  <c:v>45079.902777777781</c:v>
                </c:pt>
                <c:pt idx="42363">
                  <c:v>45079.902777777781</c:v>
                </c:pt>
                <c:pt idx="42364">
                  <c:v>45079.902777777781</c:v>
                </c:pt>
                <c:pt idx="42365">
                  <c:v>45079.902777777781</c:v>
                </c:pt>
                <c:pt idx="42366">
                  <c:v>45079.90347222222</c:v>
                </c:pt>
                <c:pt idx="42367">
                  <c:v>45079.90347222222</c:v>
                </c:pt>
                <c:pt idx="42368">
                  <c:v>45079.90347222222</c:v>
                </c:pt>
                <c:pt idx="42369">
                  <c:v>45079.90347222222</c:v>
                </c:pt>
                <c:pt idx="42370">
                  <c:v>45079.90347222222</c:v>
                </c:pt>
                <c:pt idx="42371">
                  <c:v>45079.90347222222</c:v>
                </c:pt>
                <c:pt idx="42372">
                  <c:v>45079.904166666667</c:v>
                </c:pt>
                <c:pt idx="42373">
                  <c:v>45079.904166666667</c:v>
                </c:pt>
                <c:pt idx="42374">
                  <c:v>45079.904166666667</c:v>
                </c:pt>
                <c:pt idx="42375">
                  <c:v>45079.904166666667</c:v>
                </c:pt>
                <c:pt idx="42376">
                  <c:v>45079.904166666667</c:v>
                </c:pt>
                <c:pt idx="42377">
                  <c:v>45079.904166666667</c:v>
                </c:pt>
                <c:pt idx="42378">
                  <c:v>45079.904861111114</c:v>
                </c:pt>
                <c:pt idx="42379">
                  <c:v>45079.904861111114</c:v>
                </c:pt>
                <c:pt idx="42380">
                  <c:v>45079.904861111114</c:v>
                </c:pt>
                <c:pt idx="42381">
                  <c:v>45079.904861111114</c:v>
                </c:pt>
                <c:pt idx="42382">
                  <c:v>45079.904861111114</c:v>
                </c:pt>
                <c:pt idx="42383">
                  <c:v>45079.904861111114</c:v>
                </c:pt>
                <c:pt idx="42384">
                  <c:v>45079.905555555553</c:v>
                </c:pt>
                <c:pt idx="42385">
                  <c:v>45079.905555555553</c:v>
                </c:pt>
                <c:pt idx="42386">
                  <c:v>45079.905555555553</c:v>
                </c:pt>
                <c:pt idx="42387">
                  <c:v>45079.905555555553</c:v>
                </c:pt>
                <c:pt idx="42388">
                  <c:v>45079.905555555553</c:v>
                </c:pt>
                <c:pt idx="42389">
                  <c:v>45079.905555555553</c:v>
                </c:pt>
                <c:pt idx="42390">
                  <c:v>45079.90625</c:v>
                </c:pt>
                <c:pt idx="42391">
                  <c:v>45079.90625</c:v>
                </c:pt>
                <c:pt idx="42392">
                  <c:v>45079.90625</c:v>
                </c:pt>
                <c:pt idx="42393">
                  <c:v>45079.90625</c:v>
                </c:pt>
                <c:pt idx="42394">
                  <c:v>45079.90625</c:v>
                </c:pt>
                <c:pt idx="42395">
                  <c:v>45079.90625</c:v>
                </c:pt>
                <c:pt idx="42396">
                  <c:v>45079.906944444447</c:v>
                </c:pt>
                <c:pt idx="42397">
                  <c:v>45079.906944444447</c:v>
                </c:pt>
                <c:pt idx="42398">
                  <c:v>45079.906944444447</c:v>
                </c:pt>
                <c:pt idx="42399">
                  <c:v>45079.906944444447</c:v>
                </c:pt>
                <c:pt idx="42400">
                  <c:v>45079.906944444447</c:v>
                </c:pt>
                <c:pt idx="42401">
                  <c:v>45079.906944444447</c:v>
                </c:pt>
                <c:pt idx="42402">
                  <c:v>45079.907638888886</c:v>
                </c:pt>
                <c:pt idx="42403">
                  <c:v>45079.907638888886</c:v>
                </c:pt>
                <c:pt idx="42404">
                  <c:v>45079.907638888886</c:v>
                </c:pt>
                <c:pt idx="42405">
                  <c:v>45079.907638888886</c:v>
                </c:pt>
                <c:pt idx="42406">
                  <c:v>45079.907638888886</c:v>
                </c:pt>
                <c:pt idx="42407">
                  <c:v>45079.907638888886</c:v>
                </c:pt>
                <c:pt idx="42408">
                  <c:v>45079.908333333333</c:v>
                </c:pt>
                <c:pt idx="42409">
                  <c:v>45079.908333333333</c:v>
                </c:pt>
                <c:pt idx="42410">
                  <c:v>45079.908333333333</c:v>
                </c:pt>
                <c:pt idx="42411">
                  <c:v>45079.908333333333</c:v>
                </c:pt>
                <c:pt idx="42412">
                  <c:v>45079.908333333333</c:v>
                </c:pt>
                <c:pt idx="42413">
                  <c:v>45079.908333333333</c:v>
                </c:pt>
                <c:pt idx="42414">
                  <c:v>45079.90902777778</c:v>
                </c:pt>
                <c:pt idx="42415">
                  <c:v>45079.90902777778</c:v>
                </c:pt>
                <c:pt idx="42416">
                  <c:v>45079.90902777778</c:v>
                </c:pt>
                <c:pt idx="42417">
                  <c:v>45079.90902777778</c:v>
                </c:pt>
                <c:pt idx="42418">
                  <c:v>45079.90902777778</c:v>
                </c:pt>
                <c:pt idx="42419">
                  <c:v>45079.90902777778</c:v>
                </c:pt>
                <c:pt idx="42420">
                  <c:v>45079.909722222219</c:v>
                </c:pt>
                <c:pt idx="42421">
                  <c:v>45079.909722222219</c:v>
                </c:pt>
                <c:pt idx="42422">
                  <c:v>45079.909722222219</c:v>
                </c:pt>
                <c:pt idx="42423">
                  <c:v>45079.909722222219</c:v>
                </c:pt>
                <c:pt idx="42424">
                  <c:v>45079.909722222219</c:v>
                </c:pt>
                <c:pt idx="42425">
                  <c:v>45079.909722222219</c:v>
                </c:pt>
                <c:pt idx="42426">
                  <c:v>45079.910416666666</c:v>
                </c:pt>
                <c:pt idx="42427">
                  <c:v>45079.910416666666</c:v>
                </c:pt>
                <c:pt idx="42428">
                  <c:v>45079.910416666666</c:v>
                </c:pt>
                <c:pt idx="42429">
                  <c:v>45079.910416666666</c:v>
                </c:pt>
                <c:pt idx="42430">
                  <c:v>45079.910416666666</c:v>
                </c:pt>
                <c:pt idx="42431">
                  <c:v>45079.910416666666</c:v>
                </c:pt>
                <c:pt idx="42432">
                  <c:v>45079.911111111112</c:v>
                </c:pt>
                <c:pt idx="42433">
                  <c:v>45079.911111111112</c:v>
                </c:pt>
                <c:pt idx="42434">
                  <c:v>45079.911111111112</c:v>
                </c:pt>
                <c:pt idx="42435">
                  <c:v>45079.911111111112</c:v>
                </c:pt>
                <c:pt idx="42436">
                  <c:v>45079.911111111112</c:v>
                </c:pt>
                <c:pt idx="42437">
                  <c:v>45079.911111111112</c:v>
                </c:pt>
                <c:pt idx="42438">
                  <c:v>45079.911805555559</c:v>
                </c:pt>
                <c:pt idx="42439">
                  <c:v>45079.911805555559</c:v>
                </c:pt>
                <c:pt idx="42440">
                  <c:v>45079.911805555559</c:v>
                </c:pt>
                <c:pt idx="42441">
                  <c:v>45079.911805555559</c:v>
                </c:pt>
                <c:pt idx="42442">
                  <c:v>45079.911805555559</c:v>
                </c:pt>
                <c:pt idx="42443">
                  <c:v>45079.911805555559</c:v>
                </c:pt>
                <c:pt idx="42444">
                  <c:v>45079.912499999999</c:v>
                </c:pt>
                <c:pt idx="42445">
                  <c:v>45079.912499999999</c:v>
                </c:pt>
                <c:pt idx="42446">
                  <c:v>45079.912499999999</c:v>
                </c:pt>
                <c:pt idx="42447">
                  <c:v>45079.912499999999</c:v>
                </c:pt>
                <c:pt idx="42448">
                  <c:v>45079.912499999999</c:v>
                </c:pt>
                <c:pt idx="42449">
                  <c:v>45079.912499999999</c:v>
                </c:pt>
                <c:pt idx="42450">
                  <c:v>45079.913194444445</c:v>
                </c:pt>
                <c:pt idx="42451">
                  <c:v>45079.913194444445</c:v>
                </c:pt>
                <c:pt idx="42452">
                  <c:v>45079.913194444445</c:v>
                </c:pt>
                <c:pt idx="42453">
                  <c:v>45079.913194444445</c:v>
                </c:pt>
                <c:pt idx="42454">
                  <c:v>45079.913194444445</c:v>
                </c:pt>
                <c:pt idx="42455">
                  <c:v>45079.913194444445</c:v>
                </c:pt>
                <c:pt idx="42456">
                  <c:v>45079.913888888892</c:v>
                </c:pt>
                <c:pt idx="42457">
                  <c:v>45079.913888888892</c:v>
                </c:pt>
                <c:pt idx="42458">
                  <c:v>45079.913888888892</c:v>
                </c:pt>
                <c:pt idx="42459">
                  <c:v>45079.913888888892</c:v>
                </c:pt>
                <c:pt idx="42460">
                  <c:v>45079.913888888892</c:v>
                </c:pt>
                <c:pt idx="42461">
                  <c:v>45079.913888888892</c:v>
                </c:pt>
                <c:pt idx="42462">
                  <c:v>45079.914583333331</c:v>
                </c:pt>
                <c:pt idx="42463">
                  <c:v>45079.914583333331</c:v>
                </c:pt>
                <c:pt idx="42464">
                  <c:v>45079.914583333331</c:v>
                </c:pt>
                <c:pt idx="42465">
                  <c:v>45079.914583333331</c:v>
                </c:pt>
                <c:pt idx="42466">
                  <c:v>45079.914583333331</c:v>
                </c:pt>
                <c:pt idx="42467">
                  <c:v>45079.914583333331</c:v>
                </c:pt>
                <c:pt idx="42468">
                  <c:v>45079.915277777778</c:v>
                </c:pt>
                <c:pt idx="42469">
                  <c:v>45079.915277777778</c:v>
                </c:pt>
                <c:pt idx="42470">
                  <c:v>45079.915277777778</c:v>
                </c:pt>
                <c:pt idx="42471">
                  <c:v>45079.915277777778</c:v>
                </c:pt>
                <c:pt idx="42472">
                  <c:v>45079.915277777778</c:v>
                </c:pt>
                <c:pt idx="42473">
                  <c:v>45079.915277777778</c:v>
                </c:pt>
                <c:pt idx="42474">
                  <c:v>45079.915972222225</c:v>
                </c:pt>
                <c:pt idx="42475">
                  <c:v>45079.915972222225</c:v>
                </c:pt>
                <c:pt idx="42476">
                  <c:v>45079.915972222225</c:v>
                </c:pt>
                <c:pt idx="42477">
                  <c:v>45079.915972222225</c:v>
                </c:pt>
                <c:pt idx="42478">
                  <c:v>45079.915972222225</c:v>
                </c:pt>
                <c:pt idx="42479">
                  <c:v>45079.915972222225</c:v>
                </c:pt>
                <c:pt idx="42480">
                  <c:v>45079.916666666664</c:v>
                </c:pt>
                <c:pt idx="42481">
                  <c:v>45079.916666666664</c:v>
                </c:pt>
                <c:pt idx="42482">
                  <c:v>45079.916666666664</c:v>
                </c:pt>
                <c:pt idx="42483">
                  <c:v>45079.916666666664</c:v>
                </c:pt>
                <c:pt idx="42484">
                  <c:v>45079.916666666664</c:v>
                </c:pt>
                <c:pt idx="42485">
                  <c:v>45079.916666666664</c:v>
                </c:pt>
                <c:pt idx="42486">
                  <c:v>45079.917361111111</c:v>
                </c:pt>
                <c:pt idx="42487">
                  <c:v>45079.917361111111</c:v>
                </c:pt>
                <c:pt idx="42488">
                  <c:v>45079.917361111111</c:v>
                </c:pt>
                <c:pt idx="42489">
                  <c:v>45079.917361111111</c:v>
                </c:pt>
                <c:pt idx="42490">
                  <c:v>45079.917361111111</c:v>
                </c:pt>
                <c:pt idx="42491">
                  <c:v>45079.917361111111</c:v>
                </c:pt>
                <c:pt idx="42492">
                  <c:v>45079.918055555558</c:v>
                </c:pt>
                <c:pt idx="42493">
                  <c:v>45079.918055555558</c:v>
                </c:pt>
                <c:pt idx="42494">
                  <c:v>45079.918055555558</c:v>
                </c:pt>
                <c:pt idx="42495">
                  <c:v>45079.918055555558</c:v>
                </c:pt>
                <c:pt idx="42496">
                  <c:v>45079.918055555558</c:v>
                </c:pt>
                <c:pt idx="42497">
                  <c:v>45079.918055555558</c:v>
                </c:pt>
                <c:pt idx="42498">
                  <c:v>45079.918749999997</c:v>
                </c:pt>
                <c:pt idx="42499">
                  <c:v>45079.918749999997</c:v>
                </c:pt>
                <c:pt idx="42500">
                  <c:v>45079.918749999997</c:v>
                </c:pt>
                <c:pt idx="42501">
                  <c:v>45079.918749999997</c:v>
                </c:pt>
                <c:pt idx="42502">
                  <c:v>45079.918749999997</c:v>
                </c:pt>
                <c:pt idx="42503">
                  <c:v>45079.918749999997</c:v>
                </c:pt>
                <c:pt idx="42504">
                  <c:v>45079.919444444444</c:v>
                </c:pt>
                <c:pt idx="42505">
                  <c:v>45079.919444444444</c:v>
                </c:pt>
                <c:pt idx="42506">
                  <c:v>45079.919444444444</c:v>
                </c:pt>
                <c:pt idx="42507">
                  <c:v>45079.919444444444</c:v>
                </c:pt>
                <c:pt idx="42508">
                  <c:v>45079.919444444444</c:v>
                </c:pt>
                <c:pt idx="42509">
                  <c:v>45079.919444444444</c:v>
                </c:pt>
                <c:pt idx="42510">
                  <c:v>45079.920138888891</c:v>
                </c:pt>
                <c:pt idx="42511">
                  <c:v>45079.920138888891</c:v>
                </c:pt>
                <c:pt idx="42512">
                  <c:v>45079.920138888891</c:v>
                </c:pt>
                <c:pt idx="42513">
                  <c:v>45079.920138888891</c:v>
                </c:pt>
                <c:pt idx="42514">
                  <c:v>45079.920138888891</c:v>
                </c:pt>
                <c:pt idx="42515">
                  <c:v>45079.920138888891</c:v>
                </c:pt>
                <c:pt idx="42516">
                  <c:v>45079.92083333333</c:v>
                </c:pt>
                <c:pt idx="42517">
                  <c:v>45079.92083333333</c:v>
                </c:pt>
                <c:pt idx="42518">
                  <c:v>45079.92083333333</c:v>
                </c:pt>
                <c:pt idx="42519">
                  <c:v>45079.92083333333</c:v>
                </c:pt>
                <c:pt idx="42520">
                  <c:v>45079.92083333333</c:v>
                </c:pt>
                <c:pt idx="42521">
                  <c:v>45079.92083333333</c:v>
                </c:pt>
                <c:pt idx="42522">
                  <c:v>45079.921527777777</c:v>
                </c:pt>
                <c:pt idx="42523">
                  <c:v>45079.921527777777</c:v>
                </c:pt>
                <c:pt idx="42524">
                  <c:v>45079.921527777777</c:v>
                </c:pt>
                <c:pt idx="42525">
                  <c:v>45079.921527777777</c:v>
                </c:pt>
                <c:pt idx="42526">
                  <c:v>45079.921527777777</c:v>
                </c:pt>
                <c:pt idx="42527">
                  <c:v>45079.921527777777</c:v>
                </c:pt>
                <c:pt idx="42528">
                  <c:v>45079.922222222223</c:v>
                </c:pt>
                <c:pt idx="42529">
                  <c:v>45079.922222222223</c:v>
                </c:pt>
                <c:pt idx="42530">
                  <c:v>45079.922222222223</c:v>
                </c:pt>
                <c:pt idx="42531">
                  <c:v>45079.922222222223</c:v>
                </c:pt>
                <c:pt idx="42532">
                  <c:v>45079.922222222223</c:v>
                </c:pt>
                <c:pt idx="42533">
                  <c:v>45079.922222222223</c:v>
                </c:pt>
                <c:pt idx="42534">
                  <c:v>45079.92291666667</c:v>
                </c:pt>
                <c:pt idx="42535">
                  <c:v>45079.92291666667</c:v>
                </c:pt>
                <c:pt idx="42536">
                  <c:v>45079.92291666667</c:v>
                </c:pt>
                <c:pt idx="42537">
                  <c:v>45079.92291666667</c:v>
                </c:pt>
                <c:pt idx="42538">
                  <c:v>45079.92291666667</c:v>
                </c:pt>
                <c:pt idx="42539">
                  <c:v>45079.92291666667</c:v>
                </c:pt>
                <c:pt idx="42540">
                  <c:v>45079.923611111109</c:v>
                </c:pt>
                <c:pt idx="42541">
                  <c:v>45079.923611111109</c:v>
                </c:pt>
                <c:pt idx="42542">
                  <c:v>45079.923611111109</c:v>
                </c:pt>
                <c:pt idx="42543">
                  <c:v>45079.923611111109</c:v>
                </c:pt>
                <c:pt idx="42544">
                  <c:v>45079.923611111109</c:v>
                </c:pt>
                <c:pt idx="42545">
                  <c:v>45079.923611111109</c:v>
                </c:pt>
                <c:pt idx="42546">
                  <c:v>45079.924305555556</c:v>
                </c:pt>
                <c:pt idx="42547">
                  <c:v>45079.924305555556</c:v>
                </c:pt>
                <c:pt idx="42548">
                  <c:v>45079.924305555556</c:v>
                </c:pt>
                <c:pt idx="42549">
                  <c:v>45079.924305555556</c:v>
                </c:pt>
                <c:pt idx="42550">
                  <c:v>45079.924305555556</c:v>
                </c:pt>
                <c:pt idx="42551">
                  <c:v>45079.924305555556</c:v>
                </c:pt>
                <c:pt idx="42552">
                  <c:v>45079.925000000003</c:v>
                </c:pt>
                <c:pt idx="42553">
                  <c:v>45079.925000000003</c:v>
                </c:pt>
                <c:pt idx="42554">
                  <c:v>45079.925000000003</c:v>
                </c:pt>
                <c:pt idx="42555">
                  <c:v>45079.925000000003</c:v>
                </c:pt>
                <c:pt idx="42556">
                  <c:v>45079.925000000003</c:v>
                </c:pt>
                <c:pt idx="42557">
                  <c:v>45079.925000000003</c:v>
                </c:pt>
                <c:pt idx="42558">
                  <c:v>45079.925694444442</c:v>
                </c:pt>
                <c:pt idx="42559">
                  <c:v>45079.925694444442</c:v>
                </c:pt>
                <c:pt idx="42560">
                  <c:v>45079.925694444442</c:v>
                </c:pt>
                <c:pt idx="42561">
                  <c:v>45079.925694444442</c:v>
                </c:pt>
                <c:pt idx="42562">
                  <c:v>45079.925694444442</c:v>
                </c:pt>
                <c:pt idx="42563">
                  <c:v>45079.925694444442</c:v>
                </c:pt>
                <c:pt idx="42564">
                  <c:v>45079.926388888889</c:v>
                </c:pt>
                <c:pt idx="42565">
                  <c:v>45079.926388888889</c:v>
                </c:pt>
                <c:pt idx="42566">
                  <c:v>45079.926388888889</c:v>
                </c:pt>
                <c:pt idx="42567">
                  <c:v>45079.926388888889</c:v>
                </c:pt>
                <c:pt idx="42568">
                  <c:v>45079.926388888889</c:v>
                </c:pt>
                <c:pt idx="42569">
                  <c:v>45079.926388888889</c:v>
                </c:pt>
                <c:pt idx="42570">
                  <c:v>45079.927083333336</c:v>
                </c:pt>
                <c:pt idx="42571">
                  <c:v>45079.927083333336</c:v>
                </c:pt>
                <c:pt idx="42572">
                  <c:v>45079.927083333336</c:v>
                </c:pt>
                <c:pt idx="42573">
                  <c:v>45079.927083333336</c:v>
                </c:pt>
                <c:pt idx="42574">
                  <c:v>45079.927083333336</c:v>
                </c:pt>
                <c:pt idx="42575">
                  <c:v>45079.927083333336</c:v>
                </c:pt>
                <c:pt idx="42576">
                  <c:v>45079.927777777775</c:v>
                </c:pt>
                <c:pt idx="42577">
                  <c:v>45079.927777777775</c:v>
                </c:pt>
                <c:pt idx="42578">
                  <c:v>45079.927777777775</c:v>
                </c:pt>
                <c:pt idx="42579">
                  <c:v>45079.927777777775</c:v>
                </c:pt>
                <c:pt idx="42580">
                  <c:v>45079.927777777775</c:v>
                </c:pt>
                <c:pt idx="42581">
                  <c:v>45079.927777777775</c:v>
                </c:pt>
                <c:pt idx="42582">
                  <c:v>45079.928472222222</c:v>
                </c:pt>
                <c:pt idx="42583">
                  <c:v>45079.928472222222</c:v>
                </c:pt>
                <c:pt idx="42584">
                  <c:v>45079.928472222222</c:v>
                </c:pt>
                <c:pt idx="42585">
                  <c:v>45079.928472222222</c:v>
                </c:pt>
                <c:pt idx="42586">
                  <c:v>45079.928472222222</c:v>
                </c:pt>
                <c:pt idx="42587">
                  <c:v>45079.928472222222</c:v>
                </c:pt>
                <c:pt idx="42588">
                  <c:v>45079.929166666669</c:v>
                </c:pt>
                <c:pt idx="42589">
                  <c:v>45079.929166666669</c:v>
                </c:pt>
                <c:pt idx="42590">
                  <c:v>45079.929166666669</c:v>
                </c:pt>
                <c:pt idx="42591">
                  <c:v>45079.929166666669</c:v>
                </c:pt>
                <c:pt idx="42592">
                  <c:v>45079.929166666669</c:v>
                </c:pt>
                <c:pt idx="42593">
                  <c:v>45079.929166666669</c:v>
                </c:pt>
                <c:pt idx="42594">
                  <c:v>45079.929861111108</c:v>
                </c:pt>
                <c:pt idx="42595">
                  <c:v>45079.929861111108</c:v>
                </c:pt>
                <c:pt idx="42596">
                  <c:v>45079.929861111108</c:v>
                </c:pt>
                <c:pt idx="42597">
                  <c:v>45079.929861111108</c:v>
                </c:pt>
                <c:pt idx="42598">
                  <c:v>45079.929861111108</c:v>
                </c:pt>
                <c:pt idx="42599">
                  <c:v>45079.929861111108</c:v>
                </c:pt>
                <c:pt idx="42600">
                  <c:v>45079.930555555555</c:v>
                </c:pt>
                <c:pt idx="42601">
                  <c:v>45079.930555555555</c:v>
                </c:pt>
                <c:pt idx="42602">
                  <c:v>45079.930555555555</c:v>
                </c:pt>
                <c:pt idx="42603">
                  <c:v>45079.930555555555</c:v>
                </c:pt>
                <c:pt idx="42604">
                  <c:v>45079.930555555555</c:v>
                </c:pt>
                <c:pt idx="42605">
                  <c:v>45079.930555555555</c:v>
                </c:pt>
                <c:pt idx="42606">
                  <c:v>45079.931250000001</c:v>
                </c:pt>
                <c:pt idx="42607">
                  <c:v>45079.931250000001</c:v>
                </c:pt>
                <c:pt idx="42608">
                  <c:v>45079.931250000001</c:v>
                </c:pt>
                <c:pt idx="42609">
                  <c:v>45079.931250000001</c:v>
                </c:pt>
                <c:pt idx="42610">
                  <c:v>45079.931250000001</c:v>
                </c:pt>
                <c:pt idx="42611">
                  <c:v>45079.931250000001</c:v>
                </c:pt>
                <c:pt idx="42612">
                  <c:v>45079.931944444441</c:v>
                </c:pt>
                <c:pt idx="42613">
                  <c:v>45079.931944444441</c:v>
                </c:pt>
                <c:pt idx="42614">
                  <c:v>45079.931944444441</c:v>
                </c:pt>
                <c:pt idx="42615">
                  <c:v>45079.931944444441</c:v>
                </c:pt>
                <c:pt idx="42616">
                  <c:v>45079.931944444441</c:v>
                </c:pt>
                <c:pt idx="42617">
                  <c:v>45079.931944444441</c:v>
                </c:pt>
                <c:pt idx="42618">
                  <c:v>45079.932638888888</c:v>
                </c:pt>
                <c:pt idx="42619">
                  <c:v>45079.932638888888</c:v>
                </c:pt>
                <c:pt idx="42620">
                  <c:v>45079.932638888888</c:v>
                </c:pt>
                <c:pt idx="42621">
                  <c:v>45079.932638888888</c:v>
                </c:pt>
                <c:pt idx="42622">
                  <c:v>45079.932638888888</c:v>
                </c:pt>
                <c:pt idx="42623">
                  <c:v>45079.932638888888</c:v>
                </c:pt>
                <c:pt idx="42624">
                  <c:v>45079.933333333334</c:v>
                </c:pt>
                <c:pt idx="42625">
                  <c:v>45079.933333333334</c:v>
                </c:pt>
                <c:pt idx="42626">
                  <c:v>45079.933333333334</c:v>
                </c:pt>
                <c:pt idx="42627">
                  <c:v>45079.933333333334</c:v>
                </c:pt>
                <c:pt idx="42628">
                  <c:v>45079.933333333334</c:v>
                </c:pt>
                <c:pt idx="42629">
                  <c:v>45079.933333333334</c:v>
                </c:pt>
                <c:pt idx="42630">
                  <c:v>45079.934027777781</c:v>
                </c:pt>
                <c:pt idx="42631">
                  <c:v>45079.934027777781</c:v>
                </c:pt>
                <c:pt idx="42632">
                  <c:v>45079.934027777781</c:v>
                </c:pt>
                <c:pt idx="42633">
                  <c:v>45079.934027777781</c:v>
                </c:pt>
                <c:pt idx="42634">
                  <c:v>45079.934027777781</c:v>
                </c:pt>
                <c:pt idx="42635">
                  <c:v>45079.934027777781</c:v>
                </c:pt>
                <c:pt idx="42636">
                  <c:v>45079.93472222222</c:v>
                </c:pt>
                <c:pt idx="42637">
                  <c:v>45079.93472222222</c:v>
                </c:pt>
                <c:pt idx="42638">
                  <c:v>45079.93472222222</c:v>
                </c:pt>
                <c:pt idx="42639">
                  <c:v>45079.93472222222</c:v>
                </c:pt>
                <c:pt idx="42640">
                  <c:v>45079.93472222222</c:v>
                </c:pt>
                <c:pt idx="42641">
                  <c:v>45079.93472222222</c:v>
                </c:pt>
                <c:pt idx="42642">
                  <c:v>45079.935416666667</c:v>
                </c:pt>
                <c:pt idx="42643">
                  <c:v>45079.935416666667</c:v>
                </c:pt>
                <c:pt idx="42644">
                  <c:v>45079.935416666667</c:v>
                </c:pt>
                <c:pt idx="42645">
                  <c:v>45079.935416666667</c:v>
                </c:pt>
                <c:pt idx="42646">
                  <c:v>45079.935416666667</c:v>
                </c:pt>
                <c:pt idx="42647">
                  <c:v>45079.935416666667</c:v>
                </c:pt>
                <c:pt idx="42648">
                  <c:v>45079.936111111114</c:v>
                </c:pt>
                <c:pt idx="42649">
                  <c:v>45079.936111111114</c:v>
                </c:pt>
                <c:pt idx="42650">
                  <c:v>45079.936111111114</c:v>
                </c:pt>
                <c:pt idx="42651">
                  <c:v>45079.936111111114</c:v>
                </c:pt>
                <c:pt idx="42652">
                  <c:v>45079.936111111114</c:v>
                </c:pt>
                <c:pt idx="42653">
                  <c:v>45079.936111111114</c:v>
                </c:pt>
                <c:pt idx="42654">
                  <c:v>45079.936805555553</c:v>
                </c:pt>
                <c:pt idx="42655">
                  <c:v>45079.936805555553</c:v>
                </c:pt>
                <c:pt idx="42656">
                  <c:v>45079.936805555553</c:v>
                </c:pt>
                <c:pt idx="42657">
                  <c:v>45079.936805555553</c:v>
                </c:pt>
                <c:pt idx="42658">
                  <c:v>45079.936805555553</c:v>
                </c:pt>
                <c:pt idx="42659">
                  <c:v>45079.936805555553</c:v>
                </c:pt>
                <c:pt idx="42660">
                  <c:v>45079.9375</c:v>
                </c:pt>
                <c:pt idx="42661">
                  <c:v>45079.9375</c:v>
                </c:pt>
                <c:pt idx="42662">
                  <c:v>45079.9375</c:v>
                </c:pt>
                <c:pt idx="42663">
                  <c:v>45079.9375</c:v>
                </c:pt>
                <c:pt idx="42664">
                  <c:v>45079.9375</c:v>
                </c:pt>
                <c:pt idx="42665">
                  <c:v>45079.9375</c:v>
                </c:pt>
                <c:pt idx="42666">
                  <c:v>45079.938194444447</c:v>
                </c:pt>
                <c:pt idx="42667">
                  <c:v>45079.938194444447</c:v>
                </c:pt>
                <c:pt idx="42668">
                  <c:v>45079.938194444447</c:v>
                </c:pt>
                <c:pt idx="42669">
                  <c:v>45079.938194444447</c:v>
                </c:pt>
                <c:pt idx="42670">
                  <c:v>45079.938194444447</c:v>
                </c:pt>
                <c:pt idx="42671">
                  <c:v>45079.938194444447</c:v>
                </c:pt>
                <c:pt idx="42672">
                  <c:v>45079.938888888886</c:v>
                </c:pt>
                <c:pt idx="42673">
                  <c:v>45079.938888888886</c:v>
                </c:pt>
                <c:pt idx="42674">
                  <c:v>45079.938888888886</c:v>
                </c:pt>
                <c:pt idx="42675">
                  <c:v>45079.938888888886</c:v>
                </c:pt>
                <c:pt idx="42676">
                  <c:v>45079.938888888886</c:v>
                </c:pt>
                <c:pt idx="42677">
                  <c:v>45079.938888888886</c:v>
                </c:pt>
                <c:pt idx="42678">
                  <c:v>45079.939583333333</c:v>
                </c:pt>
                <c:pt idx="42679">
                  <c:v>45079.939583333333</c:v>
                </c:pt>
                <c:pt idx="42680">
                  <c:v>45079.939583333333</c:v>
                </c:pt>
                <c:pt idx="42681">
                  <c:v>45079.939583333333</c:v>
                </c:pt>
                <c:pt idx="42682">
                  <c:v>45079.939583333333</c:v>
                </c:pt>
                <c:pt idx="42683">
                  <c:v>45079.939583333333</c:v>
                </c:pt>
                <c:pt idx="42684">
                  <c:v>45079.94027777778</c:v>
                </c:pt>
                <c:pt idx="42685">
                  <c:v>45079.94027777778</c:v>
                </c:pt>
                <c:pt idx="42686">
                  <c:v>45079.94027777778</c:v>
                </c:pt>
                <c:pt idx="42687">
                  <c:v>45079.94027777778</c:v>
                </c:pt>
                <c:pt idx="42688">
                  <c:v>45079.94027777778</c:v>
                </c:pt>
                <c:pt idx="42689">
                  <c:v>45079.94027777778</c:v>
                </c:pt>
                <c:pt idx="42690">
                  <c:v>45079.940972222219</c:v>
                </c:pt>
                <c:pt idx="42691">
                  <c:v>45079.940972222219</c:v>
                </c:pt>
                <c:pt idx="42692">
                  <c:v>45079.940972222219</c:v>
                </c:pt>
                <c:pt idx="42693">
                  <c:v>45079.940972222219</c:v>
                </c:pt>
                <c:pt idx="42694">
                  <c:v>45079.940972222219</c:v>
                </c:pt>
                <c:pt idx="42695">
                  <c:v>45079.940972222219</c:v>
                </c:pt>
                <c:pt idx="42696">
                  <c:v>45079.941666666666</c:v>
                </c:pt>
                <c:pt idx="42697">
                  <c:v>45079.941666666666</c:v>
                </c:pt>
                <c:pt idx="42698">
                  <c:v>45079.941666666666</c:v>
                </c:pt>
                <c:pt idx="42699">
                  <c:v>45079.941666666666</c:v>
                </c:pt>
                <c:pt idx="42700">
                  <c:v>45079.941666666666</c:v>
                </c:pt>
                <c:pt idx="42701">
                  <c:v>45079.941666666666</c:v>
                </c:pt>
                <c:pt idx="42702">
                  <c:v>45079.942361111112</c:v>
                </c:pt>
                <c:pt idx="42703">
                  <c:v>45079.942361111112</c:v>
                </c:pt>
                <c:pt idx="42704">
                  <c:v>45079.942361111112</c:v>
                </c:pt>
                <c:pt idx="42705">
                  <c:v>45079.942361111112</c:v>
                </c:pt>
                <c:pt idx="42706">
                  <c:v>45079.942361111112</c:v>
                </c:pt>
                <c:pt idx="42707">
                  <c:v>45079.942361111112</c:v>
                </c:pt>
                <c:pt idx="42708">
                  <c:v>45079.943055555559</c:v>
                </c:pt>
                <c:pt idx="42709">
                  <c:v>45079.943055555559</c:v>
                </c:pt>
                <c:pt idx="42710">
                  <c:v>45079.943055555559</c:v>
                </c:pt>
                <c:pt idx="42711">
                  <c:v>45079.943055555559</c:v>
                </c:pt>
                <c:pt idx="42712">
                  <c:v>45079.943055555559</c:v>
                </c:pt>
                <c:pt idx="42713">
                  <c:v>45079.943055555559</c:v>
                </c:pt>
                <c:pt idx="42714">
                  <c:v>45079.943749999999</c:v>
                </c:pt>
                <c:pt idx="42715">
                  <c:v>45079.943749999999</c:v>
                </c:pt>
                <c:pt idx="42716">
                  <c:v>45079.943749999999</c:v>
                </c:pt>
                <c:pt idx="42717">
                  <c:v>45079.943749999999</c:v>
                </c:pt>
                <c:pt idx="42718">
                  <c:v>45079.943749999999</c:v>
                </c:pt>
                <c:pt idx="42719">
                  <c:v>45079.943749999999</c:v>
                </c:pt>
                <c:pt idx="42720">
                  <c:v>45079.944444444445</c:v>
                </c:pt>
                <c:pt idx="42721">
                  <c:v>45079.944444444445</c:v>
                </c:pt>
                <c:pt idx="42722">
                  <c:v>45079.944444444445</c:v>
                </c:pt>
                <c:pt idx="42723">
                  <c:v>45079.944444444445</c:v>
                </c:pt>
                <c:pt idx="42724">
                  <c:v>45079.944444444445</c:v>
                </c:pt>
                <c:pt idx="42725">
                  <c:v>45079.944444444445</c:v>
                </c:pt>
                <c:pt idx="42726">
                  <c:v>45079.945138888892</c:v>
                </c:pt>
                <c:pt idx="42727">
                  <c:v>45079.945138888892</c:v>
                </c:pt>
                <c:pt idx="42728">
                  <c:v>45079.945138888892</c:v>
                </c:pt>
                <c:pt idx="42729">
                  <c:v>45079.945138888892</c:v>
                </c:pt>
                <c:pt idx="42730">
                  <c:v>45079.945138888892</c:v>
                </c:pt>
                <c:pt idx="42731">
                  <c:v>45079.945138888892</c:v>
                </c:pt>
                <c:pt idx="42732">
                  <c:v>45079.945833333331</c:v>
                </c:pt>
                <c:pt idx="42733">
                  <c:v>45079.945833333331</c:v>
                </c:pt>
                <c:pt idx="42734">
                  <c:v>45079.945833333331</c:v>
                </c:pt>
                <c:pt idx="42735">
                  <c:v>45079.945833333331</c:v>
                </c:pt>
                <c:pt idx="42736">
                  <c:v>45079.945833333331</c:v>
                </c:pt>
                <c:pt idx="42737">
                  <c:v>45079.945833333331</c:v>
                </c:pt>
                <c:pt idx="42738">
                  <c:v>45079.946527777778</c:v>
                </c:pt>
                <c:pt idx="42739">
                  <c:v>45079.946527777778</c:v>
                </c:pt>
                <c:pt idx="42740">
                  <c:v>45079.946527777778</c:v>
                </c:pt>
                <c:pt idx="42741">
                  <c:v>45079.946527777778</c:v>
                </c:pt>
                <c:pt idx="42742">
                  <c:v>45079.946527777778</c:v>
                </c:pt>
                <c:pt idx="42743">
                  <c:v>45079.946527777778</c:v>
                </c:pt>
                <c:pt idx="42744">
                  <c:v>45079.947222222225</c:v>
                </c:pt>
                <c:pt idx="42745">
                  <c:v>45079.947222222225</c:v>
                </c:pt>
                <c:pt idx="42746">
                  <c:v>45079.947222222225</c:v>
                </c:pt>
                <c:pt idx="42747">
                  <c:v>45079.947222222225</c:v>
                </c:pt>
                <c:pt idx="42748">
                  <c:v>45079.947222222225</c:v>
                </c:pt>
                <c:pt idx="42749">
                  <c:v>45079.947222222225</c:v>
                </c:pt>
                <c:pt idx="42750">
                  <c:v>45079.947916666664</c:v>
                </c:pt>
                <c:pt idx="42751">
                  <c:v>45079.947916666664</c:v>
                </c:pt>
                <c:pt idx="42752">
                  <c:v>45079.947916666664</c:v>
                </c:pt>
                <c:pt idx="42753">
                  <c:v>45079.947916666664</c:v>
                </c:pt>
                <c:pt idx="42754">
                  <c:v>45079.947916666664</c:v>
                </c:pt>
                <c:pt idx="42755">
                  <c:v>45079.947916666664</c:v>
                </c:pt>
                <c:pt idx="42756">
                  <c:v>45079.948611111111</c:v>
                </c:pt>
                <c:pt idx="42757">
                  <c:v>45079.948611111111</c:v>
                </c:pt>
                <c:pt idx="42758">
                  <c:v>45079.948611111111</c:v>
                </c:pt>
                <c:pt idx="42759">
                  <c:v>45079.948611111111</c:v>
                </c:pt>
                <c:pt idx="42760">
                  <c:v>45079.948611111111</c:v>
                </c:pt>
                <c:pt idx="42761">
                  <c:v>45079.948611111111</c:v>
                </c:pt>
                <c:pt idx="42762">
                  <c:v>45079.949305555558</c:v>
                </c:pt>
                <c:pt idx="42763">
                  <c:v>45079.949305555558</c:v>
                </c:pt>
                <c:pt idx="42764">
                  <c:v>45079.949305555558</c:v>
                </c:pt>
                <c:pt idx="42765">
                  <c:v>45079.949305555558</c:v>
                </c:pt>
                <c:pt idx="42766">
                  <c:v>45079.949305555558</c:v>
                </c:pt>
                <c:pt idx="42767">
                  <c:v>45079.949305555558</c:v>
                </c:pt>
                <c:pt idx="42768">
                  <c:v>45079.95</c:v>
                </c:pt>
                <c:pt idx="42769">
                  <c:v>45079.95</c:v>
                </c:pt>
                <c:pt idx="42770">
                  <c:v>45079.95</c:v>
                </c:pt>
                <c:pt idx="42771">
                  <c:v>45079.95</c:v>
                </c:pt>
                <c:pt idx="42772">
                  <c:v>45079.95</c:v>
                </c:pt>
                <c:pt idx="42773">
                  <c:v>45079.95</c:v>
                </c:pt>
                <c:pt idx="42774">
                  <c:v>45079.950694444444</c:v>
                </c:pt>
                <c:pt idx="42775">
                  <c:v>45079.950694444444</c:v>
                </c:pt>
                <c:pt idx="42776">
                  <c:v>45079.950694444444</c:v>
                </c:pt>
                <c:pt idx="42777">
                  <c:v>45079.950694444444</c:v>
                </c:pt>
                <c:pt idx="42778">
                  <c:v>45079.950694444444</c:v>
                </c:pt>
                <c:pt idx="42779">
                  <c:v>45079.950694444444</c:v>
                </c:pt>
                <c:pt idx="42780">
                  <c:v>45079.951388888891</c:v>
                </c:pt>
                <c:pt idx="42781">
                  <c:v>45079.951388888891</c:v>
                </c:pt>
                <c:pt idx="42782">
                  <c:v>45079.951388888891</c:v>
                </c:pt>
                <c:pt idx="42783">
                  <c:v>45079.951388888891</c:v>
                </c:pt>
                <c:pt idx="42784">
                  <c:v>45079.951388888891</c:v>
                </c:pt>
                <c:pt idx="42785">
                  <c:v>45079.951388888891</c:v>
                </c:pt>
                <c:pt idx="42786">
                  <c:v>45079.95208333333</c:v>
                </c:pt>
                <c:pt idx="42787">
                  <c:v>45079.95208333333</c:v>
                </c:pt>
                <c:pt idx="42788">
                  <c:v>45079.95208333333</c:v>
                </c:pt>
                <c:pt idx="42789">
                  <c:v>45079.95208333333</c:v>
                </c:pt>
                <c:pt idx="42790">
                  <c:v>45079.95208333333</c:v>
                </c:pt>
                <c:pt idx="42791">
                  <c:v>45079.95208333333</c:v>
                </c:pt>
                <c:pt idx="42792">
                  <c:v>45079.952777777777</c:v>
                </c:pt>
                <c:pt idx="42793">
                  <c:v>45079.952777777777</c:v>
                </c:pt>
                <c:pt idx="42794">
                  <c:v>45079.952777777777</c:v>
                </c:pt>
                <c:pt idx="42795">
                  <c:v>45079.952777777777</c:v>
                </c:pt>
                <c:pt idx="42796">
                  <c:v>45079.952777777777</c:v>
                </c:pt>
                <c:pt idx="42797">
                  <c:v>45079.952777777777</c:v>
                </c:pt>
                <c:pt idx="42798">
                  <c:v>45079.953472222223</c:v>
                </c:pt>
                <c:pt idx="42799">
                  <c:v>45079.953472222223</c:v>
                </c:pt>
                <c:pt idx="42800">
                  <c:v>45079.953472222223</c:v>
                </c:pt>
                <c:pt idx="42801">
                  <c:v>45079.953472222223</c:v>
                </c:pt>
                <c:pt idx="42802">
                  <c:v>45079.953472222223</c:v>
                </c:pt>
                <c:pt idx="42803">
                  <c:v>45079.953472222223</c:v>
                </c:pt>
                <c:pt idx="42804">
                  <c:v>45079.95416666667</c:v>
                </c:pt>
                <c:pt idx="42805">
                  <c:v>45079.95416666667</c:v>
                </c:pt>
                <c:pt idx="42806">
                  <c:v>45079.95416666667</c:v>
                </c:pt>
                <c:pt idx="42807">
                  <c:v>45079.95416666667</c:v>
                </c:pt>
                <c:pt idx="42808">
                  <c:v>45079.95416666667</c:v>
                </c:pt>
                <c:pt idx="42809">
                  <c:v>45079.95416666667</c:v>
                </c:pt>
                <c:pt idx="42810">
                  <c:v>45079.954861111109</c:v>
                </c:pt>
                <c:pt idx="42811">
                  <c:v>45079.954861111109</c:v>
                </c:pt>
                <c:pt idx="42812">
                  <c:v>45079.954861111109</c:v>
                </c:pt>
                <c:pt idx="42813">
                  <c:v>45079.954861111109</c:v>
                </c:pt>
                <c:pt idx="42814">
                  <c:v>45079.954861111109</c:v>
                </c:pt>
                <c:pt idx="42815">
                  <c:v>45079.954861111109</c:v>
                </c:pt>
                <c:pt idx="42816">
                  <c:v>45079.955555555556</c:v>
                </c:pt>
                <c:pt idx="42817">
                  <c:v>45079.955555555556</c:v>
                </c:pt>
                <c:pt idx="42818">
                  <c:v>45079.955555555556</c:v>
                </c:pt>
                <c:pt idx="42819">
                  <c:v>45079.955555555556</c:v>
                </c:pt>
                <c:pt idx="42820">
                  <c:v>45079.955555555556</c:v>
                </c:pt>
                <c:pt idx="42821">
                  <c:v>45079.955555555556</c:v>
                </c:pt>
                <c:pt idx="42822">
                  <c:v>45079.956250000003</c:v>
                </c:pt>
                <c:pt idx="42823">
                  <c:v>45079.956250000003</c:v>
                </c:pt>
                <c:pt idx="42824">
                  <c:v>45079.956250000003</c:v>
                </c:pt>
                <c:pt idx="42825">
                  <c:v>45079.956250000003</c:v>
                </c:pt>
                <c:pt idx="42826">
                  <c:v>45079.956250000003</c:v>
                </c:pt>
                <c:pt idx="42827">
                  <c:v>45079.956250000003</c:v>
                </c:pt>
                <c:pt idx="42828">
                  <c:v>45079.956944444442</c:v>
                </c:pt>
                <c:pt idx="42829">
                  <c:v>45079.956944444442</c:v>
                </c:pt>
                <c:pt idx="42830">
                  <c:v>45079.956944444442</c:v>
                </c:pt>
                <c:pt idx="42831">
                  <c:v>45079.956944444442</c:v>
                </c:pt>
                <c:pt idx="42832">
                  <c:v>45079.956944444442</c:v>
                </c:pt>
                <c:pt idx="42833">
                  <c:v>45079.956944444442</c:v>
                </c:pt>
                <c:pt idx="42834">
                  <c:v>45079.957638888889</c:v>
                </c:pt>
                <c:pt idx="42835">
                  <c:v>45079.957638888889</c:v>
                </c:pt>
                <c:pt idx="42836">
                  <c:v>45079.957638888889</c:v>
                </c:pt>
                <c:pt idx="42837">
                  <c:v>45079.957638888889</c:v>
                </c:pt>
                <c:pt idx="42838">
                  <c:v>45079.957638888889</c:v>
                </c:pt>
                <c:pt idx="42839">
                  <c:v>45079.957638888889</c:v>
                </c:pt>
                <c:pt idx="42840">
                  <c:v>45079.958333333336</c:v>
                </c:pt>
                <c:pt idx="42841">
                  <c:v>45079.958333333336</c:v>
                </c:pt>
                <c:pt idx="42842">
                  <c:v>45079.958333333336</c:v>
                </c:pt>
                <c:pt idx="42843">
                  <c:v>45079.958333333336</c:v>
                </c:pt>
                <c:pt idx="42844">
                  <c:v>45079.958333333336</c:v>
                </c:pt>
                <c:pt idx="42845">
                  <c:v>45079.958333333336</c:v>
                </c:pt>
                <c:pt idx="42846">
                  <c:v>45079.959027777775</c:v>
                </c:pt>
                <c:pt idx="42847">
                  <c:v>45079.959027777775</c:v>
                </c:pt>
                <c:pt idx="42848">
                  <c:v>45079.959027777775</c:v>
                </c:pt>
                <c:pt idx="42849">
                  <c:v>45079.959027777775</c:v>
                </c:pt>
                <c:pt idx="42850">
                  <c:v>45079.959027777775</c:v>
                </c:pt>
                <c:pt idx="42851">
                  <c:v>45079.959027777775</c:v>
                </c:pt>
                <c:pt idx="42852">
                  <c:v>45079.959722222222</c:v>
                </c:pt>
                <c:pt idx="42853">
                  <c:v>45079.959722222222</c:v>
                </c:pt>
                <c:pt idx="42854">
                  <c:v>45079.959722222222</c:v>
                </c:pt>
                <c:pt idx="42855">
                  <c:v>45079.959722222222</c:v>
                </c:pt>
                <c:pt idx="42856">
                  <c:v>45079.959722222222</c:v>
                </c:pt>
                <c:pt idx="42857">
                  <c:v>45079.959722222222</c:v>
                </c:pt>
                <c:pt idx="42858">
                  <c:v>45079.960416666669</c:v>
                </c:pt>
                <c:pt idx="42859">
                  <c:v>45079.960416666669</c:v>
                </c:pt>
                <c:pt idx="42860">
                  <c:v>45079.960416666669</c:v>
                </c:pt>
                <c:pt idx="42861">
                  <c:v>45079.960416666669</c:v>
                </c:pt>
                <c:pt idx="42862">
                  <c:v>45079.960416666669</c:v>
                </c:pt>
                <c:pt idx="42863">
                  <c:v>45079.960416666669</c:v>
                </c:pt>
                <c:pt idx="42864">
                  <c:v>45079.961111111108</c:v>
                </c:pt>
                <c:pt idx="42865">
                  <c:v>45079.961111111108</c:v>
                </c:pt>
                <c:pt idx="42866">
                  <c:v>45079.961111111108</c:v>
                </c:pt>
                <c:pt idx="42867">
                  <c:v>45079.961111111108</c:v>
                </c:pt>
                <c:pt idx="42868">
                  <c:v>45079.961111111108</c:v>
                </c:pt>
                <c:pt idx="42869">
                  <c:v>45079.961111111108</c:v>
                </c:pt>
                <c:pt idx="42870">
                  <c:v>45079.961805555555</c:v>
                </c:pt>
                <c:pt idx="42871">
                  <c:v>45079.961805555555</c:v>
                </c:pt>
                <c:pt idx="42872">
                  <c:v>45079.961805555555</c:v>
                </c:pt>
                <c:pt idx="42873">
                  <c:v>45079.961805555555</c:v>
                </c:pt>
                <c:pt idx="42874">
                  <c:v>45079.961805555555</c:v>
                </c:pt>
                <c:pt idx="42875">
                  <c:v>45079.961805555555</c:v>
                </c:pt>
                <c:pt idx="42876">
                  <c:v>45079.962500000001</c:v>
                </c:pt>
                <c:pt idx="42877">
                  <c:v>45079.962500000001</c:v>
                </c:pt>
                <c:pt idx="42878">
                  <c:v>45079.962500000001</c:v>
                </c:pt>
                <c:pt idx="42879">
                  <c:v>45079.962500000001</c:v>
                </c:pt>
                <c:pt idx="42880">
                  <c:v>45079.962500000001</c:v>
                </c:pt>
                <c:pt idx="42881">
                  <c:v>45079.962500000001</c:v>
                </c:pt>
                <c:pt idx="42882">
                  <c:v>45079.963194444441</c:v>
                </c:pt>
                <c:pt idx="42883">
                  <c:v>45079.963194444441</c:v>
                </c:pt>
                <c:pt idx="42884">
                  <c:v>45079.963194444441</c:v>
                </c:pt>
                <c:pt idx="42885">
                  <c:v>45079.963194444441</c:v>
                </c:pt>
                <c:pt idx="42886">
                  <c:v>45079.963194444441</c:v>
                </c:pt>
                <c:pt idx="42887">
                  <c:v>45079.963194444441</c:v>
                </c:pt>
                <c:pt idx="42888">
                  <c:v>45079.963888888888</c:v>
                </c:pt>
                <c:pt idx="42889">
                  <c:v>45079.963888888888</c:v>
                </c:pt>
                <c:pt idx="42890">
                  <c:v>45079.963888888888</c:v>
                </c:pt>
                <c:pt idx="42891">
                  <c:v>45079.963888888888</c:v>
                </c:pt>
                <c:pt idx="42892">
                  <c:v>45079.963888888888</c:v>
                </c:pt>
                <c:pt idx="42893">
                  <c:v>45079.963888888888</c:v>
                </c:pt>
                <c:pt idx="42894">
                  <c:v>45079.964583333334</c:v>
                </c:pt>
                <c:pt idx="42895">
                  <c:v>45079.964583333334</c:v>
                </c:pt>
                <c:pt idx="42896">
                  <c:v>45079.964583333334</c:v>
                </c:pt>
                <c:pt idx="42897">
                  <c:v>45079.964583333334</c:v>
                </c:pt>
                <c:pt idx="42898">
                  <c:v>45079.964583333334</c:v>
                </c:pt>
                <c:pt idx="42899">
                  <c:v>45079.964583333334</c:v>
                </c:pt>
                <c:pt idx="42900">
                  <c:v>45079.965277777781</c:v>
                </c:pt>
                <c:pt idx="42901">
                  <c:v>45079.965277777781</c:v>
                </c:pt>
                <c:pt idx="42902">
                  <c:v>45079.965277777781</c:v>
                </c:pt>
                <c:pt idx="42903">
                  <c:v>45079.965277777781</c:v>
                </c:pt>
                <c:pt idx="42904">
                  <c:v>45079.965277777781</c:v>
                </c:pt>
                <c:pt idx="42905">
                  <c:v>45079.965277777781</c:v>
                </c:pt>
                <c:pt idx="42906">
                  <c:v>45079.96597222222</c:v>
                </c:pt>
                <c:pt idx="42907">
                  <c:v>45079.96597222222</c:v>
                </c:pt>
                <c:pt idx="42908">
                  <c:v>45079.96597222222</c:v>
                </c:pt>
                <c:pt idx="42909">
                  <c:v>45079.96597222222</c:v>
                </c:pt>
                <c:pt idx="42910">
                  <c:v>45079.96597222222</c:v>
                </c:pt>
                <c:pt idx="42911">
                  <c:v>45079.96597222222</c:v>
                </c:pt>
                <c:pt idx="42912">
                  <c:v>45079.966666666667</c:v>
                </c:pt>
                <c:pt idx="42913">
                  <c:v>45079.966666666667</c:v>
                </c:pt>
                <c:pt idx="42914">
                  <c:v>45079.966666666667</c:v>
                </c:pt>
                <c:pt idx="42915">
                  <c:v>45079.966666666667</c:v>
                </c:pt>
                <c:pt idx="42916">
                  <c:v>45079.966666666667</c:v>
                </c:pt>
                <c:pt idx="42917">
                  <c:v>45079.966666666667</c:v>
                </c:pt>
                <c:pt idx="42918">
                  <c:v>45079.967361111114</c:v>
                </c:pt>
                <c:pt idx="42919">
                  <c:v>45079.967361111114</c:v>
                </c:pt>
                <c:pt idx="42920">
                  <c:v>45079.967361111114</c:v>
                </c:pt>
                <c:pt idx="42921">
                  <c:v>45079.967361111114</c:v>
                </c:pt>
                <c:pt idx="42922">
                  <c:v>45079.967361111114</c:v>
                </c:pt>
                <c:pt idx="42923">
                  <c:v>45079.967361111114</c:v>
                </c:pt>
                <c:pt idx="42924">
                  <c:v>45079.968055555553</c:v>
                </c:pt>
                <c:pt idx="42925">
                  <c:v>45079.968055555553</c:v>
                </c:pt>
                <c:pt idx="42926">
                  <c:v>45079.968055555553</c:v>
                </c:pt>
                <c:pt idx="42927">
                  <c:v>45079.968055555553</c:v>
                </c:pt>
                <c:pt idx="42928">
                  <c:v>45079.968055555553</c:v>
                </c:pt>
                <c:pt idx="42929">
                  <c:v>45079.968055555553</c:v>
                </c:pt>
                <c:pt idx="42930">
                  <c:v>45079.96875</c:v>
                </c:pt>
                <c:pt idx="42931">
                  <c:v>45079.96875</c:v>
                </c:pt>
                <c:pt idx="42932">
                  <c:v>45079.96875</c:v>
                </c:pt>
                <c:pt idx="42933">
                  <c:v>45079.96875</c:v>
                </c:pt>
                <c:pt idx="42934">
                  <c:v>45079.96875</c:v>
                </c:pt>
                <c:pt idx="42935">
                  <c:v>45079.96875</c:v>
                </c:pt>
                <c:pt idx="42936">
                  <c:v>45079.969444444447</c:v>
                </c:pt>
                <c:pt idx="42937">
                  <c:v>45079.969444444447</c:v>
                </c:pt>
                <c:pt idx="42938">
                  <c:v>45079.969444444447</c:v>
                </c:pt>
                <c:pt idx="42939">
                  <c:v>45079.969444444447</c:v>
                </c:pt>
                <c:pt idx="42940">
                  <c:v>45079.969444444447</c:v>
                </c:pt>
                <c:pt idx="42941">
                  <c:v>45079.969444444447</c:v>
                </c:pt>
                <c:pt idx="42942">
                  <c:v>45079.970138888886</c:v>
                </c:pt>
                <c:pt idx="42943">
                  <c:v>45079.970138888886</c:v>
                </c:pt>
                <c:pt idx="42944">
                  <c:v>45079.970138888886</c:v>
                </c:pt>
                <c:pt idx="42945">
                  <c:v>45079.970138888886</c:v>
                </c:pt>
                <c:pt idx="42946">
                  <c:v>45079.970138888886</c:v>
                </c:pt>
                <c:pt idx="42947">
                  <c:v>45079.970138888886</c:v>
                </c:pt>
                <c:pt idx="42948">
                  <c:v>45079.970833333333</c:v>
                </c:pt>
                <c:pt idx="42949">
                  <c:v>45079.970833333333</c:v>
                </c:pt>
                <c:pt idx="42950">
                  <c:v>45079.970833333333</c:v>
                </c:pt>
                <c:pt idx="42951">
                  <c:v>45079.970833333333</c:v>
                </c:pt>
                <c:pt idx="42952">
                  <c:v>45079.970833333333</c:v>
                </c:pt>
                <c:pt idx="42953">
                  <c:v>45079.970833333333</c:v>
                </c:pt>
                <c:pt idx="42954">
                  <c:v>45079.97152777778</c:v>
                </c:pt>
                <c:pt idx="42955">
                  <c:v>45079.97152777778</c:v>
                </c:pt>
                <c:pt idx="42956">
                  <c:v>45079.97152777778</c:v>
                </c:pt>
                <c:pt idx="42957">
                  <c:v>45079.97152777778</c:v>
                </c:pt>
                <c:pt idx="42958">
                  <c:v>45079.97152777778</c:v>
                </c:pt>
                <c:pt idx="42959">
                  <c:v>45079.97152777778</c:v>
                </c:pt>
                <c:pt idx="42960">
                  <c:v>45079.972222222219</c:v>
                </c:pt>
                <c:pt idx="42961">
                  <c:v>45079.972222222219</c:v>
                </c:pt>
                <c:pt idx="42962">
                  <c:v>45079.972222222219</c:v>
                </c:pt>
                <c:pt idx="42963">
                  <c:v>45079.972222222219</c:v>
                </c:pt>
                <c:pt idx="42964">
                  <c:v>45079.972222222219</c:v>
                </c:pt>
                <c:pt idx="42965">
                  <c:v>45079.972222222219</c:v>
                </c:pt>
                <c:pt idx="42966">
                  <c:v>45079.972916666666</c:v>
                </c:pt>
                <c:pt idx="42967">
                  <c:v>45079.972916666666</c:v>
                </c:pt>
                <c:pt idx="42968">
                  <c:v>45079.972916666666</c:v>
                </c:pt>
                <c:pt idx="42969">
                  <c:v>45079.972916666666</c:v>
                </c:pt>
                <c:pt idx="42970">
                  <c:v>45079.972916666666</c:v>
                </c:pt>
                <c:pt idx="42971">
                  <c:v>45079.972916666666</c:v>
                </c:pt>
                <c:pt idx="42972">
                  <c:v>45079.973611111112</c:v>
                </c:pt>
                <c:pt idx="42973">
                  <c:v>45079.973611111112</c:v>
                </c:pt>
                <c:pt idx="42974">
                  <c:v>45079.973611111112</c:v>
                </c:pt>
                <c:pt idx="42975">
                  <c:v>45079.973611111112</c:v>
                </c:pt>
                <c:pt idx="42976">
                  <c:v>45079.973611111112</c:v>
                </c:pt>
                <c:pt idx="42977">
                  <c:v>45079.973611111112</c:v>
                </c:pt>
                <c:pt idx="42978">
                  <c:v>45079.974305555559</c:v>
                </c:pt>
                <c:pt idx="42979">
                  <c:v>45079.974305555559</c:v>
                </c:pt>
                <c:pt idx="42980">
                  <c:v>45079.974305555559</c:v>
                </c:pt>
                <c:pt idx="42981">
                  <c:v>45079.974305555559</c:v>
                </c:pt>
                <c:pt idx="42982">
                  <c:v>45079.974305555559</c:v>
                </c:pt>
                <c:pt idx="42983">
                  <c:v>45079.974305555559</c:v>
                </c:pt>
                <c:pt idx="42984">
                  <c:v>45079.974999999999</c:v>
                </c:pt>
                <c:pt idx="42985">
                  <c:v>45079.974999999999</c:v>
                </c:pt>
                <c:pt idx="42986">
                  <c:v>45079.974999999999</c:v>
                </c:pt>
                <c:pt idx="42987">
                  <c:v>45079.974999999999</c:v>
                </c:pt>
                <c:pt idx="42988">
                  <c:v>45079.974999999999</c:v>
                </c:pt>
                <c:pt idx="42989">
                  <c:v>45079.974999999999</c:v>
                </c:pt>
                <c:pt idx="42990">
                  <c:v>45079.975694444445</c:v>
                </c:pt>
                <c:pt idx="42991">
                  <c:v>45079.975694444445</c:v>
                </c:pt>
                <c:pt idx="42992">
                  <c:v>45079.975694444445</c:v>
                </c:pt>
                <c:pt idx="42993">
                  <c:v>45079.975694444445</c:v>
                </c:pt>
                <c:pt idx="42994">
                  <c:v>45079.975694444445</c:v>
                </c:pt>
                <c:pt idx="42995">
                  <c:v>45079.975694444445</c:v>
                </c:pt>
                <c:pt idx="42996">
                  <c:v>45079.976388888892</c:v>
                </c:pt>
                <c:pt idx="42997">
                  <c:v>45079.976388888892</c:v>
                </c:pt>
                <c:pt idx="42998">
                  <c:v>45079.976388888892</c:v>
                </c:pt>
                <c:pt idx="42999">
                  <c:v>45079.976388888892</c:v>
                </c:pt>
                <c:pt idx="43000">
                  <c:v>45079.976388888892</c:v>
                </c:pt>
                <c:pt idx="43001">
                  <c:v>45079.976388888892</c:v>
                </c:pt>
                <c:pt idx="43002">
                  <c:v>45079.977083333331</c:v>
                </c:pt>
                <c:pt idx="43003">
                  <c:v>45079.977083333331</c:v>
                </c:pt>
                <c:pt idx="43004">
                  <c:v>45079.977083333331</c:v>
                </c:pt>
                <c:pt idx="43005">
                  <c:v>45079.977083333331</c:v>
                </c:pt>
                <c:pt idx="43006">
                  <c:v>45079.977083333331</c:v>
                </c:pt>
                <c:pt idx="43007">
                  <c:v>45079.977083333331</c:v>
                </c:pt>
                <c:pt idx="43008">
                  <c:v>45079.977777777778</c:v>
                </c:pt>
                <c:pt idx="43009">
                  <c:v>45079.977777777778</c:v>
                </c:pt>
                <c:pt idx="43010">
                  <c:v>45079.977777777778</c:v>
                </c:pt>
                <c:pt idx="43011">
                  <c:v>45079.977777777778</c:v>
                </c:pt>
                <c:pt idx="43012">
                  <c:v>45079.977777777778</c:v>
                </c:pt>
                <c:pt idx="43013">
                  <c:v>45079.977777777778</c:v>
                </c:pt>
                <c:pt idx="43014">
                  <c:v>45079.978472222225</c:v>
                </c:pt>
                <c:pt idx="43015">
                  <c:v>45079.978472222225</c:v>
                </c:pt>
                <c:pt idx="43016">
                  <c:v>45079.978472222225</c:v>
                </c:pt>
                <c:pt idx="43017">
                  <c:v>45079.978472222225</c:v>
                </c:pt>
                <c:pt idx="43018">
                  <c:v>45079.978472222225</c:v>
                </c:pt>
                <c:pt idx="43019">
                  <c:v>45079.978472222225</c:v>
                </c:pt>
                <c:pt idx="43020">
                  <c:v>45079.979166666664</c:v>
                </c:pt>
                <c:pt idx="43021">
                  <c:v>45079.979166666664</c:v>
                </c:pt>
                <c:pt idx="43022">
                  <c:v>45079.979166666664</c:v>
                </c:pt>
                <c:pt idx="43023">
                  <c:v>45079.979166666664</c:v>
                </c:pt>
                <c:pt idx="43024">
                  <c:v>45079.979166666664</c:v>
                </c:pt>
                <c:pt idx="43025">
                  <c:v>45079.979166666664</c:v>
                </c:pt>
                <c:pt idx="43026">
                  <c:v>45079.979861111111</c:v>
                </c:pt>
                <c:pt idx="43027">
                  <c:v>45079.979861111111</c:v>
                </c:pt>
                <c:pt idx="43028">
                  <c:v>45079.979861111111</c:v>
                </c:pt>
                <c:pt idx="43029">
                  <c:v>45079.979861111111</c:v>
                </c:pt>
                <c:pt idx="43030">
                  <c:v>45079.979861111111</c:v>
                </c:pt>
                <c:pt idx="43031">
                  <c:v>45079.979861111111</c:v>
                </c:pt>
                <c:pt idx="43032">
                  <c:v>45079.980555555558</c:v>
                </c:pt>
                <c:pt idx="43033">
                  <c:v>45079.980555555558</c:v>
                </c:pt>
                <c:pt idx="43034">
                  <c:v>45079.980555555558</c:v>
                </c:pt>
                <c:pt idx="43035">
                  <c:v>45079.980555555558</c:v>
                </c:pt>
                <c:pt idx="43036">
                  <c:v>45079.980555555558</c:v>
                </c:pt>
                <c:pt idx="43037">
                  <c:v>45079.980555555558</c:v>
                </c:pt>
                <c:pt idx="43038">
                  <c:v>45079.981249999997</c:v>
                </c:pt>
                <c:pt idx="43039">
                  <c:v>45079.981249999997</c:v>
                </c:pt>
                <c:pt idx="43040">
                  <c:v>45079.981249999997</c:v>
                </c:pt>
                <c:pt idx="43041">
                  <c:v>45079.981249999997</c:v>
                </c:pt>
                <c:pt idx="43042">
                  <c:v>45079.981249999997</c:v>
                </c:pt>
                <c:pt idx="43043">
                  <c:v>45079.981249999997</c:v>
                </c:pt>
                <c:pt idx="43044">
                  <c:v>45079.981944444444</c:v>
                </c:pt>
                <c:pt idx="43045">
                  <c:v>45079.981944444444</c:v>
                </c:pt>
                <c:pt idx="43046">
                  <c:v>45079.981944444444</c:v>
                </c:pt>
                <c:pt idx="43047">
                  <c:v>45079.981944444444</c:v>
                </c:pt>
                <c:pt idx="43048">
                  <c:v>45079.981944444444</c:v>
                </c:pt>
                <c:pt idx="43049">
                  <c:v>45079.981944444444</c:v>
                </c:pt>
                <c:pt idx="43050">
                  <c:v>45079.982638888891</c:v>
                </c:pt>
                <c:pt idx="43051">
                  <c:v>45079.982638888891</c:v>
                </c:pt>
                <c:pt idx="43052">
                  <c:v>45079.982638888891</c:v>
                </c:pt>
                <c:pt idx="43053">
                  <c:v>45079.982638888891</c:v>
                </c:pt>
                <c:pt idx="43054">
                  <c:v>45079.982638888891</c:v>
                </c:pt>
                <c:pt idx="43055">
                  <c:v>45079.982638888891</c:v>
                </c:pt>
                <c:pt idx="43056">
                  <c:v>45079.98333333333</c:v>
                </c:pt>
                <c:pt idx="43057">
                  <c:v>45079.98333333333</c:v>
                </c:pt>
                <c:pt idx="43058">
                  <c:v>45079.98333333333</c:v>
                </c:pt>
                <c:pt idx="43059">
                  <c:v>45079.98333333333</c:v>
                </c:pt>
                <c:pt idx="43060">
                  <c:v>45079.98333333333</c:v>
                </c:pt>
                <c:pt idx="43061">
                  <c:v>45079.98333333333</c:v>
                </c:pt>
                <c:pt idx="43062">
                  <c:v>45079.984027777777</c:v>
                </c:pt>
                <c:pt idx="43063">
                  <c:v>45079.984027777777</c:v>
                </c:pt>
                <c:pt idx="43064">
                  <c:v>45079.984027777777</c:v>
                </c:pt>
                <c:pt idx="43065">
                  <c:v>45079.984027777777</c:v>
                </c:pt>
                <c:pt idx="43066">
                  <c:v>45079.984027777777</c:v>
                </c:pt>
                <c:pt idx="43067">
                  <c:v>45079.984027777777</c:v>
                </c:pt>
                <c:pt idx="43068">
                  <c:v>45079.984722222223</c:v>
                </c:pt>
                <c:pt idx="43069">
                  <c:v>45079.984722222223</c:v>
                </c:pt>
                <c:pt idx="43070">
                  <c:v>45079.984722222223</c:v>
                </c:pt>
                <c:pt idx="43071">
                  <c:v>45079.984722222223</c:v>
                </c:pt>
                <c:pt idx="43072">
                  <c:v>45079.984722222223</c:v>
                </c:pt>
                <c:pt idx="43073">
                  <c:v>45079.984722222223</c:v>
                </c:pt>
                <c:pt idx="43074">
                  <c:v>45079.98541666667</c:v>
                </c:pt>
                <c:pt idx="43075">
                  <c:v>45079.98541666667</c:v>
                </c:pt>
                <c:pt idx="43076">
                  <c:v>45079.98541666667</c:v>
                </c:pt>
                <c:pt idx="43077">
                  <c:v>45079.98541666667</c:v>
                </c:pt>
                <c:pt idx="43078">
                  <c:v>45079.98541666667</c:v>
                </c:pt>
                <c:pt idx="43079">
                  <c:v>45079.98541666667</c:v>
                </c:pt>
                <c:pt idx="43080">
                  <c:v>45079.986111111109</c:v>
                </c:pt>
                <c:pt idx="43081">
                  <c:v>45079.986111111109</c:v>
                </c:pt>
                <c:pt idx="43082">
                  <c:v>45079.986111111109</c:v>
                </c:pt>
                <c:pt idx="43083">
                  <c:v>45079.986111111109</c:v>
                </c:pt>
                <c:pt idx="43084">
                  <c:v>45079.986111111109</c:v>
                </c:pt>
                <c:pt idx="43085">
                  <c:v>45079.986111111109</c:v>
                </c:pt>
                <c:pt idx="43086">
                  <c:v>45079.986805555556</c:v>
                </c:pt>
                <c:pt idx="43087">
                  <c:v>45079.986805555556</c:v>
                </c:pt>
                <c:pt idx="43088">
                  <c:v>45079.986805555556</c:v>
                </c:pt>
                <c:pt idx="43089">
                  <c:v>45079.986805555556</c:v>
                </c:pt>
                <c:pt idx="43090">
                  <c:v>45079.986805555556</c:v>
                </c:pt>
                <c:pt idx="43091">
                  <c:v>45079.986805555556</c:v>
                </c:pt>
                <c:pt idx="43092">
                  <c:v>45079.987500000003</c:v>
                </c:pt>
                <c:pt idx="43093">
                  <c:v>45079.987500000003</c:v>
                </c:pt>
                <c:pt idx="43094">
                  <c:v>45079.987500000003</c:v>
                </c:pt>
                <c:pt idx="43095">
                  <c:v>45079.987500000003</c:v>
                </c:pt>
                <c:pt idx="43096">
                  <c:v>45079.987500000003</c:v>
                </c:pt>
                <c:pt idx="43097">
                  <c:v>45079.987500000003</c:v>
                </c:pt>
                <c:pt idx="43098">
                  <c:v>45079.988194444442</c:v>
                </c:pt>
                <c:pt idx="43099">
                  <c:v>45079.988194444442</c:v>
                </c:pt>
                <c:pt idx="43100">
                  <c:v>45079.988194444442</c:v>
                </c:pt>
                <c:pt idx="43101">
                  <c:v>45079.988194444442</c:v>
                </c:pt>
                <c:pt idx="43102">
                  <c:v>45079.988194444442</c:v>
                </c:pt>
                <c:pt idx="43103">
                  <c:v>45079.988194444442</c:v>
                </c:pt>
                <c:pt idx="43104">
                  <c:v>45079.988888888889</c:v>
                </c:pt>
                <c:pt idx="43105">
                  <c:v>45079.988888888889</c:v>
                </c:pt>
                <c:pt idx="43106">
                  <c:v>45079.988888888889</c:v>
                </c:pt>
                <c:pt idx="43107">
                  <c:v>45079.988888888889</c:v>
                </c:pt>
                <c:pt idx="43108">
                  <c:v>45079.988888888889</c:v>
                </c:pt>
                <c:pt idx="43109">
                  <c:v>45079.988888888889</c:v>
                </c:pt>
                <c:pt idx="43110">
                  <c:v>45079.989583333336</c:v>
                </c:pt>
                <c:pt idx="43111">
                  <c:v>45079.989583333336</c:v>
                </c:pt>
                <c:pt idx="43112">
                  <c:v>45079.989583333336</c:v>
                </c:pt>
                <c:pt idx="43113">
                  <c:v>45079.989583333336</c:v>
                </c:pt>
                <c:pt idx="43114">
                  <c:v>45079.989583333336</c:v>
                </c:pt>
                <c:pt idx="43115">
                  <c:v>45079.989583333336</c:v>
                </c:pt>
                <c:pt idx="43116">
                  <c:v>45079.990277777775</c:v>
                </c:pt>
                <c:pt idx="43117">
                  <c:v>45079.990277777775</c:v>
                </c:pt>
                <c:pt idx="43118">
                  <c:v>45079.990277777775</c:v>
                </c:pt>
                <c:pt idx="43119">
                  <c:v>45079.990277777775</c:v>
                </c:pt>
                <c:pt idx="43120">
                  <c:v>45079.990277777775</c:v>
                </c:pt>
                <c:pt idx="43121">
                  <c:v>45079.990277777775</c:v>
                </c:pt>
                <c:pt idx="43122">
                  <c:v>45079.990972222222</c:v>
                </c:pt>
                <c:pt idx="43123">
                  <c:v>45079.990972222222</c:v>
                </c:pt>
                <c:pt idx="43124">
                  <c:v>45079.990972222222</c:v>
                </c:pt>
                <c:pt idx="43125">
                  <c:v>45079.990972222222</c:v>
                </c:pt>
                <c:pt idx="43126">
                  <c:v>45079.990972222222</c:v>
                </c:pt>
                <c:pt idx="43127">
                  <c:v>45079.990972222222</c:v>
                </c:pt>
                <c:pt idx="43128">
                  <c:v>45079.991666666669</c:v>
                </c:pt>
                <c:pt idx="43129">
                  <c:v>45079.991666666669</c:v>
                </c:pt>
                <c:pt idx="43130">
                  <c:v>45079.991666666669</c:v>
                </c:pt>
                <c:pt idx="43131">
                  <c:v>45079.991666666669</c:v>
                </c:pt>
                <c:pt idx="43132">
                  <c:v>45079.991666666669</c:v>
                </c:pt>
                <c:pt idx="43133">
                  <c:v>45079.991666666669</c:v>
                </c:pt>
                <c:pt idx="43134">
                  <c:v>45079.992361111108</c:v>
                </c:pt>
                <c:pt idx="43135">
                  <c:v>45079.992361111108</c:v>
                </c:pt>
                <c:pt idx="43136">
                  <c:v>45079.992361111108</c:v>
                </c:pt>
                <c:pt idx="43137">
                  <c:v>45079.992361111108</c:v>
                </c:pt>
                <c:pt idx="43138">
                  <c:v>45079.992361111108</c:v>
                </c:pt>
                <c:pt idx="43139">
                  <c:v>45079.992361111108</c:v>
                </c:pt>
                <c:pt idx="43140">
                  <c:v>45079.993055555555</c:v>
                </c:pt>
                <c:pt idx="43141">
                  <c:v>45079.993055555555</c:v>
                </c:pt>
                <c:pt idx="43142">
                  <c:v>45079.993055555555</c:v>
                </c:pt>
                <c:pt idx="43143">
                  <c:v>45079.993055555555</c:v>
                </c:pt>
                <c:pt idx="43144">
                  <c:v>45079.993055555555</c:v>
                </c:pt>
                <c:pt idx="43145">
                  <c:v>45079.993055555555</c:v>
                </c:pt>
                <c:pt idx="43146">
                  <c:v>45079.993750000001</c:v>
                </c:pt>
                <c:pt idx="43147">
                  <c:v>45079.993750000001</c:v>
                </c:pt>
                <c:pt idx="43148">
                  <c:v>45079.993750000001</c:v>
                </c:pt>
                <c:pt idx="43149">
                  <c:v>45079.993750000001</c:v>
                </c:pt>
                <c:pt idx="43150">
                  <c:v>45079.993750000001</c:v>
                </c:pt>
                <c:pt idx="43151">
                  <c:v>45079.993750000001</c:v>
                </c:pt>
                <c:pt idx="43152">
                  <c:v>45079.994444444441</c:v>
                </c:pt>
                <c:pt idx="43153">
                  <c:v>45079.994444444441</c:v>
                </c:pt>
                <c:pt idx="43154">
                  <c:v>45079.994444444441</c:v>
                </c:pt>
                <c:pt idx="43155">
                  <c:v>45079.994444444441</c:v>
                </c:pt>
                <c:pt idx="43156">
                  <c:v>45079.994444444441</c:v>
                </c:pt>
                <c:pt idx="43157">
                  <c:v>45079.994444444441</c:v>
                </c:pt>
                <c:pt idx="43158">
                  <c:v>45079.995138888888</c:v>
                </c:pt>
                <c:pt idx="43159">
                  <c:v>45079.995138888888</c:v>
                </c:pt>
                <c:pt idx="43160">
                  <c:v>45079.995138888888</c:v>
                </c:pt>
                <c:pt idx="43161">
                  <c:v>45079.995138888888</c:v>
                </c:pt>
                <c:pt idx="43162">
                  <c:v>45079.995138888888</c:v>
                </c:pt>
                <c:pt idx="43163">
                  <c:v>45079.995138888888</c:v>
                </c:pt>
                <c:pt idx="43164">
                  <c:v>45079.995833333334</c:v>
                </c:pt>
                <c:pt idx="43165">
                  <c:v>45079.995833333334</c:v>
                </c:pt>
                <c:pt idx="43166">
                  <c:v>45079.995833333334</c:v>
                </c:pt>
                <c:pt idx="43167">
                  <c:v>45079.995833333334</c:v>
                </c:pt>
                <c:pt idx="43168">
                  <c:v>45079.995833333334</c:v>
                </c:pt>
                <c:pt idx="43169">
                  <c:v>45079.995833333334</c:v>
                </c:pt>
                <c:pt idx="43170">
                  <c:v>45079.996527777781</c:v>
                </c:pt>
                <c:pt idx="43171">
                  <c:v>45079.996527777781</c:v>
                </c:pt>
                <c:pt idx="43172">
                  <c:v>45079.996527777781</c:v>
                </c:pt>
                <c:pt idx="43173">
                  <c:v>45079.996527777781</c:v>
                </c:pt>
                <c:pt idx="43174">
                  <c:v>45079.996527777781</c:v>
                </c:pt>
                <c:pt idx="43175">
                  <c:v>45079.996527777781</c:v>
                </c:pt>
                <c:pt idx="43176">
                  <c:v>45079.99722222222</c:v>
                </c:pt>
                <c:pt idx="43177">
                  <c:v>45079.99722222222</c:v>
                </c:pt>
                <c:pt idx="43178">
                  <c:v>45079.99722222222</c:v>
                </c:pt>
                <c:pt idx="43179">
                  <c:v>45079.99722222222</c:v>
                </c:pt>
                <c:pt idx="43180">
                  <c:v>45079.99722222222</c:v>
                </c:pt>
                <c:pt idx="43181">
                  <c:v>45079.99722222222</c:v>
                </c:pt>
                <c:pt idx="43182">
                  <c:v>45079.997916666667</c:v>
                </c:pt>
                <c:pt idx="43183">
                  <c:v>45079.997916666667</c:v>
                </c:pt>
                <c:pt idx="43184">
                  <c:v>45079.997916666667</c:v>
                </c:pt>
                <c:pt idx="43185">
                  <c:v>45079.997916666667</c:v>
                </c:pt>
                <c:pt idx="43186">
                  <c:v>45079.997916666667</c:v>
                </c:pt>
                <c:pt idx="43187">
                  <c:v>45079.997916666667</c:v>
                </c:pt>
                <c:pt idx="43188">
                  <c:v>45079.998611111114</c:v>
                </c:pt>
                <c:pt idx="43189">
                  <c:v>45079.998611111114</c:v>
                </c:pt>
                <c:pt idx="43190">
                  <c:v>45079.998611111114</c:v>
                </c:pt>
                <c:pt idx="43191">
                  <c:v>45079.998611111114</c:v>
                </c:pt>
                <c:pt idx="43192">
                  <c:v>45079.998611111114</c:v>
                </c:pt>
                <c:pt idx="43193">
                  <c:v>45079.998611111114</c:v>
                </c:pt>
                <c:pt idx="43194">
                  <c:v>45079.999305555553</c:v>
                </c:pt>
                <c:pt idx="43195">
                  <c:v>45079.999305555553</c:v>
                </c:pt>
                <c:pt idx="43196">
                  <c:v>45079.999305555553</c:v>
                </c:pt>
                <c:pt idx="43197">
                  <c:v>45079.999305555553</c:v>
                </c:pt>
                <c:pt idx="43198">
                  <c:v>45079.999305555553</c:v>
                </c:pt>
                <c:pt idx="43199">
                  <c:v>45079.999305555553</c:v>
                </c:pt>
                <c:pt idx="43200">
                  <c:v>45080</c:v>
                </c:pt>
                <c:pt idx="43201">
                  <c:v>45080</c:v>
                </c:pt>
                <c:pt idx="43202">
                  <c:v>45080</c:v>
                </c:pt>
                <c:pt idx="43203">
                  <c:v>45080</c:v>
                </c:pt>
                <c:pt idx="43204">
                  <c:v>45080</c:v>
                </c:pt>
                <c:pt idx="43205">
                  <c:v>45080</c:v>
                </c:pt>
                <c:pt idx="43206">
                  <c:v>45080.000694444447</c:v>
                </c:pt>
                <c:pt idx="43207">
                  <c:v>45080.000694444447</c:v>
                </c:pt>
                <c:pt idx="43208">
                  <c:v>45080.000694444447</c:v>
                </c:pt>
                <c:pt idx="43209">
                  <c:v>45080.000694444447</c:v>
                </c:pt>
                <c:pt idx="43210">
                  <c:v>45080.000694444447</c:v>
                </c:pt>
                <c:pt idx="43211">
                  <c:v>45080.000694444447</c:v>
                </c:pt>
                <c:pt idx="43212">
                  <c:v>45080.001388888886</c:v>
                </c:pt>
                <c:pt idx="43213">
                  <c:v>45080.001388888886</c:v>
                </c:pt>
                <c:pt idx="43214">
                  <c:v>45080.001388888886</c:v>
                </c:pt>
                <c:pt idx="43215">
                  <c:v>45080.001388888886</c:v>
                </c:pt>
                <c:pt idx="43216">
                  <c:v>45080.001388888886</c:v>
                </c:pt>
                <c:pt idx="43217">
                  <c:v>45080.001388888886</c:v>
                </c:pt>
                <c:pt idx="43218">
                  <c:v>45080.002083333333</c:v>
                </c:pt>
                <c:pt idx="43219">
                  <c:v>45080.002083333333</c:v>
                </c:pt>
                <c:pt idx="43220">
                  <c:v>45080.002083333333</c:v>
                </c:pt>
                <c:pt idx="43221">
                  <c:v>45080.002083333333</c:v>
                </c:pt>
                <c:pt idx="43222">
                  <c:v>45080.002083333333</c:v>
                </c:pt>
                <c:pt idx="43223">
                  <c:v>45080.002083333333</c:v>
                </c:pt>
                <c:pt idx="43224">
                  <c:v>45080.00277777778</c:v>
                </c:pt>
                <c:pt idx="43225">
                  <c:v>45080.00277777778</c:v>
                </c:pt>
                <c:pt idx="43226">
                  <c:v>45080.00277777778</c:v>
                </c:pt>
                <c:pt idx="43227">
                  <c:v>45080.00277777778</c:v>
                </c:pt>
                <c:pt idx="43228">
                  <c:v>45080.00277777778</c:v>
                </c:pt>
                <c:pt idx="43229">
                  <c:v>45080.00277777778</c:v>
                </c:pt>
                <c:pt idx="43230">
                  <c:v>45080.003472222219</c:v>
                </c:pt>
                <c:pt idx="43231">
                  <c:v>45080.003472222219</c:v>
                </c:pt>
                <c:pt idx="43232">
                  <c:v>45080.003472222219</c:v>
                </c:pt>
                <c:pt idx="43233">
                  <c:v>45080.003472222219</c:v>
                </c:pt>
                <c:pt idx="43234">
                  <c:v>45080.003472222219</c:v>
                </c:pt>
                <c:pt idx="43235">
                  <c:v>45080.003472222219</c:v>
                </c:pt>
                <c:pt idx="43236">
                  <c:v>45080.004166666666</c:v>
                </c:pt>
                <c:pt idx="43237">
                  <c:v>45080.004166666666</c:v>
                </c:pt>
                <c:pt idx="43238">
                  <c:v>45080.004166666666</c:v>
                </c:pt>
                <c:pt idx="43239">
                  <c:v>45080.004166666666</c:v>
                </c:pt>
                <c:pt idx="43240">
                  <c:v>45080.004166666666</c:v>
                </c:pt>
                <c:pt idx="43241">
                  <c:v>45080.004166666666</c:v>
                </c:pt>
                <c:pt idx="43242">
                  <c:v>45080.004861111112</c:v>
                </c:pt>
                <c:pt idx="43243">
                  <c:v>45080.004861111112</c:v>
                </c:pt>
                <c:pt idx="43244">
                  <c:v>45080.004861111112</c:v>
                </c:pt>
                <c:pt idx="43245">
                  <c:v>45080.004861111112</c:v>
                </c:pt>
                <c:pt idx="43246">
                  <c:v>45080.004861111112</c:v>
                </c:pt>
                <c:pt idx="43247">
                  <c:v>45080.004861111112</c:v>
                </c:pt>
                <c:pt idx="43248">
                  <c:v>45080.005555555559</c:v>
                </c:pt>
                <c:pt idx="43249">
                  <c:v>45080.005555555559</c:v>
                </c:pt>
                <c:pt idx="43250">
                  <c:v>45080.005555555559</c:v>
                </c:pt>
                <c:pt idx="43251">
                  <c:v>45080.005555555559</c:v>
                </c:pt>
                <c:pt idx="43252">
                  <c:v>45080.005555555559</c:v>
                </c:pt>
                <c:pt idx="43253">
                  <c:v>45080.005555555559</c:v>
                </c:pt>
                <c:pt idx="43254">
                  <c:v>45080.006249999999</c:v>
                </c:pt>
                <c:pt idx="43255">
                  <c:v>45080.006249999999</c:v>
                </c:pt>
                <c:pt idx="43256">
                  <c:v>45080.006249999999</c:v>
                </c:pt>
                <c:pt idx="43257">
                  <c:v>45080.006249999999</c:v>
                </c:pt>
                <c:pt idx="43258">
                  <c:v>45080.006249999999</c:v>
                </c:pt>
                <c:pt idx="43259">
                  <c:v>45080.006249999999</c:v>
                </c:pt>
                <c:pt idx="43260">
                  <c:v>45080.006944444445</c:v>
                </c:pt>
                <c:pt idx="43261">
                  <c:v>45080.006944444445</c:v>
                </c:pt>
                <c:pt idx="43262">
                  <c:v>45080.006944444445</c:v>
                </c:pt>
                <c:pt idx="43263">
                  <c:v>45080.006944444445</c:v>
                </c:pt>
                <c:pt idx="43264">
                  <c:v>45080.006944444445</c:v>
                </c:pt>
                <c:pt idx="43265">
                  <c:v>45080.006944444445</c:v>
                </c:pt>
                <c:pt idx="43266">
                  <c:v>45080.007638888892</c:v>
                </c:pt>
                <c:pt idx="43267">
                  <c:v>45080.007638888892</c:v>
                </c:pt>
                <c:pt idx="43268">
                  <c:v>45080.007638888892</c:v>
                </c:pt>
                <c:pt idx="43269">
                  <c:v>45080.007638888892</c:v>
                </c:pt>
                <c:pt idx="43270">
                  <c:v>45080.007638888892</c:v>
                </c:pt>
                <c:pt idx="43271">
                  <c:v>45080.007638888892</c:v>
                </c:pt>
                <c:pt idx="43272">
                  <c:v>45080.008333333331</c:v>
                </c:pt>
                <c:pt idx="43273">
                  <c:v>45080.008333333331</c:v>
                </c:pt>
                <c:pt idx="43274">
                  <c:v>45080.008333333331</c:v>
                </c:pt>
                <c:pt idx="43275">
                  <c:v>45080.008333333331</c:v>
                </c:pt>
                <c:pt idx="43276">
                  <c:v>45080.008333333331</c:v>
                </c:pt>
                <c:pt idx="43277">
                  <c:v>45080.008333333331</c:v>
                </c:pt>
                <c:pt idx="43278">
                  <c:v>45080.009027777778</c:v>
                </c:pt>
                <c:pt idx="43279">
                  <c:v>45080.009027777778</c:v>
                </c:pt>
                <c:pt idx="43280">
                  <c:v>45080.009027777778</c:v>
                </c:pt>
                <c:pt idx="43281">
                  <c:v>45080.009027777778</c:v>
                </c:pt>
                <c:pt idx="43282">
                  <c:v>45080.009027777778</c:v>
                </c:pt>
                <c:pt idx="43283">
                  <c:v>45080.009027777778</c:v>
                </c:pt>
                <c:pt idx="43284">
                  <c:v>45080.009722222225</c:v>
                </c:pt>
                <c:pt idx="43285">
                  <c:v>45080.009722222225</c:v>
                </c:pt>
                <c:pt idx="43286">
                  <c:v>45080.009722222225</c:v>
                </c:pt>
                <c:pt idx="43287">
                  <c:v>45080.009722222225</c:v>
                </c:pt>
                <c:pt idx="43288">
                  <c:v>45080.009722222225</c:v>
                </c:pt>
                <c:pt idx="43289">
                  <c:v>45080.009722222225</c:v>
                </c:pt>
                <c:pt idx="43290">
                  <c:v>45080.010416666664</c:v>
                </c:pt>
                <c:pt idx="43291">
                  <c:v>45080.010416666664</c:v>
                </c:pt>
                <c:pt idx="43292">
                  <c:v>45080.010416666664</c:v>
                </c:pt>
                <c:pt idx="43293">
                  <c:v>45080.010416666664</c:v>
                </c:pt>
                <c:pt idx="43294">
                  <c:v>45080.010416666664</c:v>
                </c:pt>
                <c:pt idx="43295">
                  <c:v>45080.010416666664</c:v>
                </c:pt>
                <c:pt idx="43296">
                  <c:v>45080.011111111111</c:v>
                </c:pt>
                <c:pt idx="43297">
                  <c:v>45080.011111111111</c:v>
                </c:pt>
                <c:pt idx="43298">
                  <c:v>45080.011111111111</c:v>
                </c:pt>
                <c:pt idx="43299">
                  <c:v>45080.011111111111</c:v>
                </c:pt>
                <c:pt idx="43300">
                  <c:v>45080.011111111111</c:v>
                </c:pt>
                <c:pt idx="43301">
                  <c:v>45080.011111111111</c:v>
                </c:pt>
                <c:pt idx="43302">
                  <c:v>45080.011805555558</c:v>
                </c:pt>
                <c:pt idx="43303">
                  <c:v>45080.011805555558</c:v>
                </c:pt>
                <c:pt idx="43304">
                  <c:v>45080.011805555558</c:v>
                </c:pt>
                <c:pt idx="43305">
                  <c:v>45080.011805555558</c:v>
                </c:pt>
                <c:pt idx="43306">
                  <c:v>45080.011805555558</c:v>
                </c:pt>
                <c:pt idx="43307">
                  <c:v>45080.011805555558</c:v>
                </c:pt>
                <c:pt idx="43308">
                  <c:v>45080.012499999997</c:v>
                </c:pt>
                <c:pt idx="43309">
                  <c:v>45080.012499999997</c:v>
                </c:pt>
                <c:pt idx="43310">
                  <c:v>45080.012499999997</c:v>
                </c:pt>
                <c:pt idx="43311">
                  <c:v>45080.012499999997</c:v>
                </c:pt>
                <c:pt idx="43312">
                  <c:v>45080.012499999997</c:v>
                </c:pt>
                <c:pt idx="43313">
                  <c:v>45080.012499999997</c:v>
                </c:pt>
                <c:pt idx="43314">
                  <c:v>45080.013194444444</c:v>
                </c:pt>
                <c:pt idx="43315">
                  <c:v>45080.013194444444</c:v>
                </c:pt>
                <c:pt idx="43316">
                  <c:v>45080.013194444444</c:v>
                </c:pt>
                <c:pt idx="43317">
                  <c:v>45080.013194444444</c:v>
                </c:pt>
                <c:pt idx="43318">
                  <c:v>45080.013194444444</c:v>
                </c:pt>
                <c:pt idx="43319">
                  <c:v>45080.013194444444</c:v>
                </c:pt>
                <c:pt idx="43320">
                  <c:v>45080.013888888891</c:v>
                </c:pt>
                <c:pt idx="43321">
                  <c:v>45080.013888888891</c:v>
                </c:pt>
                <c:pt idx="43322">
                  <c:v>45080.013888888891</c:v>
                </c:pt>
                <c:pt idx="43323">
                  <c:v>45080.013888888891</c:v>
                </c:pt>
                <c:pt idx="43324">
                  <c:v>45080.013888888891</c:v>
                </c:pt>
                <c:pt idx="43325">
                  <c:v>45080.013888888891</c:v>
                </c:pt>
                <c:pt idx="43326">
                  <c:v>45080.01458333333</c:v>
                </c:pt>
                <c:pt idx="43327">
                  <c:v>45080.01458333333</c:v>
                </c:pt>
                <c:pt idx="43328">
                  <c:v>45080.01458333333</c:v>
                </c:pt>
                <c:pt idx="43329">
                  <c:v>45080.01458333333</c:v>
                </c:pt>
                <c:pt idx="43330">
                  <c:v>45080.01458333333</c:v>
                </c:pt>
                <c:pt idx="43331">
                  <c:v>45080.01458333333</c:v>
                </c:pt>
                <c:pt idx="43332">
                  <c:v>45080.015277777777</c:v>
                </c:pt>
                <c:pt idx="43333">
                  <c:v>45080.015277777777</c:v>
                </c:pt>
                <c:pt idx="43334">
                  <c:v>45080.015277777777</c:v>
                </c:pt>
                <c:pt idx="43335">
                  <c:v>45080.015277777777</c:v>
                </c:pt>
                <c:pt idx="43336">
                  <c:v>45080.015277777777</c:v>
                </c:pt>
                <c:pt idx="43337">
                  <c:v>45080.015277777777</c:v>
                </c:pt>
                <c:pt idx="43338">
                  <c:v>45080.015972222223</c:v>
                </c:pt>
                <c:pt idx="43339">
                  <c:v>45080.015972222223</c:v>
                </c:pt>
                <c:pt idx="43340">
                  <c:v>45080.015972222223</c:v>
                </c:pt>
                <c:pt idx="43341">
                  <c:v>45080.015972222223</c:v>
                </c:pt>
                <c:pt idx="43342">
                  <c:v>45080.015972222223</c:v>
                </c:pt>
                <c:pt idx="43343">
                  <c:v>45080.015972222223</c:v>
                </c:pt>
                <c:pt idx="43344">
                  <c:v>45080.01666666667</c:v>
                </c:pt>
                <c:pt idx="43345">
                  <c:v>45080.01666666667</c:v>
                </c:pt>
                <c:pt idx="43346">
                  <c:v>45080.01666666667</c:v>
                </c:pt>
                <c:pt idx="43347">
                  <c:v>45080.01666666667</c:v>
                </c:pt>
                <c:pt idx="43348">
                  <c:v>45080.01666666667</c:v>
                </c:pt>
                <c:pt idx="43349">
                  <c:v>45080.01666666667</c:v>
                </c:pt>
                <c:pt idx="43350">
                  <c:v>45080.017361111109</c:v>
                </c:pt>
                <c:pt idx="43351">
                  <c:v>45080.017361111109</c:v>
                </c:pt>
                <c:pt idx="43352">
                  <c:v>45080.017361111109</c:v>
                </c:pt>
                <c:pt idx="43353">
                  <c:v>45080.017361111109</c:v>
                </c:pt>
                <c:pt idx="43354">
                  <c:v>45080.017361111109</c:v>
                </c:pt>
                <c:pt idx="43355">
                  <c:v>45080.017361111109</c:v>
                </c:pt>
                <c:pt idx="43356">
                  <c:v>45080.018055555556</c:v>
                </c:pt>
                <c:pt idx="43357">
                  <c:v>45080.018055555556</c:v>
                </c:pt>
                <c:pt idx="43358">
                  <c:v>45080.018055555556</c:v>
                </c:pt>
                <c:pt idx="43359">
                  <c:v>45080.018055555556</c:v>
                </c:pt>
                <c:pt idx="43360">
                  <c:v>45080.018055555556</c:v>
                </c:pt>
                <c:pt idx="43361">
                  <c:v>45080.018055555556</c:v>
                </c:pt>
                <c:pt idx="43362">
                  <c:v>45080.018750000003</c:v>
                </c:pt>
                <c:pt idx="43363">
                  <c:v>45080.018750000003</c:v>
                </c:pt>
                <c:pt idx="43364">
                  <c:v>45080.018750000003</c:v>
                </c:pt>
                <c:pt idx="43365">
                  <c:v>45080.018750000003</c:v>
                </c:pt>
                <c:pt idx="43366">
                  <c:v>45080.018750000003</c:v>
                </c:pt>
                <c:pt idx="43367">
                  <c:v>45080.018750000003</c:v>
                </c:pt>
                <c:pt idx="43368">
                  <c:v>45080.019444444442</c:v>
                </c:pt>
                <c:pt idx="43369">
                  <c:v>45080.019444444442</c:v>
                </c:pt>
                <c:pt idx="43370">
                  <c:v>45080.019444444442</c:v>
                </c:pt>
                <c:pt idx="43371">
                  <c:v>45080.019444444442</c:v>
                </c:pt>
                <c:pt idx="43372">
                  <c:v>45080.019444444442</c:v>
                </c:pt>
                <c:pt idx="43373">
                  <c:v>45080.019444444442</c:v>
                </c:pt>
                <c:pt idx="43374">
                  <c:v>45080.020138888889</c:v>
                </c:pt>
                <c:pt idx="43375">
                  <c:v>45080.020138888889</c:v>
                </c:pt>
                <c:pt idx="43376">
                  <c:v>45080.020138888889</c:v>
                </c:pt>
                <c:pt idx="43377">
                  <c:v>45080.020138888889</c:v>
                </c:pt>
                <c:pt idx="43378">
                  <c:v>45080.020138888889</c:v>
                </c:pt>
                <c:pt idx="43379">
                  <c:v>45080.020138888889</c:v>
                </c:pt>
                <c:pt idx="43380">
                  <c:v>45080.020833333336</c:v>
                </c:pt>
                <c:pt idx="43381">
                  <c:v>45080.020833333336</c:v>
                </c:pt>
                <c:pt idx="43382">
                  <c:v>45080.020833333336</c:v>
                </c:pt>
                <c:pt idx="43383">
                  <c:v>45080.020833333336</c:v>
                </c:pt>
                <c:pt idx="43384">
                  <c:v>45080.020833333336</c:v>
                </c:pt>
                <c:pt idx="43385">
                  <c:v>45080.020833333336</c:v>
                </c:pt>
                <c:pt idx="43386">
                  <c:v>45080.021527777775</c:v>
                </c:pt>
                <c:pt idx="43387">
                  <c:v>45080.021527777775</c:v>
                </c:pt>
                <c:pt idx="43388">
                  <c:v>45080.021527777775</c:v>
                </c:pt>
                <c:pt idx="43389">
                  <c:v>45080.021527777775</c:v>
                </c:pt>
                <c:pt idx="43390">
                  <c:v>45080.021527777775</c:v>
                </c:pt>
                <c:pt idx="43391">
                  <c:v>45080.021527777775</c:v>
                </c:pt>
                <c:pt idx="43392">
                  <c:v>45080.022222222222</c:v>
                </c:pt>
                <c:pt idx="43393">
                  <c:v>45080.022222222222</c:v>
                </c:pt>
                <c:pt idx="43394">
                  <c:v>45080.022222222222</c:v>
                </c:pt>
                <c:pt idx="43395">
                  <c:v>45080.022222222222</c:v>
                </c:pt>
                <c:pt idx="43396">
                  <c:v>45080.022222222222</c:v>
                </c:pt>
                <c:pt idx="43397">
                  <c:v>45080.022222222222</c:v>
                </c:pt>
                <c:pt idx="43398">
                  <c:v>45080.022916666669</c:v>
                </c:pt>
                <c:pt idx="43399">
                  <c:v>45080.022916666669</c:v>
                </c:pt>
                <c:pt idx="43400">
                  <c:v>45080.022916666669</c:v>
                </c:pt>
                <c:pt idx="43401">
                  <c:v>45080.022916666669</c:v>
                </c:pt>
                <c:pt idx="43402">
                  <c:v>45080.022916666669</c:v>
                </c:pt>
                <c:pt idx="43403">
                  <c:v>45080.022916666669</c:v>
                </c:pt>
                <c:pt idx="43404">
                  <c:v>45080.023611111108</c:v>
                </c:pt>
                <c:pt idx="43405">
                  <c:v>45080.023611111108</c:v>
                </c:pt>
                <c:pt idx="43406">
                  <c:v>45080.023611111108</c:v>
                </c:pt>
                <c:pt idx="43407">
                  <c:v>45080.023611111108</c:v>
                </c:pt>
                <c:pt idx="43408">
                  <c:v>45080.023611111108</c:v>
                </c:pt>
                <c:pt idx="43409">
                  <c:v>45080.023611111108</c:v>
                </c:pt>
                <c:pt idx="43410">
                  <c:v>45080.024305555555</c:v>
                </c:pt>
                <c:pt idx="43411">
                  <c:v>45080.024305555555</c:v>
                </c:pt>
                <c:pt idx="43412">
                  <c:v>45080.024305555555</c:v>
                </c:pt>
                <c:pt idx="43413">
                  <c:v>45080.024305555555</c:v>
                </c:pt>
                <c:pt idx="43414">
                  <c:v>45080.024305555555</c:v>
                </c:pt>
                <c:pt idx="43415">
                  <c:v>45080.024305555555</c:v>
                </c:pt>
                <c:pt idx="43416">
                  <c:v>45080.025000000001</c:v>
                </c:pt>
                <c:pt idx="43417">
                  <c:v>45080.025000000001</c:v>
                </c:pt>
                <c:pt idx="43418">
                  <c:v>45080.025000000001</c:v>
                </c:pt>
                <c:pt idx="43419">
                  <c:v>45080.025000000001</c:v>
                </c:pt>
                <c:pt idx="43420">
                  <c:v>45080.025000000001</c:v>
                </c:pt>
                <c:pt idx="43421">
                  <c:v>45080.025000000001</c:v>
                </c:pt>
                <c:pt idx="43422">
                  <c:v>45080.025694444441</c:v>
                </c:pt>
                <c:pt idx="43423">
                  <c:v>45080.025694444441</c:v>
                </c:pt>
                <c:pt idx="43424">
                  <c:v>45080.025694444441</c:v>
                </c:pt>
                <c:pt idx="43425">
                  <c:v>45080.025694444441</c:v>
                </c:pt>
                <c:pt idx="43426">
                  <c:v>45080.025694444441</c:v>
                </c:pt>
                <c:pt idx="43427">
                  <c:v>45080.025694444441</c:v>
                </c:pt>
                <c:pt idx="43428">
                  <c:v>45080.026388888888</c:v>
                </c:pt>
                <c:pt idx="43429">
                  <c:v>45080.026388888888</c:v>
                </c:pt>
                <c:pt idx="43430">
                  <c:v>45080.026388888888</c:v>
                </c:pt>
                <c:pt idx="43431">
                  <c:v>45080.026388888888</c:v>
                </c:pt>
                <c:pt idx="43432">
                  <c:v>45080.026388888888</c:v>
                </c:pt>
                <c:pt idx="43433">
                  <c:v>45080.026388888888</c:v>
                </c:pt>
                <c:pt idx="43434">
                  <c:v>45080.027083333334</c:v>
                </c:pt>
                <c:pt idx="43435">
                  <c:v>45080.027083333334</c:v>
                </c:pt>
                <c:pt idx="43436">
                  <c:v>45080.027083333334</c:v>
                </c:pt>
                <c:pt idx="43437">
                  <c:v>45080.027083333334</c:v>
                </c:pt>
                <c:pt idx="43438">
                  <c:v>45080.027083333334</c:v>
                </c:pt>
                <c:pt idx="43439">
                  <c:v>45080.027083333334</c:v>
                </c:pt>
                <c:pt idx="43440">
                  <c:v>45080.027777777781</c:v>
                </c:pt>
                <c:pt idx="43441">
                  <c:v>45080.027777777781</c:v>
                </c:pt>
                <c:pt idx="43442">
                  <c:v>45080.027777777781</c:v>
                </c:pt>
                <c:pt idx="43443">
                  <c:v>45080.027777777781</c:v>
                </c:pt>
                <c:pt idx="43444">
                  <c:v>45080.027777777781</c:v>
                </c:pt>
                <c:pt idx="43445">
                  <c:v>45080.027777777781</c:v>
                </c:pt>
                <c:pt idx="43446">
                  <c:v>45080.02847222222</c:v>
                </c:pt>
                <c:pt idx="43447">
                  <c:v>45080.02847222222</c:v>
                </c:pt>
                <c:pt idx="43448">
                  <c:v>45080.02847222222</c:v>
                </c:pt>
                <c:pt idx="43449">
                  <c:v>45080.02847222222</c:v>
                </c:pt>
                <c:pt idx="43450">
                  <c:v>45080.02847222222</c:v>
                </c:pt>
                <c:pt idx="43451">
                  <c:v>45080.02847222222</c:v>
                </c:pt>
                <c:pt idx="43452">
                  <c:v>45080.029166666667</c:v>
                </c:pt>
                <c:pt idx="43453">
                  <c:v>45080.029166666667</c:v>
                </c:pt>
                <c:pt idx="43454">
                  <c:v>45080.029166666667</c:v>
                </c:pt>
                <c:pt idx="43455">
                  <c:v>45080.029166666667</c:v>
                </c:pt>
                <c:pt idx="43456">
                  <c:v>45080.029166666667</c:v>
                </c:pt>
                <c:pt idx="43457">
                  <c:v>45080.029166666667</c:v>
                </c:pt>
                <c:pt idx="43458">
                  <c:v>45080.029861111114</c:v>
                </c:pt>
                <c:pt idx="43459">
                  <c:v>45080.029861111114</c:v>
                </c:pt>
                <c:pt idx="43460">
                  <c:v>45080.029861111114</c:v>
                </c:pt>
                <c:pt idx="43461">
                  <c:v>45080.029861111114</c:v>
                </c:pt>
                <c:pt idx="43462">
                  <c:v>45080.029861111114</c:v>
                </c:pt>
                <c:pt idx="43463">
                  <c:v>45080.029861111114</c:v>
                </c:pt>
                <c:pt idx="43464">
                  <c:v>45080.030555555553</c:v>
                </c:pt>
                <c:pt idx="43465">
                  <c:v>45080.030555555553</c:v>
                </c:pt>
                <c:pt idx="43466">
                  <c:v>45080.030555555553</c:v>
                </c:pt>
                <c:pt idx="43467">
                  <c:v>45080.030555555553</c:v>
                </c:pt>
                <c:pt idx="43468">
                  <c:v>45080.030555555553</c:v>
                </c:pt>
                <c:pt idx="43469">
                  <c:v>45080.030555555553</c:v>
                </c:pt>
                <c:pt idx="43470">
                  <c:v>45080.03125</c:v>
                </c:pt>
                <c:pt idx="43471">
                  <c:v>45080.03125</c:v>
                </c:pt>
                <c:pt idx="43472">
                  <c:v>45080.03125</c:v>
                </c:pt>
                <c:pt idx="43473">
                  <c:v>45080.03125</c:v>
                </c:pt>
                <c:pt idx="43474">
                  <c:v>45080.03125</c:v>
                </c:pt>
                <c:pt idx="43475">
                  <c:v>45080.03125</c:v>
                </c:pt>
                <c:pt idx="43476">
                  <c:v>45080.031944444447</c:v>
                </c:pt>
                <c:pt idx="43477">
                  <c:v>45080.031944444447</c:v>
                </c:pt>
                <c:pt idx="43478">
                  <c:v>45080.031944444447</c:v>
                </c:pt>
                <c:pt idx="43479">
                  <c:v>45080.031944444447</c:v>
                </c:pt>
                <c:pt idx="43480">
                  <c:v>45080.031944444447</c:v>
                </c:pt>
                <c:pt idx="43481">
                  <c:v>45080.031944444447</c:v>
                </c:pt>
                <c:pt idx="43482">
                  <c:v>45080.032638888886</c:v>
                </c:pt>
                <c:pt idx="43483">
                  <c:v>45080.032638888886</c:v>
                </c:pt>
                <c:pt idx="43484">
                  <c:v>45080.032638888886</c:v>
                </c:pt>
                <c:pt idx="43485">
                  <c:v>45080.032638888886</c:v>
                </c:pt>
                <c:pt idx="43486">
                  <c:v>45080.032638888886</c:v>
                </c:pt>
                <c:pt idx="43487">
                  <c:v>45080.032638888886</c:v>
                </c:pt>
                <c:pt idx="43488">
                  <c:v>45080.033333333333</c:v>
                </c:pt>
                <c:pt idx="43489">
                  <c:v>45080.033333333333</c:v>
                </c:pt>
                <c:pt idx="43490">
                  <c:v>45080.033333333333</c:v>
                </c:pt>
                <c:pt idx="43491">
                  <c:v>45080.033333333333</c:v>
                </c:pt>
                <c:pt idx="43492">
                  <c:v>45080.033333333333</c:v>
                </c:pt>
                <c:pt idx="43493">
                  <c:v>45080.033333333333</c:v>
                </c:pt>
                <c:pt idx="43494">
                  <c:v>45080.03402777778</c:v>
                </c:pt>
                <c:pt idx="43495">
                  <c:v>45080.03402777778</c:v>
                </c:pt>
                <c:pt idx="43496">
                  <c:v>45080.03402777778</c:v>
                </c:pt>
                <c:pt idx="43497">
                  <c:v>45080.03402777778</c:v>
                </c:pt>
                <c:pt idx="43498">
                  <c:v>45080.03402777778</c:v>
                </c:pt>
                <c:pt idx="43499">
                  <c:v>45080.03402777778</c:v>
                </c:pt>
                <c:pt idx="43500">
                  <c:v>45080.034722222219</c:v>
                </c:pt>
                <c:pt idx="43501">
                  <c:v>45080.034722222219</c:v>
                </c:pt>
                <c:pt idx="43502">
                  <c:v>45080.034722222219</c:v>
                </c:pt>
                <c:pt idx="43503">
                  <c:v>45080.034722222219</c:v>
                </c:pt>
                <c:pt idx="43504">
                  <c:v>45080.034722222219</c:v>
                </c:pt>
                <c:pt idx="43505">
                  <c:v>45080.034722222219</c:v>
                </c:pt>
                <c:pt idx="43506">
                  <c:v>45080.035416666666</c:v>
                </c:pt>
                <c:pt idx="43507">
                  <c:v>45080.035416666666</c:v>
                </c:pt>
                <c:pt idx="43508">
                  <c:v>45080.035416666666</c:v>
                </c:pt>
                <c:pt idx="43509">
                  <c:v>45080.035416666666</c:v>
                </c:pt>
                <c:pt idx="43510">
                  <c:v>45080.035416666666</c:v>
                </c:pt>
                <c:pt idx="43511">
                  <c:v>45080.035416666666</c:v>
                </c:pt>
                <c:pt idx="43512">
                  <c:v>45080.036111111112</c:v>
                </c:pt>
                <c:pt idx="43513">
                  <c:v>45080.036111111112</c:v>
                </c:pt>
                <c:pt idx="43514">
                  <c:v>45080.036111111112</c:v>
                </c:pt>
                <c:pt idx="43515">
                  <c:v>45080.036111111112</c:v>
                </c:pt>
                <c:pt idx="43516">
                  <c:v>45080.036111111112</c:v>
                </c:pt>
                <c:pt idx="43517">
                  <c:v>45080.036111111112</c:v>
                </c:pt>
                <c:pt idx="43518">
                  <c:v>45080.036805555559</c:v>
                </c:pt>
                <c:pt idx="43519">
                  <c:v>45080.036805555559</c:v>
                </c:pt>
                <c:pt idx="43520">
                  <c:v>45080.036805555559</c:v>
                </c:pt>
                <c:pt idx="43521">
                  <c:v>45080.036805555559</c:v>
                </c:pt>
                <c:pt idx="43522">
                  <c:v>45080.036805555559</c:v>
                </c:pt>
                <c:pt idx="43523">
                  <c:v>45080.036805555559</c:v>
                </c:pt>
                <c:pt idx="43524">
                  <c:v>45080.037499999999</c:v>
                </c:pt>
                <c:pt idx="43525">
                  <c:v>45080.037499999999</c:v>
                </c:pt>
                <c:pt idx="43526">
                  <c:v>45080.037499999999</c:v>
                </c:pt>
                <c:pt idx="43527">
                  <c:v>45080.037499999999</c:v>
                </c:pt>
                <c:pt idx="43528">
                  <c:v>45080.037499999999</c:v>
                </c:pt>
                <c:pt idx="43529">
                  <c:v>45080.037499999999</c:v>
                </c:pt>
                <c:pt idx="43530">
                  <c:v>45080.038194444445</c:v>
                </c:pt>
                <c:pt idx="43531">
                  <c:v>45080.038194444445</c:v>
                </c:pt>
                <c:pt idx="43532">
                  <c:v>45080.038194444445</c:v>
                </c:pt>
                <c:pt idx="43533">
                  <c:v>45080.038194444445</c:v>
                </c:pt>
                <c:pt idx="43534">
                  <c:v>45080.038194444445</c:v>
                </c:pt>
                <c:pt idx="43535">
                  <c:v>45080.038194444445</c:v>
                </c:pt>
                <c:pt idx="43536">
                  <c:v>45080.038888888892</c:v>
                </c:pt>
                <c:pt idx="43537">
                  <c:v>45080.038888888892</c:v>
                </c:pt>
                <c:pt idx="43538">
                  <c:v>45080.038888888892</c:v>
                </c:pt>
                <c:pt idx="43539">
                  <c:v>45080.038888888892</c:v>
                </c:pt>
                <c:pt idx="43540">
                  <c:v>45080.038888888892</c:v>
                </c:pt>
                <c:pt idx="43541">
                  <c:v>45080.038888888892</c:v>
                </c:pt>
                <c:pt idx="43542">
                  <c:v>45080.039583333331</c:v>
                </c:pt>
                <c:pt idx="43543">
                  <c:v>45080.039583333331</c:v>
                </c:pt>
                <c:pt idx="43544">
                  <c:v>45080.039583333331</c:v>
                </c:pt>
                <c:pt idx="43545">
                  <c:v>45080.039583333331</c:v>
                </c:pt>
                <c:pt idx="43546">
                  <c:v>45080.039583333331</c:v>
                </c:pt>
                <c:pt idx="43547">
                  <c:v>45080.039583333331</c:v>
                </c:pt>
                <c:pt idx="43548">
                  <c:v>45080.040277777778</c:v>
                </c:pt>
                <c:pt idx="43549">
                  <c:v>45080.040277777778</c:v>
                </c:pt>
                <c:pt idx="43550">
                  <c:v>45080.040277777778</c:v>
                </c:pt>
                <c:pt idx="43551">
                  <c:v>45080.040277777778</c:v>
                </c:pt>
                <c:pt idx="43552">
                  <c:v>45080.040277777778</c:v>
                </c:pt>
                <c:pt idx="43553">
                  <c:v>45080.040277777778</c:v>
                </c:pt>
                <c:pt idx="43554">
                  <c:v>45080.040972222225</c:v>
                </c:pt>
                <c:pt idx="43555">
                  <c:v>45080.040972222225</c:v>
                </c:pt>
                <c:pt idx="43556">
                  <c:v>45080.040972222225</c:v>
                </c:pt>
                <c:pt idx="43557">
                  <c:v>45080.040972222225</c:v>
                </c:pt>
                <c:pt idx="43558">
                  <c:v>45080.040972222225</c:v>
                </c:pt>
                <c:pt idx="43559">
                  <c:v>45080.040972222225</c:v>
                </c:pt>
                <c:pt idx="43560">
                  <c:v>45080.041666666664</c:v>
                </c:pt>
                <c:pt idx="43561">
                  <c:v>45080.041666666664</c:v>
                </c:pt>
                <c:pt idx="43562">
                  <c:v>45080.041666666664</c:v>
                </c:pt>
                <c:pt idx="43563">
                  <c:v>45080.041666666664</c:v>
                </c:pt>
                <c:pt idx="43564">
                  <c:v>45080.041666666664</c:v>
                </c:pt>
                <c:pt idx="43565">
                  <c:v>45080.041666666664</c:v>
                </c:pt>
                <c:pt idx="43566">
                  <c:v>45080.042361111111</c:v>
                </c:pt>
                <c:pt idx="43567">
                  <c:v>45080.042361111111</c:v>
                </c:pt>
                <c:pt idx="43568">
                  <c:v>45080.042361111111</c:v>
                </c:pt>
                <c:pt idx="43569">
                  <c:v>45080.042361111111</c:v>
                </c:pt>
                <c:pt idx="43570">
                  <c:v>45080.042361111111</c:v>
                </c:pt>
                <c:pt idx="43571">
                  <c:v>45080.042361111111</c:v>
                </c:pt>
                <c:pt idx="43572">
                  <c:v>45080.043055555558</c:v>
                </c:pt>
                <c:pt idx="43573">
                  <c:v>45080.043055555558</c:v>
                </c:pt>
                <c:pt idx="43574">
                  <c:v>45080.043055555558</c:v>
                </c:pt>
                <c:pt idx="43575">
                  <c:v>45080.043055555558</c:v>
                </c:pt>
                <c:pt idx="43576">
                  <c:v>45080.043055555558</c:v>
                </c:pt>
                <c:pt idx="43577">
                  <c:v>45080.043055555558</c:v>
                </c:pt>
                <c:pt idx="43578">
                  <c:v>45080.043749999997</c:v>
                </c:pt>
                <c:pt idx="43579">
                  <c:v>45080.043749999997</c:v>
                </c:pt>
                <c:pt idx="43580">
                  <c:v>45080.043749999997</c:v>
                </c:pt>
                <c:pt idx="43581">
                  <c:v>45080.043749999997</c:v>
                </c:pt>
                <c:pt idx="43582">
                  <c:v>45080.043749999997</c:v>
                </c:pt>
                <c:pt idx="43583">
                  <c:v>45080.043749999997</c:v>
                </c:pt>
                <c:pt idx="43584">
                  <c:v>45080.044444444444</c:v>
                </c:pt>
                <c:pt idx="43585">
                  <c:v>45080.044444444444</c:v>
                </c:pt>
                <c:pt idx="43586">
                  <c:v>45080.044444444444</c:v>
                </c:pt>
                <c:pt idx="43587">
                  <c:v>45080.044444444444</c:v>
                </c:pt>
                <c:pt idx="43588">
                  <c:v>45080.044444444444</c:v>
                </c:pt>
                <c:pt idx="43589">
                  <c:v>45080.044444444444</c:v>
                </c:pt>
                <c:pt idx="43590">
                  <c:v>45080.045138888891</c:v>
                </c:pt>
                <c:pt idx="43591">
                  <c:v>45080.045138888891</c:v>
                </c:pt>
                <c:pt idx="43592">
                  <c:v>45080.045138888891</c:v>
                </c:pt>
                <c:pt idx="43593">
                  <c:v>45080.045138888891</c:v>
                </c:pt>
                <c:pt idx="43594">
                  <c:v>45080.045138888891</c:v>
                </c:pt>
                <c:pt idx="43595">
                  <c:v>45080.045138888891</c:v>
                </c:pt>
                <c:pt idx="43596">
                  <c:v>45080.04583333333</c:v>
                </c:pt>
                <c:pt idx="43597">
                  <c:v>45080.04583333333</c:v>
                </c:pt>
                <c:pt idx="43598">
                  <c:v>45080.04583333333</c:v>
                </c:pt>
                <c:pt idx="43599">
                  <c:v>45080.04583333333</c:v>
                </c:pt>
                <c:pt idx="43600">
                  <c:v>45080.04583333333</c:v>
                </c:pt>
                <c:pt idx="43601">
                  <c:v>45080.04583333333</c:v>
                </c:pt>
                <c:pt idx="43602">
                  <c:v>45080.046527777777</c:v>
                </c:pt>
                <c:pt idx="43603">
                  <c:v>45080.046527777777</c:v>
                </c:pt>
                <c:pt idx="43604">
                  <c:v>45080.046527777777</c:v>
                </c:pt>
                <c:pt idx="43605">
                  <c:v>45080.046527777777</c:v>
                </c:pt>
                <c:pt idx="43606">
                  <c:v>45080.046527777777</c:v>
                </c:pt>
                <c:pt idx="43607">
                  <c:v>45080.046527777777</c:v>
                </c:pt>
                <c:pt idx="43608">
                  <c:v>45080.047222222223</c:v>
                </c:pt>
                <c:pt idx="43609">
                  <c:v>45080.047222222223</c:v>
                </c:pt>
                <c:pt idx="43610">
                  <c:v>45080.047222222223</c:v>
                </c:pt>
                <c:pt idx="43611">
                  <c:v>45080.047222222223</c:v>
                </c:pt>
                <c:pt idx="43612">
                  <c:v>45080.047222222223</c:v>
                </c:pt>
                <c:pt idx="43613">
                  <c:v>45080.047222222223</c:v>
                </c:pt>
                <c:pt idx="43614">
                  <c:v>45080.04791666667</c:v>
                </c:pt>
                <c:pt idx="43615">
                  <c:v>45080.04791666667</c:v>
                </c:pt>
                <c:pt idx="43616">
                  <c:v>45080.04791666667</c:v>
                </c:pt>
                <c:pt idx="43617">
                  <c:v>45080.04791666667</c:v>
                </c:pt>
                <c:pt idx="43618">
                  <c:v>45080.04791666667</c:v>
                </c:pt>
                <c:pt idx="43619">
                  <c:v>45080.04791666667</c:v>
                </c:pt>
                <c:pt idx="43620">
                  <c:v>45080.048611111109</c:v>
                </c:pt>
                <c:pt idx="43621">
                  <c:v>45080.048611111109</c:v>
                </c:pt>
                <c:pt idx="43622">
                  <c:v>45080.048611111109</c:v>
                </c:pt>
                <c:pt idx="43623">
                  <c:v>45080.048611111109</c:v>
                </c:pt>
                <c:pt idx="43624">
                  <c:v>45080.048611111109</c:v>
                </c:pt>
                <c:pt idx="43625">
                  <c:v>45080.048611111109</c:v>
                </c:pt>
                <c:pt idx="43626">
                  <c:v>45080.049305555556</c:v>
                </c:pt>
                <c:pt idx="43627">
                  <c:v>45080.049305555556</c:v>
                </c:pt>
                <c:pt idx="43628">
                  <c:v>45080.049305555556</c:v>
                </c:pt>
                <c:pt idx="43629">
                  <c:v>45080.049305555556</c:v>
                </c:pt>
                <c:pt idx="43630">
                  <c:v>45080.049305555556</c:v>
                </c:pt>
                <c:pt idx="43631">
                  <c:v>45080.049305555556</c:v>
                </c:pt>
                <c:pt idx="43632">
                  <c:v>45080.05</c:v>
                </c:pt>
                <c:pt idx="43633">
                  <c:v>45080.05</c:v>
                </c:pt>
                <c:pt idx="43634">
                  <c:v>45080.05</c:v>
                </c:pt>
                <c:pt idx="43635">
                  <c:v>45080.05</c:v>
                </c:pt>
                <c:pt idx="43636">
                  <c:v>45080.05</c:v>
                </c:pt>
                <c:pt idx="43637">
                  <c:v>45080.05</c:v>
                </c:pt>
                <c:pt idx="43638">
                  <c:v>45080.050694444442</c:v>
                </c:pt>
                <c:pt idx="43639">
                  <c:v>45080.050694444442</c:v>
                </c:pt>
                <c:pt idx="43640">
                  <c:v>45080.050694444442</c:v>
                </c:pt>
                <c:pt idx="43641">
                  <c:v>45080.050694444442</c:v>
                </c:pt>
                <c:pt idx="43642">
                  <c:v>45080.050694444442</c:v>
                </c:pt>
                <c:pt idx="43643">
                  <c:v>45080.050694444442</c:v>
                </c:pt>
                <c:pt idx="43644">
                  <c:v>45080.051388888889</c:v>
                </c:pt>
                <c:pt idx="43645">
                  <c:v>45080.051388888889</c:v>
                </c:pt>
                <c:pt idx="43646">
                  <c:v>45080.051388888889</c:v>
                </c:pt>
                <c:pt idx="43647">
                  <c:v>45080.051388888889</c:v>
                </c:pt>
                <c:pt idx="43648">
                  <c:v>45080.051388888889</c:v>
                </c:pt>
                <c:pt idx="43649">
                  <c:v>45080.051388888889</c:v>
                </c:pt>
                <c:pt idx="43650">
                  <c:v>45080.052083333336</c:v>
                </c:pt>
                <c:pt idx="43651">
                  <c:v>45080.052083333336</c:v>
                </c:pt>
                <c:pt idx="43652">
                  <c:v>45080.052083333336</c:v>
                </c:pt>
                <c:pt idx="43653">
                  <c:v>45080.052083333336</c:v>
                </c:pt>
                <c:pt idx="43654">
                  <c:v>45080.052083333336</c:v>
                </c:pt>
                <c:pt idx="43655">
                  <c:v>45080.052083333336</c:v>
                </c:pt>
                <c:pt idx="43656">
                  <c:v>45080.052777777775</c:v>
                </c:pt>
                <c:pt idx="43657">
                  <c:v>45080.052777777775</c:v>
                </c:pt>
                <c:pt idx="43658">
                  <c:v>45080.052777777775</c:v>
                </c:pt>
                <c:pt idx="43659">
                  <c:v>45080.052777777775</c:v>
                </c:pt>
                <c:pt idx="43660">
                  <c:v>45080.052777777775</c:v>
                </c:pt>
                <c:pt idx="43661">
                  <c:v>45080.052777777775</c:v>
                </c:pt>
                <c:pt idx="43662">
                  <c:v>45080.053472222222</c:v>
                </c:pt>
                <c:pt idx="43663">
                  <c:v>45080.053472222222</c:v>
                </c:pt>
                <c:pt idx="43664">
                  <c:v>45080.053472222222</c:v>
                </c:pt>
                <c:pt idx="43665">
                  <c:v>45080.053472222222</c:v>
                </c:pt>
                <c:pt idx="43666">
                  <c:v>45080.053472222222</c:v>
                </c:pt>
                <c:pt idx="43667">
                  <c:v>45080.053472222222</c:v>
                </c:pt>
                <c:pt idx="43668">
                  <c:v>45080.054166666669</c:v>
                </c:pt>
                <c:pt idx="43669">
                  <c:v>45080.054166666669</c:v>
                </c:pt>
                <c:pt idx="43670">
                  <c:v>45080.054166666669</c:v>
                </c:pt>
                <c:pt idx="43671">
                  <c:v>45080.054166666669</c:v>
                </c:pt>
                <c:pt idx="43672">
                  <c:v>45080.054166666669</c:v>
                </c:pt>
                <c:pt idx="43673">
                  <c:v>45080.054166666669</c:v>
                </c:pt>
                <c:pt idx="43674">
                  <c:v>45080.054861111108</c:v>
                </c:pt>
                <c:pt idx="43675">
                  <c:v>45080.054861111108</c:v>
                </c:pt>
                <c:pt idx="43676">
                  <c:v>45080.054861111108</c:v>
                </c:pt>
                <c:pt idx="43677">
                  <c:v>45080.054861111108</c:v>
                </c:pt>
                <c:pt idx="43678">
                  <c:v>45080.054861111108</c:v>
                </c:pt>
                <c:pt idx="43679">
                  <c:v>45080.054861111108</c:v>
                </c:pt>
                <c:pt idx="43680">
                  <c:v>45080.055555555555</c:v>
                </c:pt>
                <c:pt idx="43681">
                  <c:v>45080.055555555555</c:v>
                </c:pt>
                <c:pt idx="43682">
                  <c:v>45080.055555555555</c:v>
                </c:pt>
                <c:pt idx="43683">
                  <c:v>45080.055555555555</c:v>
                </c:pt>
                <c:pt idx="43684">
                  <c:v>45080.055555555555</c:v>
                </c:pt>
                <c:pt idx="43685">
                  <c:v>45080.055555555555</c:v>
                </c:pt>
                <c:pt idx="43686">
                  <c:v>45080.056250000001</c:v>
                </c:pt>
                <c:pt idx="43687">
                  <c:v>45080.056250000001</c:v>
                </c:pt>
                <c:pt idx="43688">
                  <c:v>45080.056250000001</c:v>
                </c:pt>
                <c:pt idx="43689">
                  <c:v>45080.056250000001</c:v>
                </c:pt>
                <c:pt idx="43690">
                  <c:v>45080.056250000001</c:v>
                </c:pt>
                <c:pt idx="43691">
                  <c:v>45080.056250000001</c:v>
                </c:pt>
                <c:pt idx="43692">
                  <c:v>45080.056944444441</c:v>
                </c:pt>
                <c:pt idx="43693">
                  <c:v>45080.056944444441</c:v>
                </c:pt>
                <c:pt idx="43694">
                  <c:v>45080.056944444441</c:v>
                </c:pt>
                <c:pt idx="43695">
                  <c:v>45080.056944444441</c:v>
                </c:pt>
                <c:pt idx="43696">
                  <c:v>45080.056944444441</c:v>
                </c:pt>
                <c:pt idx="43697">
                  <c:v>45080.056944444441</c:v>
                </c:pt>
                <c:pt idx="43698">
                  <c:v>45080.057638888888</c:v>
                </c:pt>
                <c:pt idx="43699">
                  <c:v>45080.057638888888</c:v>
                </c:pt>
                <c:pt idx="43700">
                  <c:v>45080.057638888888</c:v>
                </c:pt>
                <c:pt idx="43701">
                  <c:v>45080.057638888888</c:v>
                </c:pt>
                <c:pt idx="43702">
                  <c:v>45080.057638888888</c:v>
                </c:pt>
                <c:pt idx="43703">
                  <c:v>45080.057638888888</c:v>
                </c:pt>
                <c:pt idx="43704">
                  <c:v>45080.058333333334</c:v>
                </c:pt>
                <c:pt idx="43705">
                  <c:v>45080.058333333334</c:v>
                </c:pt>
                <c:pt idx="43706">
                  <c:v>45080.058333333334</c:v>
                </c:pt>
                <c:pt idx="43707">
                  <c:v>45080.058333333334</c:v>
                </c:pt>
                <c:pt idx="43708">
                  <c:v>45080.058333333334</c:v>
                </c:pt>
                <c:pt idx="43709">
                  <c:v>45080.058333333334</c:v>
                </c:pt>
                <c:pt idx="43710">
                  <c:v>45080.059027777781</c:v>
                </c:pt>
                <c:pt idx="43711">
                  <c:v>45080.059027777781</c:v>
                </c:pt>
                <c:pt idx="43712">
                  <c:v>45080.059027777781</c:v>
                </c:pt>
                <c:pt idx="43713">
                  <c:v>45080.059027777781</c:v>
                </c:pt>
                <c:pt idx="43714">
                  <c:v>45080.059027777781</c:v>
                </c:pt>
                <c:pt idx="43715">
                  <c:v>45080.059027777781</c:v>
                </c:pt>
                <c:pt idx="43716">
                  <c:v>45080.05972222222</c:v>
                </c:pt>
                <c:pt idx="43717">
                  <c:v>45080.05972222222</c:v>
                </c:pt>
                <c:pt idx="43718">
                  <c:v>45080.05972222222</c:v>
                </c:pt>
                <c:pt idx="43719">
                  <c:v>45080.05972222222</c:v>
                </c:pt>
                <c:pt idx="43720">
                  <c:v>45080.05972222222</c:v>
                </c:pt>
                <c:pt idx="43721">
                  <c:v>45080.05972222222</c:v>
                </c:pt>
                <c:pt idx="43722">
                  <c:v>45080.060416666667</c:v>
                </c:pt>
                <c:pt idx="43723">
                  <c:v>45080.060416666667</c:v>
                </c:pt>
                <c:pt idx="43724">
                  <c:v>45080.060416666667</c:v>
                </c:pt>
                <c:pt idx="43725">
                  <c:v>45080.060416666667</c:v>
                </c:pt>
                <c:pt idx="43726">
                  <c:v>45080.060416666667</c:v>
                </c:pt>
                <c:pt idx="43727">
                  <c:v>45080.060416666667</c:v>
                </c:pt>
                <c:pt idx="43728">
                  <c:v>45080.061111111114</c:v>
                </c:pt>
                <c:pt idx="43729">
                  <c:v>45080.061111111114</c:v>
                </c:pt>
                <c:pt idx="43730">
                  <c:v>45080.061111111114</c:v>
                </c:pt>
                <c:pt idx="43731">
                  <c:v>45080.061111111114</c:v>
                </c:pt>
                <c:pt idx="43732">
                  <c:v>45080.061111111114</c:v>
                </c:pt>
                <c:pt idx="43733">
                  <c:v>45080.061111111114</c:v>
                </c:pt>
                <c:pt idx="43734">
                  <c:v>45080.061805555553</c:v>
                </c:pt>
                <c:pt idx="43735">
                  <c:v>45080.061805555553</c:v>
                </c:pt>
                <c:pt idx="43736">
                  <c:v>45080.061805555553</c:v>
                </c:pt>
                <c:pt idx="43737">
                  <c:v>45080.061805555553</c:v>
                </c:pt>
                <c:pt idx="43738">
                  <c:v>45080.061805555553</c:v>
                </c:pt>
                <c:pt idx="43739">
                  <c:v>45080.061805555553</c:v>
                </c:pt>
                <c:pt idx="43740">
                  <c:v>45080.0625</c:v>
                </c:pt>
                <c:pt idx="43741">
                  <c:v>45080.0625</c:v>
                </c:pt>
                <c:pt idx="43742">
                  <c:v>45080.0625</c:v>
                </c:pt>
                <c:pt idx="43743">
                  <c:v>45080.0625</c:v>
                </c:pt>
                <c:pt idx="43744">
                  <c:v>45080.0625</c:v>
                </c:pt>
                <c:pt idx="43745">
                  <c:v>45080.0625</c:v>
                </c:pt>
                <c:pt idx="43746">
                  <c:v>45080.063194444447</c:v>
                </c:pt>
                <c:pt idx="43747">
                  <c:v>45080.063194444447</c:v>
                </c:pt>
                <c:pt idx="43748">
                  <c:v>45080.063194444447</c:v>
                </c:pt>
                <c:pt idx="43749">
                  <c:v>45080.063194444447</c:v>
                </c:pt>
                <c:pt idx="43750">
                  <c:v>45080.063194444447</c:v>
                </c:pt>
                <c:pt idx="43751">
                  <c:v>45080.063194444447</c:v>
                </c:pt>
                <c:pt idx="43752">
                  <c:v>45080.063888888886</c:v>
                </c:pt>
                <c:pt idx="43753">
                  <c:v>45080.063888888886</c:v>
                </c:pt>
                <c:pt idx="43754">
                  <c:v>45080.063888888886</c:v>
                </c:pt>
                <c:pt idx="43755">
                  <c:v>45080.063888888886</c:v>
                </c:pt>
                <c:pt idx="43756">
                  <c:v>45080.063888888886</c:v>
                </c:pt>
                <c:pt idx="43757">
                  <c:v>45080.063888888886</c:v>
                </c:pt>
                <c:pt idx="43758">
                  <c:v>45080.064583333333</c:v>
                </c:pt>
                <c:pt idx="43759">
                  <c:v>45080.064583333333</c:v>
                </c:pt>
                <c:pt idx="43760">
                  <c:v>45080.064583333333</c:v>
                </c:pt>
                <c:pt idx="43761">
                  <c:v>45080.064583333333</c:v>
                </c:pt>
                <c:pt idx="43762">
                  <c:v>45080.064583333333</c:v>
                </c:pt>
                <c:pt idx="43763">
                  <c:v>45080.064583333333</c:v>
                </c:pt>
                <c:pt idx="43764">
                  <c:v>45080.06527777778</c:v>
                </c:pt>
                <c:pt idx="43765">
                  <c:v>45080.06527777778</c:v>
                </c:pt>
                <c:pt idx="43766">
                  <c:v>45080.06527777778</c:v>
                </c:pt>
                <c:pt idx="43767">
                  <c:v>45080.06527777778</c:v>
                </c:pt>
                <c:pt idx="43768">
                  <c:v>45080.06527777778</c:v>
                </c:pt>
                <c:pt idx="43769">
                  <c:v>45080.06527777778</c:v>
                </c:pt>
                <c:pt idx="43770">
                  <c:v>45080.065972222219</c:v>
                </c:pt>
                <c:pt idx="43771">
                  <c:v>45080.065972222219</c:v>
                </c:pt>
                <c:pt idx="43772">
                  <c:v>45080.065972222219</c:v>
                </c:pt>
                <c:pt idx="43773">
                  <c:v>45080.065972222219</c:v>
                </c:pt>
                <c:pt idx="43774">
                  <c:v>45080.065972222219</c:v>
                </c:pt>
                <c:pt idx="43775">
                  <c:v>45080.065972222219</c:v>
                </c:pt>
                <c:pt idx="43776">
                  <c:v>45080.066666666666</c:v>
                </c:pt>
                <c:pt idx="43777">
                  <c:v>45080.066666666666</c:v>
                </c:pt>
                <c:pt idx="43778">
                  <c:v>45080.066666666666</c:v>
                </c:pt>
                <c:pt idx="43779">
                  <c:v>45080.066666666666</c:v>
                </c:pt>
                <c:pt idx="43780">
                  <c:v>45080.066666666666</c:v>
                </c:pt>
                <c:pt idx="43781">
                  <c:v>45080.066666666666</c:v>
                </c:pt>
                <c:pt idx="43782">
                  <c:v>45080.067361111112</c:v>
                </c:pt>
                <c:pt idx="43783">
                  <c:v>45080.067361111112</c:v>
                </c:pt>
                <c:pt idx="43784">
                  <c:v>45080.067361111112</c:v>
                </c:pt>
                <c:pt idx="43785">
                  <c:v>45080.067361111112</c:v>
                </c:pt>
                <c:pt idx="43786">
                  <c:v>45080.067361111112</c:v>
                </c:pt>
                <c:pt idx="43787">
                  <c:v>45080.067361111112</c:v>
                </c:pt>
                <c:pt idx="43788">
                  <c:v>45080.068055555559</c:v>
                </c:pt>
                <c:pt idx="43789">
                  <c:v>45080.068055555559</c:v>
                </c:pt>
                <c:pt idx="43790">
                  <c:v>45080.068055555559</c:v>
                </c:pt>
                <c:pt idx="43791">
                  <c:v>45080.068055555559</c:v>
                </c:pt>
                <c:pt idx="43792">
                  <c:v>45080.068055555559</c:v>
                </c:pt>
                <c:pt idx="43793">
                  <c:v>45080.068055555559</c:v>
                </c:pt>
                <c:pt idx="43794">
                  <c:v>45080.068749999999</c:v>
                </c:pt>
                <c:pt idx="43795">
                  <c:v>45080.068749999999</c:v>
                </c:pt>
                <c:pt idx="43796">
                  <c:v>45080.068749999999</c:v>
                </c:pt>
                <c:pt idx="43797">
                  <c:v>45080.068749999999</c:v>
                </c:pt>
                <c:pt idx="43798">
                  <c:v>45080.068749999999</c:v>
                </c:pt>
                <c:pt idx="43799">
                  <c:v>45080.068749999999</c:v>
                </c:pt>
                <c:pt idx="43800">
                  <c:v>45080.069444444445</c:v>
                </c:pt>
                <c:pt idx="43801">
                  <c:v>45080.069444444445</c:v>
                </c:pt>
                <c:pt idx="43802">
                  <c:v>45080.069444444445</c:v>
                </c:pt>
                <c:pt idx="43803">
                  <c:v>45080.069444444445</c:v>
                </c:pt>
                <c:pt idx="43804">
                  <c:v>45080.069444444445</c:v>
                </c:pt>
                <c:pt idx="43805">
                  <c:v>45080.069444444445</c:v>
                </c:pt>
                <c:pt idx="43806">
                  <c:v>45080.070138888892</c:v>
                </c:pt>
                <c:pt idx="43807">
                  <c:v>45080.070138888892</c:v>
                </c:pt>
                <c:pt idx="43808">
                  <c:v>45080.070138888892</c:v>
                </c:pt>
                <c:pt idx="43809">
                  <c:v>45080.070138888892</c:v>
                </c:pt>
                <c:pt idx="43810">
                  <c:v>45080.070138888892</c:v>
                </c:pt>
                <c:pt idx="43811">
                  <c:v>45080.070138888892</c:v>
                </c:pt>
                <c:pt idx="43812">
                  <c:v>45080.070833333331</c:v>
                </c:pt>
                <c:pt idx="43813">
                  <c:v>45080.070833333331</c:v>
                </c:pt>
                <c:pt idx="43814">
                  <c:v>45080.070833333331</c:v>
                </c:pt>
                <c:pt idx="43815">
                  <c:v>45080.070833333331</c:v>
                </c:pt>
                <c:pt idx="43816">
                  <c:v>45080.070833333331</c:v>
                </c:pt>
                <c:pt idx="43817">
                  <c:v>45080.070833333331</c:v>
                </c:pt>
                <c:pt idx="43818">
                  <c:v>45080.071527777778</c:v>
                </c:pt>
                <c:pt idx="43819">
                  <c:v>45080.071527777778</c:v>
                </c:pt>
                <c:pt idx="43820">
                  <c:v>45080.071527777778</c:v>
                </c:pt>
                <c:pt idx="43821">
                  <c:v>45080.071527777778</c:v>
                </c:pt>
                <c:pt idx="43822">
                  <c:v>45080.071527777778</c:v>
                </c:pt>
                <c:pt idx="43823">
                  <c:v>45080.071527777778</c:v>
                </c:pt>
                <c:pt idx="43824">
                  <c:v>45080.072222222225</c:v>
                </c:pt>
                <c:pt idx="43825">
                  <c:v>45080.072222222225</c:v>
                </c:pt>
                <c:pt idx="43826">
                  <c:v>45080.072222222225</c:v>
                </c:pt>
                <c:pt idx="43827">
                  <c:v>45080.072222222225</c:v>
                </c:pt>
                <c:pt idx="43828">
                  <c:v>45080.072222222225</c:v>
                </c:pt>
                <c:pt idx="43829">
                  <c:v>45080.072222222225</c:v>
                </c:pt>
                <c:pt idx="43830">
                  <c:v>45080.072916666664</c:v>
                </c:pt>
                <c:pt idx="43831">
                  <c:v>45080.072916666664</c:v>
                </c:pt>
                <c:pt idx="43832">
                  <c:v>45080.072916666664</c:v>
                </c:pt>
                <c:pt idx="43833">
                  <c:v>45080.072916666664</c:v>
                </c:pt>
                <c:pt idx="43834">
                  <c:v>45080.072916666664</c:v>
                </c:pt>
                <c:pt idx="43835">
                  <c:v>45080.072916666664</c:v>
                </c:pt>
                <c:pt idx="43836">
                  <c:v>45080.073611111111</c:v>
                </c:pt>
                <c:pt idx="43837">
                  <c:v>45080.073611111111</c:v>
                </c:pt>
                <c:pt idx="43838">
                  <c:v>45080.073611111111</c:v>
                </c:pt>
                <c:pt idx="43839">
                  <c:v>45080.073611111111</c:v>
                </c:pt>
                <c:pt idx="43840">
                  <c:v>45080.073611111111</c:v>
                </c:pt>
                <c:pt idx="43841">
                  <c:v>45080.073611111111</c:v>
                </c:pt>
                <c:pt idx="43842">
                  <c:v>45080.074305555558</c:v>
                </c:pt>
                <c:pt idx="43843">
                  <c:v>45080.074305555558</c:v>
                </c:pt>
                <c:pt idx="43844">
                  <c:v>45080.074305555558</c:v>
                </c:pt>
                <c:pt idx="43845">
                  <c:v>45080.074305555558</c:v>
                </c:pt>
                <c:pt idx="43846">
                  <c:v>45080.074305555558</c:v>
                </c:pt>
                <c:pt idx="43847">
                  <c:v>45080.074305555558</c:v>
                </c:pt>
                <c:pt idx="43848">
                  <c:v>45080.074999999997</c:v>
                </c:pt>
                <c:pt idx="43849">
                  <c:v>45080.074999999997</c:v>
                </c:pt>
                <c:pt idx="43850">
                  <c:v>45080.074999999997</c:v>
                </c:pt>
                <c:pt idx="43851">
                  <c:v>45080.074999999997</c:v>
                </c:pt>
                <c:pt idx="43852">
                  <c:v>45080.074999999997</c:v>
                </c:pt>
                <c:pt idx="43853">
                  <c:v>45080.074999999997</c:v>
                </c:pt>
                <c:pt idx="43854">
                  <c:v>45080.075694444444</c:v>
                </c:pt>
                <c:pt idx="43855">
                  <c:v>45080.075694444444</c:v>
                </c:pt>
                <c:pt idx="43856">
                  <c:v>45080.075694444444</c:v>
                </c:pt>
                <c:pt idx="43857">
                  <c:v>45080.075694444444</c:v>
                </c:pt>
                <c:pt idx="43858">
                  <c:v>45080.075694444444</c:v>
                </c:pt>
                <c:pt idx="43859">
                  <c:v>45080.075694444444</c:v>
                </c:pt>
                <c:pt idx="43860">
                  <c:v>45080.076388888891</c:v>
                </c:pt>
                <c:pt idx="43861">
                  <c:v>45080.076388888891</c:v>
                </c:pt>
                <c:pt idx="43862">
                  <c:v>45080.076388888891</c:v>
                </c:pt>
                <c:pt idx="43863">
                  <c:v>45080.076388888891</c:v>
                </c:pt>
                <c:pt idx="43864">
                  <c:v>45080.076388888891</c:v>
                </c:pt>
                <c:pt idx="43865">
                  <c:v>45080.076388888891</c:v>
                </c:pt>
                <c:pt idx="43866">
                  <c:v>45080.07708333333</c:v>
                </c:pt>
                <c:pt idx="43867">
                  <c:v>45080.07708333333</c:v>
                </c:pt>
                <c:pt idx="43868">
                  <c:v>45080.07708333333</c:v>
                </c:pt>
                <c:pt idx="43869">
                  <c:v>45080.07708333333</c:v>
                </c:pt>
                <c:pt idx="43870">
                  <c:v>45080.07708333333</c:v>
                </c:pt>
                <c:pt idx="43871">
                  <c:v>45080.07708333333</c:v>
                </c:pt>
                <c:pt idx="43872">
                  <c:v>45080.077777777777</c:v>
                </c:pt>
                <c:pt idx="43873">
                  <c:v>45080.077777777777</c:v>
                </c:pt>
                <c:pt idx="43874">
                  <c:v>45080.077777777777</c:v>
                </c:pt>
                <c:pt idx="43875">
                  <c:v>45080.077777777777</c:v>
                </c:pt>
                <c:pt idx="43876">
                  <c:v>45080.077777777777</c:v>
                </c:pt>
                <c:pt idx="43877">
                  <c:v>45080.077777777777</c:v>
                </c:pt>
                <c:pt idx="43878">
                  <c:v>45080.078472222223</c:v>
                </c:pt>
                <c:pt idx="43879">
                  <c:v>45080.078472222223</c:v>
                </c:pt>
                <c:pt idx="43880">
                  <c:v>45080.078472222223</c:v>
                </c:pt>
                <c:pt idx="43881">
                  <c:v>45080.078472222223</c:v>
                </c:pt>
                <c:pt idx="43882">
                  <c:v>45080.078472222223</c:v>
                </c:pt>
                <c:pt idx="43883">
                  <c:v>45080.078472222223</c:v>
                </c:pt>
                <c:pt idx="43884">
                  <c:v>45080.07916666667</c:v>
                </c:pt>
                <c:pt idx="43885">
                  <c:v>45080.07916666667</c:v>
                </c:pt>
                <c:pt idx="43886">
                  <c:v>45080.07916666667</c:v>
                </c:pt>
                <c:pt idx="43887">
                  <c:v>45080.07916666667</c:v>
                </c:pt>
                <c:pt idx="43888">
                  <c:v>45080.07916666667</c:v>
                </c:pt>
                <c:pt idx="43889">
                  <c:v>45080.07916666667</c:v>
                </c:pt>
                <c:pt idx="43890">
                  <c:v>45080.079861111109</c:v>
                </c:pt>
                <c:pt idx="43891">
                  <c:v>45080.079861111109</c:v>
                </c:pt>
                <c:pt idx="43892">
                  <c:v>45080.079861111109</c:v>
                </c:pt>
                <c:pt idx="43893">
                  <c:v>45080.079861111109</c:v>
                </c:pt>
                <c:pt idx="43894">
                  <c:v>45080.079861111109</c:v>
                </c:pt>
                <c:pt idx="43895">
                  <c:v>45080.079861111109</c:v>
                </c:pt>
                <c:pt idx="43896">
                  <c:v>45080.080555555556</c:v>
                </c:pt>
                <c:pt idx="43897">
                  <c:v>45080.080555555556</c:v>
                </c:pt>
                <c:pt idx="43898">
                  <c:v>45080.080555555556</c:v>
                </c:pt>
                <c:pt idx="43899">
                  <c:v>45080.080555555556</c:v>
                </c:pt>
                <c:pt idx="43900">
                  <c:v>45080.080555555556</c:v>
                </c:pt>
                <c:pt idx="43901">
                  <c:v>45080.080555555556</c:v>
                </c:pt>
                <c:pt idx="43902">
                  <c:v>45080.081250000003</c:v>
                </c:pt>
                <c:pt idx="43903">
                  <c:v>45080.081250000003</c:v>
                </c:pt>
                <c:pt idx="43904">
                  <c:v>45080.081250000003</c:v>
                </c:pt>
                <c:pt idx="43905">
                  <c:v>45080.081250000003</c:v>
                </c:pt>
                <c:pt idx="43906">
                  <c:v>45080.081250000003</c:v>
                </c:pt>
                <c:pt idx="43907">
                  <c:v>45080.081250000003</c:v>
                </c:pt>
                <c:pt idx="43908">
                  <c:v>45080.081944444442</c:v>
                </c:pt>
                <c:pt idx="43909">
                  <c:v>45080.081944444442</c:v>
                </c:pt>
                <c:pt idx="43910">
                  <c:v>45080.081944444442</c:v>
                </c:pt>
                <c:pt idx="43911">
                  <c:v>45080.081944444442</c:v>
                </c:pt>
                <c:pt idx="43912">
                  <c:v>45080.081944444442</c:v>
                </c:pt>
                <c:pt idx="43913">
                  <c:v>45080.081944444442</c:v>
                </c:pt>
                <c:pt idx="43914">
                  <c:v>45080.082638888889</c:v>
                </c:pt>
                <c:pt idx="43915">
                  <c:v>45080.082638888889</c:v>
                </c:pt>
                <c:pt idx="43916">
                  <c:v>45080.082638888889</c:v>
                </c:pt>
                <c:pt idx="43917">
                  <c:v>45080.082638888889</c:v>
                </c:pt>
                <c:pt idx="43918">
                  <c:v>45080.082638888889</c:v>
                </c:pt>
                <c:pt idx="43919">
                  <c:v>45080.082638888889</c:v>
                </c:pt>
                <c:pt idx="43920">
                  <c:v>45080.083333333336</c:v>
                </c:pt>
                <c:pt idx="43921">
                  <c:v>45080.083333333336</c:v>
                </c:pt>
                <c:pt idx="43922">
                  <c:v>45080.083333333336</c:v>
                </c:pt>
                <c:pt idx="43923">
                  <c:v>45080.083333333336</c:v>
                </c:pt>
                <c:pt idx="43924">
                  <c:v>45080.083333333336</c:v>
                </c:pt>
                <c:pt idx="43925">
                  <c:v>45080.083333333336</c:v>
                </c:pt>
                <c:pt idx="43926">
                  <c:v>45080.084027777775</c:v>
                </c:pt>
                <c:pt idx="43927">
                  <c:v>45080.084027777775</c:v>
                </c:pt>
                <c:pt idx="43928">
                  <c:v>45080.084027777775</c:v>
                </c:pt>
                <c:pt idx="43929">
                  <c:v>45080.084027777775</c:v>
                </c:pt>
                <c:pt idx="43930">
                  <c:v>45080.084027777775</c:v>
                </c:pt>
                <c:pt idx="43931">
                  <c:v>45080.084027777775</c:v>
                </c:pt>
                <c:pt idx="43932">
                  <c:v>45080.084722222222</c:v>
                </c:pt>
                <c:pt idx="43933">
                  <c:v>45080.084722222222</c:v>
                </c:pt>
                <c:pt idx="43934">
                  <c:v>45080.084722222222</c:v>
                </c:pt>
                <c:pt idx="43935">
                  <c:v>45080.084722222222</c:v>
                </c:pt>
                <c:pt idx="43936">
                  <c:v>45080.084722222222</c:v>
                </c:pt>
                <c:pt idx="43937">
                  <c:v>45080.084722222222</c:v>
                </c:pt>
                <c:pt idx="43938">
                  <c:v>45080.085416666669</c:v>
                </c:pt>
                <c:pt idx="43939">
                  <c:v>45080.085416666669</c:v>
                </c:pt>
                <c:pt idx="43940">
                  <c:v>45080.085416666669</c:v>
                </c:pt>
                <c:pt idx="43941">
                  <c:v>45080.085416666669</c:v>
                </c:pt>
                <c:pt idx="43942">
                  <c:v>45080.085416666669</c:v>
                </c:pt>
                <c:pt idx="43943">
                  <c:v>45080.085416666669</c:v>
                </c:pt>
                <c:pt idx="43944">
                  <c:v>45080.086111111108</c:v>
                </c:pt>
                <c:pt idx="43945">
                  <c:v>45080.086111111108</c:v>
                </c:pt>
                <c:pt idx="43946">
                  <c:v>45080.086111111108</c:v>
                </c:pt>
                <c:pt idx="43947">
                  <c:v>45080.086111111108</c:v>
                </c:pt>
                <c:pt idx="43948">
                  <c:v>45080.086111111108</c:v>
                </c:pt>
                <c:pt idx="43949">
                  <c:v>45080.086111111108</c:v>
                </c:pt>
                <c:pt idx="43950">
                  <c:v>45080.086805555555</c:v>
                </c:pt>
                <c:pt idx="43951">
                  <c:v>45080.086805555555</c:v>
                </c:pt>
                <c:pt idx="43952">
                  <c:v>45080.086805555555</c:v>
                </c:pt>
                <c:pt idx="43953">
                  <c:v>45080.086805555555</c:v>
                </c:pt>
                <c:pt idx="43954">
                  <c:v>45080.086805555555</c:v>
                </c:pt>
                <c:pt idx="43955">
                  <c:v>45080.086805555555</c:v>
                </c:pt>
                <c:pt idx="43956">
                  <c:v>45080.087500000001</c:v>
                </c:pt>
                <c:pt idx="43957">
                  <c:v>45080.087500000001</c:v>
                </c:pt>
                <c:pt idx="43958">
                  <c:v>45080.087500000001</c:v>
                </c:pt>
                <c:pt idx="43959">
                  <c:v>45080.087500000001</c:v>
                </c:pt>
                <c:pt idx="43960">
                  <c:v>45080.087500000001</c:v>
                </c:pt>
                <c:pt idx="43961">
                  <c:v>45080.087500000001</c:v>
                </c:pt>
                <c:pt idx="43962">
                  <c:v>45080.088194444441</c:v>
                </c:pt>
                <c:pt idx="43963">
                  <c:v>45080.088194444441</c:v>
                </c:pt>
                <c:pt idx="43964">
                  <c:v>45080.088194444441</c:v>
                </c:pt>
                <c:pt idx="43965">
                  <c:v>45080.088194444441</c:v>
                </c:pt>
                <c:pt idx="43966">
                  <c:v>45080.088194444441</c:v>
                </c:pt>
                <c:pt idx="43967">
                  <c:v>45080.088194444441</c:v>
                </c:pt>
                <c:pt idx="43968">
                  <c:v>45080.088888888888</c:v>
                </c:pt>
                <c:pt idx="43969">
                  <c:v>45080.088888888888</c:v>
                </c:pt>
                <c:pt idx="43970">
                  <c:v>45080.088888888888</c:v>
                </c:pt>
                <c:pt idx="43971">
                  <c:v>45080.088888888888</c:v>
                </c:pt>
                <c:pt idx="43972">
                  <c:v>45080.088888888888</c:v>
                </c:pt>
                <c:pt idx="43973">
                  <c:v>45080.088888888888</c:v>
                </c:pt>
                <c:pt idx="43974">
                  <c:v>45080.089583333334</c:v>
                </c:pt>
                <c:pt idx="43975">
                  <c:v>45080.089583333334</c:v>
                </c:pt>
                <c:pt idx="43976">
                  <c:v>45080.089583333334</c:v>
                </c:pt>
                <c:pt idx="43977">
                  <c:v>45080.089583333334</c:v>
                </c:pt>
                <c:pt idx="43978">
                  <c:v>45080.089583333334</c:v>
                </c:pt>
                <c:pt idx="43979">
                  <c:v>45080.089583333334</c:v>
                </c:pt>
                <c:pt idx="43980">
                  <c:v>45080.090277777781</c:v>
                </c:pt>
                <c:pt idx="43981">
                  <c:v>45080.090277777781</c:v>
                </c:pt>
                <c:pt idx="43982">
                  <c:v>45080.090277777781</c:v>
                </c:pt>
                <c:pt idx="43983">
                  <c:v>45080.090277777781</c:v>
                </c:pt>
                <c:pt idx="43984">
                  <c:v>45080.090277777781</c:v>
                </c:pt>
                <c:pt idx="43985">
                  <c:v>45080.090277777781</c:v>
                </c:pt>
                <c:pt idx="43986">
                  <c:v>45080.09097222222</c:v>
                </c:pt>
                <c:pt idx="43987">
                  <c:v>45080.09097222222</c:v>
                </c:pt>
                <c:pt idx="43988">
                  <c:v>45080.09097222222</c:v>
                </c:pt>
                <c:pt idx="43989">
                  <c:v>45080.09097222222</c:v>
                </c:pt>
                <c:pt idx="43990">
                  <c:v>45080.09097222222</c:v>
                </c:pt>
                <c:pt idx="43991">
                  <c:v>45080.09097222222</c:v>
                </c:pt>
                <c:pt idx="43992">
                  <c:v>45080.091666666667</c:v>
                </c:pt>
                <c:pt idx="43993">
                  <c:v>45080.091666666667</c:v>
                </c:pt>
                <c:pt idx="43994">
                  <c:v>45080.091666666667</c:v>
                </c:pt>
                <c:pt idx="43995">
                  <c:v>45080.091666666667</c:v>
                </c:pt>
                <c:pt idx="43996">
                  <c:v>45080.091666666667</c:v>
                </c:pt>
                <c:pt idx="43997">
                  <c:v>45080.091666666667</c:v>
                </c:pt>
                <c:pt idx="43998">
                  <c:v>45080.092361111114</c:v>
                </c:pt>
                <c:pt idx="43999">
                  <c:v>45080.092361111114</c:v>
                </c:pt>
                <c:pt idx="44000">
                  <c:v>45080.092361111114</c:v>
                </c:pt>
                <c:pt idx="44001">
                  <c:v>45080.092361111114</c:v>
                </c:pt>
                <c:pt idx="44002">
                  <c:v>45080.092361111114</c:v>
                </c:pt>
                <c:pt idx="44003">
                  <c:v>45080.092361111114</c:v>
                </c:pt>
                <c:pt idx="44004">
                  <c:v>45080.093055555553</c:v>
                </c:pt>
                <c:pt idx="44005">
                  <c:v>45080.093055555553</c:v>
                </c:pt>
                <c:pt idx="44006">
                  <c:v>45080.093055555553</c:v>
                </c:pt>
                <c:pt idx="44007">
                  <c:v>45080.093055555553</c:v>
                </c:pt>
                <c:pt idx="44008">
                  <c:v>45080.093055555553</c:v>
                </c:pt>
                <c:pt idx="44009">
                  <c:v>45080.093055555553</c:v>
                </c:pt>
                <c:pt idx="44010">
                  <c:v>45080.09375</c:v>
                </c:pt>
                <c:pt idx="44011">
                  <c:v>45080.09375</c:v>
                </c:pt>
                <c:pt idx="44012">
                  <c:v>45080.09375</c:v>
                </c:pt>
                <c:pt idx="44013">
                  <c:v>45080.09375</c:v>
                </c:pt>
                <c:pt idx="44014">
                  <c:v>45080.09375</c:v>
                </c:pt>
                <c:pt idx="44015">
                  <c:v>45080.09375</c:v>
                </c:pt>
                <c:pt idx="44016">
                  <c:v>45080.094444444447</c:v>
                </c:pt>
                <c:pt idx="44017">
                  <c:v>45080.094444444447</c:v>
                </c:pt>
                <c:pt idx="44018">
                  <c:v>45080.094444444447</c:v>
                </c:pt>
                <c:pt idx="44019">
                  <c:v>45080.094444444447</c:v>
                </c:pt>
                <c:pt idx="44020">
                  <c:v>45080.094444444447</c:v>
                </c:pt>
                <c:pt idx="44021">
                  <c:v>45080.094444444447</c:v>
                </c:pt>
                <c:pt idx="44022">
                  <c:v>45080.095138888886</c:v>
                </c:pt>
                <c:pt idx="44023">
                  <c:v>45080.095138888886</c:v>
                </c:pt>
                <c:pt idx="44024">
                  <c:v>45080.095138888886</c:v>
                </c:pt>
                <c:pt idx="44025">
                  <c:v>45080.095138888886</c:v>
                </c:pt>
                <c:pt idx="44026">
                  <c:v>45080.095138888886</c:v>
                </c:pt>
                <c:pt idx="44027">
                  <c:v>45080.095138888886</c:v>
                </c:pt>
                <c:pt idx="44028">
                  <c:v>45080.095833333333</c:v>
                </c:pt>
                <c:pt idx="44029">
                  <c:v>45080.095833333333</c:v>
                </c:pt>
                <c:pt idx="44030">
                  <c:v>45080.095833333333</c:v>
                </c:pt>
                <c:pt idx="44031">
                  <c:v>45080.095833333333</c:v>
                </c:pt>
                <c:pt idx="44032">
                  <c:v>45080.095833333333</c:v>
                </c:pt>
                <c:pt idx="44033">
                  <c:v>45080.095833333333</c:v>
                </c:pt>
                <c:pt idx="44034">
                  <c:v>45080.09652777778</c:v>
                </c:pt>
                <c:pt idx="44035">
                  <c:v>45080.09652777778</c:v>
                </c:pt>
                <c:pt idx="44036">
                  <c:v>45080.09652777778</c:v>
                </c:pt>
                <c:pt idx="44037">
                  <c:v>45080.09652777778</c:v>
                </c:pt>
                <c:pt idx="44038">
                  <c:v>45080.09652777778</c:v>
                </c:pt>
                <c:pt idx="44039">
                  <c:v>45080.09652777778</c:v>
                </c:pt>
                <c:pt idx="44040">
                  <c:v>45080.097222222219</c:v>
                </c:pt>
                <c:pt idx="44041">
                  <c:v>45080.097222222219</c:v>
                </c:pt>
                <c:pt idx="44042">
                  <c:v>45080.097222222219</c:v>
                </c:pt>
                <c:pt idx="44043">
                  <c:v>45080.097222222219</c:v>
                </c:pt>
                <c:pt idx="44044">
                  <c:v>45080.097222222219</c:v>
                </c:pt>
                <c:pt idx="44045">
                  <c:v>45080.097222222219</c:v>
                </c:pt>
                <c:pt idx="44046">
                  <c:v>45080.097916666666</c:v>
                </c:pt>
                <c:pt idx="44047">
                  <c:v>45080.097916666666</c:v>
                </c:pt>
                <c:pt idx="44048">
                  <c:v>45080.097916666666</c:v>
                </c:pt>
                <c:pt idx="44049">
                  <c:v>45080.097916666666</c:v>
                </c:pt>
                <c:pt idx="44050">
                  <c:v>45080.097916666666</c:v>
                </c:pt>
                <c:pt idx="44051">
                  <c:v>45080.097916666666</c:v>
                </c:pt>
                <c:pt idx="44052">
                  <c:v>45080.098611111112</c:v>
                </c:pt>
                <c:pt idx="44053">
                  <c:v>45080.098611111112</c:v>
                </c:pt>
                <c:pt idx="44054">
                  <c:v>45080.098611111112</c:v>
                </c:pt>
                <c:pt idx="44055">
                  <c:v>45080.098611111112</c:v>
                </c:pt>
                <c:pt idx="44056">
                  <c:v>45080.098611111112</c:v>
                </c:pt>
                <c:pt idx="44057">
                  <c:v>45080.098611111112</c:v>
                </c:pt>
                <c:pt idx="44058">
                  <c:v>45080.099305555559</c:v>
                </c:pt>
                <c:pt idx="44059">
                  <c:v>45080.099305555559</c:v>
                </c:pt>
                <c:pt idx="44060">
                  <c:v>45080.099305555559</c:v>
                </c:pt>
                <c:pt idx="44061">
                  <c:v>45080.099305555559</c:v>
                </c:pt>
                <c:pt idx="44062">
                  <c:v>45080.099305555559</c:v>
                </c:pt>
                <c:pt idx="44063">
                  <c:v>45080.099305555559</c:v>
                </c:pt>
                <c:pt idx="44064">
                  <c:v>45080.1</c:v>
                </c:pt>
                <c:pt idx="44065">
                  <c:v>45080.1</c:v>
                </c:pt>
                <c:pt idx="44066">
                  <c:v>45080.1</c:v>
                </c:pt>
                <c:pt idx="44067">
                  <c:v>45080.1</c:v>
                </c:pt>
                <c:pt idx="44068">
                  <c:v>45080.1</c:v>
                </c:pt>
                <c:pt idx="44069">
                  <c:v>45080.1</c:v>
                </c:pt>
                <c:pt idx="44070">
                  <c:v>45080.100694444445</c:v>
                </c:pt>
                <c:pt idx="44071">
                  <c:v>45080.100694444445</c:v>
                </c:pt>
                <c:pt idx="44072">
                  <c:v>45080.100694444445</c:v>
                </c:pt>
                <c:pt idx="44073">
                  <c:v>45080.100694444445</c:v>
                </c:pt>
                <c:pt idx="44074">
                  <c:v>45080.100694444445</c:v>
                </c:pt>
                <c:pt idx="44075">
                  <c:v>45080.100694444445</c:v>
                </c:pt>
                <c:pt idx="44076">
                  <c:v>45080.101388888892</c:v>
                </c:pt>
                <c:pt idx="44077">
                  <c:v>45080.101388888892</c:v>
                </c:pt>
                <c:pt idx="44078">
                  <c:v>45080.101388888892</c:v>
                </c:pt>
                <c:pt idx="44079">
                  <c:v>45080.101388888892</c:v>
                </c:pt>
                <c:pt idx="44080">
                  <c:v>45080.101388888892</c:v>
                </c:pt>
                <c:pt idx="44081">
                  <c:v>45080.101388888892</c:v>
                </c:pt>
                <c:pt idx="44082">
                  <c:v>45080.102083333331</c:v>
                </c:pt>
                <c:pt idx="44083">
                  <c:v>45080.102083333331</c:v>
                </c:pt>
                <c:pt idx="44084">
                  <c:v>45080.102083333331</c:v>
                </c:pt>
                <c:pt idx="44085">
                  <c:v>45080.102083333331</c:v>
                </c:pt>
                <c:pt idx="44086">
                  <c:v>45080.102083333331</c:v>
                </c:pt>
                <c:pt idx="44087">
                  <c:v>45080.102083333331</c:v>
                </c:pt>
                <c:pt idx="44088">
                  <c:v>45080.102777777778</c:v>
                </c:pt>
                <c:pt idx="44089">
                  <c:v>45080.102777777778</c:v>
                </c:pt>
                <c:pt idx="44090">
                  <c:v>45080.102777777778</c:v>
                </c:pt>
                <c:pt idx="44091">
                  <c:v>45080.102777777778</c:v>
                </c:pt>
                <c:pt idx="44092">
                  <c:v>45080.102777777778</c:v>
                </c:pt>
                <c:pt idx="44093">
                  <c:v>45080.102777777778</c:v>
                </c:pt>
                <c:pt idx="44094">
                  <c:v>45080.103472222225</c:v>
                </c:pt>
                <c:pt idx="44095">
                  <c:v>45080.103472222225</c:v>
                </c:pt>
                <c:pt idx="44096">
                  <c:v>45080.103472222225</c:v>
                </c:pt>
                <c:pt idx="44097">
                  <c:v>45080.103472222225</c:v>
                </c:pt>
                <c:pt idx="44098">
                  <c:v>45080.103472222225</c:v>
                </c:pt>
                <c:pt idx="44099">
                  <c:v>45080.103472222225</c:v>
                </c:pt>
                <c:pt idx="44100">
                  <c:v>45080.104166666664</c:v>
                </c:pt>
                <c:pt idx="44101">
                  <c:v>45080.104166666664</c:v>
                </c:pt>
                <c:pt idx="44102">
                  <c:v>45080.104166666664</c:v>
                </c:pt>
                <c:pt idx="44103">
                  <c:v>45080.104166666664</c:v>
                </c:pt>
                <c:pt idx="44104">
                  <c:v>45080.104166666664</c:v>
                </c:pt>
                <c:pt idx="44105">
                  <c:v>45080.104166666664</c:v>
                </c:pt>
                <c:pt idx="44106">
                  <c:v>45080.104861111111</c:v>
                </c:pt>
                <c:pt idx="44107">
                  <c:v>45080.104861111111</c:v>
                </c:pt>
                <c:pt idx="44108">
                  <c:v>45080.104861111111</c:v>
                </c:pt>
                <c:pt idx="44109">
                  <c:v>45080.104861111111</c:v>
                </c:pt>
                <c:pt idx="44110">
                  <c:v>45080.104861111111</c:v>
                </c:pt>
                <c:pt idx="44111">
                  <c:v>45080.104861111111</c:v>
                </c:pt>
                <c:pt idx="44112">
                  <c:v>45080.105555555558</c:v>
                </c:pt>
                <c:pt idx="44113">
                  <c:v>45080.105555555558</c:v>
                </c:pt>
                <c:pt idx="44114">
                  <c:v>45080.105555555558</c:v>
                </c:pt>
                <c:pt idx="44115">
                  <c:v>45080.105555555558</c:v>
                </c:pt>
                <c:pt idx="44116">
                  <c:v>45080.105555555558</c:v>
                </c:pt>
                <c:pt idx="44117">
                  <c:v>45080.105555555558</c:v>
                </c:pt>
                <c:pt idx="44118">
                  <c:v>45080.106249999997</c:v>
                </c:pt>
                <c:pt idx="44119">
                  <c:v>45080.106249999997</c:v>
                </c:pt>
                <c:pt idx="44120">
                  <c:v>45080.106249999997</c:v>
                </c:pt>
                <c:pt idx="44121">
                  <c:v>45080.106249999997</c:v>
                </c:pt>
                <c:pt idx="44122">
                  <c:v>45080.106249999997</c:v>
                </c:pt>
                <c:pt idx="44123">
                  <c:v>45080.106249999997</c:v>
                </c:pt>
                <c:pt idx="44124">
                  <c:v>45080.106944444444</c:v>
                </c:pt>
                <c:pt idx="44125">
                  <c:v>45080.106944444444</c:v>
                </c:pt>
                <c:pt idx="44126">
                  <c:v>45080.106944444444</c:v>
                </c:pt>
                <c:pt idx="44127">
                  <c:v>45080.106944444444</c:v>
                </c:pt>
                <c:pt idx="44128">
                  <c:v>45080.106944444444</c:v>
                </c:pt>
                <c:pt idx="44129">
                  <c:v>45080.106944444444</c:v>
                </c:pt>
                <c:pt idx="44130">
                  <c:v>45080.107638888891</c:v>
                </c:pt>
                <c:pt idx="44131">
                  <c:v>45080.107638888891</c:v>
                </c:pt>
                <c:pt idx="44132">
                  <c:v>45080.107638888891</c:v>
                </c:pt>
                <c:pt idx="44133">
                  <c:v>45080.107638888891</c:v>
                </c:pt>
                <c:pt idx="44134">
                  <c:v>45080.107638888891</c:v>
                </c:pt>
                <c:pt idx="44135">
                  <c:v>45080.107638888891</c:v>
                </c:pt>
                <c:pt idx="44136">
                  <c:v>45080.10833333333</c:v>
                </c:pt>
                <c:pt idx="44137">
                  <c:v>45080.10833333333</c:v>
                </c:pt>
                <c:pt idx="44138">
                  <c:v>45080.10833333333</c:v>
                </c:pt>
                <c:pt idx="44139">
                  <c:v>45080.10833333333</c:v>
                </c:pt>
                <c:pt idx="44140">
                  <c:v>45080.10833333333</c:v>
                </c:pt>
                <c:pt idx="44141">
                  <c:v>45080.10833333333</c:v>
                </c:pt>
                <c:pt idx="44142">
                  <c:v>45080.109027777777</c:v>
                </c:pt>
                <c:pt idx="44143">
                  <c:v>45080.109027777777</c:v>
                </c:pt>
                <c:pt idx="44144">
                  <c:v>45080.109027777777</c:v>
                </c:pt>
                <c:pt idx="44145">
                  <c:v>45080.109027777777</c:v>
                </c:pt>
                <c:pt idx="44146">
                  <c:v>45080.109027777777</c:v>
                </c:pt>
                <c:pt idx="44147">
                  <c:v>45080.109027777777</c:v>
                </c:pt>
                <c:pt idx="44148">
                  <c:v>45080.109722222223</c:v>
                </c:pt>
                <c:pt idx="44149">
                  <c:v>45080.109722222223</c:v>
                </c:pt>
                <c:pt idx="44150">
                  <c:v>45080.109722222223</c:v>
                </c:pt>
                <c:pt idx="44151">
                  <c:v>45080.109722222223</c:v>
                </c:pt>
                <c:pt idx="44152">
                  <c:v>45080.109722222223</c:v>
                </c:pt>
                <c:pt idx="44153">
                  <c:v>45080.109722222223</c:v>
                </c:pt>
                <c:pt idx="44154">
                  <c:v>45080.11041666667</c:v>
                </c:pt>
                <c:pt idx="44155">
                  <c:v>45080.11041666667</c:v>
                </c:pt>
                <c:pt idx="44156">
                  <c:v>45080.11041666667</c:v>
                </c:pt>
                <c:pt idx="44157">
                  <c:v>45080.11041666667</c:v>
                </c:pt>
                <c:pt idx="44158">
                  <c:v>45080.11041666667</c:v>
                </c:pt>
                <c:pt idx="44159">
                  <c:v>45080.11041666667</c:v>
                </c:pt>
                <c:pt idx="44160">
                  <c:v>45080.111111111109</c:v>
                </c:pt>
                <c:pt idx="44161">
                  <c:v>45080.111111111109</c:v>
                </c:pt>
                <c:pt idx="44162">
                  <c:v>45080.111111111109</c:v>
                </c:pt>
                <c:pt idx="44163">
                  <c:v>45080.111111111109</c:v>
                </c:pt>
                <c:pt idx="44164">
                  <c:v>45080.111111111109</c:v>
                </c:pt>
                <c:pt idx="44165">
                  <c:v>45080.111111111109</c:v>
                </c:pt>
                <c:pt idx="44166">
                  <c:v>45080.111805555556</c:v>
                </c:pt>
                <c:pt idx="44167">
                  <c:v>45080.111805555556</c:v>
                </c:pt>
                <c:pt idx="44168">
                  <c:v>45080.111805555556</c:v>
                </c:pt>
                <c:pt idx="44169">
                  <c:v>45080.111805555556</c:v>
                </c:pt>
                <c:pt idx="44170">
                  <c:v>45080.111805555556</c:v>
                </c:pt>
                <c:pt idx="44171">
                  <c:v>45080.111805555556</c:v>
                </c:pt>
                <c:pt idx="44172">
                  <c:v>45080.112500000003</c:v>
                </c:pt>
                <c:pt idx="44173">
                  <c:v>45080.112500000003</c:v>
                </c:pt>
                <c:pt idx="44174">
                  <c:v>45080.112500000003</c:v>
                </c:pt>
                <c:pt idx="44175">
                  <c:v>45080.112500000003</c:v>
                </c:pt>
                <c:pt idx="44176">
                  <c:v>45080.112500000003</c:v>
                </c:pt>
                <c:pt idx="44177">
                  <c:v>45080.112500000003</c:v>
                </c:pt>
                <c:pt idx="44178">
                  <c:v>45080.113194444442</c:v>
                </c:pt>
                <c:pt idx="44179">
                  <c:v>45080.113194444442</c:v>
                </c:pt>
                <c:pt idx="44180">
                  <c:v>45080.113194444442</c:v>
                </c:pt>
                <c:pt idx="44181">
                  <c:v>45080.113194444442</c:v>
                </c:pt>
                <c:pt idx="44182">
                  <c:v>45080.113194444442</c:v>
                </c:pt>
                <c:pt idx="44183">
                  <c:v>45080.113194444442</c:v>
                </c:pt>
                <c:pt idx="44184">
                  <c:v>45080.113888888889</c:v>
                </c:pt>
                <c:pt idx="44185">
                  <c:v>45080.113888888889</c:v>
                </c:pt>
                <c:pt idx="44186">
                  <c:v>45080.113888888889</c:v>
                </c:pt>
                <c:pt idx="44187">
                  <c:v>45080.113888888889</c:v>
                </c:pt>
                <c:pt idx="44188">
                  <c:v>45080.113888888889</c:v>
                </c:pt>
                <c:pt idx="44189">
                  <c:v>45080.113888888889</c:v>
                </c:pt>
                <c:pt idx="44190">
                  <c:v>45080.114583333336</c:v>
                </c:pt>
                <c:pt idx="44191">
                  <c:v>45080.114583333336</c:v>
                </c:pt>
                <c:pt idx="44192">
                  <c:v>45080.114583333336</c:v>
                </c:pt>
                <c:pt idx="44193">
                  <c:v>45080.114583333336</c:v>
                </c:pt>
                <c:pt idx="44194">
                  <c:v>45080.114583333336</c:v>
                </c:pt>
                <c:pt idx="44195">
                  <c:v>45080.114583333336</c:v>
                </c:pt>
                <c:pt idx="44196">
                  <c:v>45080.115277777775</c:v>
                </c:pt>
                <c:pt idx="44197">
                  <c:v>45080.115277777775</c:v>
                </c:pt>
                <c:pt idx="44198">
                  <c:v>45080.115277777775</c:v>
                </c:pt>
                <c:pt idx="44199">
                  <c:v>45080.115277777775</c:v>
                </c:pt>
                <c:pt idx="44200">
                  <c:v>45080.115277777775</c:v>
                </c:pt>
                <c:pt idx="44201">
                  <c:v>45080.115277777775</c:v>
                </c:pt>
                <c:pt idx="44202">
                  <c:v>45080.115972222222</c:v>
                </c:pt>
                <c:pt idx="44203">
                  <c:v>45080.115972222222</c:v>
                </c:pt>
                <c:pt idx="44204">
                  <c:v>45080.115972222222</c:v>
                </c:pt>
                <c:pt idx="44205">
                  <c:v>45080.115972222222</c:v>
                </c:pt>
                <c:pt idx="44206">
                  <c:v>45080.115972222222</c:v>
                </c:pt>
                <c:pt idx="44207">
                  <c:v>45080.115972222222</c:v>
                </c:pt>
                <c:pt idx="44208">
                  <c:v>45080.116666666669</c:v>
                </c:pt>
                <c:pt idx="44209">
                  <c:v>45080.116666666669</c:v>
                </c:pt>
                <c:pt idx="44210">
                  <c:v>45080.116666666669</c:v>
                </c:pt>
                <c:pt idx="44211">
                  <c:v>45080.116666666669</c:v>
                </c:pt>
                <c:pt idx="44212">
                  <c:v>45080.116666666669</c:v>
                </c:pt>
                <c:pt idx="44213">
                  <c:v>45080.116666666669</c:v>
                </c:pt>
                <c:pt idx="44214">
                  <c:v>45080.117361111108</c:v>
                </c:pt>
                <c:pt idx="44215">
                  <c:v>45080.117361111108</c:v>
                </c:pt>
                <c:pt idx="44216">
                  <c:v>45080.117361111108</c:v>
                </c:pt>
                <c:pt idx="44217">
                  <c:v>45080.117361111108</c:v>
                </c:pt>
                <c:pt idx="44218">
                  <c:v>45080.117361111108</c:v>
                </c:pt>
                <c:pt idx="44219">
                  <c:v>45080.117361111108</c:v>
                </c:pt>
                <c:pt idx="44220">
                  <c:v>45080.118055555555</c:v>
                </c:pt>
                <c:pt idx="44221">
                  <c:v>45080.118055555555</c:v>
                </c:pt>
                <c:pt idx="44222">
                  <c:v>45080.118055555555</c:v>
                </c:pt>
                <c:pt idx="44223">
                  <c:v>45080.118055555555</c:v>
                </c:pt>
                <c:pt idx="44224">
                  <c:v>45080.118055555555</c:v>
                </c:pt>
                <c:pt idx="44225">
                  <c:v>45080.118055555555</c:v>
                </c:pt>
                <c:pt idx="44226">
                  <c:v>45080.118750000001</c:v>
                </c:pt>
                <c:pt idx="44227">
                  <c:v>45080.118750000001</c:v>
                </c:pt>
                <c:pt idx="44228">
                  <c:v>45080.118750000001</c:v>
                </c:pt>
                <c:pt idx="44229">
                  <c:v>45080.118750000001</c:v>
                </c:pt>
                <c:pt idx="44230">
                  <c:v>45080.118750000001</c:v>
                </c:pt>
                <c:pt idx="44231">
                  <c:v>45080.118750000001</c:v>
                </c:pt>
                <c:pt idx="44232">
                  <c:v>45080.119444444441</c:v>
                </c:pt>
                <c:pt idx="44233">
                  <c:v>45080.119444444441</c:v>
                </c:pt>
                <c:pt idx="44234">
                  <c:v>45080.119444444441</c:v>
                </c:pt>
                <c:pt idx="44235">
                  <c:v>45080.119444444441</c:v>
                </c:pt>
                <c:pt idx="44236">
                  <c:v>45080.119444444441</c:v>
                </c:pt>
                <c:pt idx="44237">
                  <c:v>45080.119444444441</c:v>
                </c:pt>
                <c:pt idx="44238">
                  <c:v>45080.120138888888</c:v>
                </c:pt>
                <c:pt idx="44239">
                  <c:v>45080.120138888888</c:v>
                </c:pt>
                <c:pt idx="44240">
                  <c:v>45080.120138888888</c:v>
                </c:pt>
                <c:pt idx="44241">
                  <c:v>45080.120138888888</c:v>
                </c:pt>
                <c:pt idx="44242">
                  <c:v>45080.120138888888</c:v>
                </c:pt>
                <c:pt idx="44243">
                  <c:v>45080.120138888888</c:v>
                </c:pt>
                <c:pt idx="44244">
                  <c:v>45080.120833333334</c:v>
                </c:pt>
                <c:pt idx="44245">
                  <c:v>45080.120833333334</c:v>
                </c:pt>
                <c:pt idx="44246">
                  <c:v>45080.120833333334</c:v>
                </c:pt>
                <c:pt idx="44247">
                  <c:v>45080.120833333334</c:v>
                </c:pt>
                <c:pt idx="44248">
                  <c:v>45080.120833333334</c:v>
                </c:pt>
                <c:pt idx="44249">
                  <c:v>45080.120833333334</c:v>
                </c:pt>
                <c:pt idx="44250">
                  <c:v>45080.121527777781</c:v>
                </c:pt>
                <c:pt idx="44251">
                  <c:v>45080.121527777781</c:v>
                </c:pt>
                <c:pt idx="44252">
                  <c:v>45080.121527777781</c:v>
                </c:pt>
                <c:pt idx="44253">
                  <c:v>45080.121527777781</c:v>
                </c:pt>
                <c:pt idx="44254">
                  <c:v>45080.121527777781</c:v>
                </c:pt>
                <c:pt idx="44255">
                  <c:v>45080.121527777781</c:v>
                </c:pt>
                <c:pt idx="44256">
                  <c:v>45080.12222222222</c:v>
                </c:pt>
                <c:pt idx="44257">
                  <c:v>45080.12222222222</c:v>
                </c:pt>
                <c:pt idx="44258">
                  <c:v>45080.12222222222</c:v>
                </c:pt>
                <c:pt idx="44259">
                  <c:v>45080.12222222222</c:v>
                </c:pt>
                <c:pt idx="44260">
                  <c:v>45080.12222222222</c:v>
                </c:pt>
                <c:pt idx="44261">
                  <c:v>45080.12222222222</c:v>
                </c:pt>
                <c:pt idx="44262">
                  <c:v>45080.122916666667</c:v>
                </c:pt>
                <c:pt idx="44263">
                  <c:v>45080.122916666667</c:v>
                </c:pt>
                <c:pt idx="44264">
                  <c:v>45080.122916666667</c:v>
                </c:pt>
                <c:pt idx="44265">
                  <c:v>45080.122916666667</c:v>
                </c:pt>
                <c:pt idx="44266">
                  <c:v>45080.122916666667</c:v>
                </c:pt>
                <c:pt idx="44267">
                  <c:v>45080.122916666667</c:v>
                </c:pt>
                <c:pt idx="44268">
                  <c:v>45080.123611111114</c:v>
                </c:pt>
                <c:pt idx="44269">
                  <c:v>45080.123611111114</c:v>
                </c:pt>
                <c:pt idx="44270">
                  <c:v>45080.123611111114</c:v>
                </c:pt>
                <c:pt idx="44271">
                  <c:v>45080.123611111114</c:v>
                </c:pt>
                <c:pt idx="44272">
                  <c:v>45080.123611111114</c:v>
                </c:pt>
                <c:pt idx="44273">
                  <c:v>45080.123611111114</c:v>
                </c:pt>
                <c:pt idx="44274">
                  <c:v>45080.124305555553</c:v>
                </c:pt>
                <c:pt idx="44275">
                  <c:v>45080.124305555553</c:v>
                </c:pt>
                <c:pt idx="44276">
                  <c:v>45080.124305555553</c:v>
                </c:pt>
                <c:pt idx="44277">
                  <c:v>45080.124305555553</c:v>
                </c:pt>
                <c:pt idx="44278">
                  <c:v>45080.124305555553</c:v>
                </c:pt>
                <c:pt idx="44279">
                  <c:v>45080.124305555553</c:v>
                </c:pt>
                <c:pt idx="44280">
                  <c:v>45080.125</c:v>
                </c:pt>
                <c:pt idx="44281">
                  <c:v>45080.125</c:v>
                </c:pt>
                <c:pt idx="44282">
                  <c:v>45080.125</c:v>
                </c:pt>
                <c:pt idx="44283">
                  <c:v>45080.125</c:v>
                </c:pt>
                <c:pt idx="44284">
                  <c:v>45080.125</c:v>
                </c:pt>
                <c:pt idx="44285">
                  <c:v>45080.125</c:v>
                </c:pt>
                <c:pt idx="44286">
                  <c:v>45080.125694444447</c:v>
                </c:pt>
                <c:pt idx="44287">
                  <c:v>45080.125694444447</c:v>
                </c:pt>
                <c:pt idx="44288">
                  <c:v>45080.125694444447</c:v>
                </c:pt>
                <c:pt idx="44289">
                  <c:v>45080.125694444447</c:v>
                </c:pt>
                <c:pt idx="44290">
                  <c:v>45080.125694444447</c:v>
                </c:pt>
                <c:pt idx="44291">
                  <c:v>45080.125694444447</c:v>
                </c:pt>
                <c:pt idx="44292">
                  <c:v>45080.126388888886</c:v>
                </c:pt>
                <c:pt idx="44293">
                  <c:v>45080.126388888886</c:v>
                </c:pt>
                <c:pt idx="44294">
                  <c:v>45080.126388888886</c:v>
                </c:pt>
                <c:pt idx="44295">
                  <c:v>45080.126388888886</c:v>
                </c:pt>
                <c:pt idx="44296">
                  <c:v>45080.126388888886</c:v>
                </c:pt>
                <c:pt idx="44297">
                  <c:v>45080.126388888886</c:v>
                </c:pt>
                <c:pt idx="44298">
                  <c:v>45080.127083333333</c:v>
                </c:pt>
                <c:pt idx="44299">
                  <c:v>45080.127083333333</c:v>
                </c:pt>
                <c:pt idx="44300">
                  <c:v>45080.127083333333</c:v>
                </c:pt>
                <c:pt idx="44301">
                  <c:v>45080.127083333333</c:v>
                </c:pt>
                <c:pt idx="44302">
                  <c:v>45080.127083333333</c:v>
                </c:pt>
                <c:pt idx="44303">
                  <c:v>45080.127083333333</c:v>
                </c:pt>
                <c:pt idx="44304">
                  <c:v>45080.12777777778</c:v>
                </c:pt>
                <c:pt idx="44305">
                  <c:v>45080.12777777778</c:v>
                </c:pt>
                <c:pt idx="44306">
                  <c:v>45080.12777777778</c:v>
                </c:pt>
                <c:pt idx="44307">
                  <c:v>45080.12777777778</c:v>
                </c:pt>
                <c:pt idx="44308">
                  <c:v>45080.12777777778</c:v>
                </c:pt>
                <c:pt idx="44309">
                  <c:v>45080.12777777778</c:v>
                </c:pt>
                <c:pt idx="44310">
                  <c:v>45080.128472222219</c:v>
                </c:pt>
                <c:pt idx="44311">
                  <c:v>45080.128472222219</c:v>
                </c:pt>
                <c:pt idx="44312">
                  <c:v>45080.128472222219</c:v>
                </c:pt>
                <c:pt idx="44313">
                  <c:v>45080.128472222219</c:v>
                </c:pt>
                <c:pt idx="44314">
                  <c:v>45080.128472222219</c:v>
                </c:pt>
                <c:pt idx="44315">
                  <c:v>45080.128472222219</c:v>
                </c:pt>
                <c:pt idx="44316">
                  <c:v>45080.129166666666</c:v>
                </c:pt>
                <c:pt idx="44317">
                  <c:v>45080.129166666666</c:v>
                </c:pt>
                <c:pt idx="44318">
                  <c:v>45080.129166666666</c:v>
                </c:pt>
                <c:pt idx="44319">
                  <c:v>45080.129166666666</c:v>
                </c:pt>
                <c:pt idx="44320">
                  <c:v>45080.129166666666</c:v>
                </c:pt>
                <c:pt idx="44321">
                  <c:v>45080.129166666666</c:v>
                </c:pt>
                <c:pt idx="44322">
                  <c:v>45080.129861111112</c:v>
                </c:pt>
                <c:pt idx="44323">
                  <c:v>45080.129861111112</c:v>
                </c:pt>
                <c:pt idx="44324">
                  <c:v>45080.129861111112</c:v>
                </c:pt>
                <c:pt idx="44325">
                  <c:v>45080.129861111112</c:v>
                </c:pt>
                <c:pt idx="44326">
                  <c:v>45080.129861111112</c:v>
                </c:pt>
                <c:pt idx="44327">
                  <c:v>45080.129861111112</c:v>
                </c:pt>
                <c:pt idx="44328">
                  <c:v>45080.130555555559</c:v>
                </c:pt>
                <c:pt idx="44329">
                  <c:v>45080.130555555559</c:v>
                </c:pt>
                <c:pt idx="44330">
                  <c:v>45080.130555555559</c:v>
                </c:pt>
                <c:pt idx="44331">
                  <c:v>45080.130555555559</c:v>
                </c:pt>
                <c:pt idx="44332">
                  <c:v>45080.130555555559</c:v>
                </c:pt>
                <c:pt idx="44333">
                  <c:v>45080.130555555559</c:v>
                </c:pt>
                <c:pt idx="44334">
                  <c:v>45080.131249999999</c:v>
                </c:pt>
                <c:pt idx="44335">
                  <c:v>45080.131249999999</c:v>
                </c:pt>
                <c:pt idx="44336">
                  <c:v>45080.131249999999</c:v>
                </c:pt>
                <c:pt idx="44337">
                  <c:v>45080.131249999999</c:v>
                </c:pt>
                <c:pt idx="44338">
                  <c:v>45080.131249999999</c:v>
                </c:pt>
                <c:pt idx="44339">
                  <c:v>45080.131249999999</c:v>
                </c:pt>
                <c:pt idx="44340">
                  <c:v>45080.131944444445</c:v>
                </c:pt>
                <c:pt idx="44341">
                  <c:v>45080.131944444445</c:v>
                </c:pt>
                <c:pt idx="44342">
                  <c:v>45080.131944444445</c:v>
                </c:pt>
                <c:pt idx="44343">
                  <c:v>45080.131944444445</c:v>
                </c:pt>
                <c:pt idx="44344">
                  <c:v>45080.131944444445</c:v>
                </c:pt>
                <c:pt idx="44345">
                  <c:v>45080.131944444445</c:v>
                </c:pt>
                <c:pt idx="44346">
                  <c:v>45080.132638888892</c:v>
                </c:pt>
                <c:pt idx="44347">
                  <c:v>45080.132638888892</c:v>
                </c:pt>
                <c:pt idx="44348">
                  <c:v>45080.132638888892</c:v>
                </c:pt>
                <c:pt idx="44349">
                  <c:v>45080.132638888892</c:v>
                </c:pt>
                <c:pt idx="44350">
                  <c:v>45080.132638888892</c:v>
                </c:pt>
                <c:pt idx="44351">
                  <c:v>45080.132638888892</c:v>
                </c:pt>
                <c:pt idx="44352">
                  <c:v>45080.133333333331</c:v>
                </c:pt>
                <c:pt idx="44353">
                  <c:v>45080.133333333331</c:v>
                </c:pt>
                <c:pt idx="44354">
                  <c:v>45080.133333333331</c:v>
                </c:pt>
                <c:pt idx="44355">
                  <c:v>45080.133333333331</c:v>
                </c:pt>
                <c:pt idx="44356">
                  <c:v>45080.133333333331</c:v>
                </c:pt>
                <c:pt idx="44357">
                  <c:v>45080.133333333331</c:v>
                </c:pt>
                <c:pt idx="44358">
                  <c:v>45080.134027777778</c:v>
                </c:pt>
                <c:pt idx="44359">
                  <c:v>45080.134027777778</c:v>
                </c:pt>
                <c:pt idx="44360">
                  <c:v>45080.134027777778</c:v>
                </c:pt>
                <c:pt idx="44361">
                  <c:v>45080.134027777778</c:v>
                </c:pt>
                <c:pt idx="44362">
                  <c:v>45080.134027777778</c:v>
                </c:pt>
                <c:pt idx="44363">
                  <c:v>45080.134027777778</c:v>
                </c:pt>
                <c:pt idx="44364">
                  <c:v>45080.134722222225</c:v>
                </c:pt>
                <c:pt idx="44365">
                  <c:v>45080.134722222225</c:v>
                </c:pt>
                <c:pt idx="44366">
                  <c:v>45080.134722222225</c:v>
                </c:pt>
                <c:pt idx="44367">
                  <c:v>45080.134722222225</c:v>
                </c:pt>
                <c:pt idx="44368">
                  <c:v>45080.134722222225</c:v>
                </c:pt>
                <c:pt idx="44369">
                  <c:v>45080.134722222225</c:v>
                </c:pt>
                <c:pt idx="44370">
                  <c:v>45080.135416666664</c:v>
                </c:pt>
                <c:pt idx="44371">
                  <c:v>45080.135416666664</c:v>
                </c:pt>
                <c:pt idx="44372">
                  <c:v>45080.135416666664</c:v>
                </c:pt>
                <c:pt idx="44373">
                  <c:v>45080.135416666664</c:v>
                </c:pt>
                <c:pt idx="44374">
                  <c:v>45080.135416666664</c:v>
                </c:pt>
                <c:pt idx="44375">
                  <c:v>45080.135416666664</c:v>
                </c:pt>
                <c:pt idx="44376">
                  <c:v>45080.136111111111</c:v>
                </c:pt>
                <c:pt idx="44377">
                  <c:v>45080.136111111111</c:v>
                </c:pt>
                <c:pt idx="44378">
                  <c:v>45080.136111111111</c:v>
                </c:pt>
                <c:pt idx="44379">
                  <c:v>45080.136111111111</c:v>
                </c:pt>
                <c:pt idx="44380">
                  <c:v>45080.136111111111</c:v>
                </c:pt>
                <c:pt idx="44381">
                  <c:v>45080.136111111111</c:v>
                </c:pt>
                <c:pt idx="44382">
                  <c:v>45080.136805555558</c:v>
                </c:pt>
                <c:pt idx="44383">
                  <c:v>45080.136805555558</c:v>
                </c:pt>
                <c:pt idx="44384">
                  <c:v>45080.136805555558</c:v>
                </c:pt>
                <c:pt idx="44385">
                  <c:v>45080.136805555558</c:v>
                </c:pt>
                <c:pt idx="44386">
                  <c:v>45080.136805555558</c:v>
                </c:pt>
                <c:pt idx="44387">
                  <c:v>45080.136805555558</c:v>
                </c:pt>
                <c:pt idx="44388">
                  <c:v>45080.137499999997</c:v>
                </c:pt>
                <c:pt idx="44389">
                  <c:v>45080.137499999997</c:v>
                </c:pt>
                <c:pt idx="44390">
                  <c:v>45080.137499999997</c:v>
                </c:pt>
                <c:pt idx="44391">
                  <c:v>45080.137499999997</c:v>
                </c:pt>
                <c:pt idx="44392">
                  <c:v>45080.137499999997</c:v>
                </c:pt>
                <c:pt idx="44393">
                  <c:v>45080.137499999997</c:v>
                </c:pt>
                <c:pt idx="44394">
                  <c:v>45080.138194444444</c:v>
                </c:pt>
                <c:pt idx="44395">
                  <c:v>45080.138194444444</c:v>
                </c:pt>
                <c:pt idx="44396">
                  <c:v>45080.138194444444</c:v>
                </c:pt>
                <c:pt idx="44397">
                  <c:v>45080.138194444444</c:v>
                </c:pt>
                <c:pt idx="44398">
                  <c:v>45080.138194444444</c:v>
                </c:pt>
                <c:pt idx="44399">
                  <c:v>45080.138194444444</c:v>
                </c:pt>
                <c:pt idx="44400">
                  <c:v>45080.138888888891</c:v>
                </c:pt>
                <c:pt idx="44401">
                  <c:v>45080.138888888891</c:v>
                </c:pt>
                <c:pt idx="44402">
                  <c:v>45080.138888888891</c:v>
                </c:pt>
                <c:pt idx="44403">
                  <c:v>45080.138888888891</c:v>
                </c:pt>
                <c:pt idx="44404">
                  <c:v>45080.138888888891</c:v>
                </c:pt>
                <c:pt idx="44405">
                  <c:v>45080.138888888891</c:v>
                </c:pt>
                <c:pt idx="44406">
                  <c:v>45080.13958333333</c:v>
                </c:pt>
                <c:pt idx="44407">
                  <c:v>45080.13958333333</c:v>
                </c:pt>
                <c:pt idx="44408">
                  <c:v>45080.13958333333</c:v>
                </c:pt>
                <c:pt idx="44409">
                  <c:v>45080.13958333333</c:v>
                </c:pt>
                <c:pt idx="44410">
                  <c:v>45080.13958333333</c:v>
                </c:pt>
                <c:pt idx="44411">
                  <c:v>45080.13958333333</c:v>
                </c:pt>
                <c:pt idx="44412">
                  <c:v>45080.140277777777</c:v>
                </c:pt>
                <c:pt idx="44413">
                  <c:v>45080.140277777777</c:v>
                </c:pt>
                <c:pt idx="44414">
                  <c:v>45080.140277777777</c:v>
                </c:pt>
                <c:pt idx="44415">
                  <c:v>45080.140277777777</c:v>
                </c:pt>
                <c:pt idx="44416">
                  <c:v>45080.140277777777</c:v>
                </c:pt>
                <c:pt idx="44417">
                  <c:v>45080.140277777777</c:v>
                </c:pt>
                <c:pt idx="44418">
                  <c:v>45080.140972222223</c:v>
                </c:pt>
                <c:pt idx="44419">
                  <c:v>45080.140972222223</c:v>
                </c:pt>
                <c:pt idx="44420">
                  <c:v>45080.140972222223</c:v>
                </c:pt>
                <c:pt idx="44421">
                  <c:v>45080.140972222223</c:v>
                </c:pt>
                <c:pt idx="44422">
                  <c:v>45080.140972222223</c:v>
                </c:pt>
                <c:pt idx="44423">
                  <c:v>45080.140972222223</c:v>
                </c:pt>
                <c:pt idx="44424">
                  <c:v>45080.14166666667</c:v>
                </c:pt>
                <c:pt idx="44425">
                  <c:v>45080.14166666667</c:v>
                </c:pt>
                <c:pt idx="44426">
                  <c:v>45080.14166666667</c:v>
                </c:pt>
                <c:pt idx="44427">
                  <c:v>45080.14166666667</c:v>
                </c:pt>
                <c:pt idx="44428">
                  <c:v>45080.14166666667</c:v>
                </c:pt>
                <c:pt idx="44429">
                  <c:v>45080.14166666667</c:v>
                </c:pt>
                <c:pt idx="44430">
                  <c:v>45080.142361111109</c:v>
                </c:pt>
                <c:pt idx="44431">
                  <c:v>45080.142361111109</c:v>
                </c:pt>
                <c:pt idx="44432">
                  <c:v>45080.142361111109</c:v>
                </c:pt>
                <c:pt idx="44433">
                  <c:v>45080.142361111109</c:v>
                </c:pt>
                <c:pt idx="44434">
                  <c:v>45080.142361111109</c:v>
                </c:pt>
                <c:pt idx="44435">
                  <c:v>45080.142361111109</c:v>
                </c:pt>
                <c:pt idx="44436">
                  <c:v>45080.143055555556</c:v>
                </c:pt>
                <c:pt idx="44437">
                  <c:v>45080.143055555556</c:v>
                </c:pt>
                <c:pt idx="44438">
                  <c:v>45080.143055555556</c:v>
                </c:pt>
                <c:pt idx="44439">
                  <c:v>45080.143055555556</c:v>
                </c:pt>
                <c:pt idx="44440">
                  <c:v>45080.143055555556</c:v>
                </c:pt>
                <c:pt idx="44441">
                  <c:v>45080.143055555556</c:v>
                </c:pt>
                <c:pt idx="44442">
                  <c:v>45080.143750000003</c:v>
                </c:pt>
                <c:pt idx="44443">
                  <c:v>45080.143750000003</c:v>
                </c:pt>
                <c:pt idx="44444">
                  <c:v>45080.143750000003</c:v>
                </c:pt>
                <c:pt idx="44445">
                  <c:v>45080.143750000003</c:v>
                </c:pt>
                <c:pt idx="44446">
                  <c:v>45080.143750000003</c:v>
                </c:pt>
                <c:pt idx="44447">
                  <c:v>45080.143750000003</c:v>
                </c:pt>
                <c:pt idx="44448">
                  <c:v>45080.144444444442</c:v>
                </c:pt>
                <c:pt idx="44449">
                  <c:v>45080.144444444442</c:v>
                </c:pt>
                <c:pt idx="44450">
                  <c:v>45080.144444444442</c:v>
                </c:pt>
                <c:pt idx="44451">
                  <c:v>45080.144444444442</c:v>
                </c:pt>
                <c:pt idx="44452">
                  <c:v>45080.144444444442</c:v>
                </c:pt>
                <c:pt idx="44453">
                  <c:v>45080.144444444442</c:v>
                </c:pt>
                <c:pt idx="44454">
                  <c:v>45080.145138888889</c:v>
                </c:pt>
                <c:pt idx="44455">
                  <c:v>45080.145138888889</c:v>
                </c:pt>
                <c:pt idx="44456">
                  <c:v>45080.145138888889</c:v>
                </c:pt>
                <c:pt idx="44457">
                  <c:v>45080.145138888889</c:v>
                </c:pt>
                <c:pt idx="44458">
                  <c:v>45080.145138888889</c:v>
                </c:pt>
                <c:pt idx="44459">
                  <c:v>45080.145138888889</c:v>
                </c:pt>
                <c:pt idx="44460">
                  <c:v>45080.145833333336</c:v>
                </c:pt>
                <c:pt idx="44461">
                  <c:v>45080.145833333336</c:v>
                </c:pt>
                <c:pt idx="44462">
                  <c:v>45080.145833333336</c:v>
                </c:pt>
                <c:pt idx="44463">
                  <c:v>45080.145833333336</c:v>
                </c:pt>
                <c:pt idx="44464">
                  <c:v>45080.145833333336</c:v>
                </c:pt>
                <c:pt idx="44465">
                  <c:v>45080.145833333336</c:v>
                </c:pt>
                <c:pt idx="44466">
                  <c:v>45080.146527777775</c:v>
                </c:pt>
                <c:pt idx="44467">
                  <c:v>45080.146527777775</c:v>
                </c:pt>
                <c:pt idx="44468">
                  <c:v>45080.146527777775</c:v>
                </c:pt>
                <c:pt idx="44469">
                  <c:v>45080.146527777775</c:v>
                </c:pt>
                <c:pt idx="44470">
                  <c:v>45080.146527777775</c:v>
                </c:pt>
                <c:pt idx="44471">
                  <c:v>45080.146527777775</c:v>
                </c:pt>
                <c:pt idx="44472">
                  <c:v>45080.147222222222</c:v>
                </c:pt>
                <c:pt idx="44473">
                  <c:v>45080.147222222222</c:v>
                </c:pt>
                <c:pt idx="44474">
                  <c:v>45080.147222222222</c:v>
                </c:pt>
                <c:pt idx="44475">
                  <c:v>45080.147222222222</c:v>
                </c:pt>
                <c:pt idx="44476">
                  <c:v>45080.147222222222</c:v>
                </c:pt>
                <c:pt idx="44477">
                  <c:v>45080.147222222222</c:v>
                </c:pt>
                <c:pt idx="44478">
                  <c:v>45080.147916666669</c:v>
                </c:pt>
                <c:pt idx="44479">
                  <c:v>45080.147916666669</c:v>
                </c:pt>
                <c:pt idx="44480">
                  <c:v>45080.147916666669</c:v>
                </c:pt>
                <c:pt idx="44481">
                  <c:v>45080.147916666669</c:v>
                </c:pt>
                <c:pt idx="44482">
                  <c:v>45080.147916666669</c:v>
                </c:pt>
                <c:pt idx="44483">
                  <c:v>45080.147916666669</c:v>
                </c:pt>
                <c:pt idx="44484">
                  <c:v>45080.148611111108</c:v>
                </c:pt>
                <c:pt idx="44485">
                  <c:v>45080.148611111108</c:v>
                </c:pt>
                <c:pt idx="44486">
                  <c:v>45080.148611111108</c:v>
                </c:pt>
                <c:pt idx="44487">
                  <c:v>45080.148611111108</c:v>
                </c:pt>
                <c:pt idx="44488">
                  <c:v>45080.148611111108</c:v>
                </c:pt>
                <c:pt idx="44489">
                  <c:v>45080.148611111108</c:v>
                </c:pt>
                <c:pt idx="44490">
                  <c:v>45080.149305555555</c:v>
                </c:pt>
                <c:pt idx="44491">
                  <c:v>45080.149305555555</c:v>
                </c:pt>
                <c:pt idx="44492">
                  <c:v>45080.149305555555</c:v>
                </c:pt>
                <c:pt idx="44493">
                  <c:v>45080.149305555555</c:v>
                </c:pt>
                <c:pt idx="44494">
                  <c:v>45080.149305555555</c:v>
                </c:pt>
                <c:pt idx="44495">
                  <c:v>45080.149305555555</c:v>
                </c:pt>
                <c:pt idx="44496">
                  <c:v>45080.15</c:v>
                </c:pt>
                <c:pt idx="44497">
                  <c:v>45080.15</c:v>
                </c:pt>
                <c:pt idx="44498">
                  <c:v>45080.15</c:v>
                </c:pt>
                <c:pt idx="44499">
                  <c:v>45080.15</c:v>
                </c:pt>
                <c:pt idx="44500">
                  <c:v>45080.15</c:v>
                </c:pt>
                <c:pt idx="44501">
                  <c:v>45080.15</c:v>
                </c:pt>
                <c:pt idx="44502">
                  <c:v>45080.150694444441</c:v>
                </c:pt>
                <c:pt idx="44503">
                  <c:v>45080.150694444441</c:v>
                </c:pt>
                <c:pt idx="44504">
                  <c:v>45080.150694444441</c:v>
                </c:pt>
                <c:pt idx="44505">
                  <c:v>45080.150694444441</c:v>
                </c:pt>
                <c:pt idx="44506">
                  <c:v>45080.150694444441</c:v>
                </c:pt>
                <c:pt idx="44507">
                  <c:v>45080.150694444441</c:v>
                </c:pt>
                <c:pt idx="44508">
                  <c:v>45080.151388888888</c:v>
                </c:pt>
                <c:pt idx="44509">
                  <c:v>45080.151388888888</c:v>
                </c:pt>
                <c:pt idx="44510">
                  <c:v>45080.151388888888</c:v>
                </c:pt>
                <c:pt idx="44511">
                  <c:v>45080.151388888888</c:v>
                </c:pt>
                <c:pt idx="44512">
                  <c:v>45080.151388888888</c:v>
                </c:pt>
                <c:pt idx="44513">
                  <c:v>45080.151388888888</c:v>
                </c:pt>
                <c:pt idx="44514">
                  <c:v>45080.152083333334</c:v>
                </c:pt>
                <c:pt idx="44515">
                  <c:v>45080.152083333334</c:v>
                </c:pt>
                <c:pt idx="44516">
                  <c:v>45080.152083333334</c:v>
                </c:pt>
                <c:pt idx="44517">
                  <c:v>45080.152083333334</c:v>
                </c:pt>
                <c:pt idx="44518">
                  <c:v>45080.152083333334</c:v>
                </c:pt>
                <c:pt idx="44519">
                  <c:v>45080.152083333334</c:v>
                </c:pt>
                <c:pt idx="44520">
                  <c:v>45080.152777777781</c:v>
                </c:pt>
                <c:pt idx="44521">
                  <c:v>45080.152777777781</c:v>
                </c:pt>
                <c:pt idx="44522">
                  <c:v>45080.152777777781</c:v>
                </c:pt>
                <c:pt idx="44523">
                  <c:v>45080.152777777781</c:v>
                </c:pt>
                <c:pt idx="44524">
                  <c:v>45080.152777777781</c:v>
                </c:pt>
                <c:pt idx="44525">
                  <c:v>45080.152777777781</c:v>
                </c:pt>
                <c:pt idx="44526">
                  <c:v>45080.15347222222</c:v>
                </c:pt>
                <c:pt idx="44527">
                  <c:v>45080.15347222222</c:v>
                </c:pt>
                <c:pt idx="44528">
                  <c:v>45080.15347222222</c:v>
                </c:pt>
                <c:pt idx="44529">
                  <c:v>45080.15347222222</c:v>
                </c:pt>
                <c:pt idx="44530">
                  <c:v>45080.15347222222</c:v>
                </c:pt>
                <c:pt idx="44531">
                  <c:v>45080.15347222222</c:v>
                </c:pt>
                <c:pt idx="44532">
                  <c:v>45080.154166666667</c:v>
                </c:pt>
                <c:pt idx="44533">
                  <c:v>45080.154166666667</c:v>
                </c:pt>
                <c:pt idx="44534">
                  <c:v>45080.154166666667</c:v>
                </c:pt>
                <c:pt idx="44535">
                  <c:v>45080.154166666667</c:v>
                </c:pt>
                <c:pt idx="44536">
                  <c:v>45080.154166666667</c:v>
                </c:pt>
                <c:pt idx="44537">
                  <c:v>45080.154166666667</c:v>
                </c:pt>
                <c:pt idx="44538">
                  <c:v>45080.154861111114</c:v>
                </c:pt>
                <c:pt idx="44539">
                  <c:v>45080.154861111114</c:v>
                </c:pt>
                <c:pt idx="44540">
                  <c:v>45080.154861111114</c:v>
                </c:pt>
                <c:pt idx="44541">
                  <c:v>45080.154861111114</c:v>
                </c:pt>
                <c:pt idx="44542">
                  <c:v>45080.154861111114</c:v>
                </c:pt>
                <c:pt idx="44543">
                  <c:v>45080.154861111114</c:v>
                </c:pt>
                <c:pt idx="44544">
                  <c:v>45080.155555555553</c:v>
                </c:pt>
                <c:pt idx="44545">
                  <c:v>45080.155555555553</c:v>
                </c:pt>
                <c:pt idx="44546">
                  <c:v>45080.155555555553</c:v>
                </c:pt>
                <c:pt idx="44547">
                  <c:v>45080.155555555553</c:v>
                </c:pt>
                <c:pt idx="44548">
                  <c:v>45080.155555555553</c:v>
                </c:pt>
                <c:pt idx="44549">
                  <c:v>45080.155555555553</c:v>
                </c:pt>
                <c:pt idx="44550">
                  <c:v>45080.15625</c:v>
                </c:pt>
                <c:pt idx="44551">
                  <c:v>45080.15625</c:v>
                </c:pt>
                <c:pt idx="44552">
                  <c:v>45080.15625</c:v>
                </c:pt>
                <c:pt idx="44553">
                  <c:v>45080.15625</c:v>
                </c:pt>
                <c:pt idx="44554">
                  <c:v>45080.15625</c:v>
                </c:pt>
                <c:pt idx="44555">
                  <c:v>45080.15625</c:v>
                </c:pt>
                <c:pt idx="44556">
                  <c:v>45080.156944444447</c:v>
                </c:pt>
                <c:pt idx="44557">
                  <c:v>45080.156944444447</c:v>
                </c:pt>
                <c:pt idx="44558">
                  <c:v>45080.156944444447</c:v>
                </c:pt>
                <c:pt idx="44559">
                  <c:v>45080.156944444447</c:v>
                </c:pt>
                <c:pt idx="44560">
                  <c:v>45080.156944444447</c:v>
                </c:pt>
                <c:pt idx="44561">
                  <c:v>45080.156944444447</c:v>
                </c:pt>
                <c:pt idx="44562">
                  <c:v>45080.157638888886</c:v>
                </c:pt>
                <c:pt idx="44563">
                  <c:v>45080.157638888886</c:v>
                </c:pt>
                <c:pt idx="44564">
                  <c:v>45080.157638888886</c:v>
                </c:pt>
                <c:pt idx="44565">
                  <c:v>45080.157638888886</c:v>
                </c:pt>
                <c:pt idx="44566">
                  <c:v>45080.157638888886</c:v>
                </c:pt>
                <c:pt idx="44567">
                  <c:v>45080.157638888886</c:v>
                </c:pt>
                <c:pt idx="44568">
                  <c:v>45080.158333333333</c:v>
                </c:pt>
                <c:pt idx="44569">
                  <c:v>45080.158333333333</c:v>
                </c:pt>
                <c:pt idx="44570">
                  <c:v>45080.158333333333</c:v>
                </c:pt>
                <c:pt idx="44571">
                  <c:v>45080.158333333333</c:v>
                </c:pt>
                <c:pt idx="44572">
                  <c:v>45080.158333333333</c:v>
                </c:pt>
                <c:pt idx="44573">
                  <c:v>45080.158333333333</c:v>
                </c:pt>
                <c:pt idx="44574">
                  <c:v>45080.15902777778</c:v>
                </c:pt>
                <c:pt idx="44575">
                  <c:v>45080.15902777778</c:v>
                </c:pt>
                <c:pt idx="44576">
                  <c:v>45080.15902777778</c:v>
                </c:pt>
                <c:pt idx="44577">
                  <c:v>45080.15902777778</c:v>
                </c:pt>
                <c:pt idx="44578">
                  <c:v>45080.15902777778</c:v>
                </c:pt>
                <c:pt idx="44579">
                  <c:v>45080.15902777778</c:v>
                </c:pt>
                <c:pt idx="44580">
                  <c:v>45080.159722222219</c:v>
                </c:pt>
                <c:pt idx="44581">
                  <c:v>45080.159722222219</c:v>
                </c:pt>
                <c:pt idx="44582">
                  <c:v>45080.159722222219</c:v>
                </c:pt>
                <c:pt idx="44583">
                  <c:v>45080.159722222219</c:v>
                </c:pt>
                <c:pt idx="44584">
                  <c:v>45080.159722222219</c:v>
                </c:pt>
                <c:pt idx="44585">
                  <c:v>45080.159722222219</c:v>
                </c:pt>
                <c:pt idx="44586">
                  <c:v>45080.160416666666</c:v>
                </c:pt>
                <c:pt idx="44587">
                  <c:v>45080.160416666666</c:v>
                </c:pt>
                <c:pt idx="44588">
                  <c:v>45080.160416666666</c:v>
                </c:pt>
                <c:pt idx="44589">
                  <c:v>45080.160416666666</c:v>
                </c:pt>
                <c:pt idx="44590">
                  <c:v>45080.160416666666</c:v>
                </c:pt>
                <c:pt idx="44591">
                  <c:v>45080.160416666666</c:v>
                </c:pt>
                <c:pt idx="44592">
                  <c:v>45080.161111111112</c:v>
                </c:pt>
                <c:pt idx="44593">
                  <c:v>45080.161111111112</c:v>
                </c:pt>
                <c:pt idx="44594">
                  <c:v>45080.161111111112</c:v>
                </c:pt>
                <c:pt idx="44595">
                  <c:v>45080.161111111112</c:v>
                </c:pt>
                <c:pt idx="44596">
                  <c:v>45080.161111111112</c:v>
                </c:pt>
                <c:pt idx="44597">
                  <c:v>45080.161111111112</c:v>
                </c:pt>
                <c:pt idx="44598">
                  <c:v>45080.161805555559</c:v>
                </c:pt>
                <c:pt idx="44599">
                  <c:v>45080.161805555559</c:v>
                </c:pt>
                <c:pt idx="44600">
                  <c:v>45080.161805555559</c:v>
                </c:pt>
                <c:pt idx="44601">
                  <c:v>45080.161805555559</c:v>
                </c:pt>
                <c:pt idx="44602">
                  <c:v>45080.161805555559</c:v>
                </c:pt>
                <c:pt idx="44603">
                  <c:v>45080.161805555559</c:v>
                </c:pt>
                <c:pt idx="44604">
                  <c:v>45080.162499999999</c:v>
                </c:pt>
                <c:pt idx="44605">
                  <c:v>45080.162499999999</c:v>
                </c:pt>
                <c:pt idx="44606">
                  <c:v>45080.162499999999</c:v>
                </c:pt>
                <c:pt idx="44607">
                  <c:v>45080.162499999999</c:v>
                </c:pt>
                <c:pt idx="44608">
                  <c:v>45080.162499999999</c:v>
                </c:pt>
                <c:pt idx="44609">
                  <c:v>45080.162499999999</c:v>
                </c:pt>
                <c:pt idx="44610">
                  <c:v>45080.163194444445</c:v>
                </c:pt>
                <c:pt idx="44611">
                  <c:v>45080.163194444445</c:v>
                </c:pt>
                <c:pt idx="44612">
                  <c:v>45080.163194444445</c:v>
                </c:pt>
                <c:pt idx="44613">
                  <c:v>45080.163194444445</c:v>
                </c:pt>
                <c:pt idx="44614">
                  <c:v>45080.163194444445</c:v>
                </c:pt>
                <c:pt idx="44615">
                  <c:v>45080.163194444445</c:v>
                </c:pt>
                <c:pt idx="44616">
                  <c:v>45080.163888888892</c:v>
                </c:pt>
                <c:pt idx="44617">
                  <c:v>45080.163888888892</c:v>
                </c:pt>
                <c:pt idx="44618">
                  <c:v>45080.163888888892</c:v>
                </c:pt>
                <c:pt idx="44619">
                  <c:v>45080.163888888892</c:v>
                </c:pt>
                <c:pt idx="44620">
                  <c:v>45080.163888888892</c:v>
                </c:pt>
                <c:pt idx="44621">
                  <c:v>45080.163888888892</c:v>
                </c:pt>
                <c:pt idx="44622">
                  <c:v>45080.164583333331</c:v>
                </c:pt>
                <c:pt idx="44623">
                  <c:v>45080.164583333331</c:v>
                </c:pt>
                <c:pt idx="44624">
                  <c:v>45080.164583333331</c:v>
                </c:pt>
                <c:pt idx="44625">
                  <c:v>45080.164583333331</c:v>
                </c:pt>
                <c:pt idx="44626">
                  <c:v>45080.164583333331</c:v>
                </c:pt>
                <c:pt idx="44627">
                  <c:v>45080.164583333331</c:v>
                </c:pt>
                <c:pt idx="44628">
                  <c:v>45080.165277777778</c:v>
                </c:pt>
                <c:pt idx="44629">
                  <c:v>45080.165277777778</c:v>
                </c:pt>
                <c:pt idx="44630">
                  <c:v>45080.165277777778</c:v>
                </c:pt>
                <c:pt idx="44631">
                  <c:v>45080.165277777778</c:v>
                </c:pt>
                <c:pt idx="44632">
                  <c:v>45080.165277777778</c:v>
                </c:pt>
                <c:pt idx="44633">
                  <c:v>45080.165277777778</c:v>
                </c:pt>
                <c:pt idx="44634">
                  <c:v>45080.165972222225</c:v>
                </c:pt>
                <c:pt idx="44635">
                  <c:v>45080.165972222225</c:v>
                </c:pt>
                <c:pt idx="44636">
                  <c:v>45080.165972222225</c:v>
                </c:pt>
                <c:pt idx="44637">
                  <c:v>45080.165972222225</c:v>
                </c:pt>
                <c:pt idx="44638">
                  <c:v>45080.165972222225</c:v>
                </c:pt>
                <c:pt idx="44639">
                  <c:v>45080.165972222225</c:v>
                </c:pt>
                <c:pt idx="44640">
                  <c:v>45080.166666666664</c:v>
                </c:pt>
                <c:pt idx="44641">
                  <c:v>45080.166666666664</c:v>
                </c:pt>
                <c:pt idx="44642">
                  <c:v>45080.166666666664</c:v>
                </c:pt>
                <c:pt idx="44643">
                  <c:v>45080.166666666664</c:v>
                </c:pt>
                <c:pt idx="44644">
                  <c:v>45080.166666666664</c:v>
                </c:pt>
                <c:pt idx="44645">
                  <c:v>45080.166666666664</c:v>
                </c:pt>
                <c:pt idx="44646">
                  <c:v>45080.167361111111</c:v>
                </c:pt>
                <c:pt idx="44647">
                  <c:v>45080.167361111111</c:v>
                </c:pt>
                <c:pt idx="44648">
                  <c:v>45080.167361111111</c:v>
                </c:pt>
                <c:pt idx="44649">
                  <c:v>45080.167361111111</c:v>
                </c:pt>
                <c:pt idx="44650">
                  <c:v>45080.167361111111</c:v>
                </c:pt>
                <c:pt idx="44651">
                  <c:v>45080.167361111111</c:v>
                </c:pt>
                <c:pt idx="44652">
                  <c:v>45080.168055555558</c:v>
                </c:pt>
                <c:pt idx="44653">
                  <c:v>45080.168055555558</c:v>
                </c:pt>
                <c:pt idx="44654">
                  <c:v>45080.168055555558</c:v>
                </c:pt>
                <c:pt idx="44655">
                  <c:v>45080.168055555558</c:v>
                </c:pt>
                <c:pt idx="44656">
                  <c:v>45080.168055555558</c:v>
                </c:pt>
                <c:pt idx="44657">
                  <c:v>45080.168055555558</c:v>
                </c:pt>
                <c:pt idx="44658">
                  <c:v>45080.168749999997</c:v>
                </c:pt>
                <c:pt idx="44659">
                  <c:v>45080.168749999997</c:v>
                </c:pt>
                <c:pt idx="44660">
                  <c:v>45080.168749999997</c:v>
                </c:pt>
                <c:pt idx="44661">
                  <c:v>45080.168749999997</c:v>
                </c:pt>
                <c:pt idx="44662">
                  <c:v>45080.168749999997</c:v>
                </c:pt>
                <c:pt idx="44663">
                  <c:v>45080.168749999997</c:v>
                </c:pt>
                <c:pt idx="44664">
                  <c:v>45080.169444444444</c:v>
                </c:pt>
                <c:pt idx="44665">
                  <c:v>45080.169444444444</c:v>
                </c:pt>
                <c:pt idx="44666">
                  <c:v>45080.169444444444</c:v>
                </c:pt>
                <c:pt idx="44667">
                  <c:v>45080.169444444444</c:v>
                </c:pt>
                <c:pt idx="44668">
                  <c:v>45080.169444444444</c:v>
                </c:pt>
                <c:pt idx="44669">
                  <c:v>45080.169444444444</c:v>
                </c:pt>
                <c:pt idx="44670">
                  <c:v>45080.170138888891</c:v>
                </c:pt>
                <c:pt idx="44671">
                  <c:v>45080.170138888891</c:v>
                </c:pt>
                <c:pt idx="44672">
                  <c:v>45080.170138888891</c:v>
                </c:pt>
                <c:pt idx="44673">
                  <c:v>45080.170138888891</c:v>
                </c:pt>
                <c:pt idx="44674">
                  <c:v>45080.170138888891</c:v>
                </c:pt>
                <c:pt idx="44675">
                  <c:v>45080.170138888891</c:v>
                </c:pt>
                <c:pt idx="44676">
                  <c:v>45080.17083333333</c:v>
                </c:pt>
                <c:pt idx="44677">
                  <c:v>45080.17083333333</c:v>
                </c:pt>
                <c:pt idx="44678">
                  <c:v>45080.17083333333</c:v>
                </c:pt>
                <c:pt idx="44679">
                  <c:v>45080.17083333333</c:v>
                </c:pt>
                <c:pt idx="44680">
                  <c:v>45080.17083333333</c:v>
                </c:pt>
                <c:pt idx="44681">
                  <c:v>45080.17083333333</c:v>
                </c:pt>
                <c:pt idx="44682">
                  <c:v>45080.171527777777</c:v>
                </c:pt>
                <c:pt idx="44683">
                  <c:v>45080.171527777777</c:v>
                </c:pt>
                <c:pt idx="44684">
                  <c:v>45080.171527777777</c:v>
                </c:pt>
                <c:pt idx="44685">
                  <c:v>45080.171527777777</c:v>
                </c:pt>
                <c:pt idx="44686">
                  <c:v>45080.171527777777</c:v>
                </c:pt>
                <c:pt idx="44687">
                  <c:v>45080.171527777777</c:v>
                </c:pt>
                <c:pt idx="44688">
                  <c:v>45080.172222222223</c:v>
                </c:pt>
                <c:pt idx="44689">
                  <c:v>45080.172222222223</c:v>
                </c:pt>
                <c:pt idx="44690">
                  <c:v>45080.172222222223</c:v>
                </c:pt>
                <c:pt idx="44691">
                  <c:v>45080.172222222223</c:v>
                </c:pt>
                <c:pt idx="44692">
                  <c:v>45080.172222222223</c:v>
                </c:pt>
                <c:pt idx="44693">
                  <c:v>45080.172222222223</c:v>
                </c:pt>
                <c:pt idx="44694">
                  <c:v>45080.17291666667</c:v>
                </c:pt>
                <c:pt idx="44695">
                  <c:v>45080.17291666667</c:v>
                </c:pt>
                <c:pt idx="44696">
                  <c:v>45080.17291666667</c:v>
                </c:pt>
                <c:pt idx="44697">
                  <c:v>45080.17291666667</c:v>
                </c:pt>
                <c:pt idx="44698">
                  <c:v>45080.17291666667</c:v>
                </c:pt>
                <c:pt idx="44699">
                  <c:v>45080.17291666667</c:v>
                </c:pt>
                <c:pt idx="44700">
                  <c:v>45080.173611111109</c:v>
                </c:pt>
                <c:pt idx="44701">
                  <c:v>45080.173611111109</c:v>
                </c:pt>
                <c:pt idx="44702">
                  <c:v>45080.173611111109</c:v>
                </c:pt>
                <c:pt idx="44703">
                  <c:v>45080.173611111109</c:v>
                </c:pt>
                <c:pt idx="44704">
                  <c:v>45080.173611111109</c:v>
                </c:pt>
                <c:pt idx="44705">
                  <c:v>45080.173611111109</c:v>
                </c:pt>
                <c:pt idx="44706">
                  <c:v>45080.174305555556</c:v>
                </c:pt>
                <c:pt idx="44707">
                  <c:v>45080.174305555556</c:v>
                </c:pt>
                <c:pt idx="44708">
                  <c:v>45080.174305555556</c:v>
                </c:pt>
                <c:pt idx="44709">
                  <c:v>45080.174305555556</c:v>
                </c:pt>
                <c:pt idx="44710">
                  <c:v>45080.174305555556</c:v>
                </c:pt>
                <c:pt idx="44711">
                  <c:v>45080.174305555556</c:v>
                </c:pt>
                <c:pt idx="44712">
                  <c:v>45080.175000000003</c:v>
                </c:pt>
                <c:pt idx="44713">
                  <c:v>45080.175000000003</c:v>
                </c:pt>
                <c:pt idx="44714">
                  <c:v>45080.175000000003</c:v>
                </c:pt>
                <c:pt idx="44715">
                  <c:v>45080.175000000003</c:v>
                </c:pt>
                <c:pt idx="44716">
                  <c:v>45080.175000000003</c:v>
                </c:pt>
                <c:pt idx="44717">
                  <c:v>45080.175000000003</c:v>
                </c:pt>
                <c:pt idx="44718">
                  <c:v>45080.175694444442</c:v>
                </c:pt>
                <c:pt idx="44719">
                  <c:v>45080.175694444442</c:v>
                </c:pt>
                <c:pt idx="44720">
                  <c:v>45080.175694444442</c:v>
                </c:pt>
                <c:pt idx="44721">
                  <c:v>45080.175694444442</c:v>
                </c:pt>
                <c:pt idx="44722">
                  <c:v>45080.175694444442</c:v>
                </c:pt>
                <c:pt idx="44723">
                  <c:v>45080.175694444442</c:v>
                </c:pt>
                <c:pt idx="44724">
                  <c:v>45080.176388888889</c:v>
                </c:pt>
                <c:pt idx="44725">
                  <c:v>45080.176388888889</c:v>
                </c:pt>
                <c:pt idx="44726">
                  <c:v>45080.176388888889</c:v>
                </c:pt>
                <c:pt idx="44727">
                  <c:v>45080.176388888889</c:v>
                </c:pt>
                <c:pt idx="44728">
                  <c:v>45080.176388888889</c:v>
                </c:pt>
                <c:pt idx="44729">
                  <c:v>45080.176388888889</c:v>
                </c:pt>
                <c:pt idx="44730">
                  <c:v>45080.177083333336</c:v>
                </c:pt>
                <c:pt idx="44731">
                  <c:v>45080.177083333336</c:v>
                </c:pt>
                <c:pt idx="44732">
                  <c:v>45080.177083333336</c:v>
                </c:pt>
                <c:pt idx="44733">
                  <c:v>45080.177083333336</c:v>
                </c:pt>
                <c:pt idx="44734">
                  <c:v>45080.177083333336</c:v>
                </c:pt>
                <c:pt idx="44735">
                  <c:v>45080.177083333336</c:v>
                </c:pt>
                <c:pt idx="44736">
                  <c:v>45080.177777777775</c:v>
                </c:pt>
                <c:pt idx="44737">
                  <c:v>45080.177777777775</c:v>
                </c:pt>
                <c:pt idx="44738">
                  <c:v>45080.177777777775</c:v>
                </c:pt>
                <c:pt idx="44739">
                  <c:v>45080.177777777775</c:v>
                </c:pt>
                <c:pt idx="44740">
                  <c:v>45080.177777777775</c:v>
                </c:pt>
                <c:pt idx="44741">
                  <c:v>45080.177777777775</c:v>
                </c:pt>
                <c:pt idx="44742">
                  <c:v>45080.178472222222</c:v>
                </c:pt>
                <c:pt idx="44743">
                  <c:v>45080.178472222222</c:v>
                </c:pt>
                <c:pt idx="44744">
                  <c:v>45080.178472222222</c:v>
                </c:pt>
                <c:pt idx="44745">
                  <c:v>45080.178472222222</c:v>
                </c:pt>
                <c:pt idx="44746">
                  <c:v>45080.178472222222</c:v>
                </c:pt>
                <c:pt idx="44747">
                  <c:v>45080.178472222222</c:v>
                </c:pt>
                <c:pt idx="44748">
                  <c:v>45080.179166666669</c:v>
                </c:pt>
                <c:pt idx="44749">
                  <c:v>45080.179166666669</c:v>
                </c:pt>
                <c:pt idx="44750">
                  <c:v>45080.179166666669</c:v>
                </c:pt>
                <c:pt idx="44751">
                  <c:v>45080.179166666669</c:v>
                </c:pt>
                <c:pt idx="44752">
                  <c:v>45080.179166666669</c:v>
                </c:pt>
                <c:pt idx="44753">
                  <c:v>45080.179166666669</c:v>
                </c:pt>
                <c:pt idx="44754">
                  <c:v>45080.179861111108</c:v>
                </c:pt>
                <c:pt idx="44755">
                  <c:v>45080.179861111108</c:v>
                </c:pt>
                <c:pt idx="44756">
                  <c:v>45080.179861111108</c:v>
                </c:pt>
                <c:pt idx="44757">
                  <c:v>45080.179861111108</c:v>
                </c:pt>
                <c:pt idx="44758">
                  <c:v>45080.179861111108</c:v>
                </c:pt>
                <c:pt idx="44759">
                  <c:v>45080.179861111108</c:v>
                </c:pt>
                <c:pt idx="44760">
                  <c:v>45080.180555555555</c:v>
                </c:pt>
                <c:pt idx="44761">
                  <c:v>45080.180555555555</c:v>
                </c:pt>
                <c:pt idx="44762">
                  <c:v>45080.180555555555</c:v>
                </c:pt>
                <c:pt idx="44763">
                  <c:v>45080.180555555555</c:v>
                </c:pt>
                <c:pt idx="44764">
                  <c:v>45080.180555555555</c:v>
                </c:pt>
                <c:pt idx="44765">
                  <c:v>45080.180555555555</c:v>
                </c:pt>
                <c:pt idx="44766">
                  <c:v>45080.181250000001</c:v>
                </c:pt>
                <c:pt idx="44767">
                  <c:v>45080.181250000001</c:v>
                </c:pt>
                <c:pt idx="44768">
                  <c:v>45080.181250000001</c:v>
                </c:pt>
                <c:pt idx="44769">
                  <c:v>45080.181250000001</c:v>
                </c:pt>
                <c:pt idx="44770">
                  <c:v>45080.181250000001</c:v>
                </c:pt>
                <c:pt idx="44771">
                  <c:v>45080.181250000001</c:v>
                </c:pt>
                <c:pt idx="44772">
                  <c:v>45080.181944444441</c:v>
                </c:pt>
                <c:pt idx="44773">
                  <c:v>45080.181944444441</c:v>
                </c:pt>
                <c:pt idx="44774">
                  <c:v>45080.181944444441</c:v>
                </c:pt>
                <c:pt idx="44775">
                  <c:v>45080.181944444441</c:v>
                </c:pt>
                <c:pt idx="44776">
                  <c:v>45080.181944444441</c:v>
                </c:pt>
                <c:pt idx="44777">
                  <c:v>45080.181944444441</c:v>
                </c:pt>
                <c:pt idx="44778">
                  <c:v>45080.182638888888</c:v>
                </c:pt>
                <c:pt idx="44779">
                  <c:v>45080.182638888888</c:v>
                </c:pt>
                <c:pt idx="44780">
                  <c:v>45080.182638888888</c:v>
                </c:pt>
                <c:pt idx="44781">
                  <c:v>45080.182638888888</c:v>
                </c:pt>
                <c:pt idx="44782">
                  <c:v>45080.182638888888</c:v>
                </c:pt>
                <c:pt idx="44783">
                  <c:v>45080.182638888888</c:v>
                </c:pt>
                <c:pt idx="44784">
                  <c:v>45080.183333333334</c:v>
                </c:pt>
                <c:pt idx="44785">
                  <c:v>45080.183333333334</c:v>
                </c:pt>
                <c:pt idx="44786">
                  <c:v>45080.183333333334</c:v>
                </c:pt>
                <c:pt idx="44787">
                  <c:v>45080.183333333334</c:v>
                </c:pt>
                <c:pt idx="44788">
                  <c:v>45080.183333333334</c:v>
                </c:pt>
                <c:pt idx="44789">
                  <c:v>45080.183333333334</c:v>
                </c:pt>
                <c:pt idx="44790">
                  <c:v>45080.184027777781</c:v>
                </c:pt>
                <c:pt idx="44791">
                  <c:v>45080.184027777781</c:v>
                </c:pt>
                <c:pt idx="44792">
                  <c:v>45080.184027777781</c:v>
                </c:pt>
                <c:pt idx="44793">
                  <c:v>45080.184027777781</c:v>
                </c:pt>
                <c:pt idx="44794">
                  <c:v>45080.184027777781</c:v>
                </c:pt>
                <c:pt idx="44795">
                  <c:v>45080.184027777781</c:v>
                </c:pt>
                <c:pt idx="44796">
                  <c:v>45080.18472222222</c:v>
                </c:pt>
                <c:pt idx="44797">
                  <c:v>45080.18472222222</c:v>
                </c:pt>
                <c:pt idx="44798">
                  <c:v>45080.18472222222</c:v>
                </c:pt>
                <c:pt idx="44799">
                  <c:v>45080.18472222222</c:v>
                </c:pt>
                <c:pt idx="44800">
                  <c:v>45080.18472222222</c:v>
                </c:pt>
                <c:pt idx="44801">
                  <c:v>45080.18472222222</c:v>
                </c:pt>
                <c:pt idx="44802">
                  <c:v>45080.185416666667</c:v>
                </c:pt>
                <c:pt idx="44803">
                  <c:v>45080.185416666667</c:v>
                </c:pt>
                <c:pt idx="44804">
                  <c:v>45080.185416666667</c:v>
                </c:pt>
                <c:pt idx="44805">
                  <c:v>45080.185416666667</c:v>
                </c:pt>
                <c:pt idx="44806">
                  <c:v>45080.185416666667</c:v>
                </c:pt>
                <c:pt idx="44807">
                  <c:v>45080.185416666667</c:v>
                </c:pt>
                <c:pt idx="44808">
                  <c:v>45080.186111111114</c:v>
                </c:pt>
                <c:pt idx="44809">
                  <c:v>45080.186111111114</c:v>
                </c:pt>
                <c:pt idx="44810">
                  <c:v>45080.186111111114</c:v>
                </c:pt>
                <c:pt idx="44811">
                  <c:v>45080.186111111114</c:v>
                </c:pt>
                <c:pt idx="44812">
                  <c:v>45080.186111111114</c:v>
                </c:pt>
                <c:pt idx="44813">
                  <c:v>45080.186111111114</c:v>
                </c:pt>
                <c:pt idx="44814">
                  <c:v>45080.186805555553</c:v>
                </c:pt>
                <c:pt idx="44815">
                  <c:v>45080.186805555553</c:v>
                </c:pt>
                <c:pt idx="44816">
                  <c:v>45080.186805555553</c:v>
                </c:pt>
                <c:pt idx="44817">
                  <c:v>45080.186805555553</c:v>
                </c:pt>
                <c:pt idx="44818">
                  <c:v>45080.186805555553</c:v>
                </c:pt>
                <c:pt idx="44819">
                  <c:v>45080.186805555553</c:v>
                </c:pt>
                <c:pt idx="44820">
                  <c:v>45080.1875</c:v>
                </c:pt>
                <c:pt idx="44821">
                  <c:v>45080.1875</c:v>
                </c:pt>
                <c:pt idx="44822">
                  <c:v>45080.1875</c:v>
                </c:pt>
                <c:pt idx="44823">
                  <c:v>45080.1875</c:v>
                </c:pt>
                <c:pt idx="44824">
                  <c:v>45080.1875</c:v>
                </c:pt>
                <c:pt idx="44825">
                  <c:v>45080.1875</c:v>
                </c:pt>
                <c:pt idx="44826">
                  <c:v>45080.188194444447</c:v>
                </c:pt>
                <c:pt idx="44827">
                  <c:v>45080.188194444447</c:v>
                </c:pt>
                <c:pt idx="44828">
                  <c:v>45080.188194444447</c:v>
                </c:pt>
                <c:pt idx="44829">
                  <c:v>45080.188194444447</c:v>
                </c:pt>
                <c:pt idx="44830">
                  <c:v>45080.188194444447</c:v>
                </c:pt>
                <c:pt idx="44831">
                  <c:v>45080.188194444447</c:v>
                </c:pt>
                <c:pt idx="44832">
                  <c:v>45080.188888888886</c:v>
                </c:pt>
                <c:pt idx="44833">
                  <c:v>45080.188888888886</c:v>
                </c:pt>
                <c:pt idx="44834">
                  <c:v>45080.188888888886</c:v>
                </c:pt>
                <c:pt idx="44835">
                  <c:v>45080.188888888886</c:v>
                </c:pt>
                <c:pt idx="44836">
                  <c:v>45080.188888888886</c:v>
                </c:pt>
                <c:pt idx="44837">
                  <c:v>45080.188888888886</c:v>
                </c:pt>
                <c:pt idx="44838">
                  <c:v>45080.189583333333</c:v>
                </c:pt>
                <c:pt idx="44839">
                  <c:v>45080.189583333333</c:v>
                </c:pt>
                <c:pt idx="44840">
                  <c:v>45080.189583333333</c:v>
                </c:pt>
                <c:pt idx="44841">
                  <c:v>45080.189583333333</c:v>
                </c:pt>
                <c:pt idx="44842">
                  <c:v>45080.189583333333</c:v>
                </c:pt>
                <c:pt idx="44843">
                  <c:v>45080.189583333333</c:v>
                </c:pt>
                <c:pt idx="44844">
                  <c:v>45080.19027777778</c:v>
                </c:pt>
                <c:pt idx="44845">
                  <c:v>45080.19027777778</c:v>
                </c:pt>
                <c:pt idx="44846">
                  <c:v>45080.19027777778</c:v>
                </c:pt>
                <c:pt idx="44847">
                  <c:v>45080.19027777778</c:v>
                </c:pt>
                <c:pt idx="44848">
                  <c:v>45080.19027777778</c:v>
                </c:pt>
                <c:pt idx="44849">
                  <c:v>45080.19027777778</c:v>
                </c:pt>
                <c:pt idx="44850">
                  <c:v>45080.190972222219</c:v>
                </c:pt>
                <c:pt idx="44851">
                  <c:v>45080.190972222219</c:v>
                </c:pt>
                <c:pt idx="44852">
                  <c:v>45080.190972222219</c:v>
                </c:pt>
                <c:pt idx="44853">
                  <c:v>45080.190972222219</c:v>
                </c:pt>
                <c:pt idx="44854">
                  <c:v>45080.190972222219</c:v>
                </c:pt>
                <c:pt idx="44855">
                  <c:v>45080.190972222219</c:v>
                </c:pt>
                <c:pt idx="44856">
                  <c:v>45080.191666666666</c:v>
                </c:pt>
                <c:pt idx="44857">
                  <c:v>45080.191666666666</c:v>
                </c:pt>
                <c:pt idx="44858">
                  <c:v>45080.191666666666</c:v>
                </c:pt>
                <c:pt idx="44859">
                  <c:v>45080.191666666666</c:v>
                </c:pt>
                <c:pt idx="44860">
                  <c:v>45080.191666666666</c:v>
                </c:pt>
                <c:pt idx="44861">
                  <c:v>45080.191666666666</c:v>
                </c:pt>
                <c:pt idx="44862">
                  <c:v>45080.192361111112</c:v>
                </c:pt>
                <c:pt idx="44863">
                  <c:v>45080.192361111112</c:v>
                </c:pt>
                <c:pt idx="44864">
                  <c:v>45080.192361111112</c:v>
                </c:pt>
                <c:pt idx="44865">
                  <c:v>45080.192361111112</c:v>
                </c:pt>
                <c:pt idx="44866">
                  <c:v>45080.192361111112</c:v>
                </c:pt>
                <c:pt idx="44867">
                  <c:v>45080.192361111112</c:v>
                </c:pt>
                <c:pt idx="44868">
                  <c:v>45080.193055555559</c:v>
                </c:pt>
                <c:pt idx="44869">
                  <c:v>45080.193055555559</c:v>
                </c:pt>
                <c:pt idx="44870">
                  <c:v>45080.193055555559</c:v>
                </c:pt>
                <c:pt idx="44871">
                  <c:v>45080.193055555559</c:v>
                </c:pt>
                <c:pt idx="44872">
                  <c:v>45080.193055555559</c:v>
                </c:pt>
                <c:pt idx="44873">
                  <c:v>45080.193055555559</c:v>
                </c:pt>
                <c:pt idx="44874">
                  <c:v>45080.193749999999</c:v>
                </c:pt>
                <c:pt idx="44875">
                  <c:v>45080.193749999999</c:v>
                </c:pt>
                <c:pt idx="44876">
                  <c:v>45080.193749999999</c:v>
                </c:pt>
                <c:pt idx="44877">
                  <c:v>45080.193749999999</c:v>
                </c:pt>
                <c:pt idx="44878">
                  <c:v>45080.193749999999</c:v>
                </c:pt>
                <c:pt idx="44879">
                  <c:v>45080.193749999999</c:v>
                </c:pt>
                <c:pt idx="44880">
                  <c:v>45080.194444444445</c:v>
                </c:pt>
                <c:pt idx="44881">
                  <c:v>45080.194444444445</c:v>
                </c:pt>
                <c:pt idx="44882">
                  <c:v>45080.194444444445</c:v>
                </c:pt>
                <c:pt idx="44883">
                  <c:v>45080.194444444445</c:v>
                </c:pt>
                <c:pt idx="44884">
                  <c:v>45080.194444444445</c:v>
                </c:pt>
                <c:pt idx="44885">
                  <c:v>45080.194444444445</c:v>
                </c:pt>
                <c:pt idx="44886">
                  <c:v>45080.195138888892</c:v>
                </c:pt>
                <c:pt idx="44887">
                  <c:v>45080.195138888892</c:v>
                </c:pt>
                <c:pt idx="44888">
                  <c:v>45080.195138888892</c:v>
                </c:pt>
                <c:pt idx="44889">
                  <c:v>45080.195138888892</c:v>
                </c:pt>
                <c:pt idx="44890">
                  <c:v>45080.195138888892</c:v>
                </c:pt>
                <c:pt idx="44891">
                  <c:v>45080.195138888892</c:v>
                </c:pt>
                <c:pt idx="44892">
                  <c:v>45080.195833333331</c:v>
                </c:pt>
                <c:pt idx="44893">
                  <c:v>45080.195833333331</c:v>
                </c:pt>
                <c:pt idx="44894">
                  <c:v>45080.195833333331</c:v>
                </c:pt>
                <c:pt idx="44895">
                  <c:v>45080.195833333331</c:v>
                </c:pt>
                <c:pt idx="44896">
                  <c:v>45080.195833333331</c:v>
                </c:pt>
                <c:pt idx="44897">
                  <c:v>45080.195833333331</c:v>
                </c:pt>
                <c:pt idx="44898">
                  <c:v>45080.196527777778</c:v>
                </c:pt>
                <c:pt idx="44899">
                  <c:v>45080.196527777778</c:v>
                </c:pt>
                <c:pt idx="44900">
                  <c:v>45080.196527777778</c:v>
                </c:pt>
                <c:pt idx="44901">
                  <c:v>45080.196527777778</c:v>
                </c:pt>
                <c:pt idx="44902">
                  <c:v>45080.196527777778</c:v>
                </c:pt>
                <c:pt idx="44903">
                  <c:v>45080.196527777778</c:v>
                </c:pt>
                <c:pt idx="44904">
                  <c:v>45080.197222222225</c:v>
                </c:pt>
                <c:pt idx="44905">
                  <c:v>45080.197222222225</c:v>
                </c:pt>
                <c:pt idx="44906">
                  <c:v>45080.197222222225</c:v>
                </c:pt>
                <c:pt idx="44907">
                  <c:v>45080.197222222225</c:v>
                </c:pt>
                <c:pt idx="44908">
                  <c:v>45080.197222222225</c:v>
                </c:pt>
                <c:pt idx="44909">
                  <c:v>45080.197222222225</c:v>
                </c:pt>
                <c:pt idx="44910">
                  <c:v>45080.197916666664</c:v>
                </c:pt>
                <c:pt idx="44911">
                  <c:v>45080.197916666664</c:v>
                </c:pt>
                <c:pt idx="44912">
                  <c:v>45080.197916666664</c:v>
                </c:pt>
                <c:pt idx="44913">
                  <c:v>45080.197916666664</c:v>
                </c:pt>
                <c:pt idx="44914">
                  <c:v>45080.197916666664</c:v>
                </c:pt>
                <c:pt idx="44915">
                  <c:v>45080.197916666664</c:v>
                </c:pt>
                <c:pt idx="44916">
                  <c:v>45080.198611111111</c:v>
                </c:pt>
                <c:pt idx="44917">
                  <c:v>45080.198611111111</c:v>
                </c:pt>
                <c:pt idx="44918">
                  <c:v>45080.198611111111</c:v>
                </c:pt>
                <c:pt idx="44919">
                  <c:v>45080.198611111111</c:v>
                </c:pt>
                <c:pt idx="44920">
                  <c:v>45080.198611111111</c:v>
                </c:pt>
                <c:pt idx="44921">
                  <c:v>45080.198611111111</c:v>
                </c:pt>
                <c:pt idx="44922">
                  <c:v>45080.199305555558</c:v>
                </c:pt>
                <c:pt idx="44923">
                  <c:v>45080.199305555558</c:v>
                </c:pt>
                <c:pt idx="44924">
                  <c:v>45080.199305555558</c:v>
                </c:pt>
                <c:pt idx="44925">
                  <c:v>45080.199305555558</c:v>
                </c:pt>
                <c:pt idx="44926">
                  <c:v>45080.199305555558</c:v>
                </c:pt>
                <c:pt idx="44927">
                  <c:v>45080.199305555558</c:v>
                </c:pt>
                <c:pt idx="44928">
                  <c:v>45080.2</c:v>
                </c:pt>
                <c:pt idx="44929">
                  <c:v>45080.2</c:v>
                </c:pt>
                <c:pt idx="44930">
                  <c:v>45080.2</c:v>
                </c:pt>
                <c:pt idx="44931">
                  <c:v>45080.2</c:v>
                </c:pt>
                <c:pt idx="44932">
                  <c:v>45080.2</c:v>
                </c:pt>
                <c:pt idx="44933">
                  <c:v>45080.2</c:v>
                </c:pt>
                <c:pt idx="44934">
                  <c:v>45080.200694444444</c:v>
                </c:pt>
                <c:pt idx="44935">
                  <c:v>45080.200694444444</c:v>
                </c:pt>
                <c:pt idx="44936">
                  <c:v>45080.200694444444</c:v>
                </c:pt>
                <c:pt idx="44937">
                  <c:v>45080.200694444444</c:v>
                </c:pt>
                <c:pt idx="44938">
                  <c:v>45080.200694444444</c:v>
                </c:pt>
                <c:pt idx="44939">
                  <c:v>45080.200694444444</c:v>
                </c:pt>
                <c:pt idx="44940">
                  <c:v>45080.201388888891</c:v>
                </c:pt>
                <c:pt idx="44941">
                  <c:v>45080.201388888891</c:v>
                </c:pt>
                <c:pt idx="44942">
                  <c:v>45080.201388888891</c:v>
                </c:pt>
                <c:pt idx="44943">
                  <c:v>45080.201388888891</c:v>
                </c:pt>
                <c:pt idx="44944">
                  <c:v>45080.201388888891</c:v>
                </c:pt>
                <c:pt idx="44945">
                  <c:v>45080.201388888891</c:v>
                </c:pt>
                <c:pt idx="44946">
                  <c:v>45080.20208333333</c:v>
                </c:pt>
                <c:pt idx="44947">
                  <c:v>45080.20208333333</c:v>
                </c:pt>
                <c:pt idx="44948">
                  <c:v>45080.20208333333</c:v>
                </c:pt>
                <c:pt idx="44949">
                  <c:v>45080.20208333333</c:v>
                </c:pt>
                <c:pt idx="44950">
                  <c:v>45080.20208333333</c:v>
                </c:pt>
                <c:pt idx="44951">
                  <c:v>45080.20208333333</c:v>
                </c:pt>
                <c:pt idx="44952">
                  <c:v>45080.202777777777</c:v>
                </c:pt>
                <c:pt idx="44953">
                  <c:v>45080.202777777777</c:v>
                </c:pt>
                <c:pt idx="44954">
                  <c:v>45080.202777777777</c:v>
                </c:pt>
                <c:pt idx="44955">
                  <c:v>45080.202777777777</c:v>
                </c:pt>
                <c:pt idx="44956">
                  <c:v>45080.202777777777</c:v>
                </c:pt>
                <c:pt idx="44957">
                  <c:v>45080.202777777777</c:v>
                </c:pt>
                <c:pt idx="44958">
                  <c:v>45080.203472222223</c:v>
                </c:pt>
                <c:pt idx="44959">
                  <c:v>45080.203472222223</c:v>
                </c:pt>
                <c:pt idx="44960">
                  <c:v>45080.203472222223</c:v>
                </c:pt>
                <c:pt idx="44961">
                  <c:v>45080.203472222223</c:v>
                </c:pt>
                <c:pt idx="44962">
                  <c:v>45080.203472222223</c:v>
                </c:pt>
                <c:pt idx="44963">
                  <c:v>45080.203472222223</c:v>
                </c:pt>
                <c:pt idx="44964">
                  <c:v>45080.20416666667</c:v>
                </c:pt>
                <c:pt idx="44965">
                  <c:v>45080.20416666667</c:v>
                </c:pt>
                <c:pt idx="44966">
                  <c:v>45080.20416666667</c:v>
                </c:pt>
                <c:pt idx="44967">
                  <c:v>45080.20416666667</c:v>
                </c:pt>
                <c:pt idx="44968">
                  <c:v>45080.20416666667</c:v>
                </c:pt>
                <c:pt idx="44969">
                  <c:v>45080.20416666667</c:v>
                </c:pt>
                <c:pt idx="44970">
                  <c:v>45080.204861111109</c:v>
                </c:pt>
                <c:pt idx="44971">
                  <c:v>45080.204861111109</c:v>
                </c:pt>
                <c:pt idx="44972">
                  <c:v>45080.204861111109</c:v>
                </c:pt>
                <c:pt idx="44973">
                  <c:v>45080.204861111109</c:v>
                </c:pt>
                <c:pt idx="44974">
                  <c:v>45080.204861111109</c:v>
                </c:pt>
                <c:pt idx="44975">
                  <c:v>45080.204861111109</c:v>
                </c:pt>
                <c:pt idx="44976">
                  <c:v>45080.205555555556</c:v>
                </c:pt>
                <c:pt idx="44977">
                  <c:v>45080.205555555556</c:v>
                </c:pt>
                <c:pt idx="44978">
                  <c:v>45080.205555555556</c:v>
                </c:pt>
                <c:pt idx="44979">
                  <c:v>45080.205555555556</c:v>
                </c:pt>
                <c:pt idx="44980">
                  <c:v>45080.205555555556</c:v>
                </c:pt>
                <c:pt idx="44981">
                  <c:v>45080.205555555556</c:v>
                </c:pt>
                <c:pt idx="44982">
                  <c:v>45080.206250000003</c:v>
                </c:pt>
                <c:pt idx="44983">
                  <c:v>45080.206250000003</c:v>
                </c:pt>
                <c:pt idx="44984">
                  <c:v>45080.206250000003</c:v>
                </c:pt>
                <c:pt idx="44985">
                  <c:v>45080.206250000003</c:v>
                </c:pt>
                <c:pt idx="44986">
                  <c:v>45080.206250000003</c:v>
                </c:pt>
                <c:pt idx="44987">
                  <c:v>45080.206250000003</c:v>
                </c:pt>
                <c:pt idx="44988">
                  <c:v>45080.206944444442</c:v>
                </c:pt>
                <c:pt idx="44989">
                  <c:v>45080.206944444442</c:v>
                </c:pt>
                <c:pt idx="44990">
                  <c:v>45080.206944444442</c:v>
                </c:pt>
                <c:pt idx="44991">
                  <c:v>45080.206944444442</c:v>
                </c:pt>
                <c:pt idx="44992">
                  <c:v>45080.206944444442</c:v>
                </c:pt>
                <c:pt idx="44993">
                  <c:v>45080.206944444442</c:v>
                </c:pt>
                <c:pt idx="44994">
                  <c:v>45080.207638888889</c:v>
                </c:pt>
                <c:pt idx="44995">
                  <c:v>45080.207638888889</c:v>
                </c:pt>
                <c:pt idx="44996">
                  <c:v>45080.207638888889</c:v>
                </c:pt>
                <c:pt idx="44997">
                  <c:v>45080.207638888889</c:v>
                </c:pt>
                <c:pt idx="44998">
                  <c:v>45080.207638888889</c:v>
                </c:pt>
                <c:pt idx="44999">
                  <c:v>45080.207638888889</c:v>
                </c:pt>
                <c:pt idx="45000">
                  <c:v>45080.208333333336</c:v>
                </c:pt>
                <c:pt idx="45001">
                  <c:v>45080.208333333336</c:v>
                </c:pt>
                <c:pt idx="45002">
                  <c:v>45080.208333333336</c:v>
                </c:pt>
                <c:pt idx="45003">
                  <c:v>45080.208333333336</c:v>
                </c:pt>
                <c:pt idx="45004">
                  <c:v>45080.208333333336</c:v>
                </c:pt>
                <c:pt idx="45005">
                  <c:v>45080.208333333336</c:v>
                </c:pt>
                <c:pt idx="45006">
                  <c:v>45080.209027777775</c:v>
                </c:pt>
                <c:pt idx="45007">
                  <c:v>45080.209027777775</c:v>
                </c:pt>
                <c:pt idx="45008">
                  <c:v>45080.209027777775</c:v>
                </c:pt>
                <c:pt idx="45009">
                  <c:v>45080.209027777775</c:v>
                </c:pt>
                <c:pt idx="45010">
                  <c:v>45080.209027777775</c:v>
                </c:pt>
                <c:pt idx="45011">
                  <c:v>45080.209027777775</c:v>
                </c:pt>
                <c:pt idx="45012">
                  <c:v>45080.209722222222</c:v>
                </c:pt>
                <c:pt idx="45013">
                  <c:v>45080.209722222222</c:v>
                </c:pt>
                <c:pt idx="45014">
                  <c:v>45080.209722222222</c:v>
                </c:pt>
                <c:pt idx="45015">
                  <c:v>45080.209722222222</c:v>
                </c:pt>
                <c:pt idx="45016">
                  <c:v>45080.209722222222</c:v>
                </c:pt>
                <c:pt idx="45017">
                  <c:v>45080.209722222222</c:v>
                </c:pt>
                <c:pt idx="45018">
                  <c:v>45080.210416666669</c:v>
                </c:pt>
                <c:pt idx="45019">
                  <c:v>45080.210416666669</c:v>
                </c:pt>
                <c:pt idx="45020">
                  <c:v>45080.210416666669</c:v>
                </c:pt>
                <c:pt idx="45021">
                  <c:v>45080.210416666669</c:v>
                </c:pt>
                <c:pt idx="45022">
                  <c:v>45080.210416666669</c:v>
                </c:pt>
                <c:pt idx="45023">
                  <c:v>45080.210416666669</c:v>
                </c:pt>
                <c:pt idx="45024">
                  <c:v>45080.211111111108</c:v>
                </c:pt>
                <c:pt idx="45025">
                  <c:v>45080.211111111108</c:v>
                </c:pt>
                <c:pt idx="45026">
                  <c:v>45080.211111111108</c:v>
                </c:pt>
                <c:pt idx="45027">
                  <c:v>45080.211111111108</c:v>
                </c:pt>
                <c:pt idx="45028">
                  <c:v>45080.211111111108</c:v>
                </c:pt>
                <c:pt idx="45029">
                  <c:v>45080.211111111108</c:v>
                </c:pt>
                <c:pt idx="45030">
                  <c:v>45080.211805555555</c:v>
                </c:pt>
                <c:pt idx="45031">
                  <c:v>45080.211805555555</c:v>
                </c:pt>
                <c:pt idx="45032">
                  <c:v>45080.211805555555</c:v>
                </c:pt>
                <c:pt idx="45033">
                  <c:v>45080.211805555555</c:v>
                </c:pt>
                <c:pt idx="45034">
                  <c:v>45080.211805555555</c:v>
                </c:pt>
                <c:pt idx="45035">
                  <c:v>45080.211805555555</c:v>
                </c:pt>
                <c:pt idx="45036">
                  <c:v>45080.212500000001</c:v>
                </c:pt>
                <c:pt idx="45037">
                  <c:v>45080.212500000001</c:v>
                </c:pt>
                <c:pt idx="45038">
                  <c:v>45080.212500000001</c:v>
                </c:pt>
                <c:pt idx="45039">
                  <c:v>45080.212500000001</c:v>
                </c:pt>
                <c:pt idx="45040">
                  <c:v>45080.212500000001</c:v>
                </c:pt>
                <c:pt idx="45041">
                  <c:v>45080.212500000001</c:v>
                </c:pt>
                <c:pt idx="45042">
                  <c:v>45080.213194444441</c:v>
                </c:pt>
                <c:pt idx="45043">
                  <c:v>45080.213194444441</c:v>
                </c:pt>
                <c:pt idx="45044">
                  <c:v>45080.213194444441</c:v>
                </c:pt>
                <c:pt idx="45045">
                  <c:v>45080.213194444441</c:v>
                </c:pt>
                <c:pt idx="45046">
                  <c:v>45080.213194444441</c:v>
                </c:pt>
                <c:pt idx="45047">
                  <c:v>45080.213194444441</c:v>
                </c:pt>
                <c:pt idx="45048">
                  <c:v>45080.213888888888</c:v>
                </c:pt>
                <c:pt idx="45049">
                  <c:v>45080.213888888888</c:v>
                </c:pt>
                <c:pt idx="45050">
                  <c:v>45080.213888888888</c:v>
                </c:pt>
                <c:pt idx="45051">
                  <c:v>45080.213888888888</c:v>
                </c:pt>
                <c:pt idx="45052">
                  <c:v>45080.213888888888</c:v>
                </c:pt>
                <c:pt idx="45053">
                  <c:v>45080.213888888888</c:v>
                </c:pt>
                <c:pt idx="45054">
                  <c:v>45080.214583333334</c:v>
                </c:pt>
                <c:pt idx="45055">
                  <c:v>45080.214583333334</c:v>
                </c:pt>
                <c:pt idx="45056">
                  <c:v>45080.214583333334</c:v>
                </c:pt>
                <c:pt idx="45057">
                  <c:v>45080.214583333334</c:v>
                </c:pt>
                <c:pt idx="45058">
                  <c:v>45080.214583333334</c:v>
                </c:pt>
                <c:pt idx="45059">
                  <c:v>45080.214583333334</c:v>
                </c:pt>
                <c:pt idx="45060">
                  <c:v>45080.215277777781</c:v>
                </c:pt>
                <c:pt idx="45061">
                  <c:v>45080.215277777781</c:v>
                </c:pt>
                <c:pt idx="45062">
                  <c:v>45080.215277777781</c:v>
                </c:pt>
                <c:pt idx="45063">
                  <c:v>45080.215277777781</c:v>
                </c:pt>
                <c:pt idx="45064">
                  <c:v>45080.215277777781</c:v>
                </c:pt>
                <c:pt idx="45065">
                  <c:v>45080.215277777781</c:v>
                </c:pt>
                <c:pt idx="45066">
                  <c:v>45080.21597222222</c:v>
                </c:pt>
                <c:pt idx="45067">
                  <c:v>45080.21597222222</c:v>
                </c:pt>
                <c:pt idx="45068">
                  <c:v>45080.21597222222</c:v>
                </c:pt>
                <c:pt idx="45069">
                  <c:v>45080.21597222222</c:v>
                </c:pt>
                <c:pt idx="45070">
                  <c:v>45080.21597222222</c:v>
                </c:pt>
                <c:pt idx="45071">
                  <c:v>45080.21597222222</c:v>
                </c:pt>
                <c:pt idx="45072">
                  <c:v>45080.216666666667</c:v>
                </c:pt>
                <c:pt idx="45073">
                  <c:v>45080.216666666667</c:v>
                </c:pt>
                <c:pt idx="45074">
                  <c:v>45080.216666666667</c:v>
                </c:pt>
                <c:pt idx="45075">
                  <c:v>45080.216666666667</c:v>
                </c:pt>
                <c:pt idx="45076">
                  <c:v>45080.216666666667</c:v>
                </c:pt>
                <c:pt idx="45077">
                  <c:v>45080.216666666667</c:v>
                </c:pt>
                <c:pt idx="45078">
                  <c:v>45080.217361111114</c:v>
                </c:pt>
                <c:pt idx="45079">
                  <c:v>45080.217361111114</c:v>
                </c:pt>
                <c:pt idx="45080">
                  <c:v>45080.217361111114</c:v>
                </c:pt>
                <c:pt idx="45081">
                  <c:v>45080.217361111114</c:v>
                </c:pt>
                <c:pt idx="45082">
                  <c:v>45080.217361111114</c:v>
                </c:pt>
                <c:pt idx="45083">
                  <c:v>45080.217361111114</c:v>
                </c:pt>
                <c:pt idx="45084">
                  <c:v>45080.218055555553</c:v>
                </c:pt>
                <c:pt idx="45085">
                  <c:v>45080.218055555553</c:v>
                </c:pt>
                <c:pt idx="45086">
                  <c:v>45080.218055555553</c:v>
                </c:pt>
                <c:pt idx="45087">
                  <c:v>45080.218055555553</c:v>
                </c:pt>
                <c:pt idx="45088">
                  <c:v>45080.218055555553</c:v>
                </c:pt>
                <c:pt idx="45089">
                  <c:v>45080.218055555553</c:v>
                </c:pt>
                <c:pt idx="45090">
                  <c:v>45080.21875</c:v>
                </c:pt>
                <c:pt idx="45091">
                  <c:v>45080.21875</c:v>
                </c:pt>
                <c:pt idx="45092">
                  <c:v>45080.21875</c:v>
                </c:pt>
                <c:pt idx="45093">
                  <c:v>45080.21875</c:v>
                </c:pt>
                <c:pt idx="45094">
                  <c:v>45080.21875</c:v>
                </c:pt>
                <c:pt idx="45095">
                  <c:v>45080.21875</c:v>
                </c:pt>
                <c:pt idx="45096">
                  <c:v>45080.219444444447</c:v>
                </c:pt>
                <c:pt idx="45097">
                  <c:v>45080.219444444447</c:v>
                </c:pt>
                <c:pt idx="45098">
                  <c:v>45080.219444444447</c:v>
                </c:pt>
                <c:pt idx="45099">
                  <c:v>45080.219444444447</c:v>
                </c:pt>
                <c:pt idx="45100">
                  <c:v>45080.219444444447</c:v>
                </c:pt>
                <c:pt idx="45101">
                  <c:v>45080.219444444447</c:v>
                </c:pt>
                <c:pt idx="45102">
                  <c:v>45080.220138888886</c:v>
                </c:pt>
                <c:pt idx="45103">
                  <c:v>45080.220138888886</c:v>
                </c:pt>
                <c:pt idx="45104">
                  <c:v>45080.220138888886</c:v>
                </c:pt>
                <c:pt idx="45105">
                  <c:v>45080.220138888886</c:v>
                </c:pt>
                <c:pt idx="45106">
                  <c:v>45080.220138888886</c:v>
                </c:pt>
                <c:pt idx="45107">
                  <c:v>45080.220138888886</c:v>
                </c:pt>
                <c:pt idx="45108">
                  <c:v>45080.220833333333</c:v>
                </c:pt>
                <c:pt idx="45109">
                  <c:v>45080.220833333333</c:v>
                </c:pt>
                <c:pt idx="45110">
                  <c:v>45080.220833333333</c:v>
                </c:pt>
                <c:pt idx="45111">
                  <c:v>45080.220833333333</c:v>
                </c:pt>
                <c:pt idx="45112">
                  <c:v>45080.220833333333</c:v>
                </c:pt>
                <c:pt idx="45113">
                  <c:v>45080.220833333333</c:v>
                </c:pt>
                <c:pt idx="45114">
                  <c:v>45080.22152777778</c:v>
                </c:pt>
                <c:pt idx="45115">
                  <c:v>45080.22152777778</c:v>
                </c:pt>
                <c:pt idx="45116">
                  <c:v>45080.22152777778</c:v>
                </c:pt>
                <c:pt idx="45117">
                  <c:v>45080.22152777778</c:v>
                </c:pt>
                <c:pt idx="45118">
                  <c:v>45080.22152777778</c:v>
                </c:pt>
                <c:pt idx="45119">
                  <c:v>45080.22152777778</c:v>
                </c:pt>
                <c:pt idx="45120">
                  <c:v>45080.222222222219</c:v>
                </c:pt>
                <c:pt idx="45121">
                  <c:v>45080.222222222219</c:v>
                </c:pt>
                <c:pt idx="45122">
                  <c:v>45080.222222222219</c:v>
                </c:pt>
                <c:pt idx="45123">
                  <c:v>45080.222222222219</c:v>
                </c:pt>
                <c:pt idx="45124">
                  <c:v>45080.222222222219</c:v>
                </c:pt>
                <c:pt idx="45125">
                  <c:v>45080.222222222219</c:v>
                </c:pt>
                <c:pt idx="45126">
                  <c:v>45080.222916666666</c:v>
                </c:pt>
                <c:pt idx="45127">
                  <c:v>45080.222916666666</c:v>
                </c:pt>
                <c:pt idx="45128">
                  <c:v>45080.222916666666</c:v>
                </c:pt>
                <c:pt idx="45129">
                  <c:v>45080.222916666666</c:v>
                </c:pt>
                <c:pt idx="45130">
                  <c:v>45080.222916666666</c:v>
                </c:pt>
                <c:pt idx="45131">
                  <c:v>45080.222916666666</c:v>
                </c:pt>
                <c:pt idx="45132">
                  <c:v>45080.223611111112</c:v>
                </c:pt>
                <c:pt idx="45133">
                  <c:v>45080.223611111112</c:v>
                </c:pt>
                <c:pt idx="45134">
                  <c:v>45080.223611111112</c:v>
                </c:pt>
                <c:pt idx="45135">
                  <c:v>45080.223611111112</c:v>
                </c:pt>
                <c:pt idx="45136">
                  <c:v>45080.223611111112</c:v>
                </c:pt>
                <c:pt idx="45137">
                  <c:v>45080.223611111112</c:v>
                </c:pt>
                <c:pt idx="45138">
                  <c:v>45080.224305555559</c:v>
                </c:pt>
                <c:pt idx="45139">
                  <c:v>45080.224305555559</c:v>
                </c:pt>
                <c:pt idx="45140">
                  <c:v>45080.224305555559</c:v>
                </c:pt>
                <c:pt idx="45141">
                  <c:v>45080.224305555559</c:v>
                </c:pt>
                <c:pt idx="45142">
                  <c:v>45080.224305555559</c:v>
                </c:pt>
                <c:pt idx="45143">
                  <c:v>45080.224305555559</c:v>
                </c:pt>
                <c:pt idx="45144">
                  <c:v>45080.224999999999</c:v>
                </c:pt>
                <c:pt idx="45145">
                  <c:v>45080.224999999999</c:v>
                </c:pt>
                <c:pt idx="45146">
                  <c:v>45080.224999999999</c:v>
                </c:pt>
                <c:pt idx="45147">
                  <c:v>45080.224999999999</c:v>
                </c:pt>
                <c:pt idx="45148">
                  <c:v>45080.224999999999</c:v>
                </c:pt>
                <c:pt idx="45149">
                  <c:v>45080.224999999999</c:v>
                </c:pt>
                <c:pt idx="45150">
                  <c:v>45080.225694444445</c:v>
                </c:pt>
                <c:pt idx="45151">
                  <c:v>45080.225694444445</c:v>
                </c:pt>
                <c:pt idx="45152">
                  <c:v>45080.225694444445</c:v>
                </c:pt>
                <c:pt idx="45153">
                  <c:v>45080.225694444445</c:v>
                </c:pt>
                <c:pt idx="45154">
                  <c:v>45080.225694444445</c:v>
                </c:pt>
                <c:pt idx="45155">
                  <c:v>45080.225694444445</c:v>
                </c:pt>
                <c:pt idx="45156">
                  <c:v>45080.226388888892</c:v>
                </c:pt>
                <c:pt idx="45157">
                  <c:v>45080.226388888892</c:v>
                </c:pt>
                <c:pt idx="45158">
                  <c:v>45080.226388888892</c:v>
                </c:pt>
                <c:pt idx="45159">
                  <c:v>45080.226388888892</c:v>
                </c:pt>
                <c:pt idx="45160">
                  <c:v>45080.226388888892</c:v>
                </c:pt>
                <c:pt idx="45161">
                  <c:v>45080.226388888892</c:v>
                </c:pt>
                <c:pt idx="45162">
                  <c:v>45080.227083333331</c:v>
                </c:pt>
                <c:pt idx="45163">
                  <c:v>45080.227083333331</c:v>
                </c:pt>
                <c:pt idx="45164">
                  <c:v>45080.227083333331</c:v>
                </c:pt>
                <c:pt idx="45165">
                  <c:v>45080.227083333331</c:v>
                </c:pt>
                <c:pt idx="45166">
                  <c:v>45080.227083333331</c:v>
                </c:pt>
                <c:pt idx="45167">
                  <c:v>45080.227083333331</c:v>
                </c:pt>
                <c:pt idx="45168">
                  <c:v>45080.227777777778</c:v>
                </c:pt>
                <c:pt idx="45169">
                  <c:v>45080.227777777778</c:v>
                </c:pt>
                <c:pt idx="45170">
                  <c:v>45080.227777777778</c:v>
                </c:pt>
                <c:pt idx="45171">
                  <c:v>45080.227777777778</c:v>
                </c:pt>
                <c:pt idx="45172">
                  <c:v>45080.227777777778</c:v>
                </c:pt>
                <c:pt idx="45173">
                  <c:v>45080.227777777778</c:v>
                </c:pt>
                <c:pt idx="45174">
                  <c:v>45080.228472222225</c:v>
                </c:pt>
                <c:pt idx="45175">
                  <c:v>45080.228472222225</c:v>
                </c:pt>
                <c:pt idx="45176">
                  <c:v>45080.228472222225</c:v>
                </c:pt>
                <c:pt idx="45177">
                  <c:v>45080.228472222225</c:v>
                </c:pt>
                <c:pt idx="45178">
                  <c:v>45080.228472222225</c:v>
                </c:pt>
                <c:pt idx="45179">
                  <c:v>45080.228472222225</c:v>
                </c:pt>
                <c:pt idx="45180">
                  <c:v>45080.229166666664</c:v>
                </c:pt>
                <c:pt idx="45181">
                  <c:v>45080.229166666664</c:v>
                </c:pt>
                <c:pt idx="45182">
                  <c:v>45080.229166666664</c:v>
                </c:pt>
                <c:pt idx="45183">
                  <c:v>45080.229166666664</c:v>
                </c:pt>
                <c:pt idx="45184">
                  <c:v>45080.229166666664</c:v>
                </c:pt>
                <c:pt idx="45185">
                  <c:v>45080.229166666664</c:v>
                </c:pt>
                <c:pt idx="45186">
                  <c:v>45080.229861111111</c:v>
                </c:pt>
                <c:pt idx="45187">
                  <c:v>45080.229861111111</c:v>
                </c:pt>
                <c:pt idx="45188">
                  <c:v>45080.229861111111</c:v>
                </c:pt>
                <c:pt idx="45189">
                  <c:v>45080.229861111111</c:v>
                </c:pt>
                <c:pt idx="45190">
                  <c:v>45080.229861111111</c:v>
                </c:pt>
                <c:pt idx="45191">
                  <c:v>45080.229861111111</c:v>
                </c:pt>
                <c:pt idx="45192">
                  <c:v>45080.230555555558</c:v>
                </c:pt>
                <c:pt idx="45193">
                  <c:v>45080.230555555558</c:v>
                </c:pt>
                <c:pt idx="45194">
                  <c:v>45080.230555555558</c:v>
                </c:pt>
                <c:pt idx="45195">
                  <c:v>45080.230555555558</c:v>
                </c:pt>
                <c:pt idx="45196">
                  <c:v>45080.230555555558</c:v>
                </c:pt>
                <c:pt idx="45197">
                  <c:v>45080.230555555558</c:v>
                </c:pt>
                <c:pt idx="45198">
                  <c:v>45080.231249999997</c:v>
                </c:pt>
                <c:pt idx="45199">
                  <c:v>45080.231249999997</c:v>
                </c:pt>
                <c:pt idx="45200">
                  <c:v>45080.231249999997</c:v>
                </c:pt>
                <c:pt idx="45201">
                  <c:v>45080.231249999997</c:v>
                </c:pt>
                <c:pt idx="45202">
                  <c:v>45080.231249999997</c:v>
                </c:pt>
                <c:pt idx="45203">
                  <c:v>45080.231249999997</c:v>
                </c:pt>
                <c:pt idx="45204">
                  <c:v>45080.231944444444</c:v>
                </c:pt>
                <c:pt idx="45205">
                  <c:v>45080.231944444444</c:v>
                </c:pt>
                <c:pt idx="45206">
                  <c:v>45080.231944444444</c:v>
                </c:pt>
                <c:pt idx="45207">
                  <c:v>45080.231944444444</c:v>
                </c:pt>
                <c:pt idx="45208">
                  <c:v>45080.231944444444</c:v>
                </c:pt>
                <c:pt idx="45209">
                  <c:v>45080.231944444444</c:v>
                </c:pt>
                <c:pt idx="45210">
                  <c:v>45080.232638888891</c:v>
                </c:pt>
                <c:pt idx="45211">
                  <c:v>45080.232638888891</c:v>
                </c:pt>
                <c:pt idx="45212">
                  <c:v>45080.232638888891</c:v>
                </c:pt>
                <c:pt idx="45213">
                  <c:v>45080.232638888891</c:v>
                </c:pt>
                <c:pt idx="45214">
                  <c:v>45080.232638888891</c:v>
                </c:pt>
                <c:pt idx="45215">
                  <c:v>45080.232638888891</c:v>
                </c:pt>
                <c:pt idx="45216">
                  <c:v>45080.23333333333</c:v>
                </c:pt>
                <c:pt idx="45217">
                  <c:v>45080.23333333333</c:v>
                </c:pt>
                <c:pt idx="45218">
                  <c:v>45080.23333333333</c:v>
                </c:pt>
                <c:pt idx="45219">
                  <c:v>45080.23333333333</c:v>
                </c:pt>
                <c:pt idx="45220">
                  <c:v>45080.23333333333</c:v>
                </c:pt>
                <c:pt idx="45221">
                  <c:v>45080.23333333333</c:v>
                </c:pt>
                <c:pt idx="45222">
                  <c:v>45080.234027777777</c:v>
                </c:pt>
                <c:pt idx="45223">
                  <c:v>45080.234027777777</c:v>
                </c:pt>
                <c:pt idx="45224">
                  <c:v>45080.234027777777</c:v>
                </c:pt>
                <c:pt idx="45225">
                  <c:v>45080.234027777777</c:v>
                </c:pt>
                <c:pt idx="45226">
                  <c:v>45080.234027777777</c:v>
                </c:pt>
                <c:pt idx="45227">
                  <c:v>45080.234027777777</c:v>
                </c:pt>
                <c:pt idx="45228">
                  <c:v>45080.234722222223</c:v>
                </c:pt>
                <c:pt idx="45229">
                  <c:v>45080.234722222223</c:v>
                </c:pt>
                <c:pt idx="45230">
                  <c:v>45080.234722222223</c:v>
                </c:pt>
                <c:pt idx="45231">
                  <c:v>45080.234722222223</c:v>
                </c:pt>
                <c:pt idx="45232">
                  <c:v>45080.234722222223</c:v>
                </c:pt>
                <c:pt idx="45233">
                  <c:v>45080.234722222223</c:v>
                </c:pt>
                <c:pt idx="45234">
                  <c:v>45080.23541666667</c:v>
                </c:pt>
                <c:pt idx="45235">
                  <c:v>45080.23541666667</c:v>
                </c:pt>
                <c:pt idx="45236">
                  <c:v>45080.23541666667</c:v>
                </c:pt>
                <c:pt idx="45237">
                  <c:v>45080.23541666667</c:v>
                </c:pt>
                <c:pt idx="45238">
                  <c:v>45080.23541666667</c:v>
                </c:pt>
                <c:pt idx="45239">
                  <c:v>45080.23541666667</c:v>
                </c:pt>
                <c:pt idx="45240">
                  <c:v>45080.236111111109</c:v>
                </c:pt>
                <c:pt idx="45241">
                  <c:v>45080.236111111109</c:v>
                </c:pt>
                <c:pt idx="45242">
                  <c:v>45080.236111111109</c:v>
                </c:pt>
                <c:pt idx="45243">
                  <c:v>45080.236111111109</c:v>
                </c:pt>
                <c:pt idx="45244">
                  <c:v>45080.236111111109</c:v>
                </c:pt>
                <c:pt idx="45245">
                  <c:v>45080.236111111109</c:v>
                </c:pt>
                <c:pt idx="45246">
                  <c:v>45080.236805555556</c:v>
                </c:pt>
                <c:pt idx="45247">
                  <c:v>45080.236805555556</c:v>
                </c:pt>
                <c:pt idx="45248">
                  <c:v>45080.236805555556</c:v>
                </c:pt>
                <c:pt idx="45249">
                  <c:v>45080.236805555556</c:v>
                </c:pt>
                <c:pt idx="45250">
                  <c:v>45080.236805555556</c:v>
                </c:pt>
                <c:pt idx="45251">
                  <c:v>45080.236805555556</c:v>
                </c:pt>
                <c:pt idx="45252">
                  <c:v>45080.237500000003</c:v>
                </c:pt>
                <c:pt idx="45253">
                  <c:v>45080.237500000003</c:v>
                </c:pt>
                <c:pt idx="45254">
                  <c:v>45080.237500000003</c:v>
                </c:pt>
                <c:pt idx="45255">
                  <c:v>45080.237500000003</c:v>
                </c:pt>
                <c:pt idx="45256">
                  <c:v>45080.237500000003</c:v>
                </c:pt>
                <c:pt idx="45257">
                  <c:v>45080.237500000003</c:v>
                </c:pt>
                <c:pt idx="45258">
                  <c:v>45080.238194444442</c:v>
                </c:pt>
                <c:pt idx="45259">
                  <c:v>45080.238194444442</c:v>
                </c:pt>
                <c:pt idx="45260">
                  <c:v>45080.238194444442</c:v>
                </c:pt>
                <c:pt idx="45261">
                  <c:v>45080.238194444442</c:v>
                </c:pt>
                <c:pt idx="45262">
                  <c:v>45080.238194444442</c:v>
                </c:pt>
                <c:pt idx="45263">
                  <c:v>45080.238194444442</c:v>
                </c:pt>
                <c:pt idx="45264">
                  <c:v>45080.238888888889</c:v>
                </c:pt>
                <c:pt idx="45265">
                  <c:v>45080.238888888889</c:v>
                </c:pt>
                <c:pt idx="45266">
                  <c:v>45080.238888888889</c:v>
                </c:pt>
                <c:pt idx="45267">
                  <c:v>45080.238888888889</c:v>
                </c:pt>
                <c:pt idx="45268">
                  <c:v>45080.238888888889</c:v>
                </c:pt>
                <c:pt idx="45269">
                  <c:v>45080.238888888889</c:v>
                </c:pt>
                <c:pt idx="45270">
                  <c:v>45080.239583333336</c:v>
                </c:pt>
                <c:pt idx="45271">
                  <c:v>45080.239583333336</c:v>
                </c:pt>
                <c:pt idx="45272">
                  <c:v>45080.239583333336</c:v>
                </c:pt>
                <c:pt idx="45273">
                  <c:v>45080.239583333336</c:v>
                </c:pt>
                <c:pt idx="45274">
                  <c:v>45080.239583333336</c:v>
                </c:pt>
                <c:pt idx="45275">
                  <c:v>45080.239583333336</c:v>
                </c:pt>
                <c:pt idx="45276">
                  <c:v>45080.240277777775</c:v>
                </c:pt>
                <c:pt idx="45277">
                  <c:v>45080.240277777775</c:v>
                </c:pt>
                <c:pt idx="45278">
                  <c:v>45080.240277777775</c:v>
                </c:pt>
                <c:pt idx="45279">
                  <c:v>45080.240277777775</c:v>
                </c:pt>
                <c:pt idx="45280">
                  <c:v>45080.240277777775</c:v>
                </c:pt>
                <c:pt idx="45281">
                  <c:v>45080.240277777775</c:v>
                </c:pt>
                <c:pt idx="45282">
                  <c:v>45080.240972222222</c:v>
                </c:pt>
                <c:pt idx="45283">
                  <c:v>45080.240972222222</c:v>
                </c:pt>
                <c:pt idx="45284">
                  <c:v>45080.240972222222</c:v>
                </c:pt>
                <c:pt idx="45285">
                  <c:v>45080.240972222222</c:v>
                </c:pt>
                <c:pt idx="45286">
                  <c:v>45080.240972222222</c:v>
                </c:pt>
                <c:pt idx="45287">
                  <c:v>45080.240972222222</c:v>
                </c:pt>
                <c:pt idx="45288">
                  <c:v>45080.241666666669</c:v>
                </c:pt>
                <c:pt idx="45289">
                  <c:v>45080.241666666669</c:v>
                </c:pt>
                <c:pt idx="45290">
                  <c:v>45080.241666666669</c:v>
                </c:pt>
                <c:pt idx="45291">
                  <c:v>45080.241666666669</c:v>
                </c:pt>
                <c:pt idx="45292">
                  <c:v>45080.241666666669</c:v>
                </c:pt>
                <c:pt idx="45293">
                  <c:v>45080.241666666669</c:v>
                </c:pt>
                <c:pt idx="45294">
                  <c:v>45080.242361111108</c:v>
                </c:pt>
                <c:pt idx="45295">
                  <c:v>45080.242361111108</c:v>
                </c:pt>
                <c:pt idx="45296">
                  <c:v>45080.242361111108</c:v>
                </c:pt>
                <c:pt idx="45297">
                  <c:v>45080.242361111108</c:v>
                </c:pt>
                <c:pt idx="45298">
                  <c:v>45080.242361111108</c:v>
                </c:pt>
                <c:pt idx="45299">
                  <c:v>45080.242361111108</c:v>
                </c:pt>
                <c:pt idx="45300">
                  <c:v>45080.243055555555</c:v>
                </c:pt>
                <c:pt idx="45301">
                  <c:v>45080.243055555555</c:v>
                </c:pt>
                <c:pt idx="45302">
                  <c:v>45080.243055555555</c:v>
                </c:pt>
                <c:pt idx="45303">
                  <c:v>45080.243055555555</c:v>
                </c:pt>
                <c:pt idx="45304">
                  <c:v>45080.243055555555</c:v>
                </c:pt>
                <c:pt idx="45305">
                  <c:v>45080.243055555555</c:v>
                </c:pt>
                <c:pt idx="45306">
                  <c:v>45080.243750000001</c:v>
                </c:pt>
                <c:pt idx="45307">
                  <c:v>45080.243750000001</c:v>
                </c:pt>
                <c:pt idx="45308">
                  <c:v>45080.243750000001</c:v>
                </c:pt>
                <c:pt idx="45309">
                  <c:v>45080.243750000001</c:v>
                </c:pt>
                <c:pt idx="45310">
                  <c:v>45080.243750000001</c:v>
                </c:pt>
                <c:pt idx="45311">
                  <c:v>45080.243750000001</c:v>
                </c:pt>
                <c:pt idx="45312">
                  <c:v>45080.244444444441</c:v>
                </c:pt>
                <c:pt idx="45313">
                  <c:v>45080.244444444441</c:v>
                </c:pt>
                <c:pt idx="45314">
                  <c:v>45080.244444444441</c:v>
                </c:pt>
                <c:pt idx="45315">
                  <c:v>45080.244444444441</c:v>
                </c:pt>
                <c:pt idx="45316">
                  <c:v>45080.244444444441</c:v>
                </c:pt>
                <c:pt idx="45317">
                  <c:v>45080.244444444441</c:v>
                </c:pt>
                <c:pt idx="45318">
                  <c:v>45080.245138888888</c:v>
                </c:pt>
                <c:pt idx="45319">
                  <c:v>45080.245138888888</c:v>
                </c:pt>
                <c:pt idx="45320">
                  <c:v>45080.245138888888</c:v>
                </c:pt>
                <c:pt idx="45321">
                  <c:v>45080.245138888888</c:v>
                </c:pt>
                <c:pt idx="45322">
                  <c:v>45080.245138888888</c:v>
                </c:pt>
                <c:pt idx="45323">
                  <c:v>45080.245138888888</c:v>
                </c:pt>
                <c:pt idx="45324">
                  <c:v>45080.245833333334</c:v>
                </c:pt>
                <c:pt idx="45325">
                  <c:v>45080.245833333334</c:v>
                </c:pt>
                <c:pt idx="45326">
                  <c:v>45080.245833333334</c:v>
                </c:pt>
                <c:pt idx="45327">
                  <c:v>45080.245833333334</c:v>
                </c:pt>
                <c:pt idx="45328">
                  <c:v>45080.245833333334</c:v>
                </c:pt>
                <c:pt idx="45329">
                  <c:v>45080.245833333334</c:v>
                </c:pt>
                <c:pt idx="45330">
                  <c:v>45080.246527777781</c:v>
                </c:pt>
                <c:pt idx="45331">
                  <c:v>45080.246527777781</c:v>
                </c:pt>
                <c:pt idx="45332">
                  <c:v>45080.246527777781</c:v>
                </c:pt>
                <c:pt idx="45333">
                  <c:v>45080.246527777781</c:v>
                </c:pt>
                <c:pt idx="45334">
                  <c:v>45080.246527777781</c:v>
                </c:pt>
                <c:pt idx="45335">
                  <c:v>45080.246527777781</c:v>
                </c:pt>
                <c:pt idx="45336">
                  <c:v>45080.24722222222</c:v>
                </c:pt>
                <c:pt idx="45337">
                  <c:v>45080.24722222222</c:v>
                </c:pt>
                <c:pt idx="45338">
                  <c:v>45080.24722222222</c:v>
                </c:pt>
                <c:pt idx="45339">
                  <c:v>45080.24722222222</c:v>
                </c:pt>
                <c:pt idx="45340">
                  <c:v>45080.24722222222</c:v>
                </c:pt>
                <c:pt idx="45341">
                  <c:v>45080.24722222222</c:v>
                </c:pt>
                <c:pt idx="45342">
                  <c:v>45080.247916666667</c:v>
                </c:pt>
                <c:pt idx="45343">
                  <c:v>45080.247916666667</c:v>
                </c:pt>
                <c:pt idx="45344">
                  <c:v>45080.247916666667</c:v>
                </c:pt>
                <c:pt idx="45345">
                  <c:v>45080.247916666667</c:v>
                </c:pt>
                <c:pt idx="45346">
                  <c:v>45080.247916666667</c:v>
                </c:pt>
                <c:pt idx="45347">
                  <c:v>45080.247916666667</c:v>
                </c:pt>
                <c:pt idx="45348">
                  <c:v>45080.248611111114</c:v>
                </c:pt>
                <c:pt idx="45349">
                  <c:v>45080.248611111114</c:v>
                </c:pt>
                <c:pt idx="45350">
                  <c:v>45080.248611111114</c:v>
                </c:pt>
                <c:pt idx="45351">
                  <c:v>45080.248611111114</c:v>
                </c:pt>
                <c:pt idx="45352">
                  <c:v>45080.248611111114</c:v>
                </c:pt>
                <c:pt idx="45353">
                  <c:v>45080.248611111114</c:v>
                </c:pt>
                <c:pt idx="45354">
                  <c:v>45080.249305555553</c:v>
                </c:pt>
                <c:pt idx="45355">
                  <c:v>45080.249305555553</c:v>
                </c:pt>
                <c:pt idx="45356">
                  <c:v>45080.249305555553</c:v>
                </c:pt>
                <c:pt idx="45357">
                  <c:v>45080.249305555553</c:v>
                </c:pt>
                <c:pt idx="45358">
                  <c:v>45080.249305555553</c:v>
                </c:pt>
                <c:pt idx="45359">
                  <c:v>45080.249305555553</c:v>
                </c:pt>
                <c:pt idx="45360">
                  <c:v>45080.25</c:v>
                </c:pt>
                <c:pt idx="45361">
                  <c:v>45080.25</c:v>
                </c:pt>
                <c:pt idx="45362">
                  <c:v>45080.25</c:v>
                </c:pt>
                <c:pt idx="45363">
                  <c:v>45080.25</c:v>
                </c:pt>
                <c:pt idx="45364">
                  <c:v>45080.25</c:v>
                </c:pt>
                <c:pt idx="45365">
                  <c:v>45080.25</c:v>
                </c:pt>
                <c:pt idx="45366">
                  <c:v>45080.250694444447</c:v>
                </c:pt>
                <c:pt idx="45367">
                  <c:v>45080.250694444447</c:v>
                </c:pt>
                <c:pt idx="45368">
                  <c:v>45080.250694444447</c:v>
                </c:pt>
                <c:pt idx="45369">
                  <c:v>45080.250694444447</c:v>
                </c:pt>
                <c:pt idx="45370">
                  <c:v>45080.250694444447</c:v>
                </c:pt>
                <c:pt idx="45371">
                  <c:v>45080.250694444447</c:v>
                </c:pt>
                <c:pt idx="45372">
                  <c:v>45080.251388888886</c:v>
                </c:pt>
                <c:pt idx="45373">
                  <c:v>45080.251388888886</c:v>
                </c:pt>
                <c:pt idx="45374">
                  <c:v>45080.251388888886</c:v>
                </c:pt>
                <c:pt idx="45375">
                  <c:v>45080.251388888886</c:v>
                </c:pt>
                <c:pt idx="45376">
                  <c:v>45080.251388888886</c:v>
                </c:pt>
                <c:pt idx="45377">
                  <c:v>45080.251388888886</c:v>
                </c:pt>
                <c:pt idx="45378">
                  <c:v>45080.252083333333</c:v>
                </c:pt>
                <c:pt idx="45379">
                  <c:v>45080.252083333333</c:v>
                </c:pt>
                <c:pt idx="45380">
                  <c:v>45080.252083333333</c:v>
                </c:pt>
                <c:pt idx="45381">
                  <c:v>45080.252083333333</c:v>
                </c:pt>
                <c:pt idx="45382">
                  <c:v>45080.252083333333</c:v>
                </c:pt>
                <c:pt idx="45383">
                  <c:v>45080.252083333333</c:v>
                </c:pt>
                <c:pt idx="45384">
                  <c:v>45080.25277777778</c:v>
                </c:pt>
                <c:pt idx="45385">
                  <c:v>45080.25277777778</c:v>
                </c:pt>
                <c:pt idx="45386">
                  <c:v>45080.25277777778</c:v>
                </c:pt>
                <c:pt idx="45387">
                  <c:v>45080.25277777778</c:v>
                </c:pt>
                <c:pt idx="45388">
                  <c:v>45080.25277777778</c:v>
                </c:pt>
                <c:pt idx="45389">
                  <c:v>45080.25277777778</c:v>
                </c:pt>
                <c:pt idx="45390">
                  <c:v>45080.253472222219</c:v>
                </c:pt>
                <c:pt idx="45391">
                  <c:v>45080.253472222219</c:v>
                </c:pt>
                <c:pt idx="45392">
                  <c:v>45080.253472222219</c:v>
                </c:pt>
                <c:pt idx="45393">
                  <c:v>45080.253472222219</c:v>
                </c:pt>
                <c:pt idx="45394">
                  <c:v>45080.253472222219</c:v>
                </c:pt>
                <c:pt idx="45395">
                  <c:v>45080.253472222219</c:v>
                </c:pt>
                <c:pt idx="45396">
                  <c:v>45080.254166666666</c:v>
                </c:pt>
                <c:pt idx="45397">
                  <c:v>45080.254166666666</c:v>
                </c:pt>
                <c:pt idx="45398">
                  <c:v>45080.254166666666</c:v>
                </c:pt>
                <c:pt idx="45399">
                  <c:v>45080.254166666666</c:v>
                </c:pt>
                <c:pt idx="45400">
                  <c:v>45080.254166666666</c:v>
                </c:pt>
                <c:pt idx="45401">
                  <c:v>45080.254166666666</c:v>
                </c:pt>
                <c:pt idx="45402">
                  <c:v>45080.254861111112</c:v>
                </c:pt>
                <c:pt idx="45403">
                  <c:v>45080.254861111112</c:v>
                </c:pt>
                <c:pt idx="45404">
                  <c:v>45080.254861111112</c:v>
                </c:pt>
                <c:pt idx="45405">
                  <c:v>45080.254861111112</c:v>
                </c:pt>
                <c:pt idx="45406">
                  <c:v>45080.254861111112</c:v>
                </c:pt>
                <c:pt idx="45407">
                  <c:v>45080.254861111112</c:v>
                </c:pt>
                <c:pt idx="45408">
                  <c:v>45080.255555555559</c:v>
                </c:pt>
                <c:pt idx="45409">
                  <c:v>45080.255555555559</c:v>
                </c:pt>
                <c:pt idx="45410">
                  <c:v>45080.255555555559</c:v>
                </c:pt>
                <c:pt idx="45411">
                  <c:v>45080.255555555559</c:v>
                </c:pt>
                <c:pt idx="45412">
                  <c:v>45080.255555555559</c:v>
                </c:pt>
                <c:pt idx="45413">
                  <c:v>45080.255555555559</c:v>
                </c:pt>
                <c:pt idx="45414">
                  <c:v>45080.256249999999</c:v>
                </c:pt>
                <c:pt idx="45415">
                  <c:v>45080.256249999999</c:v>
                </c:pt>
                <c:pt idx="45416">
                  <c:v>45080.256249999999</c:v>
                </c:pt>
                <c:pt idx="45417">
                  <c:v>45080.256249999999</c:v>
                </c:pt>
                <c:pt idx="45418">
                  <c:v>45080.256249999999</c:v>
                </c:pt>
                <c:pt idx="45419">
                  <c:v>45080.256249999999</c:v>
                </c:pt>
                <c:pt idx="45420">
                  <c:v>45080.256944444445</c:v>
                </c:pt>
                <c:pt idx="45421">
                  <c:v>45080.256944444445</c:v>
                </c:pt>
                <c:pt idx="45422">
                  <c:v>45080.256944444445</c:v>
                </c:pt>
                <c:pt idx="45423">
                  <c:v>45080.256944444445</c:v>
                </c:pt>
                <c:pt idx="45424">
                  <c:v>45080.256944444445</c:v>
                </c:pt>
                <c:pt idx="45425">
                  <c:v>45080.256944444445</c:v>
                </c:pt>
                <c:pt idx="45426">
                  <c:v>45080.257638888892</c:v>
                </c:pt>
                <c:pt idx="45427">
                  <c:v>45080.257638888892</c:v>
                </c:pt>
                <c:pt idx="45428">
                  <c:v>45080.257638888892</c:v>
                </c:pt>
                <c:pt idx="45429">
                  <c:v>45080.257638888892</c:v>
                </c:pt>
                <c:pt idx="45430">
                  <c:v>45080.257638888892</c:v>
                </c:pt>
                <c:pt idx="45431">
                  <c:v>45080.257638888892</c:v>
                </c:pt>
                <c:pt idx="45432">
                  <c:v>45080.258333333331</c:v>
                </c:pt>
                <c:pt idx="45433">
                  <c:v>45080.258333333331</c:v>
                </c:pt>
                <c:pt idx="45434">
                  <c:v>45080.258333333331</c:v>
                </c:pt>
                <c:pt idx="45435">
                  <c:v>45080.258333333331</c:v>
                </c:pt>
                <c:pt idx="45436">
                  <c:v>45080.258333333331</c:v>
                </c:pt>
                <c:pt idx="45437">
                  <c:v>45080.258333333331</c:v>
                </c:pt>
                <c:pt idx="45438">
                  <c:v>45080.259027777778</c:v>
                </c:pt>
                <c:pt idx="45439">
                  <c:v>45080.259027777778</c:v>
                </c:pt>
                <c:pt idx="45440">
                  <c:v>45080.259027777778</c:v>
                </c:pt>
                <c:pt idx="45441">
                  <c:v>45080.259027777778</c:v>
                </c:pt>
                <c:pt idx="45442">
                  <c:v>45080.259027777778</c:v>
                </c:pt>
                <c:pt idx="45443">
                  <c:v>45080.259027777778</c:v>
                </c:pt>
                <c:pt idx="45444">
                  <c:v>45080.259722222225</c:v>
                </c:pt>
                <c:pt idx="45445">
                  <c:v>45080.259722222225</c:v>
                </c:pt>
                <c:pt idx="45446">
                  <c:v>45080.259722222225</c:v>
                </c:pt>
                <c:pt idx="45447">
                  <c:v>45080.259722222225</c:v>
                </c:pt>
                <c:pt idx="45448">
                  <c:v>45080.259722222225</c:v>
                </c:pt>
                <c:pt idx="45449">
                  <c:v>45080.259722222225</c:v>
                </c:pt>
                <c:pt idx="45450">
                  <c:v>45080.260416666664</c:v>
                </c:pt>
                <c:pt idx="45451">
                  <c:v>45080.260416666664</c:v>
                </c:pt>
                <c:pt idx="45452">
                  <c:v>45080.260416666664</c:v>
                </c:pt>
                <c:pt idx="45453">
                  <c:v>45080.260416666664</c:v>
                </c:pt>
                <c:pt idx="45454">
                  <c:v>45080.260416666664</c:v>
                </c:pt>
                <c:pt idx="45455">
                  <c:v>45080.260416666664</c:v>
                </c:pt>
                <c:pt idx="45456">
                  <c:v>45080.261111111111</c:v>
                </c:pt>
                <c:pt idx="45457">
                  <c:v>45080.261111111111</c:v>
                </c:pt>
                <c:pt idx="45458">
                  <c:v>45080.261111111111</c:v>
                </c:pt>
                <c:pt idx="45459">
                  <c:v>45080.261111111111</c:v>
                </c:pt>
                <c:pt idx="45460">
                  <c:v>45080.261111111111</c:v>
                </c:pt>
                <c:pt idx="45461">
                  <c:v>45080.261111111111</c:v>
                </c:pt>
                <c:pt idx="45462">
                  <c:v>45080.261805555558</c:v>
                </c:pt>
                <c:pt idx="45463">
                  <c:v>45080.261805555558</c:v>
                </c:pt>
                <c:pt idx="45464">
                  <c:v>45080.261805555558</c:v>
                </c:pt>
                <c:pt idx="45465">
                  <c:v>45080.261805555558</c:v>
                </c:pt>
                <c:pt idx="45466">
                  <c:v>45080.261805555558</c:v>
                </c:pt>
                <c:pt idx="45467">
                  <c:v>45080.261805555558</c:v>
                </c:pt>
                <c:pt idx="45468">
                  <c:v>45080.262499999997</c:v>
                </c:pt>
                <c:pt idx="45469">
                  <c:v>45080.262499999997</c:v>
                </c:pt>
                <c:pt idx="45470">
                  <c:v>45080.262499999997</c:v>
                </c:pt>
                <c:pt idx="45471">
                  <c:v>45080.262499999997</c:v>
                </c:pt>
                <c:pt idx="45472">
                  <c:v>45080.262499999997</c:v>
                </c:pt>
                <c:pt idx="45473">
                  <c:v>45080.262499999997</c:v>
                </c:pt>
                <c:pt idx="45474">
                  <c:v>45080.263194444444</c:v>
                </c:pt>
                <c:pt idx="45475">
                  <c:v>45080.263194444444</c:v>
                </c:pt>
                <c:pt idx="45476">
                  <c:v>45080.263194444444</c:v>
                </c:pt>
                <c:pt idx="45477">
                  <c:v>45080.263194444444</c:v>
                </c:pt>
                <c:pt idx="45478">
                  <c:v>45080.263194444444</c:v>
                </c:pt>
                <c:pt idx="45479">
                  <c:v>45080.263194444444</c:v>
                </c:pt>
                <c:pt idx="45480">
                  <c:v>45080.263888888891</c:v>
                </c:pt>
                <c:pt idx="45481">
                  <c:v>45080.263888888891</c:v>
                </c:pt>
                <c:pt idx="45482">
                  <c:v>45080.263888888891</c:v>
                </c:pt>
                <c:pt idx="45483">
                  <c:v>45080.263888888891</c:v>
                </c:pt>
                <c:pt idx="45484">
                  <c:v>45080.263888888891</c:v>
                </c:pt>
                <c:pt idx="45485">
                  <c:v>45080.263888888891</c:v>
                </c:pt>
                <c:pt idx="45486">
                  <c:v>45080.26458333333</c:v>
                </c:pt>
                <c:pt idx="45487">
                  <c:v>45080.26458333333</c:v>
                </c:pt>
                <c:pt idx="45488">
                  <c:v>45080.26458333333</c:v>
                </c:pt>
                <c:pt idx="45489">
                  <c:v>45080.26458333333</c:v>
                </c:pt>
                <c:pt idx="45490">
                  <c:v>45080.26458333333</c:v>
                </c:pt>
                <c:pt idx="45491">
                  <c:v>45080.26458333333</c:v>
                </c:pt>
                <c:pt idx="45492">
                  <c:v>45080.265277777777</c:v>
                </c:pt>
                <c:pt idx="45493">
                  <c:v>45080.265277777777</c:v>
                </c:pt>
                <c:pt idx="45494">
                  <c:v>45080.265277777777</c:v>
                </c:pt>
                <c:pt idx="45495">
                  <c:v>45080.265277777777</c:v>
                </c:pt>
                <c:pt idx="45496">
                  <c:v>45080.265277777777</c:v>
                </c:pt>
                <c:pt idx="45497">
                  <c:v>45080.265277777777</c:v>
                </c:pt>
                <c:pt idx="45498">
                  <c:v>45080.265972222223</c:v>
                </c:pt>
                <c:pt idx="45499">
                  <c:v>45080.265972222223</c:v>
                </c:pt>
                <c:pt idx="45500">
                  <c:v>45080.265972222223</c:v>
                </c:pt>
                <c:pt idx="45501">
                  <c:v>45080.265972222223</c:v>
                </c:pt>
                <c:pt idx="45502">
                  <c:v>45080.265972222223</c:v>
                </c:pt>
                <c:pt idx="45503">
                  <c:v>45080.265972222223</c:v>
                </c:pt>
                <c:pt idx="45504">
                  <c:v>45080.26666666667</c:v>
                </c:pt>
                <c:pt idx="45505">
                  <c:v>45080.26666666667</c:v>
                </c:pt>
                <c:pt idx="45506">
                  <c:v>45080.26666666667</c:v>
                </c:pt>
                <c:pt idx="45507">
                  <c:v>45080.26666666667</c:v>
                </c:pt>
                <c:pt idx="45508">
                  <c:v>45080.26666666667</c:v>
                </c:pt>
                <c:pt idx="45509">
                  <c:v>45080.26666666667</c:v>
                </c:pt>
                <c:pt idx="45510">
                  <c:v>45080.267361111109</c:v>
                </c:pt>
                <c:pt idx="45511">
                  <c:v>45080.267361111109</c:v>
                </c:pt>
                <c:pt idx="45512">
                  <c:v>45080.267361111109</c:v>
                </c:pt>
                <c:pt idx="45513">
                  <c:v>45080.267361111109</c:v>
                </c:pt>
                <c:pt idx="45514">
                  <c:v>45080.267361111109</c:v>
                </c:pt>
                <c:pt idx="45515">
                  <c:v>45080.267361111109</c:v>
                </c:pt>
                <c:pt idx="45516">
                  <c:v>45080.268055555556</c:v>
                </c:pt>
                <c:pt idx="45517">
                  <c:v>45080.268055555556</c:v>
                </c:pt>
                <c:pt idx="45518">
                  <c:v>45080.268055555556</c:v>
                </c:pt>
                <c:pt idx="45519">
                  <c:v>45080.268055555556</c:v>
                </c:pt>
                <c:pt idx="45520">
                  <c:v>45080.268055555556</c:v>
                </c:pt>
                <c:pt idx="45521">
                  <c:v>45080.268055555556</c:v>
                </c:pt>
                <c:pt idx="45522">
                  <c:v>45080.268750000003</c:v>
                </c:pt>
                <c:pt idx="45523">
                  <c:v>45080.268750000003</c:v>
                </c:pt>
                <c:pt idx="45524">
                  <c:v>45080.268750000003</c:v>
                </c:pt>
                <c:pt idx="45525">
                  <c:v>45080.268750000003</c:v>
                </c:pt>
                <c:pt idx="45526">
                  <c:v>45080.268750000003</c:v>
                </c:pt>
                <c:pt idx="45527">
                  <c:v>45080.268750000003</c:v>
                </c:pt>
                <c:pt idx="45528">
                  <c:v>45080.269444444442</c:v>
                </c:pt>
                <c:pt idx="45529">
                  <c:v>45080.269444444442</c:v>
                </c:pt>
                <c:pt idx="45530">
                  <c:v>45080.269444444442</c:v>
                </c:pt>
                <c:pt idx="45531">
                  <c:v>45080.269444444442</c:v>
                </c:pt>
                <c:pt idx="45532">
                  <c:v>45080.269444444442</c:v>
                </c:pt>
                <c:pt idx="45533">
                  <c:v>45080.269444444442</c:v>
                </c:pt>
                <c:pt idx="45534">
                  <c:v>45080.270138888889</c:v>
                </c:pt>
                <c:pt idx="45535">
                  <c:v>45080.270138888889</c:v>
                </c:pt>
                <c:pt idx="45536">
                  <c:v>45080.270138888889</c:v>
                </c:pt>
                <c:pt idx="45537">
                  <c:v>45080.270138888889</c:v>
                </c:pt>
                <c:pt idx="45538">
                  <c:v>45080.270138888889</c:v>
                </c:pt>
                <c:pt idx="45539">
                  <c:v>45080.270138888889</c:v>
                </c:pt>
                <c:pt idx="45540">
                  <c:v>45080.270833333336</c:v>
                </c:pt>
                <c:pt idx="45541">
                  <c:v>45080.270833333336</c:v>
                </c:pt>
                <c:pt idx="45542">
                  <c:v>45080.270833333336</c:v>
                </c:pt>
                <c:pt idx="45543">
                  <c:v>45080.270833333336</c:v>
                </c:pt>
                <c:pt idx="45544">
                  <c:v>45080.270833333336</c:v>
                </c:pt>
                <c:pt idx="45545">
                  <c:v>45080.270833333336</c:v>
                </c:pt>
                <c:pt idx="45546">
                  <c:v>45080.271527777775</c:v>
                </c:pt>
                <c:pt idx="45547">
                  <c:v>45080.271527777775</c:v>
                </c:pt>
                <c:pt idx="45548">
                  <c:v>45080.271527777775</c:v>
                </c:pt>
                <c:pt idx="45549">
                  <c:v>45080.271527777775</c:v>
                </c:pt>
                <c:pt idx="45550">
                  <c:v>45080.271527777775</c:v>
                </c:pt>
                <c:pt idx="45551">
                  <c:v>45080.271527777775</c:v>
                </c:pt>
                <c:pt idx="45552">
                  <c:v>45080.272222222222</c:v>
                </c:pt>
                <c:pt idx="45553">
                  <c:v>45080.272222222222</c:v>
                </c:pt>
                <c:pt idx="45554">
                  <c:v>45080.272222222222</c:v>
                </c:pt>
                <c:pt idx="45555">
                  <c:v>45080.272222222222</c:v>
                </c:pt>
                <c:pt idx="45556">
                  <c:v>45080.272222222222</c:v>
                </c:pt>
                <c:pt idx="45557">
                  <c:v>45080.272222222222</c:v>
                </c:pt>
                <c:pt idx="45558">
                  <c:v>45080.272916666669</c:v>
                </c:pt>
                <c:pt idx="45559">
                  <c:v>45080.272916666669</c:v>
                </c:pt>
                <c:pt idx="45560">
                  <c:v>45080.272916666669</c:v>
                </c:pt>
                <c:pt idx="45561">
                  <c:v>45080.272916666669</c:v>
                </c:pt>
                <c:pt idx="45562">
                  <c:v>45080.272916666669</c:v>
                </c:pt>
                <c:pt idx="45563">
                  <c:v>45080.272916666669</c:v>
                </c:pt>
                <c:pt idx="45564">
                  <c:v>45080.273611111108</c:v>
                </c:pt>
                <c:pt idx="45565">
                  <c:v>45080.273611111108</c:v>
                </c:pt>
                <c:pt idx="45566">
                  <c:v>45080.273611111108</c:v>
                </c:pt>
                <c:pt idx="45567">
                  <c:v>45080.273611111108</c:v>
                </c:pt>
                <c:pt idx="45568">
                  <c:v>45080.273611111108</c:v>
                </c:pt>
                <c:pt idx="45569">
                  <c:v>45080.273611111108</c:v>
                </c:pt>
                <c:pt idx="45570">
                  <c:v>45080.274305555555</c:v>
                </c:pt>
                <c:pt idx="45571">
                  <c:v>45080.274305555555</c:v>
                </c:pt>
                <c:pt idx="45572">
                  <c:v>45080.274305555555</c:v>
                </c:pt>
                <c:pt idx="45573">
                  <c:v>45080.274305555555</c:v>
                </c:pt>
                <c:pt idx="45574">
                  <c:v>45080.274305555555</c:v>
                </c:pt>
                <c:pt idx="45575">
                  <c:v>45080.274305555555</c:v>
                </c:pt>
                <c:pt idx="45576">
                  <c:v>45080.275000000001</c:v>
                </c:pt>
                <c:pt idx="45577">
                  <c:v>45080.275000000001</c:v>
                </c:pt>
                <c:pt idx="45578">
                  <c:v>45080.275000000001</c:v>
                </c:pt>
                <c:pt idx="45579">
                  <c:v>45080.275000000001</c:v>
                </c:pt>
                <c:pt idx="45580">
                  <c:v>45080.275000000001</c:v>
                </c:pt>
                <c:pt idx="45581">
                  <c:v>45080.275000000001</c:v>
                </c:pt>
                <c:pt idx="45582">
                  <c:v>45080.275694444441</c:v>
                </c:pt>
                <c:pt idx="45583">
                  <c:v>45080.275694444441</c:v>
                </c:pt>
                <c:pt idx="45584">
                  <c:v>45080.275694444441</c:v>
                </c:pt>
                <c:pt idx="45585">
                  <c:v>45080.275694444441</c:v>
                </c:pt>
                <c:pt idx="45586">
                  <c:v>45080.275694444441</c:v>
                </c:pt>
                <c:pt idx="45587">
                  <c:v>45080.275694444441</c:v>
                </c:pt>
                <c:pt idx="45588">
                  <c:v>45080.276388888888</c:v>
                </c:pt>
                <c:pt idx="45589">
                  <c:v>45080.276388888888</c:v>
                </c:pt>
                <c:pt idx="45590">
                  <c:v>45080.276388888888</c:v>
                </c:pt>
                <c:pt idx="45591">
                  <c:v>45080.276388888888</c:v>
                </c:pt>
                <c:pt idx="45592">
                  <c:v>45080.276388888888</c:v>
                </c:pt>
                <c:pt idx="45593">
                  <c:v>45080.276388888888</c:v>
                </c:pt>
                <c:pt idx="45594">
                  <c:v>45080.277083333334</c:v>
                </c:pt>
                <c:pt idx="45595">
                  <c:v>45080.277083333334</c:v>
                </c:pt>
                <c:pt idx="45596">
                  <c:v>45080.277083333334</c:v>
                </c:pt>
                <c:pt idx="45597">
                  <c:v>45080.277083333334</c:v>
                </c:pt>
                <c:pt idx="45598">
                  <c:v>45080.277083333334</c:v>
                </c:pt>
                <c:pt idx="45599">
                  <c:v>45080.277083333334</c:v>
                </c:pt>
                <c:pt idx="45600">
                  <c:v>45080.277777777781</c:v>
                </c:pt>
                <c:pt idx="45601">
                  <c:v>45080.277777777781</c:v>
                </c:pt>
                <c:pt idx="45602">
                  <c:v>45080.277777777781</c:v>
                </c:pt>
                <c:pt idx="45603">
                  <c:v>45080.277777777781</c:v>
                </c:pt>
                <c:pt idx="45604">
                  <c:v>45080.277777777781</c:v>
                </c:pt>
                <c:pt idx="45605">
                  <c:v>45080.277777777781</c:v>
                </c:pt>
                <c:pt idx="45606">
                  <c:v>45080.27847222222</c:v>
                </c:pt>
                <c:pt idx="45607">
                  <c:v>45080.27847222222</c:v>
                </c:pt>
                <c:pt idx="45608">
                  <c:v>45080.27847222222</c:v>
                </c:pt>
                <c:pt idx="45609">
                  <c:v>45080.27847222222</c:v>
                </c:pt>
                <c:pt idx="45610">
                  <c:v>45080.27847222222</c:v>
                </c:pt>
                <c:pt idx="45611">
                  <c:v>45080.27847222222</c:v>
                </c:pt>
                <c:pt idx="45612">
                  <c:v>45080.279166666667</c:v>
                </c:pt>
                <c:pt idx="45613">
                  <c:v>45080.279166666667</c:v>
                </c:pt>
                <c:pt idx="45614">
                  <c:v>45080.279166666667</c:v>
                </c:pt>
                <c:pt idx="45615">
                  <c:v>45080.279166666667</c:v>
                </c:pt>
                <c:pt idx="45616">
                  <c:v>45080.279166666667</c:v>
                </c:pt>
                <c:pt idx="45617">
                  <c:v>45080.279166666667</c:v>
                </c:pt>
                <c:pt idx="45618">
                  <c:v>45080.279861111114</c:v>
                </c:pt>
                <c:pt idx="45619">
                  <c:v>45080.279861111114</c:v>
                </c:pt>
                <c:pt idx="45620">
                  <c:v>45080.279861111114</c:v>
                </c:pt>
                <c:pt idx="45621">
                  <c:v>45080.279861111114</c:v>
                </c:pt>
                <c:pt idx="45622">
                  <c:v>45080.279861111114</c:v>
                </c:pt>
                <c:pt idx="45623">
                  <c:v>45080.279861111114</c:v>
                </c:pt>
                <c:pt idx="45624">
                  <c:v>45080.280555555553</c:v>
                </c:pt>
                <c:pt idx="45625">
                  <c:v>45080.280555555553</c:v>
                </c:pt>
                <c:pt idx="45626">
                  <c:v>45080.280555555553</c:v>
                </c:pt>
                <c:pt idx="45627">
                  <c:v>45080.280555555553</c:v>
                </c:pt>
                <c:pt idx="45628">
                  <c:v>45080.280555555553</c:v>
                </c:pt>
                <c:pt idx="45629">
                  <c:v>45080.280555555553</c:v>
                </c:pt>
                <c:pt idx="45630">
                  <c:v>45080.28125</c:v>
                </c:pt>
                <c:pt idx="45631">
                  <c:v>45080.28125</c:v>
                </c:pt>
                <c:pt idx="45632">
                  <c:v>45080.28125</c:v>
                </c:pt>
                <c:pt idx="45633">
                  <c:v>45080.28125</c:v>
                </c:pt>
                <c:pt idx="45634">
                  <c:v>45080.28125</c:v>
                </c:pt>
                <c:pt idx="45635">
                  <c:v>45080.28125</c:v>
                </c:pt>
                <c:pt idx="45636">
                  <c:v>45080.281944444447</c:v>
                </c:pt>
                <c:pt idx="45637">
                  <c:v>45080.281944444447</c:v>
                </c:pt>
                <c:pt idx="45638">
                  <c:v>45080.281944444447</c:v>
                </c:pt>
                <c:pt idx="45639">
                  <c:v>45080.281944444447</c:v>
                </c:pt>
                <c:pt idx="45640">
                  <c:v>45080.281944444447</c:v>
                </c:pt>
                <c:pt idx="45641">
                  <c:v>45080.281944444447</c:v>
                </c:pt>
                <c:pt idx="45642">
                  <c:v>45080.282638888886</c:v>
                </c:pt>
                <c:pt idx="45643">
                  <c:v>45080.282638888886</c:v>
                </c:pt>
                <c:pt idx="45644">
                  <c:v>45080.282638888886</c:v>
                </c:pt>
                <c:pt idx="45645">
                  <c:v>45080.282638888886</c:v>
                </c:pt>
                <c:pt idx="45646">
                  <c:v>45080.282638888886</c:v>
                </c:pt>
                <c:pt idx="45647">
                  <c:v>45080.282638888886</c:v>
                </c:pt>
                <c:pt idx="45648">
                  <c:v>45080.283333333333</c:v>
                </c:pt>
                <c:pt idx="45649">
                  <c:v>45080.283333333333</c:v>
                </c:pt>
                <c:pt idx="45650">
                  <c:v>45080.283333333333</c:v>
                </c:pt>
                <c:pt idx="45651">
                  <c:v>45080.283333333333</c:v>
                </c:pt>
                <c:pt idx="45652">
                  <c:v>45080.283333333333</c:v>
                </c:pt>
                <c:pt idx="45653">
                  <c:v>45080.283333333333</c:v>
                </c:pt>
                <c:pt idx="45654">
                  <c:v>45080.28402777778</c:v>
                </c:pt>
                <c:pt idx="45655">
                  <c:v>45080.28402777778</c:v>
                </c:pt>
                <c:pt idx="45656">
                  <c:v>45080.28402777778</c:v>
                </c:pt>
                <c:pt idx="45657">
                  <c:v>45080.28402777778</c:v>
                </c:pt>
                <c:pt idx="45658">
                  <c:v>45080.28402777778</c:v>
                </c:pt>
                <c:pt idx="45659">
                  <c:v>45080.28402777778</c:v>
                </c:pt>
                <c:pt idx="45660">
                  <c:v>45080.284722222219</c:v>
                </c:pt>
                <c:pt idx="45661">
                  <c:v>45080.284722222219</c:v>
                </c:pt>
                <c:pt idx="45662">
                  <c:v>45080.284722222219</c:v>
                </c:pt>
                <c:pt idx="45663">
                  <c:v>45080.284722222219</c:v>
                </c:pt>
                <c:pt idx="45664">
                  <c:v>45080.284722222219</c:v>
                </c:pt>
                <c:pt idx="45665">
                  <c:v>45080.284722222219</c:v>
                </c:pt>
                <c:pt idx="45666">
                  <c:v>45080.285416666666</c:v>
                </c:pt>
                <c:pt idx="45667">
                  <c:v>45080.285416666666</c:v>
                </c:pt>
                <c:pt idx="45668">
                  <c:v>45080.285416666666</c:v>
                </c:pt>
                <c:pt idx="45669">
                  <c:v>45080.285416666666</c:v>
                </c:pt>
                <c:pt idx="45670">
                  <c:v>45080.285416666666</c:v>
                </c:pt>
                <c:pt idx="45671">
                  <c:v>45080.285416666666</c:v>
                </c:pt>
                <c:pt idx="45672">
                  <c:v>45080.286111111112</c:v>
                </c:pt>
                <c:pt idx="45673">
                  <c:v>45080.286111111112</c:v>
                </c:pt>
                <c:pt idx="45674">
                  <c:v>45080.286111111112</c:v>
                </c:pt>
                <c:pt idx="45675">
                  <c:v>45080.286111111112</c:v>
                </c:pt>
                <c:pt idx="45676">
                  <c:v>45080.286111111112</c:v>
                </c:pt>
                <c:pt idx="45677">
                  <c:v>45080.286111111112</c:v>
                </c:pt>
                <c:pt idx="45678">
                  <c:v>45080.286805555559</c:v>
                </c:pt>
                <c:pt idx="45679">
                  <c:v>45080.286805555559</c:v>
                </c:pt>
                <c:pt idx="45680">
                  <c:v>45080.286805555559</c:v>
                </c:pt>
                <c:pt idx="45681">
                  <c:v>45080.286805555559</c:v>
                </c:pt>
                <c:pt idx="45682">
                  <c:v>45080.286805555559</c:v>
                </c:pt>
                <c:pt idx="45683">
                  <c:v>45080.286805555559</c:v>
                </c:pt>
                <c:pt idx="45684">
                  <c:v>45080.287499999999</c:v>
                </c:pt>
                <c:pt idx="45685">
                  <c:v>45080.287499999999</c:v>
                </c:pt>
                <c:pt idx="45686">
                  <c:v>45080.287499999999</c:v>
                </c:pt>
                <c:pt idx="45687">
                  <c:v>45080.287499999999</c:v>
                </c:pt>
                <c:pt idx="45688">
                  <c:v>45080.287499999999</c:v>
                </c:pt>
                <c:pt idx="45689">
                  <c:v>45080.287499999999</c:v>
                </c:pt>
                <c:pt idx="45690">
                  <c:v>45080.288194444445</c:v>
                </c:pt>
                <c:pt idx="45691">
                  <c:v>45080.288194444445</c:v>
                </c:pt>
                <c:pt idx="45692">
                  <c:v>45080.288194444445</c:v>
                </c:pt>
                <c:pt idx="45693">
                  <c:v>45080.288194444445</c:v>
                </c:pt>
                <c:pt idx="45694">
                  <c:v>45080.288194444445</c:v>
                </c:pt>
                <c:pt idx="45695">
                  <c:v>45080.288194444445</c:v>
                </c:pt>
                <c:pt idx="45696">
                  <c:v>45080.288888888892</c:v>
                </c:pt>
                <c:pt idx="45697">
                  <c:v>45080.288888888892</c:v>
                </c:pt>
                <c:pt idx="45698">
                  <c:v>45080.288888888892</c:v>
                </c:pt>
                <c:pt idx="45699">
                  <c:v>45080.288888888892</c:v>
                </c:pt>
                <c:pt idx="45700">
                  <c:v>45080.288888888892</c:v>
                </c:pt>
                <c:pt idx="45701">
                  <c:v>45080.288888888892</c:v>
                </c:pt>
                <c:pt idx="45702">
                  <c:v>45080.289583333331</c:v>
                </c:pt>
                <c:pt idx="45703">
                  <c:v>45080.289583333331</c:v>
                </c:pt>
                <c:pt idx="45704">
                  <c:v>45080.289583333331</c:v>
                </c:pt>
                <c:pt idx="45705">
                  <c:v>45080.289583333331</c:v>
                </c:pt>
                <c:pt idx="45706">
                  <c:v>45080.289583333331</c:v>
                </c:pt>
                <c:pt idx="45707">
                  <c:v>45080.289583333331</c:v>
                </c:pt>
                <c:pt idx="45708">
                  <c:v>45080.290277777778</c:v>
                </c:pt>
                <c:pt idx="45709">
                  <c:v>45080.290277777778</c:v>
                </c:pt>
                <c:pt idx="45710">
                  <c:v>45080.290277777778</c:v>
                </c:pt>
                <c:pt idx="45711">
                  <c:v>45080.290277777778</c:v>
                </c:pt>
                <c:pt idx="45712">
                  <c:v>45080.290277777778</c:v>
                </c:pt>
                <c:pt idx="45713">
                  <c:v>45080.290277777778</c:v>
                </c:pt>
                <c:pt idx="45714">
                  <c:v>45080.290972222225</c:v>
                </c:pt>
                <c:pt idx="45715">
                  <c:v>45080.290972222225</c:v>
                </c:pt>
                <c:pt idx="45716">
                  <c:v>45080.290972222225</c:v>
                </c:pt>
                <c:pt idx="45717">
                  <c:v>45080.290972222225</c:v>
                </c:pt>
                <c:pt idx="45718">
                  <c:v>45080.290972222225</c:v>
                </c:pt>
                <c:pt idx="45719">
                  <c:v>45080.290972222225</c:v>
                </c:pt>
                <c:pt idx="45720">
                  <c:v>45080.291666666664</c:v>
                </c:pt>
                <c:pt idx="45721">
                  <c:v>45080.291666666664</c:v>
                </c:pt>
                <c:pt idx="45722">
                  <c:v>45080.291666666664</c:v>
                </c:pt>
                <c:pt idx="45723">
                  <c:v>45080.291666666664</c:v>
                </c:pt>
                <c:pt idx="45724">
                  <c:v>45080.291666666664</c:v>
                </c:pt>
                <c:pt idx="45725">
                  <c:v>45080.291666666664</c:v>
                </c:pt>
                <c:pt idx="45726">
                  <c:v>45080.292361111111</c:v>
                </c:pt>
                <c:pt idx="45727">
                  <c:v>45080.292361111111</c:v>
                </c:pt>
                <c:pt idx="45728">
                  <c:v>45080.292361111111</c:v>
                </c:pt>
                <c:pt idx="45729">
                  <c:v>45080.292361111111</c:v>
                </c:pt>
                <c:pt idx="45730">
                  <c:v>45080.292361111111</c:v>
                </c:pt>
                <c:pt idx="45731">
                  <c:v>45080.292361111111</c:v>
                </c:pt>
                <c:pt idx="45732">
                  <c:v>45080.293055555558</c:v>
                </c:pt>
                <c:pt idx="45733">
                  <c:v>45080.293055555558</c:v>
                </c:pt>
                <c:pt idx="45734">
                  <c:v>45080.293055555558</c:v>
                </c:pt>
                <c:pt idx="45735">
                  <c:v>45080.293055555558</c:v>
                </c:pt>
                <c:pt idx="45736">
                  <c:v>45080.293055555558</c:v>
                </c:pt>
                <c:pt idx="45737">
                  <c:v>45080.293055555558</c:v>
                </c:pt>
                <c:pt idx="45738">
                  <c:v>45080.293749999997</c:v>
                </c:pt>
                <c:pt idx="45739">
                  <c:v>45080.293749999997</c:v>
                </c:pt>
                <c:pt idx="45740">
                  <c:v>45080.293749999997</c:v>
                </c:pt>
                <c:pt idx="45741">
                  <c:v>45080.293749999997</c:v>
                </c:pt>
                <c:pt idx="45742">
                  <c:v>45080.293749999997</c:v>
                </c:pt>
                <c:pt idx="45743">
                  <c:v>45080.293749999997</c:v>
                </c:pt>
                <c:pt idx="45744">
                  <c:v>45080.294444444444</c:v>
                </c:pt>
                <c:pt idx="45745">
                  <c:v>45080.294444444444</c:v>
                </c:pt>
                <c:pt idx="45746">
                  <c:v>45080.294444444444</c:v>
                </c:pt>
                <c:pt idx="45747">
                  <c:v>45080.294444444444</c:v>
                </c:pt>
                <c:pt idx="45748">
                  <c:v>45080.294444444444</c:v>
                </c:pt>
                <c:pt idx="45749">
                  <c:v>45080.294444444444</c:v>
                </c:pt>
                <c:pt idx="45750">
                  <c:v>45080.295138888891</c:v>
                </c:pt>
                <c:pt idx="45751">
                  <c:v>45080.295138888891</c:v>
                </c:pt>
                <c:pt idx="45752">
                  <c:v>45080.295138888891</c:v>
                </c:pt>
                <c:pt idx="45753">
                  <c:v>45080.295138888891</c:v>
                </c:pt>
                <c:pt idx="45754">
                  <c:v>45080.295138888891</c:v>
                </c:pt>
                <c:pt idx="45755">
                  <c:v>45080.295138888891</c:v>
                </c:pt>
                <c:pt idx="45756">
                  <c:v>45080.29583333333</c:v>
                </c:pt>
                <c:pt idx="45757">
                  <c:v>45080.29583333333</c:v>
                </c:pt>
                <c:pt idx="45758">
                  <c:v>45080.29583333333</c:v>
                </c:pt>
                <c:pt idx="45759">
                  <c:v>45080.29583333333</c:v>
                </c:pt>
                <c:pt idx="45760">
                  <c:v>45080.29583333333</c:v>
                </c:pt>
                <c:pt idx="45761">
                  <c:v>45080.29583333333</c:v>
                </c:pt>
                <c:pt idx="45762">
                  <c:v>45080.296527777777</c:v>
                </c:pt>
                <c:pt idx="45763">
                  <c:v>45080.296527777777</c:v>
                </c:pt>
                <c:pt idx="45764">
                  <c:v>45080.296527777777</c:v>
                </c:pt>
                <c:pt idx="45765">
                  <c:v>45080.296527777777</c:v>
                </c:pt>
                <c:pt idx="45766">
                  <c:v>45080.296527777777</c:v>
                </c:pt>
                <c:pt idx="45767">
                  <c:v>45080.296527777777</c:v>
                </c:pt>
                <c:pt idx="45768">
                  <c:v>45080.297222222223</c:v>
                </c:pt>
                <c:pt idx="45769">
                  <c:v>45080.297222222223</c:v>
                </c:pt>
                <c:pt idx="45770">
                  <c:v>45080.297222222223</c:v>
                </c:pt>
                <c:pt idx="45771">
                  <c:v>45080.297222222223</c:v>
                </c:pt>
                <c:pt idx="45772">
                  <c:v>45080.297222222223</c:v>
                </c:pt>
                <c:pt idx="45773">
                  <c:v>45080.297222222223</c:v>
                </c:pt>
                <c:pt idx="45774">
                  <c:v>45080.29791666667</c:v>
                </c:pt>
                <c:pt idx="45775">
                  <c:v>45080.29791666667</c:v>
                </c:pt>
                <c:pt idx="45776">
                  <c:v>45080.29791666667</c:v>
                </c:pt>
                <c:pt idx="45777">
                  <c:v>45080.29791666667</c:v>
                </c:pt>
                <c:pt idx="45778">
                  <c:v>45080.29791666667</c:v>
                </c:pt>
                <c:pt idx="45779">
                  <c:v>45080.29791666667</c:v>
                </c:pt>
                <c:pt idx="45780">
                  <c:v>45080.298611111109</c:v>
                </c:pt>
                <c:pt idx="45781">
                  <c:v>45080.298611111109</c:v>
                </c:pt>
                <c:pt idx="45782">
                  <c:v>45080.298611111109</c:v>
                </c:pt>
                <c:pt idx="45783">
                  <c:v>45080.298611111109</c:v>
                </c:pt>
                <c:pt idx="45784">
                  <c:v>45080.298611111109</c:v>
                </c:pt>
                <c:pt idx="45785">
                  <c:v>45080.298611111109</c:v>
                </c:pt>
                <c:pt idx="45786">
                  <c:v>45080.299305555556</c:v>
                </c:pt>
                <c:pt idx="45787">
                  <c:v>45080.299305555556</c:v>
                </c:pt>
                <c:pt idx="45788">
                  <c:v>45080.299305555556</c:v>
                </c:pt>
                <c:pt idx="45789">
                  <c:v>45080.299305555556</c:v>
                </c:pt>
                <c:pt idx="45790">
                  <c:v>45080.299305555556</c:v>
                </c:pt>
                <c:pt idx="45791">
                  <c:v>45080.299305555556</c:v>
                </c:pt>
                <c:pt idx="45792">
                  <c:v>45080.3</c:v>
                </c:pt>
                <c:pt idx="45793">
                  <c:v>45080.3</c:v>
                </c:pt>
                <c:pt idx="45794">
                  <c:v>45080.3</c:v>
                </c:pt>
                <c:pt idx="45795">
                  <c:v>45080.3</c:v>
                </c:pt>
                <c:pt idx="45796">
                  <c:v>45080.3</c:v>
                </c:pt>
                <c:pt idx="45797">
                  <c:v>45080.3</c:v>
                </c:pt>
                <c:pt idx="45798">
                  <c:v>45080.300694444442</c:v>
                </c:pt>
                <c:pt idx="45799">
                  <c:v>45080.300694444442</c:v>
                </c:pt>
                <c:pt idx="45800">
                  <c:v>45080.300694444442</c:v>
                </c:pt>
                <c:pt idx="45801">
                  <c:v>45080.300694444442</c:v>
                </c:pt>
                <c:pt idx="45802">
                  <c:v>45080.300694444442</c:v>
                </c:pt>
                <c:pt idx="45803">
                  <c:v>45080.300694444442</c:v>
                </c:pt>
                <c:pt idx="45804">
                  <c:v>45080.301388888889</c:v>
                </c:pt>
                <c:pt idx="45805">
                  <c:v>45080.301388888889</c:v>
                </c:pt>
                <c:pt idx="45806">
                  <c:v>45080.301388888889</c:v>
                </c:pt>
                <c:pt idx="45807">
                  <c:v>45080.301388888889</c:v>
                </c:pt>
                <c:pt idx="45808">
                  <c:v>45080.301388888889</c:v>
                </c:pt>
                <c:pt idx="45809">
                  <c:v>45080.301388888889</c:v>
                </c:pt>
                <c:pt idx="45810">
                  <c:v>45080.302083333336</c:v>
                </c:pt>
                <c:pt idx="45811">
                  <c:v>45080.302083333336</c:v>
                </c:pt>
                <c:pt idx="45812">
                  <c:v>45080.302083333336</c:v>
                </c:pt>
                <c:pt idx="45813">
                  <c:v>45080.302083333336</c:v>
                </c:pt>
                <c:pt idx="45814">
                  <c:v>45080.302083333336</c:v>
                </c:pt>
                <c:pt idx="45815">
                  <c:v>45080.302083333336</c:v>
                </c:pt>
                <c:pt idx="45816">
                  <c:v>45080.302777777775</c:v>
                </c:pt>
                <c:pt idx="45817">
                  <c:v>45080.302777777775</c:v>
                </c:pt>
                <c:pt idx="45818">
                  <c:v>45080.302777777775</c:v>
                </c:pt>
                <c:pt idx="45819">
                  <c:v>45080.302777777775</c:v>
                </c:pt>
                <c:pt idx="45820">
                  <c:v>45080.302777777775</c:v>
                </c:pt>
                <c:pt idx="45821">
                  <c:v>45080.302777777775</c:v>
                </c:pt>
                <c:pt idx="45822">
                  <c:v>45080.303472222222</c:v>
                </c:pt>
                <c:pt idx="45823">
                  <c:v>45080.303472222222</c:v>
                </c:pt>
                <c:pt idx="45824">
                  <c:v>45080.303472222222</c:v>
                </c:pt>
                <c:pt idx="45825">
                  <c:v>45080.303472222222</c:v>
                </c:pt>
                <c:pt idx="45826">
                  <c:v>45080.303472222222</c:v>
                </c:pt>
                <c:pt idx="45827">
                  <c:v>45080.303472222222</c:v>
                </c:pt>
                <c:pt idx="45828">
                  <c:v>45080.304166666669</c:v>
                </c:pt>
                <c:pt idx="45829">
                  <c:v>45080.304166666669</c:v>
                </c:pt>
                <c:pt idx="45830">
                  <c:v>45080.304166666669</c:v>
                </c:pt>
                <c:pt idx="45831">
                  <c:v>45080.304166666669</c:v>
                </c:pt>
                <c:pt idx="45832">
                  <c:v>45080.304166666669</c:v>
                </c:pt>
                <c:pt idx="45833">
                  <c:v>45080.304166666669</c:v>
                </c:pt>
                <c:pt idx="45834">
                  <c:v>45080.304861111108</c:v>
                </c:pt>
                <c:pt idx="45835">
                  <c:v>45080.304861111108</c:v>
                </c:pt>
                <c:pt idx="45836">
                  <c:v>45080.304861111108</c:v>
                </c:pt>
                <c:pt idx="45837">
                  <c:v>45080.304861111108</c:v>
                </c:pt>
                <c:pt idx="45838">
                  <c:v>45080.304861111108</c:v>
                </c:pt>
                <c:pt idx="45839">
                  <c:v>45080.304861111108</c:v>
                </c:pt>
                <c:pt idx="45840">
                  <c:v>45080.305555555555</c:v>
                </c:pt>
                <c:pt idx="45841">
                  <c:v>45080.305555555555</c:v>
                </c:pt>
                <c:pt idx="45842">
                  <c:v>45080.305555555555</c:v>
                </c:pt>
                <c:pt idx="45843">
                  <c:v>45080.305555555555</c:v>
                </c:pt>
                <c:pt idx="45844">
                  <c:v>45080.305555555555</c:v>
                </c:pt>
                <c:pt idx="45845">
                  <c:v>45080.305555555555</c:v>
                </c:pt>
                <c:pt idx="45846">
                  <c:v>45080.306250000001</c:v>
                </c:pt>
                <c:pt idx="45847">
                  <c:v>45080.306250000001</c:v>
                </c:pt>
                <c:pt idx="45848">
                  <c:v>45080.306250000001</c:v>
                </c:pt>
                <c:pt idx="45849">
                  <c:v>45080.306250000001</c:v>
                </c:pt>
                <c:pt idx="45850">
                  <c:v>45080.306250000001</c:v>
                </c:pt>
                <c:pt idx="45851">
                  <c:v>45080.306250000001</c:v>
                </c:pt>
                <c:pt idx="45852">
                  <c:v>45080.306944444441</c:v>
                </c:pt>
                <c:pt idx="45853">
                  <c:v>45080.306944444441</c:v>
                </c:pt>
                <c:pt idx="45854">
                  <c:v>45080.306944444441</c:v>
                </c:pt>
                <c:pt idx="45855">
                  <c:v>45080.306944444441</c:v>
                </c:pt>
                <c:pt idx="45856">
                  <c:v>45080.306944444441</c:v>
                </c:pt>
                <c:pt idx="45857">
                  <c:v>45080.306944444441</c:v>
                </c:pt>
                <c:pt idx="45858">
                  <c:v>45080.307638888888</c:v>
                </c:pt>
                <c:pt idx="45859">
                  <c:v>45080.307638888888</c:v>
                </c:pt>
                <c:pt idx="45860">
                  <c:v>45080.307638888888</c:v>
                </c:pt>
                <c:pt idx="45861">
                  <c:v>45080.307638888888</c:v>
                </c:pt>
                <c:pt idx="45862">
                  <c:v>45080.307638888888</c:v>
                </c:pt>
                <c:pt idx="45863">
                  <c:v>45080.307638888888</c:v>
                </c:pt>
                <c:pt idx="45864">
                  <c:v>45080.308333333334</c:v>
                </c:pt>
                <c:pt idx="45865">
                  <c:v>45080.308333333334</c:v>
                </c:pt>
                <c:pt idx="45866">
                  <c:v>45080.308333333334</c:v>
                </c:pt>
                <c:pt idx="45867">
                  <c:v>45080.308333333334</c:v>
                </c:pt>
                <c:pt idx="45868">
                  <c:v>45080.308333333334</c:v>
                </c:pt>
                <c:pt idx="45869">
                  <c:v>45080.308333333334</c:v>
                </c:pt>
                <c:pt idx="45870">
                  <c:v>45080.309027777781</c:v>
                </c:pt>
                <c:pt idx="45871">
                  <c:v>45080.309027777781</c:v>
                </c:pt>
                <c:pt idx="45872">
                  <c:v>45080.309027777781</c:v>
                </c:pt>
                <c:pt idx="45873">
                  <c:v>45080.309027777781</c:v>
                </c:pt>
                <c:pt idx="45874">
                  <c:v>45080.309027777781</c:v>
                </c:pt>
                <c:pt idx="45875">
                  <c:v>45080.309027777781</c:v>
                </c:pt>
                <c:pt idx="45876">
                  <c:v>45080.30972222222</c:v>
                </c:pt>
                <c:pt idx="45877">
                  <c:v>45080.30972222222</c:v>
                </c:pt>
                <c:pt idx="45878">
                  <c:v>45080.30972222222</c:v>
                </c:pt>
                <c:pt idx="45879">
                  <c:v>45080.30972222222</c:v>
                </c:pt>
                <c:pt idx="45880">
                  <c:v>45080.30972222222</c:v>
                </c:pt>
                <c:pt idx="45881">
                  <c:v>45080.30972222222</c:v>
                </c:pt>
                <c:pt idx="45882">
                  <c:v>45080.310416666667</c:v>
                </c:pt>
                <c:pt idx="45883">
                  <c:v>45080.310416666667</c:v>
                </c:pt>
                <c:pt idx="45884">
                  <c:v>45080.310416666667</c:v>
                </c:pt>
                <c:pt idx="45885">
                  <c:v>45080.310416666667</c:v>
                </c:pt>
                <c:pt idx="45886">
                  <c:v>45080.310416666667</c:v>
                </c:pt>
                <c:pt idx="45887">
                  <c:v>45080.310416666667</c:v>
                </c:pt>
                <c:pt idx="45888">
                  <c:v>45080.311111111114</c:v>
                </c:pt>
                <c:pt idx="45889">
                  <c:v>45080.311111111114</c:v>
                </c:pt>
                <c:pt idx="45890">
                  <c:v>45080.311111111114</c:v>
                </c:pt>
                <c:pt idx="45891">
                  <c:v>45080.311111111114</c:v>
                </c:pt>
                <c:pt idx="45892">
                  <c:v>45080.311111111114</c:v>
                </c:pt>
                <c:pt idx="45893">
                  <c:v>45080.311111111114</c:v>
                </c:pt>
                <c:pt idx="45894">
                  <c:v>45080.311805555553</c:v>
                </c:pt>
                <c:pt idx="45895">
                  <c:v>45080.311805555553</c:v>
                </c:pt>
                <c:pt idx="45896">
                  <c:v>45080.311805555553</c:v>
                </c:pt>
                <c:pt idx="45897">
                  <c:v>45080.311805555553</c:v>
                </c:pt>
                <c:pt idx="45898">
                  <c:v>45080.311805555553</c:v>
                </c:pt>
                <c:pt idx="45899">
                  <c:v>45080.311805555553</c:v>
                </c:pt>
                <c:pt idx="45900">
                  <c:v>45080.3125</c:v>
                </c:pt>
                <c:pt idx="45901">
                  <c:v>45080.3125</c:v>
                </c:pt>
                <c:pt idx="45902">
                  <c:v>45080.3125</c:v>
                </c:pt>
                <c:pt idx="45903">
                  <c:v>45080.3125</c:v>
                </c:pt>
                <c:pt idx="45904">
                  <c:v>45080.3125</c:v>
                </c:pt>
                <c:pt idx="45905">
                  <c:v>45080.3125</c:v>
                </c:pt>
                <c:pt idx="45906">
                  <c:v>45080.313194444447</c:v>
                </c:pt>
                <c:pt idx="45907">
                  <c:v>45080.313194444447</c:v>
                </c:pt>
                <c:pt idx="45908">
                  <c:v>45080.313194444447</c:v>
                </c:pt>
                <c:pt idx="45909">
                  <c:v>45080.313194444447</c:v>
                </c:pt>
                <c:pt idx="45910">
                  <c:v>45080.313194444447</c:v>
                </c:pt>
                <c:pt idx="45911">
                  <c:v>45080.313194444447</c:v>
                </c:pt>
                <c:pt idx="45912">
                  <c:v>45080.313888888886</c:v>
                </c:pt>
                <c:pt idx="45913">
                  <c:v>45080.313888888886</c:v>
                </c:pt>
                <c:pt idx="45914">
                  <c:v>45080.313888888886</c:v>
                </c:pt>
                <c:pt idx="45915">
                  <c:v>45080.313888888886</c:v>
                </c:pt>
                <c:pt idx="45916">
                  <c:v>45080.313888888886</c:v>
                </c:pt>
                <c:pt idx="45917">
                  <c:v>45080.313888888886</c:v>
                </c:pt>
                <c:pt idx="45918">
                  <c:v>45080.314583333333</c:v>
                </c:pt>
                <c:pt idx="45919">
                  <c:v>45080.314583333333</c:v>
                </c:pt>
                <c:pt idx="45920">
                  <c:v>45080.314583333333</c:v>
                </c:pt>
                <c:pt idx="45921">
                  <c:v>45080.314583333333</c:v>
                </c:pt>
                <c:pt idx="45922">
                  <c:v>45080.314583333333</c:v>
                </c:pt>
                <c:pt idx="45923">
                  <c:v>45080.314583333333</c:v>
                </c:pt>
                <c:pt idx="45924">
                  <c:v>45080.31527777778</c:v>
                </c:pt>
                <c:pt idx="45925">
                  <c:v>45080.31527777778</c:v>
                </c:pt>
                <c:pt idx="45926">
                  <c:v>45080.31527777778</c:v>
                </c:pt>
                <c:pt idx="45927">
                  <c:v>45080.31527777778</c:v>
                </c:pt>
                <c:pt idx="45928">
                  <c:v>45080.31527777778</c:v>
                </c:pt>
                <c:pt idx="45929">
                  <c:v>45080.31527777778</c:v>
                </c:pt>
                <c:pt idx="45930">
                  <c:v>45080.315972222219</c:v>
                </c:pt>
                <c:pt idx="45931">
                  <c:v>45080.315972222219</c:v>
                </c:pt>
                <c:pt idx="45932">
                  <c:v>45080.315972222219</c:v>
                </c:pt>
                <c:pt idx="45933">
                  <c:v>45080.315972222219</c:v>
                </c:pt>
                <c:pt idx="45934">
                  <c:v>45080.315972222219</c:v>
                </c:pt>
                <c:pt idx="45935">
                  <c:v>45080.315972222219</c:v>
                </c:pt>
                <c:pt idx="45936">
                  <c:v>45080.316666666666</c:v>
                </c:pt>
                <c:pt idx="45937">
                  <c:v>45080.316666666666</c:v>
                </c:pt>
                <c:pt idx="45938">
                  <c:v>45080.316666666666</c:v>
                </c:pt>
                <c:pt idx="45939">
                  <c:v>45080.316666666666</c:v>
                </c:pt>
                <c:pt idx="45940">
                  <c:v>45080.316666666666</c:v>
                </c:pt>
                <c:pt idx="45941">
                  <c:v>45080.316666666666</c:v>
                </c:pt>
                <c:pt idx="45942">
                  <c:v>45080.317361111112</c:v>
                </c:pt>
                <c:pt idx="45943">
                  <c:v>45080.317361111112</c:v>
                </c:pt>
                <c:pt idx="45944">
                  <c:v>45080.317361111112</c:v>
                </c:pt>
                <c:pt idx="45945">
                  <c:v>45080.317361111112</c:v>
                </c:pt>
                <c:pt idx="45946">
                  <c:v>45080.317361111112</c:v>
                </c:pt>
                <c:pt idx="45947">
                  <c:v>45080.317361111112</c:v>
                </c:pt>
                <c:pt idx="45948">
                  <c:v>45080.318055555559</c:v>
                </c:pt>
                <c:pt idx="45949">
                  <c:v>45080.318055555559</c:v>
                </c:pt>
                <c:pt idx="45950">
                  <c:v>45080.318055555559</c:v>
                </c:pt>
                <c:pt idx="45951">
                  <c:v>45080.318055555559</c:v>
                </c:pt>
                <c:pt idx="45952">
                  <c:v>45080.318055555559</c:v>
                </c:pt>
                <c:pt idx="45953">
                  <c:v>45080.318055555559</c:v>
                </c:pt>
                <c:pt idx="45954">
                  <c:v>45080.318749999999</c:v>
                </c:pt>
                <c:pt idx="45955">
                  <c:v>45080.318749999999</c:v>
                </c:pt>
                <c:pt idx="45956">
                  <c:v>45080.318749999999</c:v>
                </c:pt>
                <c:pt idx="45957">
                  <c:v>45080.318749999999</c:v>
                </c:pt>
                <c:pt idx="45958">
                  <c:v>45080.318749999999</c:v>
                </c:pt>
                <c:pt idx="45959">
                  <c:v>45080.318749999999</c:v>
                </c:pt>
                <c:pt idx="45960">
                  <c:v>45080.319444444445</c:v>
                </c:pt>
                <c:pt idx="45961">
                  <c:v>45080.319444444445</c:v>
                </c:pt>
                <c:pt idx="45962">
                  <c:v>45080.319444444445</c:v>
                </c:pt>
                <c:pt idx="45963">
                  <c:v>45080.319444444445</c:v>
                </c:pt>
                <c:pt idx="45964">
                  <c:v>45080.319444444445</c:v>
                </c:pt>
                <c:pt idx="45965">
                  <c:v>45080.319444444445</c:v>
                </c:pt>
                <c:pt idx="45966">
                  <c:v>45080.320138888892</c:v>
                </c:pt>
                <c:pt idx="45967">
                  <c:v>45080.320138888892</c:v>
                </c:pt>
                <c:pt idx="45968">
                  <c:v>45080.320138888892</c:v>
                </c:pt>
                <c:pt idx="45969">
                  <c:v>45080.320138888892</c:v>
                </c:pt>
                <c:pt idx="45970">
                  <c:v>45080.320138888892</c:v>
                </c:pt>
                <c:pt idx="45971">
                  <c:v>45080.320138888892</c:v>
                </c:pt>
                <c:pt idx="45972">
                  <c:v>45080.320833333331</c:v>
                </c:pt>
                <c:pt idx="45973">
                  <c:v>45080.320833333331</c:v>
                </c:pt>
                <c:pt idx="45974">
                  <c:v>45080.320833333331</c:v>
                </c:pt>
                <c:pt idx="45975">
                  <c:v>45080.320833333331</c:v>
                </c:pt>
                <c:pt idx="45976">
                  <c:v>45080.320833333331</c:v>
                </c:pt>
                <c:pt idx="45977">
                  <c:v>45080.320833333331</c:v>
                </c:pt>
                <c:pt idx="45978">
                  <c:v>45080.321527777778</c:v>
                </c:pt>
                <c:pt idx="45979">
                  <c:v>45080.321527777778</c:v>
                </c:pt>
                <c:pt idx="45980">
                  <c:v>45080.321527777778</c:v>
                </c:pt>
                <c:pt idx="45981">
                  <c:v>45080.321527777778</c:v>
                </c:pt>
                <c:pt idx="45982">
                  <c:v>45080.321527777778</c:v>
                </c:pt>
                <c:pt idx="45983">
                  <c:v>45080.321527777778</c:v>
                </c:pt>
                <c:pt idx="45984">
                  <c:v>45080.322222222225</c:v>
                </c:pt>
                <c:pt idx="45985">
                  <c:v>45080.322222222225</c:v>
                </c:pt>
                <c:pt idx="45986">
                  <c:v>45080.322222222225</c:v>
                </c:pt>
                <c:pt idx="45987">
                  <c:v>45080.322222222225</c:v>
                </c:pt>
                <c:pt idx="45988">
                  <c:v>45080.322222222225</c:v>
                </c:pt>
                <c:pt idx="45989">
                  <c:v>45080.322222222225</c:v>
                </c:pt>
                <c:pt idx="45990">
                  <c:v>45080.322916666664</c:v>
                </c:pt>
                <c:pt idx="45991">
                  <c:v>45080.322916666664</c:v>
                </c:pt>
                <c:pt idx="45992">
                  <c:v>45080.322916666664</c:v>
                </c:pt>
                <c:pt idx="45993">
                  <c:v>45080.322916666664</c:v>
                </c:pt>
                <c:pt idx="45994">
                  <c:v>45080.322916666664</c:v>
                </c:pt>
                <c:pt idx="45995">
                  <c:v>45080.322916666664</c:v>
                </c:pt>
                <c:pt idx="45996">
                  <c:v>45080.323611111111</c:v>
                </c:pt>
                <c:pt idx="45997">
                  <c:v>45080.323611111111</c:v>
                </c:pt>
                <c:pt idx="45998">
                  <c:v>45080.323611111111</c:v>
                </c:pt>
                <c:pt idx="45999">
                  <c:v>45080.323611111111</c:v>
                </c:pt>
                <c:pt idx="46000">
                  <c:v>45080.323611111111</c:v>
                </c:pt>
                <c:pt idx="46001">
                  <c:v>45080.323611111111</c:v>
                </c:pt>
                <c:pt idx="46002">
                  <c:v>45080.324305555558</c:v>
                </c:pt>
                <c:pt idx="46003">
                  <c:v>45080.324305555558</c:v>
                </c:pt>
                <c:pt idx="46004">
                  <c:v>45080.324305555558</c:v>
                </c:pt>
                <c:pt idx="46005">
                  <c:v>45080.324305555558</c:v>
                </c:pt>
                <c:pt idx="46006">
                  <c:v>45080.324305555558</c:v>
                </c:pt>
                <c:pt idx="46007">
                  <c:v>45080.324305555558</c:v>
                </c:pt>
                <c:pt idx="46008">
                  <c:v>45080.324999999997</c:v>
                </c:pt>
                <c:pt idx="46009">
                  <c:v>45080.324999999997</c:v>
                </c:pt>
                <c:pt idx="46010">
                  <c:v>45080.324999999997</c:v>
                </c:pt>
                <c:pt idx="46011">
                  <c:v>45080.324999999997</c:v>
                </c:pt>
                <c:pt idx="46012">
                  <c:v>45080.324999999997</c:v>
                </c:pt>
                <c:pt idx="46013">
                  <c:v>45080.324999999997</c:v>
                </c:pt>
                <c:pt idx="46014">
                  <c:v>45080.325694444444</c:v>
                </c:pt>
                <c:pt idx="46015">
                  <c:v>45080.325694444444</c:v>
                </c:pt>
                <c:pt idx="46016">
                  <c:v>45080.325694444444</c:v>
                </c:pt>
                <c:pt idx="46017">
                  <c:v>45080.325694444444</c:v>
                </c:pt>
                <c:pt idx="46018">
                  <c:v>45080.325694444444</c:v>
                </c:pt>
                <c:pt idx="46019">
                  <c:v>45080.325694444444</c:v>
                </c:pt>
                <c:pt idx="46020">
                  <c:v>45080.326388888891</c:v>
                </c:pt>
                <c:pt idx="46021">
                  <c:v>45080.326388888891</c:v>
                </c:pt>
                <c:pt idx="46022">
                  <c:v>45080.326388888891</c:v>
                </c:pt>
                <c:pt idx="46023">
                  <c:v>45080.326388888891</c:v>
                </c:pt>
                <c:pt idx="46024">
                  <c:v>45080.326388888891</c:v>
                </c:pt>
                <c:pt idx="46025">
                  <c:v>45080.326388888891</c:v>
                </c:pt>
                <c:pt idx="46026">
                  <c:v>45080.32708333333</c:v>
                </c:pt>
                <c:pt idx="46027">
                  <c:v>45080.32708333333</c:v>
                </c:pt>
                <c:pt idx="46028">
                  <c:v>45080.32708333333</c:v>
                </c:pt>
                <c:pt idx="46029">
                  <c:v>45080.32708333333</c:v>
                </c:pt>
                <c:pt idx="46030">
                  <c:v>45080.32708333333</c:v>
                </c:pt>
                <c:pt idx="46031">
                  <c:v>45080.32708333333</c:v>
                </c:pt>
                <c:pt idx="46032">
                  <c:v>45080.327777777777</c:v>
                </c:pt>
                <c:pt idx="46033">
                  <c:v>45080.327777777777</c:v>
                </c:pt>
                <c:pt idx="46034">
                  <c:v>45080.327777777777</c:v>
                </c:pt>
                <c:pt idx="46035">
                  <c:v>45080.327777777777</c:v>
                </c:pt>
                <c:pt idx="46036">
                  <c:v>45080.327777777777</c:v>
                </c:pt>
                <c:pt idx="46037">
                  <c:v>45080.327777777777</c:v>
                </c:pt>
                <c:pt idx="46038">
                  <c:v>45080.328472222223</c:v>
                </c:pt>
                <c:pt idx="46039">
                  <c:v>45080.328472222223</c:v>
                </c:pt>
                <c:pt idx="46040">
                  <c:v>45080.328472222223</c:v>
                </c:pt>
                <c:pt idx="46041">
                  <c:v>45080.328472222223</c:v>
                </c:pt>
                <c:pt idx="46042">
                  <c:v>45080.328472222223</c:v>
                </c:pt>
                <c:pt idx="46043">
                  <c:v>45080.328472222223</c:v>
                </c:pt>
                <c:pt idx="46044">
                  <c:v>45080.32916666667</c:v>
                </c:pt>
                <c:pt idx="46045">
                  <c:v>45080.32916666667</c:v>
                </c:pt>
                <c:pt idx="46046">
                  <c:v>45080.32916666667</c:v>
                </c:pt>
                <c:pt idx="46047">
                  <c:v>45080.32916666667</c:v>
                </c:pt>
                <c:pt idx="46048">
                  <c:v>45080.32916666667</c:v>
                </c:pt>
                <c:pt idx="46049">
                  <c:v>45080.32916666667</c:v>
                </c:pt>
                <c:pt idx="46050">
                  <c:v>45080.329861111109</c:v>
                </c:pt>
                <c:pt idx="46051">
                  <c:v>45080.329861111109</c:v>
                </c:pt>
                <c:pt idx="46052">
                  <c:v>45080.329861111109</c:v>
                </c:pt>
                <c:pt idx="46053">
                  <c:v>45080.329861111109</c:v>
                </c:pt>
                <c:pt idx="46054">
                  <c:v>45080.329861111109</c:v>
                </c:pt>
                <c:pt idx="46055">
                  <c:v>45080.329861111109</c:v>
                </c:pt>
                <c:pt idx="46056">
                  <c:v>45080.330555555556</c:v>
                </c:pt>
                <c:pt idx="46057">
                  <c:v>45080.330555555556</c:v>
                </c:pt>
                <c:pt idx="46058">
                  <c:v>45080.330555555556</c:v>
                </c:pt>
                <c:pt idx="46059">
                  <c:v>45080.330555555556</c:v>
                </c:pt>
                <c:pt idx="46060">
                  <c:v>45080.330555555556</c:v>
                </c:pt>
                <c:pt idx="46061">
                  <c:v>45080.330555555556</c:v>
                </c:pt>
                <c:pt idx="46062">
                  <c:v>45080.331250000003</c:v>
                </c:pt>
                <c:pt idx="46063">
                  <c:v>45080.331250000003</c:v>
                </c:pt>
                <c:pt idx="46064">
                  <c:v>45080.331250000003</c:v>
                </c:pt>
                <c:pt idx="46065">
                  <c:v>45080.331250000003</c:v>
                </c:pt>
                <c:pt idx="46066">
                  <c:v>45080.331250000003</c:v>
                </c:pt>
                <c:pt idx="46067">
                  <c:v>45080.331250000003</c:v>
                </c:pt>
                <c:pt idx="46068">
                  <c:v>45080.331944444442</c:v>
                </c:pt>
                <c:pt idx="46069">
                  <c:v>45080.331944444442</c:v>
                </c:pt>
                <c:pt idx="46070">
                  <c:v>45080.331944444442</c:v>
                </c:pt>
                <c:pt idx="46071">
                  <c:v>45080.331944444442</c:v>
                </c:pt>
                <c:pt idx="46072">
                  <c:v>45080.331944444442</c:v>
                </c:pt>
                <c:pt idx="46073">
                  <c:v>45080.331944444442</c:v>
                </c:pt>
                <c:pt idx="46074">
                  <c:v>45080.332638888889</c:v>
                </c:pt>
                <c:pt idx="46075">
                  <c:v>45080.332638888889</c:v>
                </c:pt>
                <c:pt idx="46076">
                  <c:v>45080.332638888889</c:v>
                </c:pt>
                <c:pt idx="46077">
                  <c:v>45080.332638888889</c:v>
                </c:pt>
                <c:pt idx="46078">
                  <c:v>45080.332638888889</c:v>
                </c:pt>
                <c:pt idx="46079">
                  <c:v>45080.332638888889</c:v>
                </c:pt>
                <c:pt idx="46080">
                  <c:v>45080.333333333336</c:v>
                </c:pt>
                <c:pt idx="46081">
                  <c:v>45080.333333333336</c:v>
                </c:pt>
                <c:pt idx="46082">
                  <c:v>45080.333333333336</c:v>
                </c:pt>
                <c:pt idx="46083">
                  <c:v>45080.333333333336</c:v>
                </c:pt>
                <c:pt idx="46084">
                  <c:v>45080.333333333336</c:v>
                </c:pt>
                <c:pt idx="46085">
                  <c:v>45080.333333333336</c:v>
                </c:pt>
                <c:pt idx="46086">
                  <c:v>45080.334027777775</c:v>
                </c:pt>
                <c:pt idx="46087">
                  <c:v>45080.334027777775</c:v>
                </c:pt>
                <c:pt idx="46088">
                  <c:v>45080.334027777775</c:v>
                </c:pt>
                <c:pt idx="46089">
                  <c:v>45080.334027777775</c:v>
                </c:pt>
                <c:pt idx="46090">
                  <c:v>45080.334027777775</c:v>
                </c:pt>
                <c:pt idx="46091">
                  <c:v>45080.334027777775</c:v>
                </c:pt>
                <c:pt idx="46092">
                  <c:v>45080.334722222222</c:v>
                </c:pt>
                <c:pt idx="46093">
                  <c:v>45080.334722222222</c:v>
                </c:pt>
                <c:pt idx="46094">
                  <c:v>45080.334722222222</c:v>
                </c:pt>
                <c:pt idx="46095">
                  <c:v>45080.334722222222</c:v>
                </c:pt>
                <c:pt idx="46096">
                  <c:v>45080.334722222222</c:v>
                </c:pt>
                <c:pt idx="46097">
                  <c:v>45080.334722222222</c:v>
                </c:pt>
                <c:pt idx="46098">
                  <c:v>45080.335416666669</c:v>
                </c:pt>
                <c:pt idx="46099">
                  <c:v>45080.335416666669</c:v>
                </c:pt>
                <c:pt idx="46100">
                  <c:v>45080.335416666669</c:v>
                </c:pt>
                <c:pt idx="46101">
                  <c:v>45080.335416666669</c:v>
                </c:pt>
                <c:pt idx="46102">
                  <c:v>45080.335416666669</c:v>
                </c:pt>
                <c:pt idx="46103">
                  <c:v>45080.335416666669</c:v>
                </c:pt>
                <c:pt idx="46104">
                  <c:v>45080.336111111108</c:v>
                </c:pt>
                <c:pt idx="46105">
                  <c:v>45080.336111111108</c:v>
                </c:pt>
                <c:pt idx="46106">
                  <c:v>45080.336111111108</c:v>
                </c:pt>
                <c:pt idx="46107">
                  <c:v>45080.336111111108</c:v>
                </c:pt>
                <c:pt idx="46108">
                  <c:v>45080.336111111108</c:v>
                </c:pt>
                <c:pt idx="46109">
                  <c:v>45080.336111111108</c:v>
                </c:pt>
                <c:pt idx="46110">
                  <c:v>45080.336805555555</c:v>
                </c:pt>
                <c:pt idx="46111">
                  <c:v>45080.336805555555</c:v>
                </c:pt>
                <c:pt idx="46112">
                  <c:v>45080.336805555555</c:v>
                </c:pt>
                <c:pt idx="46113">
                  <c:v>45080.336805555555</c:v>
                </c:pt>
                <c:pt idx="46114">
                  <c:v>45080.336805555555</c:v>
                </c:pt>
                <c:pt idx="46115">
                  <c:v>45080.336805555555</c:v>
                </c:pt>
                <c:pt idx="46116">
                  <c:v>45080.337500000001</c:v>
                </c:pt>
                <c:pt idx="46117">
                  <c:v>45080.337500000001</c:v>
                </c:pt>
                <c:pt idx="46118">
                  <c:v>45080.337500000001</c:v>
                </c:pt>
                <c:pt idx="46119">
                  <c:v>45080.337500000001</c:v>
                </c:pt>
                <c:pt idx="46120">
                  <c:v>45080.337500000001</c:v>
                </c:pt>
                <c:pt idx="46121">
                  <c:v>45080.337500000001</c:v>
                </c:pt>
                <c:pt idx="46122">
                  <c:v>45080.338194444441</c:v>
                </c:pt>
                <c:pt idx="46123">
                  <c:v>45080.338194444441</c:v>
                </c:pt>
                <c:pt idx="46124">
                  <c:v>45080.338194444441</c:v>
                </c:pt>
                <c:pt idx="46125">
                  <c:v>45080.338194444441</c:v>
                </c:pt>
                <c:pt idx="46126">
                  <c:v>45080.338194444441</c:v>
                </c:pt>
                <c:pt idx="46127">
                  <c:v>45080.338194444441</c:v>
                </c:pt>
                <c:pt idx="46128">
                  <c:v>45080.338888888888</c:v>
                </c:pt>
                <c:pt idx="46129">
                  <c:v>45080.338888888888</c:v>
                </c:pt>
                <c:pt idx="46130">
                  <c:v>45080.338888888888</c:v>
                </c:pt>
                <c:pt idx="46131">
                  <c:v>45080.338888888888</c:v>
                </c:pt>
                <c:pt idx="46132">
                  <c:v>45080.338888888888</c:v>
                </c:pt>
                <c:pt idx="46133">
                  <c:v>45080.338888888888</c:v>
                </c:pt>
                <c:pt idx="46134">
                  <c:v>45080.339583333334</c:v>
                </c:pt>
                <c:pt idx="46135">
                  <c:v>45080.339583333334</c:v>
                </c:pt>
                <c:pt idx="46136">
                  <c:v>45080.339583333334</c:v>
                </c:pt>
                <c:pt idx="46137">
                  <c:v>45080.339583333334</c:v>
                </c:pt>
                <c:pt idx="46138">
                  <c:v>45080.339583333334</c:v>
                </c:pt>
                <c:pt idx="46139">
                  <c:v>45080.339583333334</c:v>
                </c:pt>
                <c:pt idx="46140">
                  <c:v>45080.340277777781</c:v>
                </c:pt>
                <c:pt idx="46141">
                  <c:v>45080.340277777781</c:v>
                </c:pt>
                <c:pt idx="46142">
                  <c:v>45080.340277777781</c:v>
                </c:pt>
                <c:pt idx="46143">
                  <c:v>45080.340277777781</c:v>
                </c:pt>
                <c:pt idx="46144">
                  <c:v>45080.340277777781</c:v>
                </c:pt>
                <c:pt idx="46145">
                  <c:v>45080.340277777781</c:v>
                </c:pt>
                <c:pt idx="46146">
                  <c:v>45080.34097222222</c:v>
                </c:pt>
                <c:pt idx="46147">
                  <c:v>45080.34097222222</c:v>
                </c:pt>
                <c:pt idx="46148">
                  <c:v>45080.34097222222</c:v>
                </c:pt>
                <c:pt idx="46149">
                  <c:v>45080.34097222222</c:v>
                </c:pt>
                <c:pt idx="46150">
                  <c:v>45080.34097222222</c:v>
                </c:pt>
                <c:pt idx="46151">
                  <c:v>45080.34097222222</c:v>
                </c:pt>
                <c:pt idx="46152">
                  <c:v>45080.341666666667</c:v>
                </c:pt>
                <c:pt idx="46153">
                  <c:v>45080.341666666667</c:v>
                </c:pt>
                <c:pt idx="46154">
                  <c:v>45080.341666666667</c:v>
                </c:pt>
                <c:pt idx="46155">
                  <c:v>45080.341666666667</c:v>
                </c:pt>
                <c:pt idx="46156">
                  <c:v>45080.341666666667</c:v>
                </c:pt>
                <c:pt idx="46157">
                  <c:v>45080.341666666667</c:v>
                </c:pt>
                <c:pt idx="46158">
                  <c:v>45080.342361111114</c:v>
                </c:pt>
                <c:pt idx="46159">
                  <c:v>45080.342361111114</c:v>
                </c:pt>
                <c:pt idx="46160">
                  <c:v>45080.342361111114</c:v>
                </c:pt>
                <c:pt idx="46161">
                  <c:v>45080.342361111114</c:v>
                </c:pt>
                <c:pt idx="46162">
                  <c:v>45080.342361111114</c:v>
                </c:pt>
                <c:pt idx="46163">
                  <c:v>45080.342361111114</c:v>
                </c:pt>
                <c:pt idx="46164">
                  <c:v>45080.343055555553</c:v>
                </c:pt>
                <c:pt idx="46165">
                  <c:v>45080.343055555553</c:v>
                </c:pt>
                <c:pt idx="46166">
                  <c:v>45080.343055555553</c:v>
                </c:pt>
                <c:pt idx="46167">
                  <c:v>45080.343055555553</c:v>
                </c:pt>
                <c:pt idx="46168">
                  <c:v>45080.343055555553</c:v>
                </c:pt>
                <c:pt idx="46169">
                  <c:v>45080.343055555553</c:v>
                </c:pt>
                <c:pt idx="46170">
                  <c:v>45080.34375</c:v>
                </c:pt>
                <c:pt idx="46171">
                  <c:v>45080.34375</c:v>
                </c:pt>
                <c:pt idx="46172">
                  <c:v>45080.34375</c:v>
                </c:pt>
                <c:pt idx="46173">
                  <c:v>45080.34375</c:v>
                </c:pt>
                <c:pt idx="46174">
                  <c:v>45080.34375</c:v>
                </c:pt>
                <c:pt idx="46175">
                  <c:v>45080.34375</c:v>
                </c:pt>
                <c:pt idx="46176">
                  <c:v>45080.344444444447</c:v>
                </c:pt>
                <c:pt idx="46177">
                  <c:v>45080.344444444447</c:v>
                </c:pt>
                <c:pt idx="46178">
                  <c:v>45080.344444444447</c:v>
                </c:pt>
                <c:pt idx="46179">
                  <c:v>45080.344444444447</c:v>
                </c:pt>
                <c:pt idx="46180">
                  <c:v>45080.344444444447</c:v>
                </c:pt>
                <c:pt idx="46181">
                  <c:v>45080.344444444447</c:v>
                </c:pt>
                <c:pt idx="46182">
                  <c:v>45080.345138888886</c:v>
                </c:pt>
                <c:pt idx="46183">
                  <c:v>45080.345138888886</c:v>
                </c:pt>
                <c:pt idx="46184">
                  <c:v>45080.345138888886</c:v>
                </c:pt>
                <c:pt idx="46185">
                  <c:v>45080.345138888886</c:v>
                </c:pt>
                <c:pt idx="46186">
                  <c:v>45080.345138888886</c:v>
                </c:pt>
                <c:pt idx="46187">
                  <c:v>45080.345138888886</c:v>
                </c:pt>
                <c:pt idx="46188">
                  <c:v>45080.345833333333</c:v>
                </c:pt>
                <c:pt idx="46189">
                  <c:v>45080.345833333333</c:v>
                </c:pt>
                <c:pt idx="46190">
                  <c:v>45080.345833333333</c:v>
                </c:pt>
                <c:pt idx="46191">
                  <c:v>45080.345833333333</c:v>
                </c:pt>
                <c:pt idx="46192">
                  <c:v>45080.345833333333</c:v>
                </c:pt>
                <c:pt idx="46193">
                  <c:v>45080.345833333333</c:v>
                </c:pt>
                <c:pt idx="46194">
                  <c:v>45080.34652777778</c:v>
                </c:pt>
                <c:pt idx="46195">
                  <c:v>45080.34652777778</c:v>
                </c:pt>
                <c:pt idx="46196">
                  <c:v>45080.34652777778</c:v>
                </c:pt>
                <c:pt idx="46197">
                  <c:v>45080.34652777778</c:v>
                </c:pt>
                <c:pt idx="46198">
                  <c:v>45080.34652777778</c:v>
                </c:pt>
                <c:pt idx="46199">
                  <c:v>45080.34652777778</c:v>
                </c:pt>
                <c:pt idx="46200">
                  <c:v>45080.347222222219</c:v>
                </c:pt>
                <c:pt idx="46201">
                  <c:v>45080.347222222219</c:v>
                </c:pt>
                <c:pt idx="46202">
                  <c:v>45080.347222222219</c:v>
                </c:pt>
                <c:pt idx="46203">
                  <c:v>45080.347222222219</c:v>
                </c:pt>
                <c:pt idx="46204">
                  <c:v>45080.347222222219</c:v>
                </c:pt>
                <c:pt idx="46205">
                  <c:v>45080.347222222219</c:v>
                </c:pt>
                <c:pt idx="46206">
                  <c:v>45080.347916666666</c:v>
                </c:pt>
                <c:pt idx="46207">
                  <c:v>45080.347916666666</c:v>
                </c:pt>
                <c:pt idx="46208">
                  <c:v>45080.347916666666</c:v>
                </c:pt>
                <c:pt idx="46209">
                  <c:v>45080.347916666666</c:v>
                </c:pt>
                <c:pt idx="46210">
                  <c:v>45080.347916666666</c:v>
                </c:pt>
                <c:pt idx="46211">
                  <c:v>45080.347916666666</c:v>
                </c:pt>
                <c:pt idx="46212">
                  <c:v>45080.348611111112</c:v>
                </c:pt>
                <c:pt idx="46213">
                  <c:v>45080.348611111112</c:v>
                </c:pt>
                <c:pt idx="46214">
                  <c:v>45080.348611111112</c:v>
                </c:pt>
                <c:pt idx="46215">
                  <c:v>45080.348611111112</c:v>
                </c:pt>
                <c:pt idx="46216">
                  <c:v>45080.348611111112</c:v>
                </c:pt>
                <c:pt idx="46217">
                  <c:v>45080.348611111112</c:v>
                </c:pt>
                <c:pt idx="46218">
                  <c:v>45080.349305555559</c:v>
                </c:pt>
                <c:pt idx="46219">
                  <c:v>45080.349305555559</c:v>
                </c:pt>
                <c:pt idx="46220">
                  <c:v>45080.349305555559</c:v>
                </c:pt>
                <c:pt idx="46221">
                  <c:v>45080.349305555559</c:v>
                </c:pt>
                <c:pt idx="46222">
                  <c:v>45080.349305555559</c:v>
                </c:pt>
                <c:pt idx="46223">
                  <c:v>45080.349305555559</c:v>
                </c:pt>
                <c:pt idx="46224">
                  <c:v>45080.35</c:v>
                </c:pt>
                <c:pt idx="46225">
                  <c:v>45080.35</c:v>
                </c:pt>
                <c:pt idx="46226">
                  <c:v>45080.35</c:v>
                </c:pt>
                <c:pt idx="46227">
                  <c:v>45080.35</c:v>
                </c:pt>
                <c:pt idx="46228">
                  <c:v>45080.35</c:v>
                </c:pt>
                <c:pt idx="46229">
                  <c:v>45080.35</c:v>
                </c:pt>
                <c:pt idx="46230">
                  <c:v>45080.350694444445</c:v>
                </c:pt>
                <c:pt idx="46231">
                  <c:v>45080.350694444445</c:v>
                </c:pt>
                <c:pt idx="46232">
                  <c:v>45080.350694444445</c:v>
                </c:pt>
                <c:pt idx="46233">
                  <c:v>45080.350694444445</c:v>
                </c:pt>
                <c:pt idx="46234">
                  <c:v>45080.350694444445</c:v>
                </c:pt>
                <c:pt idx="46235">
                  <c:v>45080.350694444445</c:v>
                </c:pt>
                <c:pt idx="46236">
                  <c:v>45080.351388888892</c:v>
                </c:pt>
                <c:pt idx="46237">
                  <c:v>45080.351388888892</c:v>
                </c:pt>
                <c:pt idx="46238">
                  <c:v>45080.351388888892</c:v>
                </c:pt>
                <c:pt idx="46239">
                  <c:v>45080.351388888892</c:v>
                </c:pt>
                <c:pt idx="46240">
                  <c:v>45080.351388888892</c:v>
                </c:pt>
                <c:pt idx="46241">
                  <c:v>45080.351388888892</c:v>
                </c:pt>
                <c:pt idx="46242">
                  <c:v>45080.352083333331</c:v>
                </c:pt>
                <c:pt idx="46243">
                  <c:v>45080.352083333331</c:v>
                </c:pt>
                <c:pt idx="46244">
                  <c:v>45080.352083333331</c:v>
                </c:pt>
                <c:pt idx="46245">
                  <c:v>45080.352083333331</c:v>
                </c:pt>
                <c:pt idx="46246">
                  <c:v>45080.352083333331</c:v>
                </c:pt>
                <c:pt idx="46247">
                  <c:v>45080.352083333331</c:v>
                </c:pt>
                <c:pt idx="46248">
                  <c:v>45080.352777777778</c:v>
                </c:pt>
                <c:pt idx="46249">
                  <c:v>45080.352777777778</c:v>
                </c:pt>
                <c:pt idx="46250">
                  <c:v>45080.352777777778</c:v>
                </c:pt>
                <c:pt idx="46251">
                  <c:v>45080.352777777778</c:v>
                </c:pt>
                <c:pt idx="46252">
                  <c:v>45080.352777777778</c:v>
                </c:pt>
                <c:pt idx="46253">
                  <c:v>45080.352777777778</c:v>
                </c:pt>
                <c:pt idx="46254">
                  <c:v>45080.353472222225</c:v>
                </c:pt>
                <c:pt idx="46255">
                  <c:v>45080.353472222225</c:v>
                </c:pt>
                <c:pt idx="46256">
                  <c:v>45080.353472222225</c:v>
                </c:pt>
                <c:pt idx="46257">
                  <c:v>45080.353472222225</c:v>
                </c:pt>
                <c:pt idx="46258">
                  <c:v>45080.353472222225</c:v>
                </c:pt>
                <c:pt idx="46259">
                  <c:v>45080.353472222225</c:v>
                </c:pt>
                <c:pt idx="46260">
                  <c:v>45080.354166666664</c:v>
                </c:pt>
                <c:pt idx="46261">
                  <c:v>45080.354166666664</c:v>
                </c:pt>
                <c:pt idx="46262">
                  <c:v>45080.354166666664</c:v>
                </c:pt>
                <c:pt idx="46263">
                  <c:v>45080.354166666664</c:v>
                </c:pt>
                <c:pt idx="46264">
                  <c:v>45080.354166666664</c:v>
                </c:pt>
                <c:pt idx="46265">
                  <c:v>45080.354166666664</c:v>
                </c:pt>
                <c:pt idx="46266">
                  <c:v>45080.354861111111</c:v>
                </c:pt>
                <c:pt idx="46267">
                  <c:v>45080.354861111111</c:v>
                </c:pt>
                <c:pt idx="46268">
                  <c:v>45080.354861111111</c:v>
                </c:pt>
                <c:pt idx="46269">
                  <c:v>45080.354861111111</c:v>
                </c:pt>
                <c:pt idx="46270">
                  <c:v>45080.354861111111</c:v>
                </c:pt>
                <c:pt idx="46271">
                  <c:v>45080.354861111111</c:v>
                </c:pt>
                <c:pt idx="46272">
                  <c:v>45080.355555555558</c:v>
                </c:pt>
                <c:pt idx="46273">
                  <c:v>45080.355555555558</c:v>
                </c:pt>
                <c:pt idx="46274">
                  <c:v>45080.355555555558</c:v>
                </c:pt>
                <c:pt idx="46275">
                  <c:v>45080.355555555558</c:v>
                </c:pt>
                <c:pt idx="46276">
                  <c:v>45080.355555555558</c:v>
                </c:pt>
                <c:pt idx="46277">
                  <c:v>45080.355555555558</c:v>
                </c:pt>
                <c:pt idx="46278">
                  <c:v>45080.356249999997</c:v>
                </c:pt>
                <c:pt idx="46279">
                  <c:v>45080.356249999997</c:v>
                </c:pt>
                <c:pt idx="46280">
                  <c:v>45080.356249999997</c:v>
                </c:pt>
                <c:pt idx="46281">
                  <c:v>45080.356249999997</c:v>
                </c:pt>
                <c:pt idx="46282">
                  <c:v>45080.356249999997</c:v>
                </c:pt>
                <c:pt idx="46283">
                  <c:v>45080.356249999997</c:v>
                </c:pt>
                <c:pt idx="46284">
                  <c:v>45080.356944444444</c:v>
                </c:pt>
                <c:pt idx="46285">
                  <c:v>45080.356944444444</c:v>
                </c:pt>
                <c:pt idx="46286">
                  <c:v>45080.356944444444</c:v>
                </c:pt>
                <c:pt idx="46287">
                  <c:v>45080.356944444444</c:v>
                </c:pt>
                <c:pt idx="46288">
                  <c:v>45080.356944444444</c:v>
                </c:pt>
                <c:pt idx="46289">
                  <c:v>45080.356944444444</c:v>
                </c:pt>
                <c:pt idx="46290">
                  <c:v>45080.357638888891</c:v>
                </c:pt>
                <c:pt idx="46291">
                  <c:v>45080.357638888891</c:v>
                </c:pt>
                <c:pt idx="46292">
                  <c:v>45080.357638888891</c:v>
                </c:pt>
                <c:pt idx="46293">
                  <c:v>45080.357638888891</c:v>
                </c:pt>
                <c:pt idx="46294">
                  <c:v>45080.357638888891</c:v>
                </c:pt>
                <c:pt idx="46295">
                  <c:v>45080.357638888891</c:v>
                </c:pt>
                <c:pt idx="46296">
                  <c:v>45080.35833333333</c:v>
                </c:pt>
                <c:pt idx="46297">
                  <c:v>45080.35833333333</c:v>
                </c:pt>
                <c:pt idx="46298">
                  <c:v>45080.35833333333</c:v>
                </c:pt>
                <c:pt idx="46299">
                  <c:v>45080.35833333333</c:v>
                </c:pt>
                <c:pt idx="46300">
                  <c:v>45080.35833333333</c:v>
                </c:pt>
                <c:pt idx="46301">
                  <c:v>45080.35833333333</c:v>
                </c:pt>
                <c:pt idx="46302">
                  <c:v>45080.359027777777</c:v>
                </c:pt>
                <c:pt idx="46303">
                  <c:v>45080.359027777777</c:v>
                </c:pt>
                <c:pt idx="46304">
                  <c:v>45080.359027777777</c:v>
                </c:pt>
                <c:pt idx="46305">
                  <c:v>45080.359027777777</c:v>
                </c:pt>
                <c:pt idx="46306">
                  <c:v>45080.359027777777</c:v>
                </c:pt>
                <c:pt idx="46307">
                  <c:v>45080.359027777777</c:v>
                </c:pt>
                <c:pt idx="46308">
                  <c:v>45080.359722222223</c:v>
                </c:pt>
                <c:pt idx="46309">
                  <c:v>45080.359722222223</c:v>
                </c:pt>
                <c:pt idx="46310">
                  <c:v>45080.359722222223</c:v>
                </c:pt>
                <c:pt idx="46311">
                  <c:v>45080.359722222223</c:v>
                </c:pt>
                <c:pt idx="46312">
                  <c:v>45080.359722222223</c:v>
                </c:pt>
                <c:pt idx="46313">
                  <c:v>45080.359722222223</c:v>
                </c:pt>
                <c:pt idx="46314">
                  <c:v>45080.36041666667</c:v>
                </c:pt>
                <c:pt idx="46315">
                  <c:v>45080.36041666667</c:v>
                </c:pt>
                <c:pt idx="46316">
                  <c:v>45080.36041666667</c:v>
                </c:pt>
                <c:pt idx="46317">
                  <c:v>45080.36041666667</c:v>
                </c:pt>
                <c:pt idx="46318">
                  <c:v>45080.36041666667</c:v>
                </c:pt>
                <c:pt idx="46319">
                  <c:v>45080.36041666667</c:v>
                </c:pt>
                <c:pt idx="46320">
                  <c:v>45080.361111111109</c:v>
                </c:pt>
                <c:pt idx="46321">
                  <c:v>45080.361111111109</c:v>
                </c:pt>
                <c:pt idx="46322">
                  <c:v>45080.361111111109</c:v>
                </c:pt>
                <c:pt idx="46323">
                  <c:v>45080.361111111109</c:v>
                </c:pt>
                <c:pt idx="46324">
                  <c:v>45080.361111111109</c:v>
                </c:pt>
                <c:pt idx="46325">
                  <c:v>45080.361111111109</c:v>
                </c:pt>
                <c:pt idx="46326">
                  <c:v>45080.361805555556</c:v>
                </c:pt>
                <c:pt idx="46327">
                  <c:v>45080.361805555556</c:v>
                </c:pt>
                <c:pt idx="46328">
                  <c:v>45080.361805555556</c:v>
                </c:pt>
                <c:pt idx="46329">
                  <c:v>45080.361805555556</c:v>
                </c:pt>
                <c:pt idx="46330">
                  <c:v>45080.361805555556</c:v>
                </c:pt>
                <c:pt idx="46331">
                  <c:v>45080.361805555556</c:v>
                </c:pt>
                <c:pt idx="46332">
                  <c:v>45080.362500000003</c:v>
                </c:pt>
                <c:pt idx="46333">
                  <c:v>45080.362500000003</c:v>
                </c:pt>
                <c:pt idx="46334">
                  <c:v>45080.362500000003</c:v>
                </c:pt>
                <c:pt idx="46335">
                  <c:v>45080.362500000003</c:v>
                </c:pt>
                <c:pt idx="46336">
                  <c:v>45080.362500000003</c:v>
                </c:pt>
                <c:pt idx="46337">
                  <c:v>45080.362500000003</c:v>
                </c:pt>
                <c:pt idx="46338">
                  <c:v>45080.363194444442</c:v>
                </c:pt>
                <c:pt idx="46339">
                  <c:v>45080.363194444442</c:v>
                </c:pt>
                <c:pt idx="46340">
                  <c:v>45080.363194444442</c:v>
                </c:pt>
                <c:pt idx="46341">
                  <c:v>45080.363194444442</c:v>
                </c:pt>
                <c:pt idx="46342">
                  <c:v>45080.363194444442</c:v>
                </c:pt>
                <c:pt idx="46343">
                  <c:v>45080.363194444442</c:v>
                </c:pt>
                <c:pt idx="46344">
                  <c:v>45080.363888888889</c:v>
                </c:pt>
                <c:pt idx="46345">
                  <c:v>45080.363888888889</c:v>
                </c:pt>
                <c:pt idx="46346">
                  <c:v>45080.363888888889</c:v>
                </c:pt>
                <c:pt idx="46347">
                  <c:v>45080.363888888889</c:v>
                </c:pt>
                <c:pt idx="46348">
                  <c:v>45080.363888888889</c:v>
                </c:pt>
                <c:pt idx="46349">
                  <c:v>45080.363888888889</c:v>
                </c:pt>
                <c:pt idx="46350">
                  <c:v>45080.364583333336</c:v>
                </c:pt>
                <c:pt idx="46351">
                  <c:v>45080.364583333336</c:v>
                </c:pt>
                <c:pt idx="46352">
                  <c:v>45080.364583333336</c:v>
                </c:pt>
                <c:pt idx="46353">
                  <c:v>45080.364583333336</c:v>
                </c:pt>
                <c:pt idx="46354">
                  <c:v>45080.364583333336</c:v>
                </c:pt>
                <c:pt idx="46355">
                  <c:v>45080.364583333336</c:v>
                </c:pt>
                <c:pt idx="46356">
                  <c:v>45080.365277777775</c:v>
                </c:pt>
                <c:pt idx="46357">
                  <c:v>45080.365277777775</c:v>
                </c:pt>
                <c:pt idx="46358">
                  <c:v>45080.365277777775</c:v>
                </c:pt>
                <c:pt idx="46359">
                  <c:v>45080.365277777775</c:v>
                </c:pt>
                <c:pt idx="46360">
                  <c:v>45080.365277777775</c:v>
                </c:pt>
                <c:pt idx="46361">
                  <c:v>45080.365277777775</c:v>
                </c:pt>
                <c:pt idx="46362">
                  <c:v>45080.365972222222</c:v>
                </c:pt>
                <c:pt idx="46363">
                  <c:v>45080.365972222222</c:v>
                </c:pt>
                <c:pt idx="46364">
                  <c:v>45080.365972222222</c:v>
                </c:pt>
                <c:pt idx="46365">
                  <c:v>45080.365972222222</c:v>
                </c:pt>
                <c:pt idx="46366">
                  <c:v>45080.365972222222</c:v>
                </c:pt>
                <c:pt idx="46367">
                  <c:v>45080.365972222222</c:v>
                </c:pt>
                <c:pt idx="46368">
                  <c:v>45080.366666666669</c:v>
                </c:pt>
                <c:pt idx="46369">
                  <c:v>45080.366666666669</c:v>
                </c:pt>
                <c:pt idx="46370">
                  <c:v>45080.366666666669</c:v>
                </c:pt>
                <c:pt idx="46371">
                  <c:v>45080.366666666669</c:v>
                </c:pt>
                <c:pt idx="46372">
                  <c:v>45080.366666666669</c:v>
                </c:pt>
                <c:pt idx="46373">
                  <c:v>45080.366666666669</c:v>
                </c:pt>
                <c:pt idx="46374">
                  <c:v>45080.367361111108</c:v>
                </c:pt>
                <c:pt idx="46375">
                  <c:v>45080.367361111108</c:v>
                </c:pt>
                <c:pt idx="46376">
                  <c:v>45080.367361111108</c:v>
                </c:pt>
                <c:pt idx="46377">
                  <c:v>45080.367361111108</c:v>
                </c:pt>
                <c:pt idx="46378">
                  <c:v>45080.367361111108</c:v>
                </c:pt>
                <c:pt idx="46379">
                  <c:v>45080.367361111108</c:v>
                </c:pt>
                <c:pt idx="46380">
                  <c:v>45080.368055555555</c:v>
                </c:pt>
                <c:pt idx="46381">
                  <c:v>45080.368055555555</c:v>
                </c:pt>
                <c:pt idx="46382">
                  <c:v>45080.368055555555</c:v>
                </c:pt>
                <c:pt idx="46383">
                  <c:v>45080.368055555555</c:v>
                </c:pt>
                <c:pt idx="46384">
                  <c:v>45080.368055555555</c:v>
                </c:pt>
                <c:pt idx="46385">
                  <c:v>45080.368055555555</c:v>
                </c:pt>
                <c:pt idx="46386">
                  <c:v>45080.368750000001</c:v>
                </c:pt>
                <c:pt idx="46387">
                  <c:v>45080.368750000001</c:v>
                </c:pt>
                <c:pt idx="46388">
                  <c:v>45080.368750000001</c:v>
                </c:pt>
                <c:pt idx="46389">
                  <c:v>45080.368750000001</c:v>
                </c:pt>
                <c:pt idx="46390">
                  <c:v>45080.368750000001</c:v>
                </c:pt>
                <c:pt idx="46391">
                  <c:v>45080.368750000001</c:v>
                </c:pt>
                <c:pt idx="46392">
                  <c:v>45080.369444444441</c:v>
                </c:pt>
                <c:pt idx="46393">
                  <c:v>45080.369444444441</c:v>
                </c:pt>
                <c:pt idx="46394">
                  <c:v>45080.369444444441</c:v>
                </c:pt>
                <c:pt idx="46395">
                  <c:v>45080.369444444441</c:v>
                </c:pt>
                <c:pt idx="46396">
                  <c:v>45080.369444444441</c:v>
                </c:pt>
                <c:pt idx="46397">
                  <c:v>45080.369444444441</c:v>
                </c:pt>
                <c:pt idx="46398">
                  <c:v>45080.370138888888</c:v>
                </c:pt>
                <c:pt idx="46399">
                  <c:v>45080.370138888888</c:v>
                </c:pt>
                <c:pt idx="46400">
                  <c:v>45080.370138888888</c:v>
                </c:pt>
                <c:pt idx="46401">
                  <c:v>45080.370138888888</c:v>
                </c:pt>
                <c:pt idx="46402">
                  <c:v>45080.370138888888</c:v>
                </c:pt>
                <c:pt idx="46403">
                  <c:v>45080.370138888888</c:v>
                </c:pt>
                <c:pt idx="46404">
                  <c:v>45080.370833333334</c:v>
                </c:pt>
                <c:pt idx="46405">
                  <c:v>45080.370833333334</c:v>
                </c:pt>
                <c:pt idx="46406">
                  <c:v>45080.370833333334</c:v>
                </c:pt>
                <c:pt idx="46407">
                  <c:v>45080.370833333334</c:v>
                </c:pt>
                <c:pt idx="46408">
                  <c:v>45080.370833333334</c:v>
                </c:pt>
                <c:pt idx="46409">
                  <c:v>45080.370833333334</c:v>
                </c:pt>
                <c:pt idx="46410">
                  <c:v>45080.371527777781</c:v>
                </c:pt>
                <c:pt idx="46411">
                  <c:v>45080.371527777781</c:v>
                </c:pt>
                <c:pt idx="46412">
                  <c:v>45080.371527777781</c:v>
                </c:pt>
                <c:pt idx="46413">
                  <c:v>45080.371527777781</c:v>
                </c:pt>
                <c:pt idx="46414">
                  <c:v>45080.371527777781</c:v>
                </c:pt>
                <c:pt idx="46415">
                  <c:v>45080.371527777781</c:v>
                </c:pt>
                <c:pt idx="46416">
                  <c:v>45080.37222222222</c:v>
                </c:pt>
                <c:pt idx="46417">
                  <c:v>45080.37222222222</c:v>
                </c:pt>
                <c:pt idx="46418">
                  <c:v>45080.37222222222</c:v>
                </c:pt>
                <c:pt idx="46419">
                  <c:v>45080.37222222222</c:v>
                </c:pt>
                <c:pt idx="46420">
                  <c:v>45080.37222222222</c:v>
                </c:pt>
                <c:pt idx="46421">
                  <c:v>45080.37222222222</c:v>
                </c:pt>
                <c:pt idx="46422">
                  <c:v>45080.372916666667</c:v>
                </c:pt>
                <c:pt idx="46423">
                  <c:v>45080.372916666667</c:v>
                </c:pt>
                <c:pt idx="46424">
                  <c:v>45080.372916666667</c:v>
                </c:pt>
                <c:pt idx="46425">
                  <c:v>45080.372916666667</c:v>
                </c:pt>
                <c:pt idx="46426">
                  <c:v>45080.372916666667</c:v>
                </c:pt>
                <c:pt idx="46427">
                  <c:v>45080.372916666667</c:v>
                </c:pt>
                <c:pt idx="46428">
                  <c:v>45080.373611111114</c:v>
                </c:pt>
                <c:pt idx="46429">
                  <c:v>45080.373611111114</c:v>
                </c:pt>
                <c:pt idx="46430">
                  <c:v>45080.373611111114</c:v>
                </c:pt>
                <c:pt idx="46431">
                  <c:v>45080.373611111114</c:v>
                </c:pt>
                <c:pt idx="46432">
                  <c:v>45080.373611111114</c:v>
                </c:pt>
                <c:pt idx="46433">
                  <c:v>45080.373611111114</c:v>
                </c:pt>
                <c:pt idx="46434">
                  <c:v>45080.374305555553</c:v>
                </c:pt>
                <c:pt idx="46435">
                  <c:v>45080.374305555553</c:v>
                </c:pt>
                <c:pt idx="46436">
                  <c:v>45080.374305555553</c:v>
                </c:pt>
                <c:pt idx="46437">
                  <c:v>45080.374305555553</c:v>
                </c:pt>
                <c:pt idx="46438">
                  <c:v>45080.374305555553</c:v>
                </c:pt>
                <c:pt idx="46439">
                  <c:v>45080.374305555553</c:v>
                </c:pt>
                <c:pt idx="46440">
                  <c:v>45080.375</c:v>
                </c:pt>
                <c:pt idx="46441">
                  <c:v>45080.375</c:v>
                </c:pt>
                <c:pt idx="46442">
                  <c:v>45080.375</c:v>
                </c:pt>
                <c:pt idx="46443">
                  <c:v>45080.375</c:v>
                </c:pt>
                <c:pt idx="46444">
                  <c:v>45080.375</c:v>
                </c:pt>
                <c:pt idx="46445">
                  <c:v>45080.375</c:v>
                </c:pt>
                <c:pt idx="46446">
                  <c:v>45080.375694444447</c:v>
                </c:pt>
                <c:pt idx="46447">
                  <c:v>45080.375694444447</c:v>
                </c:pt>
                <c:pt idx="46448">
                  <c:v>45080.375694444447</c:v>
                </c:pt>
                <c:pt idx="46449">
                  <c:v>45080.375694444447</c:v>
                </c:pt>
                <c:pt idx="46450">
                  <c:v>45080.375694444447</c:v>
                </c:pt>
                <c:pt idx="46451">
                  <c:v>45080.375694444447</c:v>
                </c:pt>
                <c:pt idx="46452">
                  <c:v>45080.376388888886</c:v>
                </c:pt>
                <c:pt idx="46453">
                  <c:v>45080.376388888886</c:v>
                </c:pt>
                <c:pt idx="46454">
                  <c:v>45080.376388888886</c:v>
                </c:pt>
                <c:pt idx="46455">
                  <c:v>45080.376388888886</c:v>
                </c:pt>
                <c:pt idx="46456">
                  <c:v>45080.376388888886</c:v>
                </c:pt>
                <c:pt idx="46457">
                  <c:v>45080.376388888886</c:v>
                </c:pt>
                <c:pt idx="46458">
                  <c:v>45080.377083333333</c:v>
                </c:pt>
                <c:pt idx="46459">
                  <c:v>45080.377083333333</c:v>
                </c:pt>
                <c:pt idx="46460">
                  <c:v>45080.377083333333</c:v>
                </c:pt>
                <c:pt idx="46461">
                  <c:v>45080.377083333333</c:v>
                </c:pt>
                <c:pt idx="46462">
                  <c:v>45080.377083333333</c:v>
                </c:pt>
                <c:pt idx="46463">
                  <c:v>45080.377083333333</c:v>
                </c:pt>
                <c:pt idx="46464">
                  <c:v>45080.37777777778</c:v>
                </c:pt>
                <c:pt idx="46465">
                  <c:v>45080.37777777778</c:v>
                </c:pt>
                <c:pt idx="46466">
                  <c:v>45080.37777777778</c:v>
                </c:pt>
                <c:pt idx="46467">
                  <c:v>45080.37777777778</c:v>
                </c:pt>
                <c:pt idx="46468">
                  <c:v>45080.37777777778</c:v>
                </c:pt>
                <c:pt idx="46469">
                  <c:v>45080.37777777778</c:v>
                </c:pt>
                <c:pt idx="46470">
                  <c:v>45080.378472222219</c:v>
                </c:pt>
                <c:pt idx="46471">
                  <c:v>45080.378472222219</c:v>
                </c:pt>
                <c:pt idx="46472">
                  <c:v>45080.378472222219</c:v>
                </c:pt>
                <c:pt idx="46473">
                  <c:v>45080.378472222219</c:v>
                </c:pt>
                <c:pt idx="46474">
                  <c:v>45080.378472222219</c:v>
                </c:pt>
                <c:pt idx="46475">
                  <c:v>45080.378472222219</c:v>
                </c:pt>
                <c:pt idx="46476">
                  <c:v>45080.379166666666</c:v>
                </c:pt>
                <c:pt idx="46477">
                  <c:v>45080.379166666666</c:v>
                </c:pt>
                <c:pt idx="46478">
                  <c:v>45080.379166666666</c:v>
                </c:pt>
                <c:pt idx="46479">
                  <c:v>45080.379166666666</c:v>
                </c:pt>
                <c:pt idx="46480">
                  <c:v>45080.379166666666</c:v>
                </c:pt>
                <c:pt idx="46481">
                  <c:v>45080.379166666666</c:v>
                </c:pt>
                <c:pt idx="46482">
                  <c:v>45080.379861111112</c:v>
                </c:pt>
                <c:pt idx="46483">
                  <c:v>45080.379861111112</c:v>
                </c:pt>
                <c:pt idx="46484">
                  <c:v>45080.379861111112</c:v>
                </c:pt>
                <c:pt idx="46485">
                  <c:v>45080.379861111112</c:v>
                </c:pt>
                <c:pt idx="46486">
                  <c:v>45080.379861111112</c:v>
                </c:pt>
                <c:pt idx="46487">
                  <c:v>45080.379861111112</c:v>
                </c:pt>
                <c:pt idx="46488">
                  <c:v>45080.380555555559</c:v>
                </c:pt>
                <c:pt idx="46489">
                  <c:v>45080.380555555559</c:v>
                </c:pt>
                <c:pt idx="46490">
                  <c:v>45080.380555555559</c:v>
                </c:pt>
                <c:pt idx="46491">
                  <c:v>45080.380555555559</c:v>
                </c:pt>
                <c:pt idx="46492">
                  <c:v>45080.380555555559</c:v>
                </c:pt>
                <c:pt idx="46493">
                  <c:v>45080.380555555559</c:v>
                </c:pt>
                <c:pt idx="46494">
                  <c:v>45080.381249999999</c:v>
                </c:pt>
                <c:pt idx="46495">
                  <c:v>45080.381249999999</c:v>
                </c:pt>
                <c:pt idx="46496">
                  <c:v>45080.381249999999</c:v>
                </c:pt>
                <c:pt idx="46497">
                  <c:v>45080.381249999999</c:v>
                </c:pt>
                <c:pt idx="46498">
                  <c:v>45080.381249999999</c:v>
                </c:pt>
                <c:pt idx="46499">
                  <c:v>45080.381249999999</c:v>
                </c:pt>
                <c:pt idx="46500">
                  <c:v>45080.381944444445</c:v>
                </c:pt>
                <c:pt idx="46501">
                  <c:v>45080.381944444445</c:v>
                </c:pt>
                <c:pt idx="46502">
                  <c:v>45080.381944444445</c:v>
                </c:pt>
                <c:pt idx="46503">
                  <c:v>45080.381944444445</c:v>
                </c:pt>
                <c:pt idx="46504">
                  <c:v>45080.381944444445</c:v>
                </c:pt>
                <c:pt idx="46505">
                  <c:v>45080.381944444445</c:v>
                </c:pt>
                <c:pt idx="46506">
                  <c:v>45080.382638888892</c:v>
                </c:pt>
                <c:pt idx="46507">
                  <c:v>45080.382638888892</c:v>
                </c:pt>
                <c:pt idx="46508">
                  <c:v>45080.382638888892</c:v>
                </c:pt>
                <c:pt idx="46509">
                  <c:v>45080.382638888892</c:v>
                </c:pt>
                <c:pt idx="46510">
                  <c:v>45080.382638888892</c:v>
                </c:pt>
                <c:pt idx="46511">
                  <c:v>45080.382638888892</c:v>
                </c:pt>
                <c:pt idx="46512">
                  <c:v>45080.383333333331</c:v>
                </c:pt>
                <c:pt idx="46513">
                  <c:v>45080.383333333331</c:v>
                </c:pt>
                <c:pt idx="46514">
                  <c:v>45080.383333333331</c:v>
                </c:pt>
                <c:pt idx="46515">
                  <c:v>45080.383333333331</c:v>
                </c:pt>
                <c:pt idx="46516">
                  <c:v>45080.383333333331</c:v>
                </c:pt>
                <c:pt idx="46517">
                  <c:v>45080.383333333331</c:v>
                </c:pt>
                <c:pt idx="46518">
                  <c:v>45080.384027777778</c:v>
                </c:pt>
                <c:pt idx="46519">
                  <c:v>45080.384027777778</c:v>
                </c:pt>
                <c:pt idx="46520">
                  <c:v>45080.384027777778</c:v>
                </c:pt>
                <c:pt idx="46521">
                  <c:v>45080.384027777778</c:v>
                </c:pt>
                <c:pt idx="46522">
                  <c:v>45080.384027777778</c:v>
                </c:pt>
                <c:pt idx="46523">
                  <c:v>45080.384027777778</c:v>
                </c:pt>
                <c:pt idx="46524">
                  <c:v>45080.384722222225</c:v>
                </c:pt>
                <c:pt idx="46525">
                  <c:v>45080.384722222225</c:v>
                </c:pt>
                <c:pt idx="46526">
                  <c:v>45080.384722222225</c:v>
                </c:pt>
                <c:pt idx="46527">
                  <c:v>45080.384722222225</c:v>
                </c:pt>
                <c:pt idx="46528">
                  <c:v>45080.384722222225</c:v>
                </c:pt>
                <c:pt idx="46529">
                  <c:v>45080.384722222225</c:v>
                </c:pt>
                <c:pt idx="46530">
                  <c:v>45080.385416666664</c:v>
                </c:pt>
                <c:pt idx="46531">
                  <c:v>45080.385416666664</c:v>
                </c:pt>
                <c:pt idx="46532">
                  <c:v>45080.385416666664</c:v>
                </c:pt>
                <c:pt idx="46533">
                  <c:v>45080.385416666664</c:v>
                </c:pt>
                <c:pt idx="46534">
                  <c:v>45080.385416666664</c:v>
                </c:pt>
                <c:pt idx="46535">
                  <c:v>45080.385416666664</c:v>
                </c:pt>
                <c:pt idx="46536">
                  <c:v>45080.386111111111</c:v>
                </c:pt>
                <c:pt idx="46537">
                  <c:v>45080.386111111111</c:v>
                </c:pt>
                <c:pt idx="46538">
                  <c:v>45080.386111111111</c:v>
                </c:pt>
                <c:pt idx="46539">
                  <c:v>45080.386111111111</c:v>
                </c:pt>
                <c:pt idx="46540">
                  <c:v>45080.386111111111</c:v>
                </c:pt>
                <c:pt idx="46541">
                  <c:v>45080.386111111111</c:v>
                </c:pt>
                <c:pt idx="46542">
                  <c:v>45080.386805555558</c:v>
                </c:pt>
                <c:pt idx="46543">
                  <c:v>45080.386805555558</c:v>
                </c:pt>
                <c:pt idx="46544">
                  <c:v>45080.386805555558</c:v>
                </c:pt>
                <c:pt idx="46545">
                  <c:v>45080.386805555558</c:v>
                </c:pt>
                <c:pt idx="46546">
                  <c:v>45080.386805555558</c:v>
                </c:pt>
                <c:pt idx="46547">
                  <c:v>45080.386805555558</c:v>
                </c:pt>
                <c:pt idx="46548">
                  <c:v>45080.387499999997</c:v>
                </c:pt>
                <c:pt idx="46549">
                  <c:v>45080.387499999997</c:v>
                </c:pt>
                <c:pt idx="46550">
                  <c:v>45080.387499999997</c:v>
                </c:pt>
                <c:pt idx="46551">
                  <c:v>45080.387499999997</c:v>
                </c:pt>
                <c:pt idx="46552">
                  <c:v>45080.387499999997</c:v>
                </c:pt>
                <c:pt idx="46553">
                  <c:v>45080.387499999997</c:v>
                </c:pt>
                <c:pt idx="46554">
                  <c:v>45080.388194444444</c:v>
                </c:pt>
                <c:pt idx="46555">
                  <c:v>45080.388194444444</c:v>
                </c:pt>
                <c:pt idx="46556">
                  <c:v>45080.388194444444</c:v>
                </c:pt>
                <c:pt idx="46557">
                  <c:v>45080.388194444444</c:v>
                </c:pt>
                <c:pt idx="46558">
                  <c:v>45080.388194444444</c:v>
                </c:pt>
                <c:pt idx="46559">
                  <c:v>45080.388194444444</c:v>
                </c:pt>
                <c:pt idx="46560">
                  <c:v>45080.388888888891</c:v>
                </c:pt>
                <c:pt idx="46561">
                  <c:v>45080.388888888891</c:v>
                </c:pt>
                <c:pt idx="46562">
                  <c:v>45080.388888888891</c:v>
                </c:pt>
                <c:pt idx="46563">
                  <c:v>45080.388888888891</c:v>
                </c:pt>
                <c:pt idx="46564">
                  <c:v>45080.388888888891</c:v>
                </c:pt>
                <c:pt idx="46565">
                  <c:v>45080.388888888891</c:v>
                </c:pt>
                <c:pt idx="46566">
                  <c:v>45080.38958333333</c:v>
                </c:pt>
                <c:pt idx="46567">
                  <c:v>45080.38958333333</c:v>
                </c:pt>
                <c:pt idx="46568">
                  <c:v>45080.38958333333</c:v>
                </c:pt>
                <c:pt idx="46569">
                  <c:v>45080.38958333333</c:v>
                </c:pt>
                <c:pt idx="46570">
                  <c:v>45080.38958333333</c:v>
                </c:pt>
                <c:pt idx="46571">
                  <c:v>45080.38958333333</c:v>
                </c:pt>
                <c:pt idx="46572">
                  <c:v>45080.390277777777</c:v>
                </c:pt>
                <c:pt idx="46573">
                  <c:v>45080.390277777777</c:v>
                </c:pt>
                <c:pt idx="46574">
                  <c:v>45080.390277777777</c:v>
                </c:pt>
                <c:pt idx="46575">
                  <c:v>45080.390277777777</c:v>
                </c:pt>
                <c:pt idx="46576">
                  <c:v>45080.390277777777</c:v>
                </c:pt>
                <c:pt idx="46577">
                  <c:v>45080.390277777777</c:v>
                </c:pt>
                <c:pt idx="46578">
                  <c:v>45080.390972222223</c:v>
                </c:pt>
                <c:pt idx="46579">
                  <c:v>45080.390972222223</c:v>
                </c:pt>
                <c:pt idx="46580">
                  <c:v>45080.390972222223</c:v>
                </c:pt>
                <c:pt idx="46581">
                  <c:v>45080.390972222223</c:v>
                </c:pt>
                <c:pt idx="46582">
                  <c:v>45080.390972222223</c:v>
                </c:pt>
                <c:pt idx="46583">
                  <c:v>45080.390972222223</c:v>
                </c:pt>
                <c:pt idx="46584">
                  <c:v>45080.39166666667</c:v>
                </c:pt>
                <c:pt idx="46585">
                  <c:v>45080.39166666667</c:v>
                </c:pt>
                <c:pt idx="46586">
                  <c:v>45080.39166666667</c:v>
                </c:pt>
                <c:pt idx="46587">
                  <c:v>45080.39166666667</c:v>
                </c:pt>
                <c:pt idx="46588">
                  <c:v>45080.39166666667</c:v>
                </c:pt>
                <c:pt idx="46589">
                  <c:v>45080.39166666667</c:v>
                </c:pt>
                <c:pt idx="46590">
                  <c:v>45080.392361111109</c:v>
                </c:pt>
                <c:pt idx="46591">
                  <c:v>45080.392361111109</c:v>
                </c:pt>
                <c:pt idx="46592">
                  <c:v>45080.392361111109</c:v>
                </c:pt>
                <c:pt idx="46593">
                  <c:v>45080.392361111109</c:v>
                </c:pt>
                <c:pt idx="46594">
                  <c:v>45080.392361111109</c:v>
                </c:pt>
                <c:pt idx="46595">
                  <c:v>45080.392361111109</c:v>
                </c:pt>
                <c:pt idx="46596">
                  <c:v>45080.393055555556</c:v>
                </c:pt>
                <c:pt idx="46597">
                  <c:v>45080.393055555556</c:v>
                </c:pt>
                <c:pt idx="46598">
                  <c:v>45080.393055555556</c:v>
                </c:pt>
                <c:pt idx="46599">
                  <c:v>45080.393055555556</c:v>
                </c:pt>
                <c:pt idx="46600">
                  <c:v>45080.393055555556</c:v>
                </c:pt>
                <c:pt idx="46601">
                  <c:v>45080.393055555556</c:v>
                </c:pt>
                <c:pt idx="46602">
                  <c:v>45080.393750000003</c:v>
                </c:pt>
                <c:pt idx="46603">
                  <c:v>45080.393750000003</c:v>
                </c:pt>
                <c:pt idx="46604">
                  <c:v>45080.393750000003</c:v>
                </c:pt>
                <c:pt idx="46605">
                  <c:v>45080.393750000003</c:v>
                </c:pt>
                <c:pt idx="46606">
                  <c:v>45080.393750000003</c:v>
                </c:pt>
                <c:pt idx="46607">
                  <c:v>45080.393750000003</c:v>
                </c:pt>
                <c:pt idx="46608">
                  <c:v>45080.394444444442</c:v>
                </c:pt>
                <c:pt idx="46609">
                  <c:v>45080.394444444442</c:v>
                </c:pt>
                <c:pt idx="46610">
                  <c:v>45080.394444444442</c:v>
                </c:pt>
                <c:pt idx="46611">
                  <c:v>45080.394444444442</c:v>
                </c:pt>
                <c:pt idx="46612">
                  <c:v>45080.394444444442</c:v>
                </c:pt>
                <c:pt idx="46613">
                  <c:v>45080.394444444442</c:v>
                </c:pt>
                <c:pt idx="46614">
                  <c:v>45080.395138888889</c:v>
                </c:pt>
                <c:pt idx="46615">
                  <c:v>45080.395138888889</c:v>
                </c:pt>
                <c:pt idx="46616">
                  <c:v>45080.395138888889</c:v>
                </c:pt>
                <c:pt idx="46617">
                  <c:v>45080.395138888889</c:v>
                </c:pt>
                <c:pt idx="46618">
                  <c:v>45080.395138888889</c:v>
                </c:pt>
                <c:pt idx="46619">
                  <c:v>45080.395138888889</c:v>
                </c:pt>
                <c:pt idx="46620">
                  <c:v>45080.395833333336</c:v>
                </c:pt>
                <c:pt idx="46621">
                  <c:v>45080.395833333336</c:v>
                </c:pt>
                <c:pt idx="46622">
                  <c:v>45080.395833333336</c:v>
                </c:pt>
                <c:pt idx="46623">
                  <c:v>45080.395833333336</c:v>
                </c:pt>
                <c:pt idx="46624">
                  <c:v>45080.395833333336</c:v>
                </c:pt>
                <c:pt idx="46625">
                  <c:v>45080.395833333336</c:v>
                </c:pt>
                <c:pt idx="46626">
                  <c:v>45080.396527777775</c:v>
                </c:pt>
                <c:pt idx="46627">
                  <c:v>45080.396527777775</c:v>
                </c:pt>
                <c:pt idx="46628">
                  <c:v>45080.396527777775</c:v>
                </c:pt>
                <c:pt idx="46629">
                  <c:v>45080.396527777775</c:v>
                </c:pt>
                <c:pt idx="46630">
                  <c:v>45080.396527777775</c:v>
                </c:pt>
                <c:pt idx="46631">
                  <c:v>45080.396527777775</c:v>
                </c:pt>
                <c:pt idx="46632">
                  <c:v>45080.397222222222</c:v>
                </c:pt>
                <c:pt idx="46633">
                  <c:v>45080.397222222222</c:v>
                </c:pt>
                <c:pt idx="46634">
                  <c:v>45080.397222222222</c:v>
                </c:pt>
                <c:pt idx="46635">
                  <c:v>45080.397222222222</c:v>
                </c:pt>
                <c:pt idx="46636">
                  <c:v>45080.397222222222</c:v>
                </c:pt>
                <c:pt idx="46637">
                  <c:v>45080.397222222222</c:v>
                </c:pt>
                <c:pt idx="46638">
                  <c:v>45080.397916666669</c:v>
                </c:pt>
                <c:pt idx="46639">
                  <c:v>45080.397916666669</c:v>
                </c:pt>
                <c:pt idx="46640">
                  <c:v>45080.397916666669</c:v>
                </c:pt>
                <c:pt idx="46641">
                  <c:v>45080.397916666669</c:v>
                </c:pt>
                <c:pt idx="46642">
                  <c:v>45080.397916666669</c:v>
                </c:pt>
                <c:pt idx="46643">
                  <c:v>45080.397916666669</c:v>
                </c:pt>
                <c:pt idx="46644">
                  <c:v>45080.398611111108</c:v>
                </c:pt>
                <c:pt idx="46645">
                  <c:v>45080.398611111108</c:v>
                </c:pt>
                <c:pt idx="46646">
                  <c:v>45080.398611111108</c:v>
                </c:pt>
                <c:pt idx="46647">
                  <c:v>45080.398611111108</c:v>
                </c:pt>
                <c:pt idx="46648">
                  <c:v>45080.398611111108</c:v>
                </c:pt>
                <c:pt idx="46649">
                  <c:v>45080.398611111108</c:v>
                </c:pt>
                <c:pt idx="46650">
                  <c:v>45080.399305555555</c:v>
                </c:pt>
                <c:pt idx="46651">
                  <c:v>45080.399305555555</c:v>
                </c:pt>
                <c:pt idx="46652">
                  <c:v>45080.399305555555</c:v>
                </c:pt>
                <c:pt idx="46653">
                  <c:v>45080.399305555555</c:v>
                </c:pt>
                <c:pt idx="46654">
                  <c:v>45080.399305555555</c:v>
                </c:pt>
                <c:pt idx="46655">
                  <c:v>45080.399305555555</c:v>
                </c:pt>
                <c:pt idx="46656">
                  <c:v>45080.4</c:v>
                </c:pt>
                <c:pt idx="46657">
                  <c:v>45080.4</c:v>
                </c:pt>
                <c:pt idx="46658">
                  <c:v>45080.4</c:v>
                </c:pt>
                <c:pt idx="46659">
                  <c:v>45080.4</c:v>
                </c:pt>
                <c:pt idx="46660">
                  <c:v>45080.4</c:v>
                </c:pt>
                <c:pt idx="46661">
                  <c:v>45080.4</c:v>
                </c:pt>
                <c:pt idx="46662">
                  <c:v>45080.400694444441</c:v>
                </c:pt>
                <c:pt idx="46663">
                  <c:v>45080.400694444441</c:v>
                </c:pt>
                <c:pt idx="46664">
                  <c:v>45080.400694444441</c:v>
                </c:pt>
                <c:pt idx="46665">
                  <c:v>45080.400694444441</c:v>
                </c:pt>
                <c:pt idx="46666">
                  <c:v>45080.400694444441</c:v>
                </c:pt>
                <c:pt idx="46667">
                  <c:v>45080.400694444441</c:v>
                </c:pt>
                <c:pt idx="46668">
                  <c:v>45080.401388888888</c:v>
                </c:pt>
                <c:pt idx="46669">
                  <c:v>45080.401388888888</c:v>
                </c:pt>
                <c:pt idx="46670">
                  <c:v>45080.401388888888</c:v>
                </c:pt>
                <c:pt idx="46671">
                  <c:v>45080.401388888888</c:v>
                </c:pt>
                <c:pt idx="46672">
                  <c:v>45080.401388888888</c:v>
                </c:pt>
                <c:pt idx="46673">
                  <c:v>45080.401388888888</c:v>
                </c:pt>
                <c:pt idx="46674">
                  <c:v>45080.402083333334</c:v>
                </c:pt>
                <c:pt idx="46675">
                  <c:v>45080.402083333334</c:v>
                </c:pt>
                <c:pt idx="46676">
                  <c:v>45080.402083333334</c:v>
                </c:pt>
                <c:pt idx="46677">
                  <c:v>45080.402083333334</c:v>
                </c:pt>
                <c:pt idx="46678">
                  <c:v>45080.402083333334</c:v>
                </c:pt>
                <c:pt idx="46679">
                  <c:v>45080.402083333334</c:v>
                </c:pt>
                <c:pt idx="46680">
                  <c:v>45080.402777777781</c:v>
                </c:pt>
                <c:pt idx="46681">
                  <c:v>45080.402777777781</c:v>
                </c:pt>
                <c:pt idx="46682">
                  <c:v>45080.402777777781</c:v>
                </c:pt>
                <c:pt idx="46683">
                  <c:v>45080.402777777781</c:v>
                </c:pt>
                <c:pt idx="46684">
                  <c:v>45080.402777777781</c:v>
                </c:pt>
                <c:pt idx="46685">
                  <c:v>45080.402777777781</c:v>
                </c:pt>
                <c:pt idx="46686">
                  <c:v>45080.40347222222</c:v>
                </c:pt>
                <c:pt idx="46687">
                  <c:v>45080.40347222222</c:v>
                </c:pt>
                <c:pt idx="46688">
                  <c:v>45080.40347222222</c:v>
                </c:pt>
                <c:pt idx="46689">
                  <c:v>45080.40347222222</c:v>
                </c:pt>
                <c:pt idx="46690">
                  <c:v>45080.40347222222</c:v>
                </c:pt>
                <c:pt idx="46691">
                  <c:v>45080.40347222222</c:v>
                </c:pt>
                <c:pt idx="46692">
                  <c:v>45080.404166666667</c:v>
                </c:pt>
                <c:pt idx="46693">
                  <c:v>45080.404166666667</c:v>
                </c:pt>
                <c:pt idx="46694">
                  <c:v>45080.404166666667</c:v>
                </c:pt>
                <c:pt idx="46695">
                  <c:v>45080.404166666667</c:v>
                </c:pt>
                <c:pt idx="46696">
                  <c:v>45080.404166666667</c:v>
                </c:pt>
                <c:pt idx="46697">
                  <c:v>45080.404166666667</c:v>
                </c:pt>
                <c:pt idx="46698">
                  <c:v>45080.404861111114</c:v>
                </c:pt>
                <c:pt idx="46699">
                  <c:v>45080.404861111114</c:v>
                </c:pt>
                <c:pt idx="46700">
                  <c:v>45080.404861111114</c:v>
                </c:pt>
                <c:pt idx="46701">
                  <c:v>45080.404861111114</c:v>
                </c:pt>
                <c:pt idx="46702">
                  <c:v>45080.404861111114</c:v>
                </c:pt>
                <c:pt idx="46703">
                  <c:v>45080.404861111114</c:v>
                </c:pt>
                <c:pt idx="46704">
                  <c:v>45080.405555555553</c:v>
                </c:pt>
                <c:pt idx="46705">
                  <c:v>45080.405555555553</c:v>
                </c:pt>
                <c:pt idx="46706">
                  <c:v>45080.405555555553</c:v>
                </c:pt>
                <c:pt idx="46707">
                  <c:v>45080.405555555553</c:v>
                </c:pt>
                <c:pt idx="46708">
                  <c:v>45080.405555555553</c:v>
                </c:pt>
                <c:pt idx="46709">
                  <c:v>45080.405555555553</c:v>
                </c:pt>
                <c:pt idx="46710">
                  <c:v>45080.40625</c:v>
                </c:pt>
                <c:pt idx="46711">
                  <c:v>45080.40625</c:v>
                </c:pt>
                <c:pt idx="46712">
                  <c:v>45080.40625</c:v>
                </c:pt>
                <c:pt idx="46713">
                  <c:v>45080.40625</c:v>
                </c:pt>
                <c:pt idx="46714">
                  <c:v>45080.40625</c:v>
                </c:pt>
                <c:pt idx="46715">
                  <c:v>45080.40625</c:v>
                </c:pt>
                <c:pt idx="46716">
                  <c:v>45080.406944444447</c:v>
                </c:pt>
                <c:pt idx="46717">
                  <c:v>45080.406944444447</c:v>
                </c:pt>
                <c:pt idx="46718">
                  <c:v>45080.406944444447</c:v>
                </c:pt>
                <c:pt idx="46719">
                  <c:v>45080.406944444447</c:v>
                </c:pt>
                <c:pt idx="46720">
                  <c:v>45080.406944444447</c:v>
                </c:pt>
                <c:pt idx="46721">
                  <c:v>45080.406944444447</c:v>
                </c:pt>
                <c:pt idx="46722">
                  <c:v>45080.407638888886</c:v>
                </c:pt>
                <c:pt idx="46723">
                  <c:v>45080.407638888886</c:v>
                </c:pt>
                <c:pt idx="46724">
                  <c:v>45080.407638888886</c:v>
                </c:pt>
                <c:pt idx="46725">
                  <c:v>45080.407638888886</c:v>
                </c:pt>
                <c:pt idx="46726">
                  <c:v>45080.407638888886</c:v>
                </c:pt>
                <c:pt idx="46727">
                  <c:v>45080.407638888886</c:v>
                </c:pt>
                <c:pt idx="46728">
                  <c:v>45080.408333333333</c:v>
                </c:pt>
                <c:pt idx="46729">
                  <c:v>45080.408333333333</c:v>
                </c:pt>
                <c:pt idx="46730">
                  <c:v>45080.408333333333</c:v>
                </c:pt>
                <c:pt idx="46731">
                  <c:v>45080.408333333333</c:v>
                </c:pt>
                <c:pt idx="46732">
                  <c:v>45080.408333333333</c:v>
                </c:pt>
                <c:pt idx="46733">
                  <c:v>45080.408333333333</c:v>
                </c:pt>
                <c:pt idx="46734">
                  <c:v>45080.40902777778</c:v>
                </c:pt>
                <c:pt idx="46735">
                  <c:v>45080.40902777778</c:v>
                </c:pt>
                <c:pt idx="46736">
                  <c:v>45080.40902777778</c:v>
                </c:pt>
                <c:pt idx="46737">
                  <c:v>45080.40902777778</c:v>
                </c:pt>
                <c:pt idx="46738">
                  <c:v>45080.40902777778</c:v>
                </c:pt>
                <c:pt idx="46739">
                  <c:v>45080.40902777778</c:v>
                </c:pt>
                <c:pt idx="46740">
                  <c:v>45080.409722222219</c:v>
                </c:pt>
                <c:pt idx="46741">
                  <c:v>45080.409722222219</c:v>
                </c:pt>
                <c:pt idx="46742">
                  <c:v>45080.409722222219</c:v>
                </c:pt>
                <c:pt idx="46743">
                  <c:v>45080.409722222219</c:v>
                </c:pt>
                <c:pt idx="46744">
                  <c:v>45080.409722222219</c:v>
                </c:pt>
                <c:pt idx="46745">
                  <c:v>45080.409722222219</c:v>
                </c:pt>
                <c:pt idx="46746">
                  <c:v>45080.410416666666</c:v>
                </c:pt>
                <c:pt idx="46747">
                  <c:v>45080.410416666666</c:v>
                </c:pt>
                <c:pt idx="46748">
                  <c:v>45080.410416666666</c:v>
                </c:pt>
                <c:pt idx="46749">
                  <c:v>45080.410416666666</c:v>
                </c:pt>
                <c:pt idx="46750">
                  <c:v>45080.410416666666</c:v>
                </c:pt>
                <c:pt idx="46751">
                  <c:v>45080.410416666666</c:v>
                </c:pt>
                <c:pt idx="46752">
                  <c:v>45080.411111111112</c:v>
                </c:pt>
                <c:pt idx="46753">
                  <c:v>45080.411111111112</c:v>
                </c:pt>
                <c:pt idx="46754">
                  <c:v>45080.411111111112</c:v>
                </c:pt>
                <c:pt idx="46755">
                  <c:v>45080.411111111112</c:v>
                </c:pt>
                <c:pt idx="46756">
                  <c:v>45080.411111111112</c:v>
                </c:pt>
                <c:pt idx="46757">
                  <c:v>45080.411111111112</c:v>
                </c:pt>
                <c:pt idx="46758">
                  <c:v>45080.411805555559</c:v>
                </c:pt>
                <c:pt idx="46759">
                  <c:v>45080.411805555559</c:v>
                </c:pt>
                <c:pt idx="46760">
                  <c:v>45080.411805555559</c:v>
                </c:pt>
                <c:pt idx="46761">
                  <c:v>45080.411805555559</c:v>
                </c:pt>
                <c:pt idx="46762">
                  <c:v>45080.411805555559</c:v>
                </c:pt>
                <c:pt idx="46763">
                  <c:v>45080.411805555559</c:v>
                </c:pt>
                <c:pt idx="46764">
                  <c:v>45080.412499999999</c:v>
                </c:pt>
                <c:pt idx="46765">
                  <c:v>45080.412499999999</c:v>
                </c:pt>
                <c:pt idx="46766">
                  <c:v>45080.412499999999</c:v>
                </c:pt>
                <c:pt idx="46767">
                  <c:v>45080.412499999999</c:v>
                </c:pt>
                <c:pt idx="46768">
                  <c:v>45080.412499999999</c:v>
                </c:pt>
                <c:pt idx="46769">
                  <c:v>45080.412499999999</c:v>
                </c:pt>
                <c:pt idx="46770">
                  <c:v>45080.413194444445</c:v>
                </c:pt>
                <c:pt idx="46771">
                  <c:v>45080.413194444445</c:v>
                </c:pt>
                <c:pt idx="46772">
                  <c:v>45080.413194444445</c:v>
                </c:pt>
                <c:pt idx="46773">
                  <c:v>45080.413194444445</c:v>
                </c:pt>
                <c:pt idx="46774">
                  <c:v>45080.413194444445</c:v>
                </c:pt>
                <c:pt idx="46775">
                  <c:v>45080.413194444445</c:v>
                </c:pt>
                <c:pt idx="46776">
                  <c:v>45080.413888888892</c:v>
                </c:pt>
                <c:pt idx="46777">
                  <c:v>45080.413888888892</c:v>
                </c:pt>
                <c:pt idx="46778">
                  <c:v>45080.413888888892</c:v>
                </c:pt>
                <c:pt idx="46779">
                  <c:v>45080.413888888892</c:v>
                </c:pt>
                <c:pt idx="46780">
                  <c:v>45080.413888888892</c:v>
                </c:pt>
                <c:pt idx="46781">
                  <c:v>45080.413888888892</c:v>
                </c:pt>
                <c:pt idx="46782">
                  <c:v>45080.414583333331</c:v>
                </c:pt>
                <c:pt idx="46783">
                  <c:v>45080.414583333331</c:v>
                </c:pt>
                <c:pt idx="46784">
                  <c:v>45080.414583333331</c:v>
                </c:pt>
                <c:pt idx="46785">
                  <c:v>45080.414583333331</c:v>
                </c:pt>
                <c:pt idx="46786">
                  <c:v>45080.414583333331</c:v>
                </c:pt>
                <c:pt idx="46787">
                  <c:v>45080.414583333331</c:v>
                </c:pt>
                <c:pt idx="46788">
                  <c:v>45080.415277777778</c:v>
                </c:pt>
                <c:pt idx="46789">
                  <c:v>45080.415277777778</c:v>
                </c:pt>
                <c:pt idx="46790">
                  <c:v>45080.415277777778</c:v>
                </c:pt>
                <c:pt idx="46791">
                  <c:v>45080.415277777778</c:v>
                </c:pt>
                <c:pt idx="46792">
                  <c:v>45080.415277777778</c:v>
                </c:pt>
                <c:pt idx="46793">
                  <c:v>45080.415277777778</c:v>
                </c:pt>
                <c:pt idx="46794">
                  <c:v>45080.415972222225</c:v>
                </c:pt>
                <c:pt idx="46795">
                  <c:v>45080.415972222225</c:v>
                </c:pt>
                <c:pt idx="46796">
                  <c:v>45080.415972222225</c:v>
                </c:pt>
                <c:pt idx="46797">
                  <c:v>45080.415972222225</c:v>
                </c:pt>
                <c:pt idx="46798">
                  <c:v>45080.415972222225</c:v>
                </c:pt>
                <c:pt idx="46799">
                  <c:v>45080.415972222225</c:v>
                </c:pt>
                <c:pt idx="46800">
                  <c:v>45080.416666666664</c:v>
                </c:pt>
                <c:pt idx="46801">
                  <c:v>45080.416666666664</c:v>
                </c:pt>
                <c:pt idx="46802">
                  <c:v>45080.416666666664</c:v>
                </c:pt>
                <c:pt idx="46803">
                  <c:v>45080.416666666664</c:v>
                </c:pt>
                <c:pt idx="46804">
                  <c:v>45080.416666666664</c:v>
                </c:pt>
                <c:pt idx="46805">
                  <c:v>45080.416666666664</c:v>
                </c:pt>
                <c:pt idx="46806">
                  <c:v>45080.417361111111</c:v>
                </c:pt>
                <c:pt idx="46807">
                  <c:v>45080.417361111111</c:v>
                </c:pt>
                <c:pt idx="46808">
                  <c:v>45080.417361111111</c:v>
                </c:pt>
                <c:pt idx="46809">
                  <c:v>45080.417361111111</c:v>
                </c:pt>
                <c:pt idx="46810">
                  <c:v>45080.417361111111</c:v>
                </c:pt>
                <c:pt idx="46811">
                  <c:v>45080.417361111111</c:v>
                </c:pt>
                <c:pt idx="46812">
                  <c:v>45080.418055555558</c:v>
                </c:pt>
                <c:pt idx="46813">
                  <c:v>45080.418055555558</c:v>
                </c:pt>
                <c:pt idx="46814">
                  <c:v>45080.418055555558</c:v>
                </c:pt>
                <c:pt idx="46815">
                  <c:v>45080.418055555558</c:v>
                </c:pt>
                <c:pt idx="46816">
                  <c:v>45080.418055555558</c:v>
                </c:pt>
                <c:pt idx="46817">
                  <c:v>45080.418055555558</c:v>
                </c:pt>
                <c:pt idx="46818">
                  <c:v>45080.418749999997</c:v>
                </c:pt>
                <c:pt idx="46819">
                  <c:v>45080.418749999997</c:v>
                </c:pt>
                <c:pt idx="46820">
                  <c:v>45080.418749999997</c:v>
                </c:pt>
                <c:pt idx="46821">
                  <c:v>45080.418749999997</c:v>
                </c:pt>
                <c:pt idx="46822">
                  <c:v>45080.418749999997</c:v>
                </c:pt>
                <c:pt idx="46823">
                  <c:v>45080.418749999997</c:v>
                </c:pt>
                <c:pt idx="46824">
                  <c:v>45080.419444444444</c:v>
                </c:pt>
                <c:pt idx="46825">
                  <c:v>45080.419444444444</c:v>
                </c:pt>
                <c:pt idx="46826">
                  <c:v>45080.419444444444</c:v>
                </c:pt>
                <c:pt idx="46827">
                  <c:v>45080.419444444444</c:v>
                </c:pt>
                <c:pt idx="46828">
                  <c:v>45080.419444444444</c:v>
                </c:pt>
                <c:pt idx="46829">
                  <c:v>45080.419444444444</c:v>
                </c:pt>
                <c:pt idx="46830">
                  <c:v>45080.420138888891</c:v>
                </c:pt>
                <c:pt idx="46831">
                  <c:v>45080.420138888891</c:v>
                </c:pt>
                <c:pt idx="46832">
                  <c:v>45080.420138888891</c:v>
                </c:pt>
                <c:pt idx="46833">
                  <c:v>45080.420138888891</c:v>
                </c:pt>
                <c:pt idx="46834">
                  <c:v>45080.420138888891</c:v>
                </c:pt>
                <c:pt idx="46835">
                  <c:v>45080.420138888891</c:v>
                </c:pt>
                <c:pt idx="46836">
                  <c:v>45080.42083333333</c:v>
                </c:pt>
                <c:pt idx="46837">
                  <c:v>45080.42083333333</c:v>
                </c:pt>
                <c:pt idx="46838">
                  <c:v>45080.42083333333</c:v>
                </c:pt>
                <c:pt idx="46839">
                  <c:v>45080.42083333333</c:v>
                </c:pt>
                <c:pt idx="46840">
                  <c:v>45080.42083333333</c:v>
                </c:pt>
                <c:pt idx="46841">
                  <c:v>45080.42083333333</c:v>
                </c:pt>
                <c:pt idx="46842">
                  <c:v>45080.421527777777</c:v>
                </c:pt>
                <c:pt idx="46843">
                  <c:v>45080.421527777777</c:v>
                </c:pt>
                <c:pt idx="46844">
                  <c:v>45080.421527777777</c:v>
                </c:pt>
                <c:pt idx="46845">
                  <c:v>45080.421527777777</c:v>
                </c:pt>
                <c:pt idx="46846">
                  <c:v>45080.421527777777</c:v>
                </c:pt>
                <c:pt idx="46847">
                  <c:v>45080.421527777777</c:v>
                </c:pt>
                <c:pt idx="46848">
                  <c:v>45080.422222222223</c:v>
                </c:pt>
                <c:pt idx="46849">
                  <c:v>45080.422222222223</c:v>
                </c:pt>
                <c:pt idx="46850">
                  <c:v>45080.422222222223</c:v>
                </c:pt>
                <c:pt idx="46851">
                  <c:v>45080.422222222223</c:v>
                </c:pt>
                <c:pt idx="46852">
                  <c:v>45080.422222222223</c:v>
                </c:pt>
                <c:pt idx="46853">
                  <c:v>45080.422222222223</c:v>
                </c:pt>
                <c:pt idx="46854">
                  <c:v>45080.42291666667</c:v>
                </c:pt>
                <c:pt idx="46855">
                  <c:v>45080.42291666667</c:v>
                </c:pt>
                <c:pt idx="46856">
                  <c:v>45080.42291666667</c:v>
                </c:pt>
                <c:pt idx="46857">
                  <c:v>45080.42291666667</c:v>
                </c:pt>
                <c:pt idx="46858">
                  <c:v>45080.42291666667</c:v>
                </c:pt>
                <c:pt idx="46859">
                  <c:v>45080.42291666667</c:v>
                </c:pt>
                <c:pt idx="46860">
                  <c:v>45080.423611111109</c:v>
                </c:pt>
                <c:pt idx="46861">
                  <c:v>45080.423611111109</c:v>
                </c:pt>
                <c:pt idx="46862">
                  <c:v>45080.423611111109</c:v>
                </c:pt>
                <c:pt idx="46863">
                  <c:v>45080.423611111109</c:v>
                </c:pt>
                <c:pt idx="46864">
                  <c:v>45080.423611111109</c:v>
                </c:pt>
                <c:pt idx="46865">
                  <c:v>45080.423611111109</c:v>
                </c:pt>
                <c:pt idx="46866">
                  <c:v>45080.424305555556</c:v>
                </c:pt>
                <c:pt idx="46867">
                  <c:v>45080.424305555556</c:v>
                </c:pt>
                <c:pt idx="46868">
                  <c:v>45080.424305555556</c:v>
                </c:pt>
                <c:pt idx="46869">
                  <c:v>45080.424305555556</c:v>
                </c:pt>
                <c:pt idx="46870">
                  <c:v>45080.424305555556</c:v>
                </c:pt>
                <c:pt idx="46871">
                  <c:v>45080.424305555556</c:v>
                </c:pt>
                <c:pt idx="46872">
                  <c:v>45080.425000000003</c:v>
                </c:pt>
                <c:pt idx="46873">
                  <c:v>45080.425000000003</c:v>
                </c:pt>
                <c:pt idx="46874">
                  <c:v>45080.425000000003</c:v>
                </c:pt>
                <c:pt idx="46875">
                  <c:v>45080.425000000003</c:v>
                </c:pt>
                <c:pt idx="46876">
                  <c:v>45080.425000000003</c:v>
                </c:pt>
                <c:pt idx="46877">
                  <c:v>45080.425000000003</c:v>
                </c:pt>
                <c:pt idx="46878">
                  <c:v>45080.425694444442</c:v>
                </c:pt>
                <c:pt idx="46879">
                  <c:v>45080.425694444442</c:v>
                </c:pt>
                <c:pt idx="46880">
                  <c:v>45080.425694444442</c:v>
                </c:pt>
                <c:pt idx="46881">
                  <c:v>45080.425694444442</c:v>
                </c:pt>
                <c:pt idx="46882">
                  <c:v>45080.425694444442</c:v>
                </c:pt>
                <c:pt idx="46883">
                  <c:v>45080.425694444442</c:v>
                </c:pt>
                <c:pt idx="46884">
                  <c:v>45080.426388888889</c:v>
                </c:pt>
                <c:pt idx="46885">
                  <c:v>45080.426388888889</c:v>
                </c:pt>
                <c:pt idx="46886">
                  <c:v>45080.426388888889</c:v>
                </c:pt>
                <c:pt idx="46887">
                  <c:v>45080.426388888889</c:v>
                </c:pt>
                <c:pt idx="46888">
                  <c:v>45080.426388888889</c:v>
                </c:pt>
                <c:pt idx="46889">
                  <c:v>45080.426388888889</c:v>
                </c:pt>
                <c:pt idx="46890">
                  <c:v>45080.427083333336</c:v>
                </c:pt>
                <c:pt idx="46891">
                  <c:v>45080.427083333336</c:v>
                </c:pt>
                <c:pt idx="46892">
                  <c:v>45080.427083333336</c:v>
                </c:pt>
                <c:pt idx="46893">
                  <c:v>45080.427083333336</c:v>
                </c:pt>
                <c:pt idx="46894">
                  <c:v>45080.427083333336</c:v>
                </c:pt>
                <c:pt idx="46895">
                  <c:v>45080.427083333336</c:v>
                </c:pt>
                <c:pt idx="46896">
                  <c:v>45080.427777777775</c:v>
                </c:pt>
                <c:pt idx="46897">
                  <c:v>45080.427777777775</c:v>
                </c:pt>
                <c:pt idx="46898">
                  <c:v>45080.427777777775</c:v>
                </c:pt>
                <c:pt idx="46899">
                  <c:v>45080.427777777775</c:v>
                </c:pt>
                <c:pt idx="46900">
                  <c:v>45080.427777777775</c:v>
                </c:pt>
                <c:pt idx="46901">
                  <c:v>45080.427777777775</c:v>
                </c:pt>
                <c:pt idx="46902">
                  <c:v>45080.428472222222</c:v>
                </c:pt>
                <c:pt idx="46903">
                  <c:v>45080.428472222222</c:v>
                </c:pt>
                <c:pt idx="46904">
                  <c:v>45080.428472222222</c:v>
                </c:pt>
                <c:pt idx="46905">
                  <c:v>45080.428472222222</c:v>
                </c:pt>
                <c:pt idx="46906">
                  <c:v>45080.428472222222</c:v>
                </c:pt>
                <c:pt idx="46907">
                  <c:v>45080.428472222222</c:v>
                </c:pt>
                <c:pt idx="46908">
                  <c:v>45080.429166666669</c:v>
                </c:pt>
                <c:pt idx="46909">
                  <c:v>45080.429166666669</c:v>
                </c:pt>
                <c:pt idx="46910">
                  <c:v>45080.429166666669</c:v>
                </c:pt>
                <c:pt idx="46911">
                  <c:v>45080.429166666669</c:v>
                </c:pt>
                <c:pt idx="46912">
                  <c:v>45080.429166666669</c:v>
                </c:pt>
                <c:pt idx="46913">
                  <c:v>45080.429166666669</c:v>
                </c:pt>
                <c:pt idx="46914">
                  <c:v>45080.429861111108</c:v>
                </c:pt>
                <c:pt idx="46915">
                  <c:v>45080.429861111108</c:v>
                </c:pt>
                <c:pt idx="46916">
                  <c:v>45080.429861111108</c:v>
                </c:pt>
                <c:pt idx="46917">
                  <c:v>45080.429861111108</c:v>
                </c:pt>
                <c:pt idx="46918">
                  <c:v>45080.429861111108</c:v>
                </c:pt>
                <c:pt idx="46919">
                  <c:v>45080.429861111108</c:v>
                </c:pt>
                <c:pt idx="46920">
                  <c:v>45080.430555555555</c:v>
                </c:pt>
                <c:pt idx="46921">
                  <c:v>45080.430555555555</c:v>
                </c:pt>
                <c:pt idx="46922">
                  <c:v>45080.430555555555</c:v>
                </c:pt>
                <c:pt idx="46923">
                  <c:v>45080.430555555555</c:v>
                </c:pt>
                <c:pt idx="46924">
                  <c:v>45080.430555555555</c:v>
                </c:pt>
                <c:pt idx="46925">
                  <c:v>45080.430555555555</c:v>
                </c:pt>
                <c:pt idx="46926">
                  <c:v>45080.431250000001</c:v>
                </c:pt>
                <c:pt idx="46927">
                  <c:v>45080.431250000001</c:v>
                </c:pt>
                <c:pt idx="46928">
                  <c:v>45080.431250000001</c:v>
                </c:pt>
                <c:pt idx="46929">
                  <c:v>45080.431250000001</c:v>
                </c:pt>
                <c:pt idx="46930">
                  <c:v>45080.431250000001</c:v>
                </c:pt>
                <c:pt idx="46931">
                  <c:v>45080.431250000001</c:v>
                </c:pt>
                <c:pt idx="46932">
                  <c:v>45080.431944444441</c:v>
                </c:pt>
                <c:pt idx="46933">
                  <c:v>45080.431944444441</c:v>
                </c:pt>
                <c:pt idx="46934">
                  <c:v>45080.431944444441</c:v>
                </c:pt>
                <c:pt idx="46935">
                  <c:v>45080.431944444441</c:v>
                </c:pt>
                <c:pt idx="46936">
                  <c:v>45080.431944444441</c:v>
                </c:pt>
                <c:pt idx="46937">
                  <c:v>45080.431944444441</c:v>
                </c:pt>
                <c:pt idx="46938">
                  <c:v>45080.432638888888</c:v>
                </c:pt>
                <c:pt idx="46939">
                  <c:v>45080.432638888888</c:v>
                </c:pt>
                <c:pt idx="46940">
                  <c:v>45080.432638888888</c:v>
                </c:pt>
                <c:pt idx="46941">
                  <c:v>45080.432638888888</c:v>
                </c:pt>
                <c:pt idx="46942">
                  <c:v>45080.432638888888</c:v>
                </c:pt>
                <c:pt idx="46943">
                  <c:v>45080.432638888888</c:v>
                </c:pt>
                <c:pt idx="46944">
                  <c:v>45080.433333333334</c:v>
                </c:pt>
                <c:pt idx="46945">
                  <c:v>45080.433333333334</c:v>
                </c:pt>
                <c:pt idx="46946">
                  <c:v>45080.433333333334</c:v>
                </c:pt>
                <c:pt idx="46947">
                  <c:v>45080.433333333334</c:v>
                </c:pt>
                <c:pt idx="46948">
                  <c:v>45080.433333333334</c:v>
                </c:pt>
                <c:pt idx="46949">
                  <c:v>45080.433333333334</c:v>
                </c:pt>
                <c:pt idx="46950">
                  <c:v>45080.434027777781</c:v>
                </c:pt>
                <c:pt idx="46951">
                  <c:v>45080.434027777781</c:v>
                </c:pt>
                <c:pt idx="46952">
                  <c:v>45080.434027777781</c:v>
                </c:pt>
                <c:pt idx="46953">
                  <c:v>45080.434027777781</c:v>
                </c:pt>
                <c:pt idx="46954">
                  <c:v>45080.434027777781</c:v>
                </c:pt>
                <c:pt idx="46955">
                  <c:v>45080.434027777781</c:v>
                </c:pt>
                <c:pt idx="46956">
                  <c:v>45080.43472222222</c:v>
                </c:pt>
                <c:pt idx="46957">
                  <c:v>45080.43472222222</c:v>
                </c:pt>
                <c:pt idx="46958">
                  <c:v>45080.43472222222</c:v>
                </c:pt>
                <c:pt idx="46959">
                  <c:v>45080.43472222222</c:v>
                </c:pt>
                <c:pt idx="46960">
                  <c:v>45080.43472222222</c:v>
                </c:pt>
                <c:pt idx="46961">
                  <c:v>45080.43472222222</c:v>
                </c:pt>
                <c:pt idx="46962">
                  <c:v>45080.435416666667</c:v>
                </c:pt>
                <c:pt idx="46963">
                  <c:v>45080.435416666667</c:v>
                </c:pt>
                <c:pt idx="46964">
                  <c:v>45080.435416666667</c:v>
                </c:pt>
                <c:pt idx="46965">
                  <c:v>45080.435416666667</c:v>
                </c:pt>
                <c:pt idx="46966">
                  <c:v>45080.435416666667</c:v>
                </c:pt>
                <c:pt idx="46967">
                  <c:v>45080.435416666667</c:v>
                </c:pt>
                <c:pt idx="46968">
                  <c:v>45080.436111111114</c:v>
                </c:pt>
                <c:pt idx="46969">
                  <c:v>45080.436111111114</c:v>
                </c:pt>
                <c:pt idx="46970">
                  <c:v>45080.436111111114</c:v>
                </c:pt>
                <c:pt idx="46971">
                  <c:v>45080.436111111114</c:v>
                </c:pt>
                <c:pt idx="46972">
                  <c:v>45080.436111111114</c:v>
                </c:pt>
                <c:pt idx="46973">
                  <c:v>45080.436111111114</c:v>
                </c:pt>
                <c:pt idx="46974">
                  <c:v>45080.436805555553</c:v>
                </c:pt>
                <c:pt idx="46975">
                  <c:v>45080.436805555553</c:v>
                </c:pt>
                <c:pt idx="46976">
                  <c:v>45080.436805555553</c:v>
                </c:pt>
                <c:pt idx="46977">
                  <c:v>45080.436805555553</c:v>
                </c:pt>
                <c:pt idx="46978">
                  <c:v>45080.436805555553</c:v>
                </c:pt>
                <c:pt idx="46979">
                  <c:v>45080.436805555553</c:v>
                </c:pt>
                <c:pt idx="46980">
                  <c:v>45080.4375</c:v>
                </c:pt>
                <c:pt idx="46981">
                  <c:v>45080.4375</c:v>
                </c:pt>
                <c:pt idx="46982">
                  <c:v>45080.4375</c:v>
                </c:pt>
                <c:pt idx="46983">
                  <c:v>45080.4375</c:v>
                </c:pt>
                <c:pt idx="46984">
                  <c:v>45080.4375</c:v>
                </c:pt>
                <c:pt idx="46985">
                  <c:v>45080.4375</c:v>
                </c:pt>
                <c:pt idx="46986">
                  <c:v>45080.438194444447</c:v>
                </c:pt>
                <c:pt idx="46987">
                  <c:v>45080.438194444447</c:v>
                </c:pt>
                <c:pt idx="46988">
                  <c:v>45080.438194444447</c:v>
                </c:pt>
                <c:pt idx="46989">
                  <c:v>45080.438194444447</c:v>
                </c:pt>
                <c:pt idx="46990">
                  <c:v>45080.438194444447</c:v>
                </c:pt>
                <c:pt idx="46991">
                  <c:v>45080.438194444447</c:v>
                </c:pt>
                <c:pt idx="46992">
                  <c:v>45080.438888888886</c:v>
                </c:pt>
                <c:pt idx="46993">
                  <c:v>45080.438888888886</c:v>
                </c:pt>
                <c:pt idx="46994">
                  <c:v>45080.438888888886</c:v>
                </c:pt>
                <c:pt idx="46995">
                  <c:v>45080.438888888886</c:v>
                </c:pt>
                <c:pt idx="46996">
                  <c:v>45080.438888888886</c:v>
                </c:pt>
                <c:pt idx="46997">
                  <c:v>45080.438888888886</c:v>
                </c:pt>
                <c:pt idx="46998">
                  <c:v>45080.439583333333</c:v>
                </c:pt>
                <c:pt idx="46999">
                  <c:v>45080.439583333333</c:v>
                </c:pt>
                <c:pt idx="47000">
                  <c:v>45080.439583333333</c:v>
                </c:pt>
                <c:pt idx="47001">
                  <c:v>45080.439583333333</c:v>
                </c:pt>
                <c:pt idx="47002">
                  <c:v>45080.439583333333</c:v>
                </c:pt>
                <c:pt idx="47003">
                  <c:v>45080.439583333333</c:v>
                </c:pt>
                <c:pt idx="47004">
                  <c:v>45080.44027777778</c:v>
                </c:pt>
                <c:pt idx="47005">
                  <c:v>45080.44027777778</c:v>
                </c:pt>
                <c:pt idx="47006">
                  <c:v>45080.44027777778</c:v>
                </c:pt>
                <c:pt idx="47007">
                  <c:v>45080.44027777778</c:v>
                </c:pt>
                <c:pt idx="47008">
                  <c:v>45080.44027777778</c:v>
                </c:pt>
                <c:pt idx="47009">
                  <c:v>45080.44027777778</c:v>
                </c:pt>
                <c:pt idx="47010">
                  <c:v>45080.440972222219</c:v>
                </c:pt>
                <c:pt idx="47011">
                  <c:v>45080.440972222219</c:v>
                </c:pt>
                <c:pt idx="47012">
                  <c:v>45080.440972222219</c:v>
                </c:pt>
                <c:pt idx="47013">
                  <c:v>45080.440972222219</c:v>
                </c:pt>
                <c:pt idx="47014">
                  <c:v>45080.440972222219</c:v>
                </c:pt>
                <c:pt idx="47015">
                  <c:v>45080.440972222219</c:v>
                </c:pt>
                <c:pt idx="47016">
                  <c:v>45080.441666666666</c:v>
                </c:pt>
                <c:pt idx="47017">
                  <c:v>45080.441666666666</c:v>
                </c:pt>
                <c:pt idx="47018">
                  <c:v>45080.441666666666</c:v>
                </c:pt>
                <c:pt idx="47019">
                  <c:v>45080.441666666666</c:v>
                </c:pt>
                <c:pt idx="47020">
                  <c:v>45080.441666666666</c:v>
                </c:pt>
                <c:pt idx="47021">
                  <c:v>45080.441666666666</c:v>
                </c:pt>
                <c:pt idx="47022">
                  <c:v>45080.442361111112</c:v>
                </c:pt>
                <c:pt idx="47023">
                  <c:v>45080.442361111112</c:v>
                </c:pt>
                <c:pt idx="47024">
                  <c:v>45080.442361111112</c:v>
                </c:pt>
                <c:pt idx="47025">
                  <c:v>45080.442361111112</c:v>
                </c:pt>
                <c:pt idx="47026">
                  <c:v>45080.442361111112</c:v>
                </c:pt>
                <c:pt idx="47027">
                  <c:v>45080.442361111112</c:v>
                </c:pt>
                <c:pt idx="47028">
                  <c:v>45080.443055555559</c:v>
                </c:pt>
                <c:pt idx="47029">
                  <c:v>45080.443055555559</c:v>
                </c:pt>
                <c:pt idx="47030">
                  <c:v>45080.443055555559</c:v>
                </c:pt>
                <c:pt idx="47031">
                  <c:v>45080.443055555559</c:v>
                </c:pt>
                <c:pt idx="47032">
                  <c:v>45080.443055555559</c:v>
                </c:pt>
                <c:pt idx="47033">
                  <c:v>45080.443055555559</c:v>
                </c:pt>
                <c:pt idx="47034">
                  <c:v>45080.443749999999</c:v>
                </c:pt>
                <c:pt idx="47035">
                  <c:v>45080.443749999999</c:v>
                </c:pt>
                <c:pt idx="47036">
                  <c:v>45080.443749999999</c:v>
                </c:pt>
                <c:pt idx="47037">
                  <c:v>45080.443749999999</c:v>
                </c:pt>
                <c:pt idx="47038">
                  <c:v>45080.443749999999</c:v>
                </c:pt>
                <c:pt idx="47039">
                  <c:v>45080.443749999999</c:v>
                </c:pt>
                <c:pt idx="47040">
                  <c:v>45080.444444444445</c:v>
                </c:pt>
                <c:pt idx="47041">
                  <c:v>45080.444444444445</c:v>
                </c:pt>
                <c:pt idx="47042">
                  <c:v>45080.444444444445</c:v>
                </c:pt>
                <c:pt idx="47043">
                  <c:v>45080.444444444445</c:v>
                </c:pt>
                <c:pt idx="47044">
                  <c:v>45080.444444444445</c:v>
                </c:pt>
                <c:pt idx="47045">
                  <c:v>45080.444444444445</c:v>
                </c:pt>
                <c:pt idx="47046">
                  <c:v>45080.445138888892</c:v>
                </c:pt>
                <c:pt idx="47047">
                  <c:v>45080.445138888892</c:v>
                </c:pt>
                <c:pt idx="47048">
                  <c:v>45080.445138888892</c:v>
                </c:pt>
                <c:pt idx="47049">
                  <c:v>45080.445138888892</c:v>
                </c:pt>
                <c:pt idx="47050">
                  <c:v>45080.445138888892</c:v>
                </c:pt>
                <c:pt idx="47051">
                  <c:v>45080.445138888892</c:v>
                </c:pt>
                <c:pt idx="47052">
                  <c:v>45080.445833333331</c:v>
                </c:pt>
                <c:pt idx="47053">
                  <c:v>45080.445833333331</c:v>
                </c:pt>
                <c:pt idx="47054">
                  <c:v>45080.445833333331</c:v>
                </c:pt>
                <c:pt idx="47055">
                  <c:v>45080.445833333331</c:v>
                </c:pt>
                <c:pt idx="47056">
                  <c:v>45080.445833333331</c:v>
                </c:pt>
                <c:pt idx="47057">
                  <c:v>45080.445833333331</c:v>
                </c:pt>
                <c:pt idx="47058">
                  <c:v>45080.446527777778</c:v>
                </c:pt>
                <c:pt idx="47059">
                  <c:v>45080.446527777778</c:v>
                </c:pt>
                <c:pt idx="47060">
                  <c:v>45080.446527777778</c:v>
                </c:pt>
                <c:pt idx="47061">
                  <c:v>45080.446527777778</c:v>
                </c:pt>
                <c:pt idx="47062">
                  <c:v>45080.446527777778</c:v>
                </c:pt>
                <c:pt idx="47063">
                  <c:v>45080.446527777778</c:v>
                </c:pt>
                <c:pt idx="47064">
                  <c:v>45080.447222222225</c:v>
                </c:pt>
                <c:pt idx="47065">
                  <c:v>45080.447222222225</c:v>
                </c:pt>
                <c:pt idx="47066">
                  <c:v>45080.447222222225</c:v>
                </c:pt>
                <c:pt idx="47067">
                  <c:v>45080.447222222225</c:v>
                </c:pt>
                <c:pt idx="47068">
                  <c:v>45080.447222222225</c:v>
                </c:pt>
                <c:pt idx="47069">
                  <c:v>45080.447222222225</c:v>
                </c:pt>
                <c:pt idx="47070">
                  <c:v>45080.447916666664</c:v>
                </c:pt>
                <c:pt idx="47071">
                  <c:v>45080.447916666664</c:v>
                </c:pt>
                <c:pt idx="47072">
                  <c:v>45080.447916666664</c:v>
                </c:pt>
                <c:pt idx="47073">
                  <c:v>45080.447916666664</c:v>
                </c:pt>
                <c:pt idx="47074">
                  <c:v>45080.447916666664</c:v>
                </c:pt>
                <c:pt idx="47075">
                  <c:v>45080.447916666664</c:v>
                </c:pt>
                <c:pt idx="47076">
                  <c:v>45080.448611111111</c:v>
                </c:pt>
                <c:pt idx="47077">
                  <c:v>45080.448611111111</c:v>
                </c:pt>
                <c:pt idx="47078">
                  <c:v>45080.448611111111</c:v>
                </c:pt>
                <c:pt idx="47079">
                  <c:v>45080.448611111111</c:v>
                </c:pt>
                <c:pt idx="47080">
                  <c:v>45080.448611111111</c:v>
                </c:pt>
                <c:pt idx="47081">
                  <c:v>45080.448611111111</c:v>
                </c:pt>
                <c:pt idx="47082">
                  <c:v>45080.449305555558</c:v>
                </c:pt>
                <c:pt idx="47083">
                  <c:v>45080.449305555558</c:v>
                </c:pt>
                <c:pt idx="47084">
                  <c:v>45080.449305555558</c:v>
                </c:pt>
                <c:pt idx="47085">
                  <c:v>45080.449305555558</c:v>
                </c:pt>
                <c:pt idx="47086">
                  <c:v>45080.449305555558</c:v>
                </c:pt>
                <c:pt idx="47087">
                  <c:v>45080.449305555558</c:v>
                </c:pt>
                <c:pt idx="47088">
                  <c:v>45080.45</c:v>
                </c:pt>
                <c:pt idx="47089">
                  <c:v>45080.45</c:v>
                </c:pt>
                <c:pt idx="47090">
                  <c:v>45080.45</c:v>
                </c:pt>
                <c:pt idx="47091">
                  <c:v>45080.45</c:v>
                </c:pt>
                <c:pt idx="47092">
                  <c:v>45080.45</c:v>
                </c:pt>
                <c:pt idx="47093">
                  <c:v>45080.45</c:v>
                </c:pt>
                <c:pt idx="47094">
                  <c:v>45080.450694444444</c:v>
                </c:pt>
                <c:pt idx="47095">
                  <c:v>45080.450694444444</c:v>
                </c:pt>
                <c:pt idx="47096">
                  <c:v>45080.450694444444</c:v>
                </c:pt>
                <c:pt idx="47097">
                  <c:v>45080.450694444444</c:v>
                </c:pt>
                <c:pt idx="47098">
                  <c:v>45080.450694444444</c:v>
                </c:pt>
                <c:pt idx="47099">
                  <c:v>45080.450694444444</c:v>
                </c:pt>
                <c:pt idx="47100">
                  <c:v>45080.451388888891</c:v>
                </c:pt>
                <c:pt idx="47101">
                  <c:v>45080.451388888891</c:v>
                </c:pt>
                <c:pt idx="47102">
                  <c:v>45080.451388888891</c:v>
                </c:pt>
                <c:pt idx="47103">
                  <c:v>45080.451388888891</c:v>
                </c:pt>
                <c:pt idx="47104">
                  <c:v>45080.451388888891</c:v>
                </c:pt>
                <c:pt idx="47105">
                  <c:v>45080.451388888891</c:v>
                </c:pt>
                <c:pt idx="47106">
                  <c:v>45080.45208333333</c:v>
                </c:pt>
                <c:pt idx="47107">
                  <c:v>45080.45208333333</c:v>
                </c:pt>
                <c:pt idx="47108">
                  <c:v>45080.45208333333</c:v>
                </c:pt>
                <c:pt idx="47109">
                  <c:v>45080.45208333333</c:v>
                </c:pt>
                <c:pt idx="47110">
                  <c:v>45080.45208333333</c:v>
                </c:pt>
                <c:pt idx="47111">
                  <c:v>45080.45208333333</c:v>
                </c:pt>
                <c:pt idx="47112">
                  <c:v>45080.452777777777</c:v>
                </c:pt>
                <c:pt idx="47113">
                  <c:v>45080.452777777777</c:v>
                </c:pt>
                <c:pt idx="47114">
                  <c:v>45080.452777777777</c:v>
                </c:pt>
                <c:pt idx="47115">
                  <c:v>45080.452777777777</c:v>
                </c:pt>
                <c:pt idx="47116">
                  <c:v>45080.452777777777</c:v>
                </c:pt>
                <c:pt idx="47117">
                  <c:v>45080.452777777777</c:v>
                </c:pt>
                <c:pt idx="47118">
                  <c:v>45080.453472222223</c:v>
                </c:pt>
                <c:pt idx="47119">
                  <c:v>45080.453472222223</c:v>
                </c:pt>
                <c:pt idx="47120">
                  <c:v>45080.453472222223</c:v>
                </c:pt>
                <c:pt idx="47121">
                  <c:v>45080.453472222223</c:v>
                </c:pt>
                <c:pt idx="47122">
                  <c:v>45080.453472222223</c:v>
                </c:pt>
                <c:pt idx="47123">
                  <c:v>45080.453472222223</c:v>
                </c:pt>
                <c:pt idx="47124">
                  <c:v>45080.45416666667</c:v>
                </c:pt>
                <c:pt idx="47125">
                  <c:v>45080.45416666667</c:v>
                </c:pt>
                <c:pt idx="47126">
                  <c:v>45080.45416666667</c:v>
                </c:pt>
                <c:pt idx="47127">
                  <c:v>45080.45416666667</c:v>
                </c:pt>
                <c:pt idx="47128">
                  <c:v>45080.45416666667</c:v>
                </c:pt>
                <c:pt idx="47129">
                  <c:v>45080.45416666667</c:v>
                </c:pt>
                <c:pt idx="47130">
                  <c:v>45080.454861111109</c:v>
                </c:pt>
                <c:pt idx="47131">
                  <c:v>45080.454861111109</c:v>
                </c:pt>
                <c:pt idx="47132">
                  <c:v>45080.454861111109</c:v>
                </c:pt>
                <c:pt idx="47133">
                  <c:v>45080.454861111109</c:v>
                </c:pt>
                <c:pt idx="47134">
                  <c:v>45080.454861111109</c:v>
                </c:pt>
                <c:pt idx="47135">
                  <c:v>45080.454861111109</c:v>
                </c:pt>
                <c:pt idx="47136">
                  <c:v>45080.455555555556</c:v>
                </c:pt>
                <c:pt idx="47137">
                  <c:v>45080.455555555556</c:v>
                </c:pt>
                <c:pt idx="47138">
                  <c:v>45080.455555555556</c:v>
                </c:pt>
                <c:pt idx="47139">
                  <c:v>45080.455555555556</c:v>
                </c:pt>
                <c:pt idx="47140">
                  <c:v>45080.455555555556</c:v>
                </c:pt>
                <c:pt idx="47141">
                  <c:v>45080.455555555556</c:v>
                </c:pt>
                <c:pt idx="47142">
                  <c:v>45080.456250000003</c:v>
                </c:pt>
                <c:pt idx="47143">
                  <c:v>45080.456250000003</c:v>
                </c:pt>
                <c:pt idx="47144">
                  <c:v>45080.456250000003</c:v>
                </c:pt>
                <c:pt idx="47145">
                  <c:v>45080.456250000003</c:v>
                </c:pt>
                <c:pt idx="47146">
                  <c:v>45080.456250000003</c:v>
                </c:pt>
                <c:pt idx="47147">
                  <c:v>45080.456250000003</c:v>
                </c:pt>
                <c:pt idx="47148">
                  <c:v>45080.456944444442</c:v>
                </c:pt>
                <c:pt idx="47149">
                  <c:v>45080.456944444442</c:v>
                </c:pt>
                <c:pt idx="47150">
                  <c:v>45080.456944444442</c:v>
                </c:pt>
                <c:pt idx="47151">
                  <c:v>45080.456944444442</c:v>
                </c:pt>
                <c:pt idx="47152">
                  <c:v>45080.456944444442</c:v>
                </c:pt>
                <c:pt idx="47153">
                  <c:v>45080.456944444442</c:v>
                </c:pt>
                <c:pt idx="47154">
                  <c:v>45080.457638888889</c:v>
                </c:pt>
                <c:pt idx="47155">
                  <c:v>45080.457638888889</c:v>
                </c:pt>
                <c:pt idx="47156">
                  <c:v>45080.457638888889</c:v>
                </c:pt>
                <c:pt idx="47157">
                  <c:v>45080.457638888889</c:v>
                </c:pt>
                <c:pt idx="47158">
                  <c:v>45080.457638888889</c:v>
                </c:pt>
                <c:pt idx="47159">
                  <c:v>45080.457638888889</c:v>
                </c:pt>
                <c:pt idx="47160">
                  <c:v>45080.458333333336</c:v>
                </c:pt>
                <c:pt idx="47161">
                  <c:v>45080.458333333336</c:v>
                </c:pt>
                <c:pt idx="47162">
                  <c:v>45080.458333333336</c:v>
                </c:pt>
                <c:pt idx="47163">
                  <c:v>45080.458333333336</c:v>
                </c:pt>
                <c:pt idx="47164">
                  <c:v>45080.458333333336</c:v>
                </c:pt>
                <c:pt idx="47165">
                  <c:v>45080.458333333336</c:v>
                </c:pt>
                <c:pt idx="47166">
                  <c:v>45080.459027777775</c:v>
                </c:pt>
                <c:pt idx="47167">
                  <c:v>45080.459027777775</c:v>
                </c:pt>
                <c:pt idx="47168">
                  <c:v>45080.459027777775</c:v>
                </c:pt>
                <c:pt idx="47169">
                  <c:v>45080.459027777775</c:v>
                </c:pt>
                <c:pt idx="47170">
                  <c:v>45080.459027777775</c:v>
                </c:pt>
                <c:pt idx="47171">
                  <c:v>45080.459027777775</c:v>
                </c:pt>
                <c:pt idx="47172">
                  <c:v>45080.459722222222</c:v>
                </c:pt>
                <c:pt idx="47173">
                  <c:v>45080.459722222222</c:v>
                </c:pt>
                <c:pt idx="47174">
                  <c:v>45080.459722222222</c:v>
                </c:pt>
                <c:pt idx="47175">
                  <c:v>45080.459722222222</c:v>
                </c:pt>
                <c:pt idx="47176">
                  <c:v>45080.459722222222</c:v>
                </c:pt>
                <c:pt idx="47177">
                  <c:v>45080.459722222222</c:v>
                </c:pt>
                <c:pt idx="47178">
                  <c:v>45080.460416666669</c:v>
                </c:pt>
                <c:pt idx="47179">
                  <c:v>45080.460416666669</c:v>
                </c:pt>
                <c:pt idx="47180">
                  <c:v>45080.460416666669</c:v>
                </c:pt>
                <c:pt idx="47181">
                  <c:v>45080.460416666669</c:v>
                </c:pt>
                <c:pt idx="47182">
                  <c:v>45080.460416666669</c:v>
                </c:pt>
                <c:pt idx="47183">
                  <c:v>45080.460416666669</c:v>
                </c:pt>
                <c:pt idx="47184">
                  <c:v>45080.461111111108</c:v>
                </c:pt>
                <c:pt idx="47185">
                  <c:v>45080.461111111108</c:v>
                </c:pt>
                <c:pt idx="47186">
                  <c:v>45080.461111111108</c:v>
                </c:pt>
                <c:pt idx="47187">
                  <c:v>45080.461111111108</c:v>
                </c:pt>
                <c:pt idx="47188">
                  <c:v>45080.461111111108</c:v>
                </c:pt>
                <c:pt idx="47189">
                  <c:v>45080.461111111108</c:v>
                </c:pt>
                <c:pt idx="47190">
                  <c:v>45080.461805555555</c:v>
                </c:pt>
                <c:pt idx="47191">
                  <c:v>45080.461805555555</c:v>
                </c:pt>
                <c:pt idx="47192">
                  <c:v>45080.461805555555</c:v>
                </c:pt>
                <c:pt idx="47193">
                  <c:v>45080.461805555555</c:v>
                </c:pt>
                <c:pt idx="47194">
                  <c:v>45080.461805555555</c:v>
                </c:pt>
                <c:pt idx="47195">
                  <c:v>45080.461805555555</c:v>
                </c:pt>
                <c:pt idx="47196">
                  <c:v>45080.462500000001</c:v>
                </c:pt>
                <c:pt idx="47197">
                  <c:v>45080.462500000001</c:v>
                </c:pt>
                <c:pt idx="47198">
                  <c:v>45080.462500000001</c:v>
                </c:pt>
                <c:pt idx="47199">
                  <c:v>45080.462500000001</c:v>
                </c:pt>
                <c:pt idx="47200">
                  <c:v>45080.462500000001</c:v>
                </c:pt>
                <c:pt idx="47201">
                  <c:v>45080.462500000001</c:v>
                </c:pt>
                <c:pt idx="47202">
                  <c:v>45080.463194444441</c:v>
                </c:pt>
                <c:pt idx="47203">
                  <c:v>45080.463194444441</c:v>
                </c:pt>
                <c:pt idx="47204">
                  <c:v>45080.463194444441</c:v>
                </c:pt>
                <c:pt idx="47205">
                  <c:v>45080.463194444441</c:v>
                </c:pt>
                <c:pt idx="47206">
                  <c:v>45080.463194444441</c:v>
                </c:pt>
                <c:pt idx="47207">
                  <c:v>45080.463194444441</c:v>
                </c:pt>
                <c:pt idx="47208">
                  <c:v>45080.463888888888</c:v>
                </c:pt>
                <c:pt idx="47209">
                  <c:v>45080.463888888888</c:v>
                </c:pt>
                <c:pt idx="47210">
                  <c:v>45080.463888888888</c:v>
                </c:pt>
                <c:pt idx="47211">
                  <c:v>45080.463888888888</c:v>
                </c:pt>
                <c:pt idx="47212">
                  <c:v>45080.463888888888</c:v>
                </c:pt>
                <c:pt idx="47213">
                  <c:v>45080.463888888888</c:v>
                </c:pt>
                <c:pt idx="47214">
                  <c:v>45080.464583333334</c:v>
                </c:pt>
                <c:pt idx="47215">
                  <c:v>45080.464583333334</c:v>
                </c:pt>
                <c:pt idx="47216">
                  <c:v>45080.464583333334</c:v>
                </c:pt>
                <c:pt idx="47217">
                  <c:v>45080.464583333334</c:v>
                </c:pt>
                <c:pt idx="47218">
                  <c:v>45080.464583333334</c:v>
                </c:pt>
                <c:pt idx="47219">
                  <c:v>45080.464583333334</c:v>
                </c:pt>
                <c:pt idx="47220">
                  <c:v>45080.465277777781</c:v>
                </c:pt>
                <c:pt idx="47221">
                  <c:v>45080.465277777781</c:v>
                </c:pt>
                <c:pt idx="47222">
                  <c:v>45080.465277777781</c:v>
                </c:pt>
                <c:pt idx="47223">
                  <c:v>45080.465277777781</c:v>
                </c:pt>
                <c:pt idx="47224">
                  <c:v>45080.465277777781</c:v>
                </c:pt>
                <c:pt idx="47225">
                  <c:v>45080.465277777781</c:v>
                </c:pt>
                <c:pt idx="47226">
                  <c:v>45080.46597222222</c:v>
                </c:pt>
                <c:pt idx="47227">
                  <c:v>45080.46597222222</c:v>
                </c:pt>
                <c:pt idx="47228">
                  <c:v>45080.46597222222</c:v>
                </c:pt>
                <c:pt idx="47229">
                  <c:v>45080.46597222222</c:v>
                </c:pt>
                <c:pt idx="47230">
                  <c:v>45080.46597222222</c:v>
                </c:pt>
                <c:pt idx="47231">
                  <c:v>45080.46597222222</c:v>
                </c:pt>
                <c:pt idx="47232">
                  <c:v>45080.466666666667</c:v>
                </c:pt>
                <c:pt idx="47233">
                  <c:v>45080.466666666667</c:v>
                </c:pt>
                <c:pt idx="47234">
                  <c:v>45080.466666666667</c:v>
                </c:pt>
                <c:pt idx="47235">
                  <c:v>45080.466666666667</c:v>
                </c:pt>
                <c:pt idx="47236">
                  <c:v>45080.466666666667</c:v>
                </c:pt>
                <c:pt idx="47237">
                  <c:v>45080.466666666667</c:v>
                </c:pt>
                <c:pt idx="47238">
                  <c:v>45080.467361111114</c:v>
                </c:pt>
                <c:pt idx="47239">
                  <c:v>45080.467361111114</c:v>
                </c:pt>
                <c:pt idx="47240">
                  <c:v>45080.467361111114</c:v>
                </c:pt>
                <c:pt idx="47241">
                  <c:v>45080.467361111114</c:v>
                </c:pt>
                <c:pt idx="47242">
                  <c:v>45080.467361111114</c:v>
                </c:pt>
                <c:pt idx="47243">
                  <c:v>45080.467361111114</c:v>
                </c:pt>
                <c:pt idx="47244">
                  <c:v>45080.468055555553</c:v>
                </c:pt>
                <c:pt idx="47245">
                  <c:v>45080.468055555553</c:v>
                </c:pt>
                <c:pt idx="47246">
                  <c:v>45080.468055555553</c:v>
                </c:pt>
                <c:pt idx="47247">
                  <c:v>45080.468055555553</c:v>
                </c:pt>
                <c:pt idx="47248">
                  <c:v>45080.468055555553</c:v>
                </c:pt>
                <c:pt idx="47249">
                  <c:v>45080.468055555553</c:v>
                </c:pt>
                <c:pt idx="47250">
                  <c:v>45080.46875</c:v>
                </c:pt>
                <c:pt idx="47251">
                  <c:v>45080.46875</c:v>
                </c:pt>
                <c:pt idx="47252">
                  <c:v>45080.46875</c:v>
                </c:pt>
                <c:pt idx="47253">
                  <c:v>45080.46875</c:v>
                </c:pt>
                <c:pt idx="47254">
                  <c:v>45080.46875</c:v>
                </c:pt>
                <c:pt idx="47255">
                  <c:v>45080.46875</c:v>
                </c:pt>
                <c:pt idx="47256">
                  <c:v>45080.469444444447</c:v>
                </c:pt>
                <c:pt idx="47257">
                  <c:v>45080.469444444447</c:v>
                </c:pt>
                <c:pt idx="47258">
                  <c:v>45080.469444444447</c:v>
                </c:pt>
                <c:pt idx="47259">
                  <c:v>45080.469444444447</c:v>
                </c:pt>
                <c:pt idx="47260">
                  <c:v>45080.469444444447</c:v>
                </c:pt>
                <c:pt idx="47261">
                  <c:v>45080.469444444447</c:v>
                </c:pt>
                <c:pt idx="47262">
                  <c:v>45080.470138888886</c:v>
                </c:pt>
                <c:pt idx="47263">
                  <c:v>45080.470138888886</c:v>
                </c:pt>
                <c:pt idx="47264">
                  <c:v>45080.470138888886</c:v>
                </c:pt>
                <c:pt idx="47265">
                  <c:v>45080.470138888886</c:v>
                </c:pt>
                <c:pt idx="47266">
                  <c:v>45080.470138888886</c:v>
                </c:pt>
                <c:pt idx="47267">
                  <c:v>45080.470138888886</c:v>
                </c:pt>
                <c:pt idx="47268">
                  <c:v>45080.470833333333</c:v>
                </c:pt>
                <c:pt idx="47269">
                  <c:v>45080.470833333333</c:v>
                </c:pt>
                <c:pt idx="47270">
                  <c:v>45080.470833333333</c:v>
                </c:pt>
                <c:pt idx="47271">
                  <c:v>45080.470833333333</c:v>
                </c:pt>
                <c:pt idx="47272">
                  <c:v>45080.470833333333</c:v>
                </c:pt>
                <c:pt idx="47273">
                  <c:v>45080.470833333333</c:v>
                </c:pt>
                <c:pt idx="47274">
                  <c:v>45080.47152777778</c:v>
                </c:pt>
                <c:pt idx="47275">
                  <c:v>45080.47152777778</c:v>
                </c:pt>
                <c:pt idx="47276">
                  <c:v>45080.47152777778</c:v>
                </c:pt>
                <c:pt idx="47277">
                  <c:v>45080.47152777778</c:v>
                </c:pt>
                <c:pt idx="47278">
                  <c:v>45080.47152777778</c:v>
                </c:pt>
                <c:pt idx="47279">
                  <c:v>45080.47152777778</c:v>
                </c:pt>
                <c:pt idx="47280">
                  <c:v>45080.472222222219</c:v>
                </c:pt>
                <c:pt idx="47281">
                  <c:v>45080.472222222219</c:v>
                </c:pt>
                <c:pt idx="47282">
                  <c:v>45080.472222222219</c:v>
                </c:pt>
                <c:pt idx="47283">
                  <c:v>45080.472222222219</c:v>
                </c:pt>
                <c:pt idx="47284">
                  <c:v>45080.472222222219</c:v>
                </c:pt>
                <c:pt idx="47285">
                  <c:v>45080.472222222219</c:v>
                </c:pt>
                <c:pt idx="47286">
                  <c:v>45080.472916666666</c:v>
                </c:pt>
                <c:pt idx="47287">
                  <c:v>45080.472916666666</c:v>
                </c:pt>
                <c:pt idx="47288">
                  <c:v>45080.472916666666</c:v>
                </c:pt>
                <c:pt idx="47289">
                  <c:v>45080.472916666666</c:v>
                </c:pt>
                <c:pt idx="47290">
                  <c:v>45080.472916666666</c:v>
                </c:pt>
                <c:pt idx="47291">
                  <c:v>45080.472916666666</c:v>
                </c:pt>
                <c:pt idx="47292">
                  <c:v>45080.473611111112</c:v>
                </c:pt>
                <c:pt idx="47293">
                  <c:v>45080.473611111112</c:v>
                </c:pt>
                <c:pt idx="47294">
                  <c:v>45080.473611111112</c:v>
                </c:pt>
                <c:pt idx="47295">
                  <c:v>45080.473611111112</c:v>
                </c:pt>
                <c:pt idx="47296">
                  <c:v>45080.473611111112</c:v>
                </c:pt>
                <c:pt idx="47297">
                  <c:v>45080.473611111112</c:v>
                </c:pt>
                <c:pt idx="47298">
                  <c:v>45080.474305555559</c:v>
                </c:pt>
                <c:pt idx="47299">
                  <c:v>45080.474305555559</c:v>
                </c:pt>
                <c:pt idx="47300">
                  <c:v>45080.474305555559</c:v>
                </c:pt>
                <c:pt idx="47301">
                  <c:v>45080.474305555559</c:v>
                </c:pt>
                <c:pt idx="47302">
                  <c:v>45080.474305555559</c:v>
                </c:pt>
                <c:pt idx="47303">
                  <c:v>45080.474305555559</c:v>
                </c:pt>
                <c:pt idx="47304">
                  <c:v>45080.474999999999</c:v>
                </c:pt>
                <c:pt idx="47305">
                  <c:v>45080.474999999999</c:v>
                </c:pt>
                <c:pt idx="47306">
                  <c:v>45080.474999999999</c:v>
                </c:pt>
                <c:pt idx="47307">
                  <c:v>45080.474999999999</c:v>
                </c:pt>
                <c:pt idx="47308">
                  <c:v>45080.474999999999</c:v>
                </c:pt>
                <c:pt idx="47309">
                  <c:v>45080.474999999999</c:v>
                </c:pt>
                <c:pt idx="47310">
                  <c:v>45080.475694444445</c:v>
                </c:pt>
                <c:pt idx="47311">
                  <c:v>45080.475694444445</c:v>
                </c:pt>
                <c:pt idx="47312">
                  <c:v>45080.475694444445</c:v>
                </c:pt>
                <c:pt idx="47313">
                  <c:v>45080.475694444445</c:v>
                </c:pt>
                <c:pt idx="47314">
                  <c:v>45080.475694444445</c:v>
                </c:pt>
                <c:pt idx="47315">
                  <c:v>45080.475694444445</c:v>
                </c:pt>
                <c:pt idx="47316">
                  <c:v>45080.476388888892</c:v>
                </c:pt>
                <c:pt idx="47317">
                  <c:v>45080.476388888892</c:v>
                </c:pt>
                <c:pt idx="47318">
                  <c:v>45080.476388888892</c:v>
                </c:pt>
                <c:pt idx="47319">
                  <c:v>45080.476388888892</c:v>
                </c:pt>
                <c:pt idx="47320">
                  <c:v>45080.476388888892</c:v>
                </c:pt>
                <c:pt idx="47321">
                  <c:v>45080.476388888892</c:v>
                </c:pt>
                <c:pt idx="47322">
                  <c:v>45080.477083333331</c:v>
                </c:pt>
                <c:pt idx="47323">
                  <c:v>45080.477083333331</c:v>
                </c:pt>
                <c:pt idx="47324">
                  <c:v>45080.477083333331</c:v>
                </c:pt>
                <c:pt idx="47325">
                  <c:v>45080.477083333331</c:v>
                </c:pt>
                <c:pt idx="47326">
                  <c:v>45080.477083333331</c:v>
                </c:pt>
                <c:pt idx="47327">
                  <c:v>45080.477083333331</c:v>
                </c:pt>
                <c:pt idx="47328">
                  <c:v>45080.477777777778</c:v>
                </c:pt>
                <c:pt idx="47329">
                  <c:v>45080.477777777778</c:v>
                </c:pt>
                <c:pt idx="47330">
                  <c:v>45080.477777777778</c:v>
                </c:pt>
                <c:pt idx="47331">
                  <c:v>45080.477777777778</c:v>
                </c:pt>
                <c:pt idx="47332">
                  <c:v>45080.477777777778</c:v>
                </c:pt>
                <c:pt idx="47333">
                  <c:v>45080.477777777778</c:v>
                </c:pt>
                <c:pt idx="47334">
                  <c:v>45080.478472222225</c:v>
                </c:pt>
                <c:pt idx="47335">
                  <c:v>45080.478472222225</c:v>
                </c:pt>
                <c:pt idx="47336">
                  <c:v>45080.478472222225</c:v>
                </c:pt>
                <c:pt idx="47337">
                  <c:v>45080.478472222225</c:v>
                </c:pt>
                <c:pt idx="47338">
                  <c:v>45080.478472222225</c:v>
                </c:pt>
                <c:pt idx="47339">
                  <c:v>45080.478472222225</c:v>
                </c:pt>
                <c:pt idx="47340">
                  <c:v>45080.479166666664</c:v>
                </c:pt>
                <c:pt idx="47341">
                  <c:v>45080.479166666664</c:v>
                </c:pt>
                <c:pt idx="47342">
                  <c:v>45080.479166666664</c:v>
                </c:pt>
                <c:pt idx="47343">
                  <c:v>45080.479166666664</c:v>
                </c:pt>
                <c:pt idx="47344">
                  <c:v>45080.479166666664</c:v>
                </c:pt>
                <c:pt idx="47345">
                  <c:v>45080.479166666664</c:v>
                </c:pt>
                <c:pt idx="47346">
                  <c:v>45080.479861111111</c:v>
                </c:pt>
                <c:pt idx="47347">
                  <c:v>45080.479861111111</c:v>
                </c:pt>
                <c:pt idx="47348">
                  <c:v>45080.479861111111</c:v>
                </c:pt>
                <c:pt idx="47349">
                  <c:v>45080.479861111111</c:v>
                </c:pt>
                <c:pt idx="47350">
                  <c:v>45080.479861111111</c:v>
                </c:pt>
                <c:pt idx="47351">
                  <c:v>45080.479861111111</c:v>
                </c:pt>
                <c:pt idx="47352">
                  <c:v>45080.480555555558</c:v>
                </c:pt>
                <c:pt idx="47353">
                  <c:v>45080.480555555558</c:v>
                </c:pt>
                <c:pt idx="47354">
                  <c:v>45080.480555555558</c:v>
                </c:pt>
                <c:pt idx="47355">
                  <c:v>45080.480555555558</c:v>
                </c:pt>
                <c:pt idx="47356">
                  <c:v>45080.480555555558</c:v>
                </c:pt>
                <c:pt idx="47357">
                  <c:v>45080.480555555558</c:v>
                </c:pt>
                <c:pt idx="47358">
                  <c:v>45080.481249999997</c:v>
                </c:pt>
                <c:pt idx="47359">
                  <c:v>45080.481249999997</c:v>
                </c:pt>
                <c:pt idx="47360">
                  <c:v>45080.481249999997</c:v>
                </c:pt>
                <c:pt idx="47361">
                  <c:v>45080.481249999997</c:v>
                </c:pt>
                <c:pt idx="47362">
                  <c:v>45080.481249999997</c:v>
                </c:pt>
                <c:pt idx="47363">
                  <c:v>45080.481249999997</c:v>
                </c:pt>
                <c:pt idx="47364">
                  <c:v>45080.481944444444</c:v>
                </c:pt>
                <c:pt idx="47365">
                  <c:v>45080.481944444444</c:v>
                </c:pt>
                <c:pt idx="47366">
                  <c:v>45080.481944444444</c:v>
                </c:pt>
                <c:pt idx="47367">
                  <c:v>45080.481944444444</c:v>
                </c:pt>
                <c:pt idx="47368">
                  <c:v>45080.481944444444</c:v>
                </c:pt>
                <c:pt idx="47369">
                  <c:v>45080.481944444444</c:v>
                </c:pt>
                <c:pt idx="47370">
                  <c:v>45080.482638888891</c:v>
                </c:pt>
                <c:pt idx="47371">
                  <c:v>45080.482638888891</c:v>
                </c:pt>
                <c:pt idx="47372">
                  <c:v>45080.482638888891</c:v>
                </c:pt>
                <c:pt idx="47373">
                  <c:v>45080.482638888891</c:v>
                </c:pt>
                <c:pt idx="47374">
                  <c:v>45080.482638888891</c:v>
                </c:pt>
                <c:pt idx="47375">
                  <c:v>45080.482638888891</c:v>
                </c:pt>
                <c:pt idx="47376">
                  <c:v>45080.48333333333</c:v>
                </c:pt>
                <c:pt idx="47377">
                  <c:v>45080.48333333333</c:v>
                </c:pt>
                <c:pt idx="47378">
                  <c:v>45080.48333333333</c:v>
                </c:pt>
                <c:pt idx="47379">
                  <c:v>45080.48333333333</c:v>
                </c:pt>
                <c:pt idx="47380">
                  <c:v>45080.48333333333</c:v>
                </c:pt>
                <c:pt idx="47381">
                  <c:v>45080.48333333333</c:v>
                </c:pt>
                <c:pt idx="47382">
                  <c:v>45080.484027777777</c:v>
                </c:pt>
                <c:pt idx="47383">
                  <c:v>45080.484027777777</c:v>
                </c:pt>
                <c:pt idx="47384">
                  <c:v>45080.484027777777</c:v>
                </c:pt>
                <c:pt idx="47385">
                  <c:v>45080.484027777777</c:v>
                </c:pt>
                <c:pt idx="47386">
                  <c:v>45080.484027777777</c:v>
                </c:pt>
                <c:pt idx="47387">
                  <c:v>45080.484027777777</c:v>
                </c:pt>
                <c:pt idx="47388">
                  <c:v>45080.484722222223</c:v>
                </c:pt>
                <c:pt idx="47389">
                  <c:v>45080.484722222223</c:v>
                </c:pt>
                <c:pt idx="47390">
                  <c:v>45080.484722222223</c:v>
                </c:pt>
                <c:pt idx="47391">
                  <c:v>45080.484722222223</c:v>
                </c:pt>
                <c:pt idx="47392">
                  <c:v>45080.484722222223</c:v>
                </c:pt>
                <c:pt idx="47393">
                  <c:v>45080.484722222223</c:v>
                </c:pt>
                <c:pt idx="47394">
                  <c:v>45080.48541666667</c:v>
                </c:pt>
                <c:pt idx="47395">
                  <c:v>45080.48541666667</c:v>
                </c:pt>
                <c:pt idx="47396">
                  <c:v>45080.48541666667</c:v>
                </c:pt>
                <c:pt idx="47397">
                  <c:v>45080.48541666667</c:v>
                </c:pt>
                <c:pt idx="47398">
                  <c:v>45080.48541666667</c:v>
                </c:pt>
                <c:pt idx="47399">
                  <c:v>45080.48541666667</c:v>
                </c:pt>
                <c:pt idx="47400">
                  <c:v>45080.486111111109</c:v>
                </c:pt>
                <c:pt idx="47401">
                  <c:v>45080.486111111109</c:v>
                </c:pt>
                <c:pt idx="47402">
                  <c:v>45080.486111111109</c:v>
                </c:pt>
                <c:pt idx="47403">
                  <c:v>45080.486111111109</c:v>
                </c:pt>
                <c:pt idx="47404">
                  <c:v>45080.486111111109</c:v>
                </c:pt>
                <c:pt idx="47405">
                  <c:v>45080.486111111109</c:v>
                </c:pt>
                <c:pt idx="47406">
                  <c:v>45080.486805555556</c:v>
                </c:pt>
                <c:pt idx="47407">
                  <c:v>45080.486805555556</c:v>
                </c:pt>
                <c:pt idx="47408">
                  <c:v>45080.486805555556</c:v>
                </c:pt>
                <c:pt idx="47409">
                  <c:v>45080.486805555556</c:v>
                </c:pt>
                <c:pt idx="47410">
                  <c:v>45080.486805555556</c:v>
                </c:pt>
                <c:pt idx="47411">
                  <c:v>45080.486805555556</c:v>
                </c:pt>
                <c:pt idx="47412">
                  <c:v>45080.487500000003</c:v>
                </c:pt>
                <c:pt idx="47413">
                  <c:v>45080.487500000003</c:v>
                </c:pt>
                <c:pt idx="47414">
                  <c:v>45080.487500000003</c:v>
                </c:pt>
                <c:pt idx="47415">
                  <c:v>45080.487500000003</c:v>
                </c:pt>
                <c:pt idx="47416">
                  <c:v>45080.487500000003</c:v>
                </c:pt>
                <c:pt idx="47417">
                  <c:v>45080.487500000003</c:v>
                </c:pt>
                <c:pt idx="47418">
                  <c:v>45080.488194444442</c:v>
                </c:pt>
                <c:pt idx="47419">
                  <c:v>45080.488194444442</c:v>
                </c:pt>
                <c:pt idx="47420">
                  <c:v>45080.488194444442</c:v>
                </c:pt>
                <c:pt idx="47421">
                  <c:v>45080.488194444442</c:v>
                </c:pt>
                <c:pt idx="47422">
                  <c:v>45080.488194444442</c:v>
                </c:pt>
                <c:pt idx="47423">
                  <c:v>45080.488194444442</c:v>
                </c:pt>
                <c:pt idx="47424">
                  <c:v>45080.488888888889</c:v>
                </c:pt>
                <c:pt idx="47425">
                  <c:v>45080.488888888889</c:v>
                </c:pt>
                <c:pt idx="47426">
                  <c:v>45080.488888888889</c:v>
                </c:pt>
                <c:pt idx="47427">
                  <c:v>45080.488888888889</c:v>
                </c:pt>
                <c:pt idx="47428">
                  <c:v>45080.488888888889</c:v>
                </c:pt>
                <c:pt idx="47429">
                  <c:v>45080.488888888889</c:v>
                </c:pt>
                <c:pt idx="47430">
                  <c:v>45080.489583333336</c:v>
                </c:pt>
                <c:pt idx="47431">
                  <c:v>45080.489583333336</c:v>
                </c:pt>
                <c:pt idx="47432">
                  <c:v>45080.489583333336</c:v>
                </c:pt>
                <c:pt idx="47433">
                  <c:v>45080.489583333336</c:v>
                </c:pt>
                <c:pt idx="47434">
                  <c:v>45080.489583333336</c:v>
                </c:pt>
                <c:pt idx="47435">
                  <c:v>45080.489583333336</c:v>
                </c:pt>
                <c:pt idx="47436">
                  <c:v>45080.490277777775</c:v>
                </c:pt>
                <c:pt idx="47437">
                  <c:v>45080.490277777775</c:v>
                </c:pt>
                <c:pt idx="47438">
                  <c:v>45080.490277777775</c:v>
                </c:pt>
                <c:pt idx="47439">
                  <c:v>45080.490277777775</c:v>
                </c:pt>
                <c:pt idx="47440">
                  <c:v>45080.490277777775</c:v>
                </c:pt>
                <c:pt idx="47441">
                  <c:v>45080.490277777775</c:v>
                </c:pt>
                <c:pt idx="47442">
                  <c:v>45080.490972222222</c:v>
                </c:pt>
                <c:pt idx="47443">
                  <c:v>45080.490972222222</c:v>
                </c:pt>
                <c:pt idx="47444">
                  <c:v>45080.490972222222</c:v>
                </c:pt>
                <c:pt idx="47445">
                  <c:v>45080.490972222222</c:v>
                </c:pt>
                <c:pt idx="47446">
                  <c:v>45080.490972222222</c:v>
                </c:pt>
                <c:pt idx="47447">
                  <c:v>45080.490972222222</c:v>
                </c:pt>
                <c:pt idx="47448">
                  <c:v>45080.491666666669</c:v>
                </c:pt>
                <c:pt idx="47449">
                  <c:v>45080.491666666669</c:v>
                </c:pt>
                <c:pt idx="47450">
                  <c:v>45080.491666666669</c:v>
                </c:pt>
                <c:pt idx="47451">
                  <c:v>45080.491666666669</c:v>
                </c:pt>
                <c:pt idx="47452">
                  <c:v>45080.491666666669</c:v>
                </c:pt>
                <c:pt idx="47453">
                  <c:v>45080.491666666669</c:v>
                </c:pt>
                <c:pt idx="47454">
                  <c:v>45080.492361111108</c:v>
                </c:pt>
                <c:pt idx="47455">
                  <c:v>45080.492361111108</c:v>
                </c:pt>
                <c:pt idx="47456">
                  <c:v>45080.492361111108</c:v>
                </c:pt>
                <c:pt idx="47457">
                  <c:v>45080.492361111108</c:v>
                </c:pt>
                <c:pt idx="47458">
                  <c:v>45080.492361111108</c:v>
                </c:pt>
                <c:pt idx="47459">
                  <c:v>45080.492361111108</c:v>
                </c:pt>
                <c:pt idx="47460">
                  <c:v>45080.493055555555</c:v>
                </c:pt>
                <c:pt idx="47461">
                  <c:v>45080.493055555555</c:v>
                </c:pt>
                <c:pt idx="47462">
                  <c:v>45080.493055555555</c:v>
                </c:pt>
                <c:pt idx="47463">
                  <c:v>45080.493055555555</c:v>
                </c:pt>
                <c:pt idx="47464">
                  <c:v>45080.493055555555</c:v>
                </c:pt>
                <c:pt idx="47465">
                  <c:v>45080.493055555555</c:v>
                </c:pt>
                <c:pt idx="47466">
                  <c:v>45080.493750000001</c:v>
                </c:pt>
                <c:pt idx="47467">
                  <c:v>45080.493750000001</c:v>
                </c:pt>
                <c:pt idx="47468">
                  <c:v>45080.493750000001</c:v>
                </c:pt>
                <c:pt idx="47469">
                  <c:v>45080.493750000001</c:v>
                </c:pt>
                <c:pt idx="47470">
                  <c:v>45080.493750000001</c:v>
                </c:pt>
                <c:pt idx="47471">
                  <c:v>45080.493750000001</c:v>
                </c:pt>
                <c:pt idx="47472">
                  <c:v>45080.494444444441</c:v>
                </c:pt>
                <c:pt idx="47473">
                  <c:v>45080.494444444441</c:v>
                </c:pt>
                <c:pt idx="47474">
                  <c:v>45080.494444444441</c:v>
                </c:pt>
                <c:pt idx="47475">
                  <c:v>45080.494444444441</c:v>
                </c:pt>
                <c:pt idx="47476">
                  <c:v>45080.494444444441</c:v>
                </c:pt>
                <c:pt idx="47477">
                  <c:v>45080.494444444441</c:v>
                </c:pt>
                <c:pt idx="47478">
                  <c:v>45080.495138888888</c:v>
                </c:pt>
                <c:pt idx="47479">
                  <c:v>45080.495138888888</c:v>
                </c:pt>
                <c:pt idx="47480">
                  <c:v>45080.495138888888</c:v>
                </c:pt>
                <c:pt idx="47481">
                  <c:v>45080.495138888888</c:v>
                </c:pt>
                <c:pt idx="47482">
                  <c:v>45080.495138888888</c:v>
                </c:pt>
                <c:pt idx="47483">
                  <c:v>45080.495138888888</c:v>
                </c:pt>
                <c:pt idx="47484">
                  <c:v>45080.495833333334</c:v>
                </c:pt>
                <c:pt idx="47485">
                  <c:v>45080.495833333334</c:v>
                </c:pt>
                <c:pt idx="47486">
                  <c:v>45080.495833333334</c:v>
                </c:pt>
                <c:pt idx="47487">
                  <c:v>45080.495833333334</c:v>
                </c:pt>
                <c:pt idx="47488">
                  <c:v>45080.495833333334</c:v>
                </c:pt>
                <c:pt idx="47489">
                  <c:v>45080.495833333334</c:v>
                </c:pt>
                <c:pt idx="47490">
                  <c:v>45080.496527777781</c:v>
                </c:pt>
                <c:pt idx="47491">
                  <c:v>45080.496527777781</c:v>
                </c:pt>
                <c:pt idx="47492">
                  <c:v>45080.496527777781</c:v>
                </c:pt>
                <c:pt idx="47493">
                  <c:v>45080.496527777781</c:v>
                </c:pt>
                <c:pt idx="47494">
                  <c:v>45080.496527777781</c:v>
                </c:pt>
                <c:pt idx="47495">
                  <c:v>45080.496527777781</c:v>
                </c:pt>
                <c:pt idx="47496">
                  <c:v>45080.49722222222</c:v>
                </c:pt>
                <c:pt idx="47497">
                  <c:v>45080.49722222222</c:v>
                </c:pt>
                <c:pt idx="47498">
                  <c:v>45080.49722222222</c:v>
                </c:pt>
                <c:pt idx="47499">
                  <c:v>45080.49722222222</c:v>
                </c:pt>
                <c:pt idx="47500">
                  <c:v>45080.49722222222</c:v>
                </c:pt>
                <c:pt idx="47501">
                  <c:v>45080.49722222222</c:v>
                </c:pt>
                <c:pt idx="47502">
                  <c:v>45080.497916666667</c:v>
                </c:pt>
                <c:pt idx="47503">
                  <c:v>45080.497916666667</c:v>
                </c:pt>
                <c:pt idx="47504">
                  <c:v>45080.497916666667</c:v>
                </c:pt>
                <c:pt idx="47505">
                  <c:v>45080.497916666667</c:v>
                </c:pt>
                <c:pt idx="47506">
                  <c:v>45080.497916666667</c:v>
                </c:pt>
                <c:pt idx="47507">
                  <c:v>45080.497916666667</c:v>
                </c:pt>
                <c:pt idx="47508">
                  <c:v>45080.498611111114</c:v>
                </c:pt>
                <c:pt idx="47509">
                  <c:v>45080.498611111114</c:v>
                </c:pt>
                <c:pt idx="47510">
                  <c:v>45080.498611111114</c:v>
                </c:pt>
                <c:pt idx="47511">
                  <c:v>45080.498611111114</c:v>
                </c:pt>
                <c:pt idx="47512">
                  <c:v>45080.498611111114</c:v>
                </c:pt>
                <c:pt idx="47513">
                  <c:v>45080.498611111114</c:v>
                </c:pt>
                <c:pt idx="47514">
                  <c:v>45080.499305555553</c:v>
                </c:pt>
                <c:pt idx="47515">
                  <c:v>45080.499305555553</c:v>
                </c:pt>
                <c:pt idx="47516">
                  <c:v>45080.499305555553</c:v>
                </c:pt>
                <c:pt idx="47517">
                  <c:v>45080.499305555553</c:v>
                </c:pt>
                <c:pt idx="47518">
                  <c:v>45080.499305555553</c:v>
                </c:pt>
                <c:pt idx="47519">
                  <c:v>45080.499305555553</c:v>
                </c:pt>
                <c:pt idx="47520">
                  <c:v>45080.5</c:v>
                </c:pt>
                <c:pt idx="47521">
                  <c:v>45080.5</c:v>
                </c:pt>
                <c:pt idx="47522">
                  <c:v>45080.5</c:v>
                </c:pt>
                <c:pt idx="47523">
                  <c:v>45080.5</c:v>
                </c:pt>
                <c:pt idx="47524">
                  <c:v>45080.5</c:v>
                </c:pt>
                <c:pt idx="47525">
                  <c:v>45080.5</c:v>
                </c:pt>
                <c:pt idx="47526">
                  <c:v>45080.500694444447</c:v>
                </c:pt>
                <c:pt idx="47527">
                  <c:v>45080.500694444447</c:v>
                </c:pt>
                <c:pt idx="47528">
                  <c:v>45080.500694444447</c:v>
                </c:pt>
                <c:pt idx="47529">
                  <c:v>45080.500694444447</c:v>
                </c:pt>
                <c:pt idx="47530">
                  <c:v>45080.500694444447</c:v>
                </c:pt>
                <c:pt idx="47531">
                  <c:v>45080.500694444447</c:v>
                </c:pt>
                <c:pt idx="47532">
                  <c:v>45080.501388888886</c:v>
                </c:pt>
                <c:pt idx="47533">
                  <c:v>45080.501388888886</c:v>
                </c:pt>
                <c:pt idx="47534">
                  <c:v>45080.501388888886</c:v>
                </c:pt>
                <c:pt idx="47535">
                  <c:v>45080.501388888886</c:v>
                </c:pt>
                <c:pt idx="47536">
                  <c:v>45080.501388888886</c:v>
                </c:pt>
                <c:pt idx="47537">
                  <c:v>45080.501388888886</c:v>
                </c:pt>
                <c:pt idx="47538">
                  <c:v>45080.502083333333</c:v>
                </c:pt>
                <c:pt idx="47539">
                  <c:v>45080.502083333333</c:v>
                </c:pt>
                <c:pt idx="47540">
                  <c:v>45080.502083333333</c:v>
                </c:pt>
                <c:pt idx="47541">
                  <c:v>45080.502083333333</c:v>
                </c:pt>
                <c:pt idx="47542">
                  <c:v>45080.502083333333</c:v>
                </c:pt>
                <c:pt idx="47543">
                  <c:v>45080.502083333333</c:v>
                </c:pt>
                <c:pt idx="47544">
                  <c:v>45080.50277777778</c:v>
                </c:pt>
                <c:pt idx="47545">
                  <c:v>45080.50277777778</c:v>
                </c:pt>
                <c:pt idx="47546">
                  <c:v>45080.50277777778</c:v>
                </c:pt>
                <c:pt idx="47547">
                  <c:v>45080.50277777778</c:v>
                </c:pt>
                <c:pt idx="47548">
                  <c:v>45080.50277777778</c:v>
                </c:pt>
                <c:pt idx="47549">
                  <c:v>45080.50277777778</c:v>
                </c:pt>
                <c:pt idx="47550">
                  <c:v>45080.503472222219</c:v>
                </c:pt>
                <c:pt idx="47551">
                  <c:v>45080.503472222219</c:v>
                </c:pt>
                <c:pt idx="47552">
                  <c:v>45080.503472222219</c:v>
                </c:pt>
                <c:pt idx="47553">
                  <c:v>45080.503472222219</c:v>
                </c:pt>
                <c:pt idx="47554">
                  <c:v>45080.503472222219</c:v>
                </c:pt>
                <c:pt idx="47555">
                  <c:v>45080.503472222219</c:v>
                </c:pt>
                <c:pt idx="47556">
                  <c:v>45080.504166666666</c:v>
                </c:pt>
                <c:pt idx="47557">
                  <c:v>45080.504166666666</c:v>
                </c:pt>
                <c:pt idx="47558">
                  <c:v>45080.504166666666</c:v>
                </c:pt>
                <c:pt idx="47559">
                  <c:v>45080.504166666666</c:v>
                </c:pt>
                <c:pt idx="47560">
                  <c:v>45080.504166666666</c:v>
                </c:pt>
                <c:pt idx="47561">
                  <c:v>45080.504166666666</c:v>
                </c:pt>
                <c:pt idx="47562">
                  <c:v>45080.504861111112</c:v>
                </c:pt>
                <c:pt idx="47563">
                  <c:v>45080.504861111112</c:v>
                </c:pt>
                <c:pt idx="47564">
                  <c:v>45080.504861111112</c:v>
                </c:pt>
                <c:pt idx="47565">
                  <c:v>45080.504861111112</c:v>
                </c:pt>
                <c:pt idx="47566">
                  <c:v>45080.504861111112</c:v>
                </c:pt>
                <c:pt idx="47567">
                  <c:v>45080.504861111112</c:v>
                </c:pt>
                <c:pt idx="47568">
                  <c:v>45080.505555555559</c:v>
                </c:pt>
                <c:pt idx="47569">
                  <c:v>45080.505555555559</c:v>
                </c:pt>
                <c:pt idx="47570">
                  <c:v>45080.505555555559</c:v>
                </c:pt>
                <c:pt idx="47571">
                  <c:v>45080.505555555559</c:v>
                </c:pt>
                <c:pt idx="47572">
                  <c:v>45080.505555555559</c:v>
                </c:pt>
                <c:pt idx="47573">
                  <c:v>45080.505555555559</c:v>
                </c:pt>
                <c:pt idx="47574">
                  <c:v>45080.506249999999</c:v>
                </c:pt>
                <c:pt idx="47575">
                  <c:v>45080.506249999999</c:v>
                </c:pt>
                <c:pt idx="47576">
                  <c:v>45080.506249999999</c:v>
                </c:pt>
                <c:pt idx="47577">
                  <c:v>45080.506249999999</c:v>
                </c:pt>
                <c:pt idx="47578">
                  <c:v>45080.506249999999</c:v>
                </c:pt>
                <c:pt idx="47579">
                  <c:v>45080.506249999999</c:v>
                </c:pt>
                <c:pt idx="47580">
                  <c:v>45080.506944444445</c:v>
                </c:pt>
                <c:pt idx="47581">
                  <c:v>45080.506944444445</c:v>
                </c:pt>
                <c:pt idx="47582">
                  <c:v>45080.506944444445</c:v>
                </c:pt>
                <c:pt idx="47583">
                  <c:v>45080.506944444445</c:v>
                </c:pt>
                <c:pt idx="47584">
                  <c:v>45080.506944444445</c:v>
                </c:pt>
                <c:pt idx="47585">
                  <c:v>45080.506944444445</c:v>
                </c:pt>
                <c:pt idx="47586">
                  <c:v>45080.507638888892</c:v>
                </c:pt>
                <c:pt idx="47587">
                  <c:v>45080.507638888892</c:v>
                </c:pt>
                <c:pt idx="47588">
                  <c:v>45080.507638888892</c:v>
                </c:pt>
                <c:pt idx="47589">
                  <c:v>45080.507638888892</c:v>
                </c:pt>
                <c:pt idx="47590">
                  <c:v>45080.507638888892</c:v>
                </c:pt>
                <c:pt idx="47591">
                  <c:v>45080.507638888892</c:v>
                </c:pt>
                <c:pt idx="47592">
                  <c:v>45080.508333333331</c:v>
                </c:pt>
                <c:pt idx="47593">
                  <c:v>45080.508333333331</c:v>
                </c:pt>
                <c:pt idx="47594">
                  <c:v>45080.508333333331</c:v>
                </c:pt>
                <c:pt idx="47595">
                  <c:v>45080.508333333331</c:v>
                </c:pt>
                <c:pt idx="47596">
                  <c:v>45080.508333333331</c:v>
                </c:pt>
                <c:pt idx="47597">
                  <c:v>45080.508333333331</c:v>
                </c:pt>
                <c:pt idx="47598">
                  <c:v>45080.509027777778</c:v>
                </c:pt>
                <c:pt idx="47599">
                  <c:v>45080.509027777778</c:v>
                </c:pt>
                <c:pt idx="47600">
                  <c:v>45080.509027777778</c:v>
                </c:pt>
                <c:pt idx="47601">
                  <c:v>45080.509027777778</c:v>
                </c:pt>
                <c:pt idx="47602">
                  <c:v>45080.509027777778</c:v>
                </c:pt>
                <c:pt idx="47603">
                  <c:v>45080.509027777778</c:v>
                </c:pt>
                <c:pt idx="47604">
                  <c:v>45080.509722222225</c:v>
                </c:pt>
                <c:pt idx="47605">
                  <c:v>45080.509722222225</c:v>
                </c:pt>
                <c:pt idx="47606">
                  <c:v>45080.509722222225</c:v>
                </c:pt>
                <c:pt idx="47607">
                  <c:v>45080.509722222225</c:v>
                </c:pt>
                <c:pt idx="47608">
                  <c:v>45080.509722222225</c:v>
                </c:pt>
                <c:pt idx="47609">
                  <c:v>45080.509722222225</c:v>
                </c:pt>
                <c:pt idx="47610">
                  <c:v>45080.510416666664</c:v>
                </c:pt>
                <c:pt idx="47611">
                  <c:v>45080.510416666664</c:v>
                </c:pt>
                <c:pt idx="47612">
                  <c:v>45080.510416666664</c:v>
                </c:pt>
                <c:pt idx="47613">
                  <c:v>45080.510416666664</c:v>
                </c:pt>
                <c:pt idx="47614">
                  <c:v>45080.510416666664</c:v>
                </c:pt>
                <c:pt idx="47615">
                  <c:v>45080.510416666664</c:v>
                </c:pt>
                <c:pt idx="47616">
                  <c:v>45080.511111111111</c:v>
                </c:pt>
                <c:pt idx="47617">
                  <c:v>45080.511111111111</c:v>
                </c:pt>
                <c:pt idx="47618">
                  <c:v>45080.511111111111</c:v>
                </c:pt>
                <c:pt idx="47619">
                  <c:v>45080.511111111111</c:v>
                </c:pt>
                <c:pt idx="47620">
                  <c:v>45080.511111111111</c:v>
                </c:pt>
                <c:pt idx="47621">
                  <c:v>45080.511111111111</c:v>
                </c:pt>
                <c:pt idx="47622">
                  <c:v>45080.511805555558</c:v>
                </c:pt>
                <c:pt idx="47623">
                  <c:v>45080.511805555558</c:v>
                </c:pt>
                <c:pt idx="47624">
                  <c:v>45080.511805555558</c:v>
                </c:pt>
                <c:pt idx="47625">
                  <c:v>45080.511805555558</c:v>
                </c:pt>
                <c:pt idx="47626">
                  <c:v>45080.511805555558</c:v>
                </c:pt>
                <c:pt idx="47627">
                  <c:v>45080.511805555558</c:v>
                </c:pt>
                <c:pt idx="47628">
                  <c:v>45080.512499999997</c:v>
                </c:pt>
                <c:pt idx="47629">
                  <c:v>45080.512499999997</c:v>
                </c:pt>
                <c:pt idx="47630">
                  <c:v>45080.512499999997</c:v>
                </c:pt>
                <c:pt idx="47631">
                  <c:v>45080.512499999997</c:v>
                </c:pt>
                <c:pt idx="47632">
                  <c:v>45080.512499999997</c:v>
                </c:pt>
                <c:pt idx="47633">
                  <c:v>45080.512499999997</c:v>
                </c:pt>
                <c:pt idx="47634">
                  <c:v>45080.513194444444</c:v>
                </c:pt>
                <c:pt idx="47635">
                  <c:v>45080.513194444444</c:v>
                </c:pt>
                <c:pt idx="47636">
                  <c:v>45080.513194444444</c:v>
                </c:pt>
                <c:pt idx="47637">
                  <c:v>45080.513194444444</c:v>
                </c:pt>
                <c:pt idx="47638">
                  <c:v>45080.513194444444</c:v>
                </c:pt>
                <c:pt idx="47639">
                  <c:v>45080.513194444444</c:v>
                </c:pt>
                <c:pt idx="47640">
                  <c:v>45080.513888888891</c:v>
                </c:pt>
                <c:pt idx="47641">
                  <c:v>45080.513888888891</c:v>
                </c:pt>
                <c:pt idx="47642">
                  <c:v>45080.513888888891</c:v>
                </c:pt>
                <c:pt idx="47643">
                  <c:v>45080.513888888891</c:v>
                </c:pt>
                <c:pt idx="47644">
                  <c:v>45080.513888888891</c:v>
                </c:pt>
                <c:pt idx="47645">
                  <c:v>45080.513888888891</c:v>
                </c:pt>
                <c:pt idx="47646">
                  <c:v>45080.51458333333</c:v>
                </c:pt>
                <c:pt idx="47647">
                  <c:v>45080.51458333333</c:v>
                </c:pt>
                <c:pt idx="47648">
                  <c:v>45080.51458333333</c:v>
                </c:pt>
                <c:pt idx="47649">
                  <c:v>45080.51458333333</c:v>
                </c:pt>
                <c:pt idx="47650">
                  <c:v>45080.51458333333</c:v>
                </c:pt>
                <c:pt idx="47651">
                  <c:v>45080.51458333333</c:v>
                </c:pt>
                <c:pt idx="47652">
                  <c:v>45080.515277777777</c:v>
                </c:pt>
                <c:pt idx="47653">
                  <c:v>45080.515277777777</c:v>
                </c:pt>
                <c:pt idx="47654">
                  <c:v>45080.515277777777</c:v>
                </c:pt>
                <c:pt idx="47655">
                  <c:v>45080.515277777777</c:v>
                </c:pt>
                <c:pt idx="47656">
                  <c:v>45080.515277777777</c:v>
                </c:pt>
                <c:pt idx="47657">
                  <c:v>45080.515277777777</c:v>
                </c:pt>
                <c:pt idx="47658">
                  <c:v>45080.515972222223</c:v>
                </c:pt>
                <c:pt idx="47659">
                  <c:v>45080.515972222223</c:v>
                </c:pt>
                <c:pt idx="47660">
                  <c:v>45080.515972222223</c:v>
                </c:pt>
                <c:pt idx="47661">
                  <c:v>45080.515972222223</c:v>
                </c:pt>
                <c:pt idx="47662">
                  <c:v>45080.515972222223</c:v>
                </c:pt>
                <c:pt idx="47663">
                  <c:v>45080.515972222223</c:v>
                </c:pt>
                <c:pt idx="47664">
                  <c:v>45080.51666666667</c:v>
                </c:pt>
                <c:pt idx="47665">
                  <c:v>45080.51666666667</c:v>
                </c:pt>
                <c:pt idx="47666">
                  <c:v>45080.51666666667</c:v>
                </c:pt>
                <c:pt idx="47667">
                  <c:v>45080.51666666667</c:v>
                </c:pt>
                <c:pt idx="47668">
                  <c:v>45080.51666666667</c:v>
                </c:pt>
                <c:pt idx="47669">
                  <c:v>45080.51666666667</c:v>
                </c:pt>
                <c:pt idx="47670">
                  <c:v>45080.517361111109</c:v>
                </c:pt>
                <c:pt idx="47671">
                  <c:v>45080.517361111109</c:v>
                </c:pt>
                <c:pt idx="47672">
                  <c:v>45080.517361111109</c:v>
                </c:pt>
                <c:pt idx="47673">
                  <c:v>45080.517361111109</c:v>
                </c:pt>
                <c:pt idx="47674">
                  <c:v>45080.517361111109</c:v>
                </c:pt>
                <c:pt idx="47675">
                  <c:v>45080.517361111109</c:v>
                </c:pt>
                <c:pt idx="47676">
                  <c:v>45080.518055555556</c:v>
                </c:pt>
                <c:pt idx="47677">
                  <c:v>45080.518055555556</c:v>
                </c:pt>
                <c:pt idx="47678">
                  <c:v>45080.518055555556</c:v>
                </c:pt>
                <c:pt idx="47679">
                  <c:v>45080.518055555556</c:v>
                </c:pt>
                <c:pt idx="47680">
                  <c:v>45080.518055555556</c:v>
                </c:pt>
                <c:pt idx="47681">
                  <c:v>45080.518055555556</c:v>
                </c:pt>
                <c:pt idx="47682">
                  <c:v>45080.518750000003</c:v>
                </c:pt>
                <c:pt idx="47683">
                  <c:v>45080.518750000003</c:v>
                </c:pt>
                <c:pt idx="47684">
                  <c:v>45080.518750000003</c:v>
                </c:pt>
                <c:pt idx="47685">
                  <c:v>45080.518750000003</c:v>
                </c:pt>
                <c:pt idx="47686">
                  <c:v>45080.518750000003</c:v>
                </c:pt>
                <c:pt idx="47687">
                  <c:v>45080.518750000003</c:v>
                </c:pt>
                <c:pt idx="47688">
                  <c:v>45080.519444444442</c:v>
                </c:pt>
                <c:pt idx="47689">
                  <c:v>45080.519444444442</c:v>
                </c:pt>
                <c:pt idx="47690">
                  <c:v>45080.519444444442</c:v>
                </c:pt>
                <c:pt idx="47691">
                  <c:v>45080.519444444442</c:v>
                </c:pt>
                <c:pt idx="47692">
                  <c:v>45080.519444444442</c:v>
                </c:pt>
                <c:pt idx="47693">
                  <c:v>45080.519444444442</c:v>
                </c:pt>
                <c:pt idx="47694">
                  <c:v>45080.520138888889</c:v>
                </c:pt>
                <c:pt idx="47695">
                  <c:v>45080.520138888889</c:v>
                </c:pt>
                <c:pt idx="47696">
                  <c:v>45080.520138888889</c:v>
                </c:pt>
                <c:pt idx="47697">
                  <c:v>45080.520138888889</c:v>
                </c:pt>
                <c:pt idx="47698">
                  <c:v>45080.520138888889</c:v>
                </c:pt>
                <c:pt idx="47699">
                  <c:v>45080.520138888889</c:v>
                </c:pt>
                <c:pt idx="47700">
                  <c:v>45080.520833333336</c:v>
                </c:pt>
                <c:pt idx="47701">
                  <c:v>45080.520833333336</c:v>
                </c:pt>
                <c:pt idx="47702">
                  <c:v>45080.520833333336</c:v>
                </c:pt>
                <c:pt idx="47703">
                  <c:v>45080.520833333336</c:v>
                </c:pt>
                <c:pt idx="47704">
                  <c:v>45080.520833333336</c:v>
                </c:pt>
                <c:pt idx="47705">
                  <c:v>45080.520833333336</c:v>
                </c:pt>
                <c:pt idx="47706">
                  <c:v>45080.521527777775</c:v>
                </c:pt>
                <c:pt idx="47707">
                  <c:v>45080.521527777775</c:v>
                </c:pt>
                <c:pt idx="47708">
                  <c:v>45080.521527777775</c:v>
                </c:pt>
                <c:pt idx="47709">
                  <c:v>45080.521527777775</c:v>
                </c:pt>
                <c:pt idx="47710">
                  <c:v>45080.521527777775</c:v>
                </c:pt>
                <c:pt idx="47711">
                  <c:v>45080.521527777775</c:v>
                </c:pt>
                <c:pt idx="47712">
                  <c:v>45080.522222222222</c:v>
                </c:pt>
                <c:pt idx="47713">
                  <c:v>45080.522222222222</c:v>
                </c:pt>
                <c:pt idx="47714">
                  <c:v>45080.522222222222</c:v>
                </c:pt>
                <c:pt idx="47715">
                  <c:v>45080.522222222222</c:v>
                </c:pt>
                <c:pt idx="47716">
                  <c:v>45080.522222222222</c:v>
                </c:pt>
                <c:pt idx="47717">
                  <c:v>45080.522222222222</c:v>
                </c:pt>
                <c:pt idx="47718">
                  <c:v>45080.522916666669</c:v>
                </c:pt>
                <c:pt idx="47719">
                  <c:v>45080.522916666669</c:v>
                </c:pt>
                <c:pt idx="47720">
                  <c:v>45080.522916666669</c:v>
                </c:pt>
                <c:pt idx="47721">
                  <c:v>45080.522916666669</c:v>
                </c:pt>
                <c:pt idx="47722">
                  <c:v>45080.522916666669</c:v>
                </c:pt>
                <c:pt idx="47723">
                  <c:v>45080.522916666669</c:v>
                </c:pt>
                <c:pt idx="47724">
                  <c:v>45080.523611111108</c:v>
                </c:pt>
                <c:pt idx="47725">
                  <c:v>45080.523611111108</c:v>
                </c:pt>
                <c:pt idx="47726">
                  <c:v>45080.523611111108</c:v>
                </c:pt>
                <c:pt idx="47727">
                  <c:v>45080.523611111108</c:v>
                </c:pt>
                <c:pt idx="47728">
                  <c:v>45080.523611111108</c:v>
                </c:pt>
                <c:pt idx="47729">
                  <c:v>45080.523611111108</c:v>
                </c:pt>
                <c:pt idx="47730">
                  <c:v>45080.524305555555</c:v>
                </c:pt>
                <c:pt idx="47731">
                  <c:v>45080.524305555555</c:v>
                </c:pt>
                <c:pt idx="47732">
                  <c:v>45080.524305555555</c:v>
                </c:pt>
                <c:pt idx="47733">
                  <c:v>45080.524305555555</c:v>
                </c:pt>
                <c:pt idx="47734">
                  <c:v>45080.524305555555</c:v>
                </c:pt>
                <c:pt idx="47735">
                  <c:v>45080.524305555555</c:v>
                </c:pt>
                <c:pt idx="47736">
                  <c:v>45080.525000000001</c:v>
                </c:pt>
                <c:pt idx="47737">
                  <c:v>45080.525000000001</c:v>
                </c:pt>
                <c:pt idx="47738">
                  <c:v>45080.525000000001</c:v>
                </c:pt>
                <c:pt idx="47739">
                  <c:v>45080.525000000001</c:v>
                </c:pt>
                <c:pt idx="47740">
                  <c:v>45080.525000000001</c:v>
                </c:pt>
                <c:pt idx="47741">
                  <c:v>45080.525000000001</c:v>
                </c:pt>
                <c:pt idx="47742">
                  <c:v>45080.525694444441</c:v>
                </c:pt>
                <c:pt idx="47743">
                  <c:v>45080.525694444441</c:v>
                </c:pt>
                <c:pt idx="47744">
                  <c:v>45080.525694444441</c:v>
                </c:pt>
                <c:pt idx="47745">
                  <c:v>45080.525694444441</c:v>
                </c:pt>
                <c:pt idx="47746">
                  <c:v>45080.525694444441</c:v>
                </c:pt>
                <c:pt idx="47747">
                  <c:v>45080.525694444441</c:v>
                </c:pt>
                <c:pt idx="47748">
                  <c:v>45080.526388888888</c:v>
                </c:pt>
                <c:pt idx="47749">
                  <c:v>45080.526388888888</c:v>
                </c:pt>
                <c:pt idx="47750">
                  <c:v>45080.526388888888</c:v>
                </c:pt>
                <c:pt idx="47751">
                  <c:v>45080.526388888888</c:v>
                </c:pt>
                <c:pt idx="47752">
                  <c:v>45080.526388888888</c:v>
                </c:pt>
                <c:pt idx="47753">
                  <c:v>45080.526388888888</c:v>
                </c:pt>
                <c:pt idx="47754">
                  <c:v>45080.527083333334</c:v>
                </c:pt>
                <c:pt idx="47755">
                  <c:v>45080.527083333334</c:v>
                </c:pt>
                <c:pt idx="47756">
                  <c:v>45080.527083333334</c:v>
                </c:pt>
                <c:pt idx="47757">
                  <c:v>45080.527083333334</c:v>
                </c:pt>
                <c:pt idx="47758">
                  <c:v>45080.527083333334</c:v>
                </c:pt>
                <c:pt idx="47759">
                  <c:v>45080.527083333334</c:v>
                </c:pt>
                <c:pt idx="47760">
                  <c:v>45080.527777777781</c:v>
                </c:pt>
                <c:pt idx="47761">
                  <c:v>45080.527777777781</c:v>
                </c:pt>
                <c:pt idx="47762">
                  <c:v>45080.527777777781</c:v>
                </c:pt>
                <c:pt idx="47763">
                  <c:v>45080.527777777781</c:v>
                </c:pt>
                <c:pt idx="47764">
                  <c:v>45080.527777777781</c:v>
                </c:pt>
                <c:pt idx="47765">
                  <c:v>45080.527777777781</c:v>
                </c:pt>
                <c:pt idx="47766">
                  <c:v>45080.52847222222</c:v>
                </c:pt>
                <c:pt idx="47767">
                  <c:v>45080.52847222222</c:v>
                </c:pt>
                <c:pt idx="47768">
                  <c:v>45080.52847222222</c:v>
                </c:pt>
                <c:pt idx="47769">
                  <c:v>45080.52847222222</c:v>
                </c:pt>
                <c:pt idx="47770">
                  <c:v>45080.52847222222</c:v>
                </c:pt>
                <c:pt idx="47771">
                  <c:v>45080.52847222222</c:v>
                </c:pt>
                <c:pt idx="47772">
                  <c:v>45080.529166666667</c:v>
                </c:pt>
                <c:pt idx="47773">
                  <c:v>45080.529166666667</c:v>
                </c:pt>
                <c:pt idx="47774">
                  <c:v>45080.529166666667</c:v>
                </c:pt>
                <c:pt idx="47775">
                  <c:v>45080.529166666667</c:v>
                </c:pt>
                <c:pt idx="47776">
                  <c:v>45080.529166666667</c:v>
                </c:pt>
                <c:pt idx="47777">
                  <c:v>45080.529166666667</c:v>
                </c:pt>
                <c:pt idx="47778">
                  <c:v>45080.529861111114</c:v>
                </c:pt>
                <c:pt idx="47779">
                  <c:v>45080.529861111114</c:v>
                </c:pt>
                <c:pt idx="47780">
                  <c:v>45080.529861111114</c:v>
                </c:pt>
                <c:pt idx="47781">
                  <c:v>45080.529861111114</c:v>
                </c:pt>
                <c:pt idx="47782">
                  <c:v>45080.529861111114</c:v>
                </c:pt>
                <c:pt idx="47783">
                  <c:v>45080.529861111114</c:v>
                </c:pt>
                <c:pt idx="47784">
                  <c:v>45080.530555555553</c:v>
                </c:pt>
                <c:pt idx="47785">
                  <c:v>45080.530555555553</c:v>
                </c:pt>
                <c:pt idx="47786">
                  <c:v>45080.530555555553</c:v>
                </c:pt>
                <c:pt idx="47787">
                  <c:v>45080.530555555553</c:v>
                </c:pt>
                <c:pt idx="47788">
                  <c:v>45080.530555555553</c:v>
                </c:pt>
                <c:pt idx="47789">
                  <c:v>45080.530555555553</c:v>
                </c:pt>
                <c:pt idx="47790">
                  <c:v>45080.53125</c:v>
                </c:pt>
                <c:pt idx="47791">
                  <c:v>45080.53125</c:v>
                </c:pt>
                <c:pt idx="47792">
                  <c:v>45080.53125</c:v>
                </c:pt>
                <c:pt idx="47793">
                  <c:v>45080.53125</c:v>
                </c:pt>
                <c:pt idx="47794">
                  <c:v>45080.53125</c:v>
                </c:pt>
                <c:pt idx="47795">
                  <c:v>45080.53125</c:v>
                </c:pt>
                <c:pt idx="47796">
                  <c:v>45080.531944444447</c:v>
                </c:pt>
                <c:pt idx="47797">
                  <c:v>45080.531944444447</c:v>
                </c:pt>
                <c:pt idx="47798">
                  <c:v>45080.531944444447</c:v>
                </c:pt>
                <c:pt idx="47799">
                  <c:v>45080.531944444447</c:v>
                </c:pt>
                <c:pt idx="47800">
                  <c:v>45080.531944444447</c:v>
                </c:pt>
                <c:pt idx="47801">
                  <c:v>45080.531944444447</c:v>
                </c:pt>
                <c:pt idx="47802">
                  <c:v>45080.532638888886</c:v>
                </c:pt>
                <c:pt idx="47803">
                  <c:v>45080.532638888886</c:v>
                </c:pt>
                <c:pt idx="47804">
                  <c:v>45080.532638888886</c:v>
                </c:pt>
                <c:pt idx="47805">
                  <c:v>45080.532638888886</c:v>
                </c:pt>
                <c:pt idx="47806">
                  <c:v>45080.532638888886</c:v>
                </c:pt>
                <c:pt idx="47807">
                  <c:v>45080.532638888886</c:v>
                </c:pt>
                <c:pt idx="47808">
                  <c:v>45080.533333333333</c:v>
                </c:pt>
                <c:pt idx="47809">
                  <c:v>45080.533333333333</c:v>
                </c:pt>
                <c:pt idx="47810">
                  <c:v>45080.533333333333</c:v>
                </c:pt>
                <c:pt idx="47811">
                  <c:v>45080.533333333333</c:v>
                </c:pt>
                <c:pt idx="47812">
                  <c:v>45080.533333333333</c:v>
                </c:pt>
                <c:pt idx="47813">
                  <c:v>45080.533333333333</c:v>
                </c:pt>
                <c:pt idx="47814">
                  <c:v>45080.53402777778</c:v>
                </c:pt>
                <c:pt idx="47815">
                  <c:v>45080.53402777778</c:v>
                </c:pt>
                <c:pt idx="47816">
                  <c:v>45080.53402777778</c:v>
                </c:pt>
                <c:pt idx="47817">
                  <c:v>45080.53402777778</c:v>
                </c:pt>
                <c:pt idx="47818">
                  <c:v>45080.53402777778</c:v>
                </c:pt>
                <c:pt idx="47819">
                  <c:v>45080.53402777778</c:v>
                </c:pt>
                <c:pt idx="47820">
                  <c:v>45080.534722222219</c:v>
                </c:pt>
                <c:pt idx="47821">
                  <c:v>45080.534722222219</c:v>
                </c:pt>
                <c:pt idx="47822">
                  <c:v>45080.534722222219</c:v>
                </c:pt>
                <c:pt idx="47823">
                  <c:v>45080.534722222219</c:v>
                </c:pt>
                <c:pt idx="47824">
                  <c:v>45080.534722222219</c:v>
                </c:pt>
                <c:pt idx="47825">
                  <c:v>45080.534722222219</c:v>
                </c:pt>
                <c:pt idx="47826">
                  <c:v>45080.535416666666</c:v>
                </c:pt>
                <c:pt idx="47827">
                  <c:v>45080.535416666666</c:v>
                </c:pt>
                <c:pt idx="47828">
                  <c:v>45080.535416666666</c:v>
                </c:pt>
                <c:pt idx="47829">
                  <c:v>45080.535416666666</c:v>
                </c:pt>
                <c:pt idx="47830">
                  <c:v>45080.535416666666</c:v>
                </c:pt>
                <c:pt idx="47831">
                  <c:v>45080.535416666666</c:v>
                </c:pt>
                <c:pt idx="47832">
                  <c:v>45080.536111111112</c:v>
                </c:pt>
                <c:pt idx="47833">
                  <c:v>45080.536111111112</c:v>
                </c:pt>
                <c:pt idx="47834">
                  <c:v>45080.536111111112</c:v>
                </c:pt>
                <c:pt idx="47835">
                  <c:v>45080.536111111112</c:v>
                </c:pt>
                <c:pt idx="47836">
                  <c:v>45080.536111111112</c:v>
                </c:pt>
                <c:pt idx="47837">
                  <c:v>45080.536111111112</c:v>
                </c:pt>
                <c:pt idx="47838">
                  <c:v>45080.536805555559</c:v>
                </c:pt>
                <c:pt idx="47839">
                  <c:v>45080.536805555559</c:v>
                </c:pt>
                <c:pt idx="47840">
                  <c:v>45080.536805555559</c:v>
                </c:pt>
                <c:pt idx="47841">
                  <c:v>45080.536805555559</c:v>
                </c:pt>
                <c:pt idx="47842">
                  <c:v>45080.536805555559</c:v>
                </c:pt>
                <c:pt idx="47843">
                  <c:v>45080.536805555559</c:v>
                </c:pt>
                <c:pt idx="47844">
                  <c:v>45080.537499999999</c:v>
                </c:pt>
                <c:pt idx="47845">
                  <c:v>45080.537499999999</c:v>
                </c:pt>
                <c:pt idx="47846">
                  <c:v>45080.537499999999</c:v>
                </c:pt>
                <c:pt idx="47847">
                  <c:v>45080.537499999999</c:v>
                </c:pt>
                <c:pt idx="47848">
                  <c:v>45080.537499999999</c:v>
                </c:pt>
                <c:pt idx="47849">
                  <c:v>45080.537499999999</c:v>
                </c:pt>
                <c:pt idx="47850">
                  <c:v>45080.538194444445</c:v>
                </c:pt>
                <c:pt idx="47851">
                  <c:v>45080.538194444445</c:v>
                </c:pt>
                <c:pt idx="47852">
                  <c:v>45080.538194444445</c:v>
                </c:pt>
                <c:pt idx="47853">
                  <c:v>45080.538194444445</c:v>
                </c:pt>
                <c:pt idx="47854">
                  <c:v>45080.538194444445</c:v>
                </c:pt>
                <c:pt idx="47855">
                  <c:v>45080.538194444445</c:v>
                </c:pt>
                <c:pt idx="47856">
                  <c:v>45080.538888888892</c:v>
                </c:pt>
                <c:pt idx="47857">
                  <c:v>45080.538888888892</c:v>
                </c:pt>
                <c:pt idx="47858">
                  <c:v>45080.538888888892</c:v>
                </c:pt>
                <c:pt idx="47859">
                  <c:v>45080.538888888892</c:v>
                </c:pt>
                <c:pt idx="47860">
                  <c:v>45080.538888888892</c:v>
                </c:pt>
                <c:pt idx="47861">
                  <c:v>45080.538888888892</c:v>
                </c:pt>
                <c:pt idx="47862">
                  <c:v>45080.539583333331</c:v>
                </c:pt>
                <c:pt idx="47863">
                  <c:v>45080.539583333331</c:v>
                </c:pt>
                <c:pt idx="47864">
                  <c:v>45080.539583333331</c:v>
                </c:pt>
                <c:pt idx="47865">
                  <c:v>45080.539583333331</c:v>
                </c:pt>
                <c:pt idx="47866">
                  <c:v>45080.539583333331</c:v>
                </c:pt>
                <c:pt idx="47867">
                  <c:v>45080.539583333331</c:v>
                </c:pt>
                <c:pt idx="47868">
                  <c:v>45080.540277777778</c:v>
                </c:pt>
                <c:pt idx="47869">
                  <c:v>45080.540277777778</c:v>
                </c:pt>
                <c:pt idx="47870">
                  <c:v>45080.540277777778</c:v>
                </c:pt>
                <c:pt idx="47871">
                  <c:v>45080.540277777778</c:v>
                </c:pt>
                <c:pt idx="47872">
                  <c:v>45080.540277777778</c:v>
                </c:pt>
                <c:pt idx="47873">
                  <c:v>45080.540277777778</c:v>
                </c:pt>
                <c:pt idx="47874">
                  <c:v>45080.540972222225</c:v>
                </c:pt>
                <c:pt idx="47875">
                  <c:v>45080.540972222225</c:v>
                </c:pt>
                <c:pt idx="47876">
                  <c:v>45080.540972222225</c:v>
                </c:pt>
                <c:pt idx="47877">
                  <c:v>45080.540972222225</c:v>
                </c:pt>
                <c:pt idx="47878">
                  <c:v>45080.540972222225</c:v>
                </c:pt>
                <c:pt idx="47879">
                  <c:v>45080.540972222225</c:v>
                </c:pt>
                <c:pt idx="47880">
                  <c:v>45080.541666666664</c:v>
                </c:pt>
                <c:pt idx="47881">
                  <c:v>45080.541666666664</c:v>
                </c:pt>
                <c:pt idx="47882">
                  <c:v>45080.541666666664</c:v>
                </c:pt>
                <c:pt idx="47883">
                  <c:v>45080.541666666664</c:v>
                </c:pt>
                <c:pt idx="47884">
                  <c:v>45080.541666666664</c:v>
                </c:pt>
                <c:pt idx="47885">
                  <c:v>45080.541666666664</c:v>
                </c:pt>
                <c:pt idx="47886">
                  <c:v>45080.542361111111</c:v>
                </c:pt>
                <c:pt idx="47887">
                  <c:v>45080.542361111111</c:v>
                </c:pt>
                <c:pt idx="47888">
                  <c:v>45080.542361111111</c:v>
                </c:pt>
                <c:pt idx="47889">
                  <c:v>45080.542361111111</c:v>
                </c:pt>
                <c:pt idx="47890">
                  <c:v>45080.542361111111</c:v>
                </c:pt>
                <c:pt idx="47891">
                  <c:v>45080.542361111111</c:v>
                </c:pt>
                <c:pt idx="47892">
                  <c:v>45080.543055555558</c:v>
                </c:pt>
                <c:pt idx="47893">
                  <c:v>45080.543055555558</c:v>
                </c:pt>
                <c:pt idx="47894">
                  <c:v>45080.543055555558</c:v>
                </c:pt>
                <c:pt idx="47895">
                  <c:v>45080.543055555558</c:v>
                </c:pt>
                <c:pt idx="47896">
                  <c:v>45080.543055555558</c:v>
                </c:pt>
                <c:pt idx="47897">
                  <c:v>45080.543055555558</c:v>
                </c:pt>
                <c:pt idx="47898">
                  <c:v>45080.543749999997</c:v>
                </c:pt>
                <c:pt idx="47899">
                  <c:v>45080.543749999997</c:v>
                </c:pt>
                <c:pt idx="47900">
                  <c:v>45080.543749999997</c:v>
                </c:pt>
                <c:pt idx="47901">
                  <c:v>45080.543749999997</c:v>
                </c:pt>
                <c:pt idx="47902">
                  <c:v>45080.543749999997</c:v>
                </c:pt>
                <c:pt idx="47903">
                  <c:v>45080.543749999997</c:v>
                </c:pt>
                <c:pt idx="47904">
                  <c:v>45080.544444444444</c:v>
                </c:pt>
                <c:pt idx="47905">
                  <c:v>45080.544444444444</c:v>
                </c:pt>
                <c:pt idx="47906">
                  <c:v>45080.544444444444</c:v>
                </c:pt>
                <c:pt idx="47907">
                  <c:v>45080.544444444444</c:v>
                </c:pt>
                <c:pt idx="47908">
                  <c:v>45080.544444444444</c:v>
                </c:pt>
                <c:pt idx="47909">
                  <c:v>45080.544444444444</c:v>
                </c:pt>
                <c:pt idx="47910">
                  <c:v>45080.545138888891</c:v>
                </c:pt>
                <c:pt idx="47911">
                  <c:v>45080.545138888891</c:v>
                </c:pt>
                <c:pt idx="47912">
                  <c:v>45080.545138888891</c:v>
                </c:pt>
                <c:pt idx="47913">
                  <c:v>45080.545138888891</c:v>
                </c:pt>
                <c:pt idx="47914">
                  <c:v>45080.545138888891</c:v>
                </c:pt>
                <c:pt idx="47915">
                  <c:v>45080.545138888891</c:v>
                </c:pt>
                <c:pt idx="47916">
                  <c:v>45080.54583333333</c:v>
                </c:pt>
                <c:pt idx="47917">
                  <c:v>45080.54583333333</c:v>
                </c:pt>
                <c:pt idx="47918">
                  <c:v>45080.54583333333</c:v>
                </c:pt>
                <c:pt idx="47919">
                  <c:v>45080.54583333333</c:v>
                </c:pt>
                <c:pt idx="47920">
                  <c:v>45080.54583333333</c:v>
                </c:pt>
                <c:pt idx="47921">
                  <c:v>45080.54583333333</c:v>
                </c:pt>
                <c:pt idx="47922">
                  <c:v>45080.546527777777</c:v>
                </c:pt>
                <c:pt idx="47923">
                  <c:v>45080.546527777777</c:v>
                </c:pt>
                <c:pt idx="47924">
                  <c:v>45080.546527777777</c:v>
                </c:pt>
                <c:pt idx="47925">
                  <c:v>45080.546527777777</c:v>
                </c:pt>
                <c:pt idx="47926">
                  <c:v>45080.546527777777</c:v>
                </c:pt>
                <c:pt idx="47927">
                  <c:v>45080.546527777777</c:v>
                </c:pt>
                <c:pt idx="47928">
                  <c:v>45080.547222222223</c:v>
                </c:pt>
                <c:pt idx="47929">
                  <c:v>45080.547222222223</c:v>
                </c:pt>
                <c:pt idx="47930">
                  <c:v>45080.547222222223</c:v>
                </c:pt>
                <c:pt idx="47931">
                  <c:v>45080.547222222223</c:v>
                </c:pt>
                <c:pt idx="47932">
                  <c:v>45080.547222222223</c:v>
                </c:pt>
                <c:pt idx="47933">
                  <c:v>45080.547222222223</c:v>
                </c:pt>
                <c:pt idx="47934">
                  <c:v>45080.54791666667</c:v>
                </c:pt>
                <c:pt idx="47935">
                  <c:v>45080.54791666667</c:v>
                </c:pt>
                <c:pt idx="47936">
                  <c:v>45080.54791666667</c:v>
                </c:pt>
                <c:pt idx="47937">
                  <c:v>45080.54791666667</c:v>
                </c:pt>
                <c:pt idx="47938">
                  <c:v>45080.54791666667</c:v>
                </c:pt>
                <c:pt idx="47939">
                  <c:v>45080.54791666667</c:v>
                </c:pt>
                <c:pt idx="47940">
                  <c:v>45080.548611111109</c:v>
                </c:pt>
                <c:pt idx="47941">
                  <c:v>45080.548611111109</c:v>
                </c:pt>
                <c:pt idx="47942">
                  <c:v>45080.548611111109</c:v>
                </c:pt>
                <c:pt idx="47943">
                  <c:v>45080.548611111109</c:v>
                </c:pt>
                <c:pt idx="47944">
                  <c:v>45080.548611111109</c:v>
                </c:pt>
                <c:pt idx="47945">
                  <c:v>45080.548611111109</c:v>
                </c:pt>
                <c:pt idx="47946">
                  <c:v>45080.549305555556</c:v>
                </c:pt>
                <c:pt idx="47947">
                  <c:v>45080.549305555556</c:v>
                </c:pt>
                <c:pt idx="47948">
                  <c:v>45080.549305555556</c:v>
                </c:pt>
                <c:pt idx="47949">
                  <c:v>45080.549305555556</c:v>
                </c:pt>
                <c:pt idx="47950">
                  <c:v>45080.549305555556</c:v>
                </c:pt>
                <c:pt idx="47951">
                  <c:v>45080.549305555556</c:v>
                </c:pt>
                <c:pt idx="47952">
                  <c:v>45080.55</c:v>
                </c:pt>
                <c:pt idx="47953">
                  <c:v>45080.55</c:v>
                </c:pt>
                <c:pt idx="47954">
                  <c:v>45080.55</c:v>
                </c:pt>
                <c:pt idx="47955">
                  <c:v>45080.55</c:v>
                </c:pt>
                <c:pt idx="47956">
                  <c:v>45080.55</c:v>
                </c:pt>
                <c:pt idx="47957">
                  <c:v>45080.55</c:v>
                </c:pt>
                <c:pt idx="47958">
                  <c:v>45080.550694444442</c:v>
                </c:pt>
                <c:pt idx="47959">
                  <c:v>45080.550694444442</c:v>
                </c:pt>
                <c:pt idx="47960">
                  <c:v>45080.550694444442</c:v>
                </c:pt>
                <c:pt idx="47961">
                  <c:v>45080.550694444442</c:v>
                </c:pt>
                <c:pt idx="47962">
                  <c:v>45080.550694444442</c:v>
                </c:pt>
                <c:pt idx="47963">
                  <c:v>45080.550694444442</c:v>
                </c:pt>
                <c:pt idx="47964">
                  <c:v>45080.551388888889</c:v>
                </c:pt>
                <c:pt idx="47965">
                  <c:v>45080.551388888889</c:v>
                </c:pt>
                <c:pt idx="47966">
                  <c:v>45080.551388888889</c:v>
                </c:pt>
                <c:pt idx="47967">
                  <c:v>45080.551388888889</c:v>
                </c:pt>
                <c:pt idx="47968">
                  <c:v>45080.551388888889</c:v>
                </c:pt>
                <c:pt idx="47969">
                  <c:v>45080.551388888889</c:v>
                </c:pt>
                <c:pt idx="47970">
                  <c:v>45080.552083333336</c:v>
                </c:pt>
                <c:pt idx="47971">
                  <c:v>45080.552083333336</c:v>
                </c:pt>
                <c:pt idx="47972">
                  <c:v>45080.552083333336</c:v>
                </c:pt>
                <c:pt idx="47973">
                  <c:v>45080.552083333336</c:v>
                </c:pt>
                <c:pt idx="47974">
                  <c:v>45080.552083333336</c:v>
                </c:pt>
                <c:pt idx="47975">
                  <c:v>45080.552083333336</c:v>
                </c:pt>
                <c:pt idx="47976">
                  <c:v>45080.552777777775</c:v>
                </c:pt>
                <c:pt idx="47977">
                  <c:v>45080.552777777775</c:v>
                </c:pt>
                <c:pt idx="47978">
                  <c:v>45080.552777777775</c:v>
                </c:pt>
                <c:pt idx="47979">
                  <c:v>45080.552777777775</c:v>
                </c:pt>
                <c:pt idx="47980">
                  <c:v>45080.552777777775</c:v>
                </c:pt>
                <c:pt idx="47981">
                  <c:v>45080.552777777775</c:v>
                </c:pt>
                <c:pt idx="47982">
                  <c:v>45080.553472222222</c:v>
                </c:pt>
                <c:pt idx="47983">
                  <c:v>45080.553472222222</c:v>
                </c:pt>
                <c:pt idx="47984">
                  <c:v>45080.553472222222</c:v>
                </c:pt>
                <c:pt idx="47985">
                  <c:v>45080.553472222222</c:v>
                </c:pt>
                <c:pt idx="47986">
                  <c:v>45080.553472222222</c:v>
                </c:pt>
                <c:pt idx="47987">
                  <c:v>45080.553472222222</c:v>
                </c:pt>
                <c:pt idx="47988">
                  <c:v>45080.554166666669</c:v>
                </c:pt>
                <c:pt idx="47989">
                  <c:v>45080.554166666669</c:v>
                </c:pt>
                <c:pt idx="47990">
                  <c:v>45080.554166666669</c:v>
                </c:pt>
                <c:pt idx="47991">
                  <c:v>45080.554166666669</c:v>
                </c:pt>
                <c:pt idx="47992">
                  <c:v>45080.554166666669</c:v>
                </c:pt>
                <c:pt idx="47993">
                  <c:v>45080.554166666669</c:v>
                </c:pt>
                <c:pt idx="47994">
                  <c:v>45080.554861111108</c:v>
                </c:pt>
                <c:pt idx="47995">
                  <c:v>45080.554861111108</c:v>
                </c:pt>
                <c:pt idx="47996">
                  <c:v>45080.554861111108</c:v>
                </c:pt>
                <c:pt idx="47997">
                  <c:v>45080.554861111108</c:v>
                </c:pt>
                <c:pt idx="47998">
                  <c:v>45080.554861111108</c:v>
                </c:pt>
                <c:pt idx="47999">
                  <c:v>45080.554861111108</c:v>
                </c:pt>
                <c:pt idx="48000">
                  <c:v>45080.555555555555</c:v>
                </c:pt>
                <c:pt idx="48001">
                  <c:v>45080.555555555555</c:v>
                </c:pt>
                <c:pt idx="48002">
                  <c:v>45080.555555555555</c:v>
                </c:pt>
                <c:pt idx="48003">
                  <c:v>45080.555555555555</c:v>
                </c:pt>
                <c:pt idx="48004">
                  <c:v>45080.555555555555</c:v>
                </c:pt>
                <c:pt idx="48005">
                  <c:v>45080.555555555555</c:v>
                </c:pt>
                <c:pt idx="48006">
                  <c:v>45080.556250000001</c:v>
                </c:pt>
                <c:pt idx="48007">
                  <c:v>45080.556250000001</c:v>
                </c:pt>
                <c:pt idx="48008">
                  <c:v>45080.556250000001</c:v>
                </c:pt>
                <c:pt idx="48009">
                  <c:v>45080.556250000001</c:v>
                </c:pt>
                <c:pt idx="48010">
                  <c:v>45080.556250000001</c:v>
                </c:pt>
                <c:pt idx="48011">
                  <c:v>45080.556250000001</c:v>
                </c:pt>
                <c:pt idx="48012">
                  <c:v>45080.556944444441</c:v>
                </c:pt>
                <c:pt idx="48013">
                  <c:v>45080.556944444441</c:v>
                </c:pt>
                <c:pt idx="48014">
                  <c:v>45080.556944444441</c:v>
                </c:pt>
                <c:pt idx="48015">
                  <c:v>45080.556944444441</c:v>
                </c:pt>
                <c:pt idx="48016">
                  <c:v>45080.556944444441</c:v>
                </c:pt>
                <c:pt idx="48017">
                  <c:v>45080.556944444441</c:v>
                </c:pt>
                <c:pt idx="48018">
                  <c:v>45080.557638888888</c:v>
                </c:pt>
                <c:pt idx="48019">
                  <c:v>45080.557638888888</c:v>
                </c:pt>
                <c:pt idx="48020">
                  <c:v>45080.557638888888</c:v>
                </c:pt>
                <c:pt idx="48021">
                  <c:v>45080.557638888888</c:v>
                </c:pt>
                <c:pt idx="48022">
                  <c:v>45080.557638888888</c:v>
                </c:pt>
                <c:pt idx="48023">
                  <c:v>45080.557638888888</c:v>
                </c:pt>
                <c:pt idx="48024">
                  <c:v>45080.558333333334</c:v>
                </c:pt>
                <c:pt idx="48025">
                  <c:v>45080.558333333334</c:v>
                </c:pt>
                <c:pt idx="48026">
                  <c:v>45080.558333333334</c:v>
                </c:pt>
                <c:pt idx="48027">
                  <c:v>45080.558333333334</c:v>
                </c:pt>
                <c:pt idx="48028">
                  <c:v>45080.558333333334</c:v>
                </c:pt>
                <c:pt idx="48029">
                  <c:v>45080.558333333334</c:v>
                </c:pt>
                <c:pt idx="48030">
                  <c:v>45080.559027777781</c:v>
                </c:pt>
                <c:pt idx="48031">
                  <c:v>45080.559027777781</c:v>
                </c:pt>
                <c:pt idx="48032">
                  <c:v>45080.559027777781</c:v>
                </c:pt>
                <c:pt idx="48033">
                  <c:v>45080.559027777781</c:v>
                </c:pt>
                <c:pt idx="48034">
                  <c:v>45080.559027777781</c:v>
                </c:pt>
                <c:pt idx="48035">
                  <c:v>45080.559027777781</c:v>
                </c:pt>
                <c:pt idx="48036">
                  <c:v>45080.55972222222</c:v>
                </c:pt>
                <c:pt idx="48037">
                  <c:v>45080.55972222222</c:v>
                </c:pt>
                <c:pt idx="48038">
                  <c:v>45080.55972222222</c:v>
                </c:pt>
                <c:pt idx="48039">
                  <c:v>45080.55972222222</c:v>
                </c:pt>
                <c:pt idx="48040">
                  <c:v>45080.55972222222</c:v>
                </c:pt>
                <c:pt idx="48041">
                  <c:v>45080.55972222222</c:v>
                </c:pt>
                <c:pt idx="48042">
                  <c:v>45080.560416666667</c:v>
                </c:pt>
                <c:pt idx="48043">
                  <c:v>45080.560416666667</c:v>
                </c:pt>
                <c:pt idx="48044">
                  <c:v>45080.560416666667</c:v>
                </c:pt>
                <c:pt idx="48045">
                  <c:v>45080.560416666667</c:v>
                </c:pt>
                <c:pt idx="48046">
                  <c:v>45080.560416666667</c:v>
                </c:pt>
                <c:pt idx="48047">
                  <c:v>45080.560416666667</c:v>
                </c:pt>
                <c:pt idx="48048">
                  <c:v>45080.561111111114</c:v>
                </c:pt>
                <c:pt idx="48049">
                  <c:v>45080.561111111114</c:v>
                </c:pt>
                <c:pt idx="48050">
                  <c:v>45080.561111111114</c:v>
                </c:pt>
                <c:pt idx="48051">
                  <c:v>45080.561111111114</c:v>
                </c:pt>
                <c:pt idx="48052">
                  <c:v>45080.561111111114</c:v>
                </c:pt>
                <c:pt idx="48053">
                  <c:v>45080.561111111114</c:v>
                </c:pt>
                <c:pt idx="48054">
                  <c:v>45080.561805555553</c:v>
                </c:pt>
                <c:pt idx="48055">
                  <c:v>45080.561805555553</c:v>
                </c:pt>
                <c:pt idx="48056">
                  <c:v>45080.561805555553</c:v>
                </c:pt>
                <c:pt idx="48057">
                  <c:v>45080.561805555553</c:v>
                </c:pt>
                <c:pt idx="48058">
                  <c:v>45080.561805555553</c:v>
                </c:pt>
                <c:pt idx="48059">
                  <c:v>45080.561805555553</c:v>
                </c:pt>
                <c:pt idx="48060">
                  <c:v>45080.5625</c:v>
                </c:pt>
                <c:pt idx="48061">
                  <c:v>45080.5625</c:v>
                </c:pt>
                <c:pt idx="48062">
                  <c:v>45080.5625</c:v>
                </c:pt>
                <c:pt idx="48063">
                  <c:v>45080.5625</c:v>
                </c:pt>
                <c:pt idx="48064">
                  <c:v>45080.5625</c:v>
                </c:pt>
                <c:pt idx="48065">
                  <c:v>45080.5625</c:v>
                </c:pt>
                <c:pt idx="48066">
                  <c:v>45080.563194444447</c:v>
                </c:pt>
                <c:pt idx="48067">
                  <c:v>45080.563194444447</c:v>
                </c:pt>
                <c:pt idx="48068">
                  <c:v>45080.563194444447</c:v>
                </c:pt>
                <c:pt idx="48069">
                  <c:v>45080.563194444447</c:v>
                </c:pt>
                <c:pt idx="48070">
                  <c:v>45080.563194444447</c:v>
                </c:pt>
                <c:pt idx="48071">
                  <c:v>45080.563194444447</c:v>
                </c:pt>
                <c:pt idx="48072">
                  <c:v>45080.563888888886</c:v>
                </c:pt>
                <c:pt idx="48073">
                  <c:v>45080.563888888886</c:v>
                </c:pt>
                <c:pt idx="48074">
                  <c:v>45080.563888888886</c:v>
                </c:pt>
                <c:pt idx="48075">
                  <c:v>45080.563888888886</c:v>
                </c:pt>
                <c:pt idx="48076">
                  <c:v>45080.563888888886</c:v>
                </c:pt>
                <c:pt idx="48077">
                  <c:v>45080.563888888886</c:v>
                </c:pt>
                <c:pt idx="48078">
                  <c:v>45080.564583333333</c:v>
                </c:pt>
                <c:pt idx="48079">
                  <c:v>45080.564583333333</c:v>
                </c:pt>
                <c:pt idx="48080">
                  <c:v>45080.564583333333</c:v>
                </c:pt>
                <c:pt idx="48081">
                  <c:v>45080.564583333333</c:v>
                </c:pt>
                <c:pt idx="48082">
                  <c:v>45080.564583333333</c:v>
                </c:pt>
                <c:pt idx="48083">
                  <c:v>45080.564583333333</c:v>
                </c:pt>
                <c:pt idx="48084">
                  <c:v>45080.56527777778</c:v>
                </c:pt>
                <c:pt idx="48085">
                  <c:v>45080.56527777778</c:v>
                </c:pt>
                <c:pt idx="48086">
                  <c:v>45080.56527777778</c:v>
                </c:pt>
                <c:pt idx="48087">
                  <c:v>45080.56527777778</c:v>
                </c:pt>
                <c:pt idx="48088">
                  <c:v>45080.56527777778</c:v>
                </c:pt>
                <c:pt idx="48089">
                  <c:v>45080.56527777778</c:v>
                </c:pt>
                <c:pt idx="48090">
                  <c:v>45080.565972222219</c:v>
                </c:pt>
                <c:pt idx="48091">
                  <c:v>45080.565972222219</c:v>
                </c:pt>
                <c:pt idx="48092">
                  <c:v>45080.565972222219</c:v>
                </c:pt>
                <c:pt idx="48093">
                  <c:v>45080.565972222219</c:v>
                </c:pt>
                <c:pt idx="48094">
                  <c:v>45080.565972222219</c:v>
                </c:pt>
                <c:pt idx="48095">
                  <c:v>45080.565972222219</c:v>
                </c:pt>
                <c:pt idx="48096">
                  <c:v>45080.566666666666</c:v>
                </c:pt>
                <c:pt idx="48097">
                  <c:v>45080.566666666666</c:v>
                </c:pt>
                <c:pt idx="48098">
                  <c:v>45080.566666666666</c:v>
                </c:pt>
                <c:pt idx="48099">
                  <c:v>45080.566666666666</c:v>
                </c:pt>
                <c:pt idx="48100">
                  <c:v>45080.566666666666</c:v>
                </c:pt>
                <c:pt idx="48101">
                  <c:v>45080.566666666666</c:v>
                </c:pt>
                <c:pt idx="48102">
                  <c:v>45080.567361111112</c:v>
                </c:pt>
                <c:pt idx="48103">
                  <c:v>45080.567361111112</c:v>
                </c:pt>
                <c:pt idx="48104">
                  <c:v>45080.567361111112</c:v>
                </c:pt>
                <c:pt idx="48105">
                  <c:v>45080.567361111112</c:v>
                </c:pt>
                <c:pt idx="48106">
                  <c:v>45080.567361111112</c:v>
                </c:pt>
                <c:pt idx="48107">
                  <c:v>45080.567361111112</c:v>
                </c:pt>
                <c:pt idx="48108">
                  <c:v>45080.568055555559</c:v>
                </c:pt>
                <c:pt idx="48109">
                  <c:v>45080.568055555559</c:v>
                </c:pt>
                <c:pt idx="48110">
                  <c:v>45080.568055555559</c:v>
                </c:pt>
                <c:pt idx="48111">
                  <c:v>45080.568055555559</c:v>
                </c:pt>
                <c:pt idx="48112">
                  <c:v>45080.568055555559</c:v>
                </c:pt>
                <c:pt idx="48113">
                  <c:v>45080.568055555559</c:v>
                </c:pt>
                <c:pt idx="48114">
                  <c:v>45080.568749999999</c:v>
                </c:pt>
                <c:pt idx="48115">
                  <c:v>45080.568749999999</c:v>
                </c:pt>
                <c:pt idx="48116">
                  <c:v>45080.568749999999</c:v>
                </c:pt>
                <c:pt idx="48117">
                  <c:v>45080.568749999999</c:v>
                </c:pt>
                <c:pt idx="48118">
                  <c:v>45080.568749999999</c:v>
                </c:pt>
                <c:pt idx="48119">
                  <c:v>45080.568749999999</c:v>
                </c:pt>
                <c:pt idx="48120">
                  <c:v>45080.569444444445</c:v>
                </c:pt>
                <c:pt idx="48121">
                  <c:v>45080.569444444445</c:v>
                </c:pt>
                <c:pt idx="48122">
                  <c:v>45080.569444444445</c:v>
                </c:pt>
                <c:pt idx="48123">
                  <c:v>45080.569444444445</c:v>
                </c:pt>
                <c:pt idx="48124">
                  <c:v>45080.569444444445</c:v>
                </c:pt>
                <c:pt idx="48125">
                  <c:v>45080.569444444445</c:v>
                </c:pt>
                <c:pt idx="48126">
                  <c:v>45080.570138888892</c:v>
                </c:pt>
                <c:pt idx="48127">
                  <c:v>45080.570138888892</c:v>
                </c:pt>
                <c:pt idx="48128">
                  <c:v>45080.570138888892</c:v>
                </c:pt>
                <c:pt idx="48129">
                  <c:v>45080.570138888892</c:v>
                </c:pt>
                <c:pt idx="48130">
                  <c:v>45080.570138888892</c:v>
                </c:pt>
                <c:pt idx="48131">
                  <c:v>45080.570138888892</c:v>
                </c:pt>
                <c:pt idx="48132">
                  <c:v>45080.570833333331</c:v>
                </c:pt>
                <c:pt idx="48133">
                  <c:v>45080.570833333331</c:v>
                </c:pt>
                <c:pt idx="48134">
                  <c:v>45080.570833333331</c:v>
                </c:pt>
                <c:pt idx="48135">
                  <c:v>45080.570833333331</c:v>
                </c:pt>
                <c:pt idx="48136">
                  <c:v>45080.570833333331</c:v>
                </c:pt>
                <c:pt idx="48137">
                  <c:v>45080.570833333331</c:v>
                </c:pt>
                <c:pt idx="48138">
                  <c:v>45080.571527777778</c:v>
                </c:pt>
                <c:pt idx="48139">
                  <c:v>45080.571527777778</c:v>
                </c:pt>
                <c:pt idx="48140">
                  <c:v>45080.571527777778</c:v>
                </c:pt>
                <c:pt idx="48141">
                  <c:v>45080.571527777778</c:v>
                </c:pt>
                <c:pt idx="48142">
                  <c:v>45080.571527777778</c:v>
                </c:pt>
                <c:pt idx="48143">
                  <c:v>45080.571527777778</c:v>
                </c:pt>
                <c:pt idx="48144">
                  <c:v>45080.572222222225</c:v>
                </c:pt>
                <c:pt idx="48145">
                  <c:v>45080.572222222225</c:v>
                </c:pt>
                <c:pt idx="48146">
                  <c:v>45080.572222222225</c:v>
                </c:pt>
                <c:pt idx="48147">
                  <c:v>45080.572222222225</c:v>
                </c:pt>
                <c:pt idx="48148">
                  <c:v>45080.572222222225</c:v>
                </c:pt>
                <c:pt idx="48149">
                  <c:v>45080.572222222225</c:v>
                </c:pt>
                <c:pt idx="48150">
                  <c:v>45080.572916666664</c:v>
                </c:pt>
                <c:pt idx="48151">
                  <c:v>45080.572916666664</c:v>
                </c:pt>
                <c:pt idx="48152">
                  <c:v>45080.572916666664</c:v>
                </c:pt>
                <c:pt idx="48153">
                  <c:v>45080.572916666664</c:v>
                </c:pt>
                <c:pt idx="48154">
                  <c:v>45080.572916666664</c:v>
                </c:pt>
                <c:pt idx="48155">
                  <c:v>45080.572916666664</c:v>
                </c:pt>
                <c:pt idx="48156">
                  <c:v>45080.573611111111</c:v>
                </c:pt>
                <c:pt idx="48157">
                  <c:v>45080.573611111111</c:v>
                </c:pt>
                <c:pt idx="48158">
                  <c:v>45080.573611111111</c:v>
                </c:pt>
                <c:pt idx="48159">
                  <c:v>45080.573611111111</c:v>
                </c:pt>
                <c:pt idx="48160">
                  <c:v>45080.573611111111</c:v>
                </c:pt>
                <c:pt idx="48161">
                  <c:v>45080.573611111111</c:v>
                </c:pt>
                <c:pt idx="48162">
                  <c:v>45080.574305555558</c:v>
                </c:pt>
                <c:pt idx="48163">
                  <c:v>45080.574305555558</c:v>
                </c:pt>
                <c:pt idx="48164">
                  <c:v>45080.574305555558</c:v>
                </c:pt>
                <c:pt idx="48165">
                  <c:v>45080.574305555558</c:v>
                </c:pt>
                <c:pt idx="48166">
                  <c:v>45080.574305555558</c:v>
                </c:pt>
                <c:pt idx="48167">
                  <c:v>45080.574305555558</c:v>
                </c:pt>
                <c:pt idx="48168">
                  <c:v>45080.574999999997</c:v>
                </c:pt>
                <c:pt idx="48169">
                  <c:v>45080.574999999997</c:v>
                </c:pt>
                <c:pt idx="48170">
                  <c:v>45080.574999999997</c:v>
                </c:pt>
                <c:pt idx="48171">
                  <c:v>45080.574999999997</c:v>
                </c:pt>
                <c:pt idx="48172">
                  <c:v>45080.574999999997</c:v>
                </c:pt>
                <c:pt idx="48173">
                  <c:v>45080.574999999997</c:v>
                </c:pt>
                <c:pt idx="48174">
                  <c:v>45080.575694444444</c:v>
                </c:pt>
                <c:pt idx="48175">
                  <c:v>45080.575694444444</c:v>
                </c:pt>
                <c:pt idx="48176">
                  <c:v>45080.575694444444</c:v>
                </c:pt>
                <c:pt idx="48177">
                  <c:v>45080.575694444444</c:v>
                </c:pt>
                <c:pt idx="48178">
                  <c:v>45080.575694444444</c:v>
                </c:pt>
                <c:pt idx="48179">
                  <c:v>45080.575694444444</c:v>
                </c:pt>
                <c:pt idx="48180">
                  <c:v>45080.576388888891</c:v>
                </c:pt>
                <c:pt idx="48181">
                  <c:v>45080.576388888891</c:v>
                </c:pt>
                <c:pt idx="48182">
                  <c:v>45080.576388888891</c:v>
                </c:pt>
                <c:pt idx="48183">
                  <c:v>45080.576388888891</c:v>
                </c:pt>
                <c:pt idx="48184">
                  <c:v>45080.576388888891</c:v>
                </c:pt>
                <c:pt idx="48185">
                  <c:v>45080.576388888891</c:v>
                </c:pt>
                <c:pt idx="48186">
                  <c:v>45080.57708333333</c:v>
                </c:pt>
                <c:pt idx="48187">
                  <c:v>45080.57708333333</c:v>
                </c:pt>
                <c:pt idx="48188">
                  <c:v>45080.57708333333</c:v>
                </c:pt>
                <c:pt idx="48189">
                  <c:v>45080.57708333333</c:v>
                </c:pt>
                <c:pt idx="48190">
                  <c:v>45080.57708333333</c:v>
                </c:pt>
                <c:pt idx="48191">
                  <c:v>45080.57708333333</c:v>
                </c:pt>
                <c:pt idx="48192">
                  <c:v>45080.577777777777</c:v>
                </c:pt>
                <c:pt idx="48193">
                  <c:v>45080.577777777777</c:v>
                </c:pt>
                <c:pt idx="48194">
                  <c:v>45080.577777777777</c:v>
                </c:pt>
                <c:pt idx="48195">
                  <c:v>45080.577777777777</c:v>
                </c:pt>
                <c:pt idx="48196">
                  <c:v>45080.577777777777</c:v>
                </c:pt>
                <c:pt idx="48197">
                  <c:v>45080.577777777777</c:v>
                </c:pt>
                <c:pt idx="48198">
                  <c:v>45080.578472222223</c:v>
                </c:pt>
                <c:pt idx="48199">
                  <c:v>45080.578472222223</c:v>
                </c:pt>
                <c:pt idx="48200">
                  <c:v>45080.578472222223</c:v>
                </c:pt>
                <c:pt idx="48201">
                  <c:v>45080.578472222223</c:v>
                </c:pt>
                <c:pt idx="48202">
                  <c:v>45080.578472222223</c:v>
                </c:pt>
                <c:pt idx="48203">
                  <c:v>45080.578472222223</c:v>
                </c:pt>
                <c:pt idx="48204">
                  <c:v>45080.57916666667</c:v>
                </c:pt>
                <c:pt idx="48205">
                  <c:v>45080.57916666667</c:v>
                </c:pt>
                <c:pt idx="48206">
                  <c:v>45080.57916666667</c:v>
                </c:pt>
                <c:pt idx="48207">
                  <c:v>45080.57916666667</c:v>
                </c:pt>
                <c:pt idx="48208">
                  <c:v>45080.57916666667</c:v>
                </c:pt>
                <c:pt idx="48209">
                  <c:v>45080.57916666667</c:v>
                </c:pt>
                <c:pt idx="48210">
                  <c:v>45080.579861111109</c:v>
                </c:pt>
                <c:pt idx="48211">
                  <c:v>45080.579861111109</c:v>
                </c:pt>
                <c:pt idx="48212">
                  <c:v>45080.579861111109</c:v>
                </c:pt>
                <c:pt idx="48213">
                  <c:v>45080.579861111109</c:v>
                </c:pt>
                <c:pt idx="48214">
                  <c:v>45080.579861111109</c:v>
                </c:pt>
                <c:pt idx="48215">
                  <c:v>45080.579861111109</c:v>
                </c:pt>
                <c:pt idx="48216">
                  <c:v>45080.580555555556</c:v>
                </c:pt>
                <c:pt idx="48217">
                  <c:v>45080.580555555556</c:v>
                </c:pt>
                <c:pt idx="48218">
                  <c:v>45080.580555555556</c:v>
                </c:pt>
                <c:pt idx="48219">
                  <c:v>45080.580555555556</c:v>
                </c:pt>
                <c:pt idx="48220">
                  <c:v>45080.580555555556</c:v>
                </c:pt>
                <c:pt idx="48221">
                  <c:v>45080.580555555556</c:v>
                </c:pt>
                <c:pt idx="48222">
                  <c:v>45080.581250000003</c:v>
                </c:pt>
                <c:pt idx="48223">
                  <c:v>45080.581250000003</c:v>
                </c:pt>
                <c:pt idx="48224">
                  <c:v>45080.581250000003</c:v>
                </c:pt>
                <c:pt idx="48225">
                  <c:v>45080.581250000003</c:v>
                </c:pt>
                <c:pt idx="48226">
                  <c:v>45080.581250000003</c:v>
                </c:pt>
                <c:pt idx="48227">
                  <c:v>45080.581250000003</c:v>
                </c:pt>
                <c:pt idx="48228">
                  <c:v>45080.581944444442</c:v>
                </c:pt>
                <c:pt idx="48229">
                  <c:v>45080.581944444442</c:v>
                </c:pt>
                <c:pt idx="48230">
                  <c:v>45080.581944444442</c:v>
                </c:pt>
                <c:pt idx="48231">
                  <c:v>45080.581944444442</c:v>
                </c:pt>
                <c:pt idx="48232">
                  <c:v>45080.581944444442</c:v>
                </c:pt>
                <c:pt idx="48233">
                  <c:v>45080.581944444442</c:v>
                </c:pt>
                <c:pt idx="48234">
                  <c:v>45080.582638888889</c:v>
                </c:pt>
                <c:pt idx="48235">
                  <c:v>45080.582638888889</c:v>
                </c:pt>
                <c:pt idx="48236">
                  <c:v>45080.582638888889</c:v>
                </c:pt>
                <c:pt idx="48237">
                  <c:v>45080.582638888889</c:v>
                </c:pt>
                <c:pt idx="48238">
                  <c:v>45080.582638888889</c:v>
                </c:pt>
                <c:pt idx="48239">
                  <c:v>45080.582638888889</c:v>
                </c:pt>
                <c:pt idx="48240">
                  <c:v>45080.583333333336</c:v>
                </c:pt>
                <c:pt idx="48241">
                  <c:v>45080.583333333336</c:v>
                </c:pt>
                <c:pt idx="48242">
                  <c:v>45080.583333333336</c:v>
                </c:pt>
                <c:pt idx="48243">
                  <c:v>45080.583333333336</c:v>
                </c:pt>
                <c:pt idx="48244">
                  <c:v>45080.583333333336</c:v>
                </c:pt>
                <c:pt idx="48245">
                  <c:v>45080.583333333336</c:v>
                </c:pt>
                <c:pt idx="48246">
                  <c:v>45080.584027777775</c:v>
                </c:pt>
                <c:pt idx="48247">
                  <c:v>45080.584027777775</c:v>
                </c:pt>
                <c:pt idx="48248">
                  <c:v>45080.584027777775</c:v>
                </c:pt>
                <c:pt idx="48249">
                  <c:v>45080.584027777775</c:v>
                </c:pt>
                <c:pt idx="48250">
                  <c:v>45080.584027777775</c:v>
                </c:pt>
                <c:pt idx="48251">
                  <c:v>45080.584027777775</c:v>
                </c:pt>
                <c:pt idx="48252">
                  <c:v>45080.584722222222</c:v>
                </c:pt>
                <c:pt idx="48253">
                  <c:v>45080.584722222222</c:v>
                </c:pt>
                <c:pt idx="48254">
                  <c:v>45080.584722222222</c:v>
                </c:pt>
                <c:pt idx="48255">
                  <c:v>45080.584722222222</c:v>
                </c:pt>
                <c:pt idx="48256">
                  <c:v>45080.584722222222</c:v>
                </c:pt>
                <c:pt idx="48257">
                  <c:v>45080.584722222222</c:v>
                </c:pt>
                <c:pt idx="48258">
                  <c:v>45080.585416666669</c:v>
                </c:pt>
                <c:pt idx="48259">
                  <c:v>45080.585416666669</c:v>
                </c:pt>
                <c:pt idx="48260">
                  <c:v>45080.585416666669</c:v>
                </c:pt>
                <c:pt idx="48261">
                  <c:v>45080.585416666669</c:v>
                </c:pt>
                <c:pt idx="48262">
                  <c:v>45080.585416666669</c:v>
                </c:pt>
                <c:pt idx="48263">
                  <c:v>45080.585416666669</c:v>
                </c:pt>
                <c:pt idx="48264">
                  <c:v>45080.586111111108</c:v>
                </c:pt>
                <c:pt idx="48265">
                  <c:v>45080.586111111108</c:v>
                </c:pt>
                <c:pt idx="48266">
                  <c:v>45080.586111111108</c:v>
                </c:pt>
                <c:pt idx="48267">
                  <c:v>45080.586111111108</c:v>
                </c:pt>
                <c:pt idx="48268">
                  <c:v>45080.586111111108</c:v>
                </c:pt>
                <c:pt idx="48269">
                  <c:v>45080.586111111108</c:v>
                </c:pt>
                <c:pt idx="48270">
                  <c:v>45080.586805555555</c:v>
                </c:pt>
                <c:pt idx="48271">
                  <c:v>45080.586805555555</c:v>
                </c:pt>
                <c:pt idx="48272">
                  <c:v>45080.586805555555</c:v>
                </c:pt>
                <c:pt idx="48273">
                  <c:v>45080.586805555555</c:v>
                </c:pt>
                <c:pt idx="48274">
                  <c:v>45080.586805555555</c:v>
                </c:pt>
                <c:pt idx="48275">
                  <c:v>45080.586805555555</c:v>
                </c:pt>
                <c:pt idx="48276">
                  <c:v>45080.587500000001</c:v>
                </c:pt>
                <c:pt idx="48277">
                  <c:v>45080.587500000001</c:v>
                </c:pt>
                <c:pt idx="48278">
                  <c:v>45080.587500000001</c:v>
                </c:pt>
                <c:pt idx="48279">
                  <c:v>45080.587500000001</c:v>
                </c:pt>
                <c:pt idx="48280">
                  <c:v>45080.587500000001</c:v>
                </c:pt>
                <c:pt idx="48281">
                  <c:v>45080.587500000001</c:v>
                </c:pt>
                <c:pt idx="48282">
                  <c:v>45080.588194444441</c:v>
                </c:pt>
                <c:pt idx="48283">
                  <c:v>45080.588194444441</c:v>
                </c:pt>
                <c:pt idx="48284">
                  <c:v>45080.588194444441</c:v>
                </c:pt>
                <c:pt idx="48285">
                  <c:v>45080.588194444441</c:v>
                </c:pt>
                <c:pt idx="48286">
                  <c:v>45080.588194444441</c:v>
                </c:pt>
                <c:pt idx="48287">
                  <c:v>45080.588194444441</c:v>
                </c:pt>
                <c:pt idx="48288">
                  <c:v>45080.588888888888</c:v>
                </c:pt>
                <c:pt idx="48289">
                  <c:v>45080.588888888888</c:v>
                </c:pt>
                <c:pt idx="48290">
                  <c:v>45080.588888888888</c:v>
                </c:pt>
                <c:pt idx="48291">
                  <c:v>45080.588888888888</c:v>
                </c:pt>
                <c:pt idx="48292">
                  <c:v>45080.588888888888</c:v>
                </c:pt>
                <c:pt idx="48293">
                  <c:v>45080.588888888888</c:v>
                </c:pt>
                <c:pt idx="48294">
                  <c:v>45080.589583333334</c:v>
                </c:pt>
                <c:pt idx="48295">
                  <c:v>45080.589583333334</c:v>
                </c:pt>
                <c:pt idx="48296">
                  <c:v>45080.589583333334</c:v>
                </c:pt>
                <c:pt idx="48297">
                  <c:v>45080.589583333334</c:v>
                </c:pt>
                <c:pt idx="48298">
                  <c:v>45080.589583333334</c:v>
                </c:pt>
                <c:pt idx="48299">
                  <c:v>45080.589583333334</c:v>
                </c:pt>
                <c:pt idx="48300">
                  <c:v>45080.590277777781</c:v>
                </c:pt>
                <c:pt idx="48301">
                  <c:v>45080.590277777781</c:v>
                </c:pt>
                <c:pt idx="48302">
                  <c:v>45080.590277777781</c:v>
                </c:pt>
                <c:pt idx="48303">
                  <c:v>45080.590277777781</c:v>
                </c:pt>
                <c:pt idx="48304">
                  <c:v>45080.590277777781</c:v>
                </c:pt>
                <c:pt idx="48305">
                  <c:v>45080.590277777781</c:v>
                </c:pt>
                <c:pt idx="48306">
                  <c:v>45080.59097222222</c:v>
                </c:pt>
                <c:pt idx="48307">
                  <c:v>45080.59097222222</c:v>
                </c:pt>
                <c:pt idx="48308">
                  <c:v>45080.59097222222</c:v>
                </c:pt>
                <c:pt idx="48309">
                  <c:v>45080.59097222222</c:v>
                </c:pt>
                <c:pt idx="48310">
                  <c:v>45080.59097222222</c:v>
                </c:pt>
                <c:pt idx="48311">
                  <c:v>45080.59097222222</c:v>
                </c:pt>
                <c:pt idx="48312">
                  <c:v>45080.591666666667</c:v>
                </c:pt>
                <c:pt idx="48313">
                  <c:v>45080.591666666667</c:v>
                </c:pt>
                <c:pt idx="48314">
                  <c:v>45080.591666666667</c:v>
                </c:pt>
                <c:pt idx="48315">
                  <c:v>45080.591666666667</c:v>
                </c:pt>
                <c:pt idx="48316">
                  <c:v>45080.591666666667</c:v>
                </c:pt>
                <c:pt idx="48317">
                  <c:v>45080.591666666667</c:v>
                </c:pt>
                <c:pt idx="48318">
                  <c:v>45080.592361111114</c:v>
                </c:pt>
                <c:pt idx="48319">
                  <c:v>45080.592361111114</c:v>
                </c:pt>
                <c:pt idx="48320">
                  <c:v>45080.592361111114</c:v>
                </c:pt>
                <c:pt idx="48321">
                  <c:v>45080.592361111114</c:v>
                </c:pt>
                <c:pt idx="48322">
                  <c:v>45080.592361111114</c:v>
                </c:pt>
                <c:pt idx="48323">
                  <c:v>45080.592361111114</c:v>
                </c:pt>
                <c:pt idx="48324">
                  <c:v>45080.593055555553</c:v>
                </c:pt>
                <c:pt idx="48325">
                  <c:v>45080.593055555553</c:v>
                </c:pt>
                <c:pt idx="48326">
                  <c:v>45080.593055555553</c:v>
                </c:pt>
                <c:pt idx="48327">
                  <c:v>45080.593055555553</c:v>
                </c:pt>
                <c:pt idx="48328">
                  <c:v>45080.593055555553</c:v>
                </c:pt>
                <c:pt idx="48329">
                  <c:v>45080.593055555553</c:v>
                </c:pt>
                <c:pt idx="48330">
                  <c:v>45080.59375</c:v>
                </c:pt>
                <c:pt idx="48331">
                  <c:v>45080.59375</c:v>
                </c:pt>
                <c:pt idx="48332">
                  <c:v>45080.59375</c:v>
                </c:pt>
                <c:pt idx="48333">
                  <c:v>45080.59375</c:v>
                </c:pt>
                <c:pt idx="48334">
                  <c:v>45080.59375</c:v>
                </c:pt>
                <c:pt idx="48335">
                  <c:v>45080.59375</c:v>
                </c:pt>
                <c:pt idx="48336">
                  <c:v>45080.594444444447</c:v>
                </c:pt>
                <c:pt idx="48337">
                  <c:v>45080.594444444447</c:v>
                </c:pt>
                <c:pt idx="48338">
                  <c:v>45080.594444444447</c:v>
                </c:pt>
                <c:pt idx="48339">
                  <c:v>45080.594444444447</c:v>
                </c:pt>
                <c:pt idx="48340">
                  <c:v>45080.594444444447</c:v>
                </c:pt>
                <c:pt idx="48341">
                  <c:v>45080.594444444447</c:v>
                </c:pt>
                <c:pt idx="48342">
                  <c:v>45080.595138888886</c:v>
                </c:pt>
                <c:pt idx="48343">
                  <c:v>45080.595138888886</c:v>
                </c:pt>
                <c:pt idx="48344">
                  <c:v>45080.595138888886</c:v>
                </c:pt>
                <c:pt idx="48345">
                  <c:v>45080.595138888886</c:v>
                </c:pt>
                <c:pt idx="48346">
                  <c:v>45080.595138888886</c:v>
                </c:pt>
                <c:pt idx="48347">
                  <c:v>45080.595138888886</c:v>
                </c:pt>
                <c:pt idx="48348">
                  <c:v>45080.595833333333</c:v>
                </c:pt>
                <c:pt idx="48349">
                  <c:v>45080.595833333333</c:v>
                </c:pt>
                <c:pt idx="48350">
                  <c:v>45080.595833333333</c:v>
                </c:pt>
                <c:pt idx="48351">
                  <c:v>45080.595833333333</c:v>
                </c:pt>
                <c:pt idx="48352">
                  <c:v>45080.595833333333</c:v>
                </c:pt>
                <c:pt idx="48353">
                  <c:v>45080.595833333333</c:v>
                </c:pt>
                <c:pt idx="48354">
                  <c:v>45080.59652777778</c:v>
                </c:pt>
                <c:pt idx="48355">
                  <c:v>45080.59652777778</c:v>
                </c:pt>
                <c:pt idx="48356">
                  <c:v>45080.59652777778</c:v>
                </c:pt>
                <c:pt idx="48357">
                  <c:v>45080.59652777778</c:v>
                </c:pt>
                <c:pt idx="48358">
                  <c:v>45080.59652777778</c:v>
                </c:pt>
                <c:pt idx="48359">
                  <c:v>45080.59652777778</c:v>
                </c:pt>
                <c:pt idx="48360">
                  <c:v>45080.597222222219</c:v>
                </c:pt>
                <c:pt idx="48361">
                  <c:v>45080.597222222219</c:v>
                </c:pt>
                <c:pt idx="48362">
                  <c:v>45080.597222222219</c:v>
                </c:pt>
                <c:pt idx="48363">
                  <c:v>45080.597222222219</c:v>
                </c:pt>
                <c:pt idx="48364">
                  <c:v>45080.597222222219</c:v>
                </c:pt>
                <c:pt idx="48365">
                  <c:v>45080.597222222219</c:v>
                </c:pt>
                <c:pt idx="48366">
                  <c:v>45080.597916666666</c:v>
                </c:pt>
                <c:pt idx="48367">
                  <c:v>45080.597916666666</c:v>
                </c:pt>
                <c:pt idx="48368">
                  <c:v>45080.597916666666</c:v>
                </c:pt>
                <c:pt idx="48369">
                  <c:v>45080.597916666666</c:v>
                </c:pt>
                <c:pt idx="48370">
                  <c:v>45080.597916666666</c:v>
                </c:pt>
                <c:pt idx="48371">
                  <c:v>45080.597916666666</c:v>
                </c:pt>
                <c:pt idx="48372">
                  <c:v>45080.598611111112</c:v>
                </c:pt>
                <c:pt idx="48373">
                  <c:v>45080.598611111112</c:v>
                </c:pt>
                <c:pt idx="48374">
                  <c:v>45080.598611111112</c:v>
                </c:pt>
                <c:pt idx="48375">
                  <c:v>45080.598611111112</c:v>
                </c:pt>
                <c:pt idx="48376">
                  <c:v>45080.598611111112</c:v>
                </c:pt>
                <c:pt idx="48377">
                  <c:v>45080.598611111112</c:v>
                </c:pt>
                <c:pt idx="48378">
                  <c:v>45080.599305555559</c:v>
                </c:pt>
                <c:pt idx="48379">
                  <c:v>45080.599305555559</c:v>
                </c:pt>
                <c:pt idx="48380">
                  <c:v>45080.599305555559</c:v>
                </c:pt>
                <c:pt idx="48381">
                  <c:v>45080.599305555559</c:v>
                </c:pt>
                <c:pt idx="48382">
                  <c:v>45080.599305555559</c:v>
                </c:pt>
                <c:pt idx="48383">
                  <c:v>45080.599305555559</c:v>
                </c:pt>
                <c:pt idx="48384">
                  <c:v>45080.6</c:v>
                </c:pt>
                <c:pt idx="48385">
                  <c:v>45080.6</c:v>
                </c:pt>
                <c:pt idx="48386">
                  <c:v>45080.6</c:v>
                </c:pt>
                <c:pt idx="48387">
                  <c:v>45080.6</c:v>
                </c:pt>
                <c:pt idx="48388">
                  <c:v>45080.6</c:v>
                </c:pt>
                <c:pt idx="48389">
                  <c:v>45080.6</c:v>
                </c:pt>
                <c:pt idx="48390">
                  <c:v>45080.600694444445</c:v>
                </c:pt>
                <c:pt idx="48391">
                  <c:v>45080.600694444445</c:v>
                </c:pt>
                <c:pt idx="48392">
                  <c:v>45080.600694444445</c:v>
                </c:pt>
                <c:pt idx="48393">
                  <c:v>45080.600694444445</c:v>
                </c:pt>
                <c:pt idx="48394">
                  <c:v>45080.600694444445</c:v>
                </c:pt>
                <c:pt idx="48395">
                  <c:v>45080.600694444445</c:v>
                </c:pt>
                <c:pt idx="48396">
                  <c:v>45080.601388888892</c:v>
                </c:pt>
                <c:pt idx="48397">
                  <c:v>45080.601388888892</c:v>
                </c:pt>
                <c:pt idx="48398">
                  <c:v>45080.601388888892</c:v>
                </c:pt>
                <c:pt idx="48399">
                  <c:v>45080.601388888892</c:v>
                </c:pt>
                <c:pt idx="48400">
                  <c:v>45080.601388888892</c:v>
                </c:pt>
                <c:pt idx="48401">
                  <c:v>45080.601388888892</c:v>
                </c:pt>
                <c:pt idx="48402">
                  <c:v>45080.602083333331</c:v>
                </c:pt>
                <c:pt idx="48403">
                  <c:v>45080.602083333331</c:v>
                </c:pt>
                <c:pt idx="48404">
                  <c:v>45080.602083333331</c:v>
                </c:pt>
                <c:pt idx="48405">
                  <c:v>45080.602083333331</c:v>
                </c:pt>
                <c:pt idx="48406">
                  <c:v>45080.602083333331</c:v>
                </c:pt>
                <c:pt idx="48407">
                  <c:v>45080.602083333331</c:v>
                </c:pt>
                <c:pt idx="48408">
                  <c:v>45080.602777777778</c:v>
                </c:pt>
                <c:pt idx="48409">
                  <c:v>45080.602777777778</c:v>
                </c:pt>
                <c:pt idx="48410">
                  <c:v>45080.602777777778</c:v>
                </c:pt>
                <c:pt idx="48411">
                  <c:v>45080.602777777778</c:v>
                </c:pt>
                <c:pt idx="48412">
                  <c:v>45080.602777777778</c:v>
                </c:pt>
                <c:pt idx="48413">
                  <c:v>45080.602777777778</c:v>
                </c:pt>
                <c:pt idx="48414">
                  <c:v>45080.603472222225</c:v>
                </c:pt>
                <c:pt idx="48415">
                  <c:v>45080.603472222225</c:v>
                </c:pt>
                <c:pt idx="48416">
                  <c:v>45080.603472222225</c:v>
                </c:pt>
                <c:pt idx="48417">
                  <c:v>45080.603472222225</c:v>
                </c:pt>
                <c:pt idx="48418">
                  <c:v>45080.603472222225</c:v>
                </c:pt>
                <c:pt idx="48419">
                  <c:v>45080.603472222225</c:v>
                </c:pt>
                <c:pt idx="48420">
                  <c:v>45080.604166666664</c:v>
                </c:pt>
                <c:pt idx="48421">
                  <c:v>45080.604166666664</c:v>
                </c:pt>
                <c:pt idx="48422">
                  <c:v>45080.604166666664</c:v>
                </c:pt>
                <c:pt idx="48423">
                  <c:v>45080.604166666664</c:v>
                </c:pt>
                <c:pt idx="48424">
                  <c:v>45080.604166666664</c:v>
                </c:pt>
                <c:pt idx="48425">
                  <c:v>45080.604166666664</c:v>
                </c:pt>
                <c:pt idx="48426">
                  <c:v>45080.604861111111</c:v>
                </c:pt>
                <c:pt idx="48427">
                  <c:v>45080.604861111111</c:v>
                </c:pt>
                <c:pt idx="48428">
                  <c:v>45080.604861111111</c:v>
                </c:pt>
                <c:pt idx="48429">
                  <c:v>45080.604861111111</c:v>
                </c:pt>
                <c:pt idx="48430">
                  <c:v>45080.604861111111</c:v>
                </c:pt>
                <c:pt idx="48431">
                  <c:v>45080.604861111111</c:v>
                </c:pt>
                <c:pt idx="48432">
                  <c:v>45080.605555555558</c:v>
                </c:pt>
                <c:pt idx="48433">
                  <c:v>45080.605555555558</c:v>
                </c:pt>
                <c:pt idx="48434">
                  <c:v>45080.605555555558</c:v>
                </c:pt>
                <c:pt idx="48435">
                  <c:v>45080.605555555558</c:v>
                </c:pt>
                <c:pt idx="48436">
                  <c:v>45080.605555555558</c:v>
                </c:pt>
                <c:pt idx="48437">
                  <c:v>45080.605555555558</c:v>
                </c:pt>
                <c:pt idx="48438">
                  <c:v>45080.606249999997</c:v>
                </c:pt>
                <c:pt idx="48439">
                  <c:v>45080.606249999997</c:v>
                </c:pt>
                <c:pt idx="48440">
                  <c:v>45080.606249999997</c:v>
                </c:pt>
                <c:pt idx="48441">
                  <c:v>45080.606249999997</c:v>
                </c:pt>
                <c:pt idx="48442">
                  <c:v>45080.606249999997</c:v>
                </c:pt>
                <c:pt idx="48443">
                  <c:v>45080.606249999997</c:v>
                </c:pt>
                <c:pt idx="48444">
                  <c:v>45080.606944444444</c:v>
                </c:pt>
                <c:pt idx="48445">
                  <c:v>45080.606944444444</c:v>
                </c:pt>
                <c:pt idx="48446">
                  <c:v>45080.606944444444</c:v>
                </c:pt>
                <c:pt idx="48447">
                  <c:v>45080.606944444444</c:v>
                </c:pt>
                <c:pt idx="48448">
                  <c:v>45080.606944444444</c:v>
                </c:pt>
                <c:pt idx="48449">
                  <c:v>45080.606944444444</c:v>
                </c:pt>
                <c:pt idx="48450">
                  <c:v>45080.607638888891</c:v>
                </c:pt>
                <c:pt idx="48451">
                  <c:v>45080.607638888891</c:v>
                </c:pt>
                <c:pt idx="48452">
                  <c:v>45080.607638888891</c:v>
                </c:pt>
                <c:pt idx="48453">
                  <c:v>45080.607638888891</c:v>
                </c:pt>
                <c:pt idx="48454">
                  <c:v>45080.607638888891</c:v>
                </c:pt>
                <c:pt idx="48455">
                  <c:v>45080.607638888891</c:v>
                </c:pt>
                <c:pt idx="48456">
                  <c:v>45080.60833333333</c:v>
                </c:pt>
                <c:pt idx="48457">
                  <c:v>45080.60833333333</c:v>
                </c:pt>
                <c:pt idx="48458">
                  <c:v>45080.60833333333</c:v>
                </c:pt>
                <c:pt idx="48459">
                  <c:v>45080.60833333333</c:v>
                </c:pt>
                <c:pt idx="48460">
                  <c:v>45080.60833333333</c:v>
                </c:pt>
                <c:pt idx="48461">
                  <c:v>45080.60833333333</c:v>
                </c:pt>
                <c:pt idx="48462">
                  <c:v>45080.609027777777</c:v>
                </c:pt>
                <c:pt idx="48463">
                  <c:v>45080.609027777777</c:v>
                </c:pt>
                <c:pt idx="48464">
                  <c:v>45080.609027777777</c:v>
                </c:pt>
                <c:pt idx="48465">
                  <c:v>45080.609027777777</c:v>
                </c:pt>
                <c:pt idx="48466">
                  <c:v>45080.609027777777</c:v>
                </c:pt>
                <c:pt idx="48467">
                  <c:v>45080.609027777777</c:v>
                </c:pt>
                <c:pt idx="48468">
                  <c:v>45080.609722222223</c:v>
                </c:pt>
                <c:pt idx="48469">
                  <c:v>45080.609722222223</c:v>
                </c:pt>
                <c:pt idx="48470">
                  <c:v>45080.609722222223</c:v>
                </c:pt>
                <c:pt idx="48471">
                  <c:v>45080.609722222223</c:v>
                </c:pt>
                <c:pt idx="48472">
                  <c:v>45080.609722222223</c:v>
                </c:pt>
                <c:pt idx="48473">
                  <c:v>45080.609722222223</c:v>
                </c:pt>
                <c:pt idx="48474">
                  <c:v>45080.61041666667</c:v>
                </c:pt>
                <c:pt idx="48475">
                  <c:v>45080.61041666667</c:v>
                </c:pt>
                <c:pt idx="48476">
                  <c:v>45080.61041666667</c:v>
                </c:pt>
                <c:pt idx="48477">
                  <c:v>45080.61041666667</c:v>
                </c:pt>
                <c:pt idx="48478">
                  <c:v>45080.61041666667</c:v>
                </c:pt>
                <c:pt idx="48479">
                  <c:v>45080.61041666667</c:v>
                </c:pt>
                <c:pt idx="48480">
                  <c:v>45080.611111111109</c:v>
                </c:pt>
                <c:pt idx="48481">
                  <c:v>45080.611111111109</c:v>
                </c:pt>
                <c:pt idx="48482">
                  <c:v>45080.611111111109</c:v>
                </c:pt>
                <c:pt idx="48483">
                  <c:v>45080.611111111109</c:v>
                </c:pt>
                <c:pt idx="48484">
                  <c:v>45080.611111111109</c:v>
                </c:pt>
                <c:pt idx="48485">
                  <c:v>45080.611111111109</c:v>
                </c:pt>
                <c:pt idx="48486">
                  <c:v>45080.611805555556</c:v>
                </c:pt>
                <c:pt idx="48487">
                  <c:v>45080.611805555556</c:v>
                </c:pt>
                <c:pt idx="48488">
                  <c:v>45080.611805555556</c:v>
                </c:pt>
                <c:pt idx="48489">
                  <c:v>45080.611805555556</c:v>
                </c:pt>
                <c:pt idx="48490">
                  <c:v>45080.611805555556</c:v>
                </c:pt>
                <c:pt idx="48491">
                  <c:v>45080.611805555556</c:v>
                </c:pt>
                <c:pt idx="48492">
                  <c:v>45080.612500000003</c:v>
                </c:pt>
                <c:pt idx="48493">
                  <c:v>45080.612500000003</c:v>
                </c:pt>
                <c:pt idx="48494">
                  <c:v>45080.612500000003</c:v>
                </c:pt>
                <c:pt idx="48495">
                  <c:v>45080.612500000003</c:v>
                </c:pt>
                <c:pt idx="48496">
                  <c:v>45080.612500000003</c:v>
                </c:pt>
                <c:pt idx="48497">
                  <c:v>45080.612500000003</c:v>
                </c:pt>
                <c:pt idx="48498">
                  <c:v>45080.613194444442</c:v>
                </c:pt>
                <c:pt idx="48499">
                  <c:v>45080.613194444442</c:v>
                </c:pt>
                <c:pt idx="48500">
                  <c:v>45080.613194444442</c:v>
                </c:pt>
                <c:pt idx="48501">
                  <c:v>45080.613194444442</c:v>
                </c:pt>
                <c:pt idx="48502">
                  <c:v>45080.613194444442</c:v>
                </c:pt>
                <c:pt idx="48503">
                  <c:v>45080.613194444442</c:v>
                </c:pt>
                <c:pt idx="48504">
                  <c:v>45080.613888888889</c:v>
                </c:pt>
                <c:pt idx="48505">
                  <c:v>45080.613888888889</c:v>
                </c:pt>
                <c:pt idx="48506">
                  <c:v>45080.613888888889</c:v>
                </c:pt>
                <c:pt idx="48507">
                  <c:v>45080.613888888889</c:v>
                </c:pt>
                <c:pt idx="48508">
                  <c:v>45080.613888888889</c:v>
                </c:pt>
                <c:pt idx="48509">
                  <c:v>45080.613888888889</c:v>
                </c:pt>
                <c:pt idx="48510">
                  <c:v>45080.614583333336</c:v>
                </c:pt>
                <c:pt idx="48511">
                  <c:v>45080.614583333336</c:v>
                </c:pt>
                <c:pt idx="48512">
                  <c:v>45080.614583333336</c:v>
                </c:pt>
                <c:pt idx="48513">
                  <c:v>45080.614583333336</c:v>
                </c:pt>
                <c:pt idx="48514">
                  <c:v>45080.614583333336</c:v>
                </c:pt>
                <c:pt idx="48515">
                  <c:v>45080.614583333336</c:v>
                </c:pt>
                <c:pt idx="48516">
                  <c:v>45080.615277777775</c:v>
                </c:pt>
                <c:pt idx="48517">
                  <c:v>45080.615277777775</c:v>
                </c:pt>
                <c:pt idx="48518">
                  <c:v>45080.615277777775</c:v>
                </c:pt>
                <c:pt idx="48519">
                  <c:v>45080.615277777775</c:v>
                </c:pt>
                <c:pt idx="48520">
                  <c:v>45080.615277777775</c:v>
                </c:pt>
                <c:pt idx="48521">
                  <c:v>45080.615277777775</c:v>
                </c:pt>
                <c:pt idx="48522">
                  <c:v>45080.615972222222</c:v>
                </c:pt>
                <c:pt idx="48523">
                  <c:v>45080.615972222222</c:v>
                </c:pt>
                <c:pt idx="48524">
                  <c:v>45080.615972222222</c:v>
                </c:pt>
                <c:pt idx="48525">
                  <c:v>45080.615972222222</c:v>
                </c:pt>
                <c:pt idx="48526">
                  <c:v>45080.615972222222</c:v>
                </c:pt>
                <c:pt idx="48527">
                  <c:v>45080.615972222222</c:v>
                </c:pt>
                <c:pt idx="48528">
                  <c:v>45080.616666666669</c:v>
                </c:pt>
                <c:pt idx="48529">
                  <c:v>45080.616666666669</c:v>
                </c:pt>
                <c:pt idx="48530">
                  <c:v>45080.616666666669</c:v>
                </c:pt>
                <c:pt idx="48531">
                  <c:v>45080.616666666669</c:v>
                </c:pt>
                <c:pt idx="48532">
                  <c:v>45080.616666666669</c:v>
                </c:pt>
                <c:pt idx="48533">
                  <c:v>45080.616666666669</c:v>
                </c:pt>
                <c:pt idx="48534">
                  <c:v>45080.617361111108</c:v>
                </c:pt>
                <c:pt idx="48535">
                  <c:v>45080.617361111108</c:v>
                </c:pt>
                <c:pt idx="48536">
                  <c:v>45080.617361111108</c:v>
                </c:pt>
                <c:pt idx="48537">
                  <c:v>45080.617361111108</c:v>
                </c:pt>
                <c:pt idx="48538">
                  <c:v>45080.617361111108</c:v>
                </c:pt>
                <c:pt idx="48539">
                  <c:v>45080.617361111108</c:v>
                </c:pt>
                <c:pt idx="48540">
                  <c:v>45080.618055555555</c:v>
                </c:pt>
                <c:pt idx="48541">
                  <c:v>45080.618055555555</c:v>
                </c:pt>
                <c:pt idx="48542">
                  <c:v>45080.618055555555</c:v>
                </c:pt>
                <c:pt idx="48543">
                  <c:v>45080.618055555555</c:v>
                </c:pt>
                <c:pt idx="48544">
                  <c:v>45080.618055555555</c:v>
                </c:pt>
                <c:pt idx="48545">
                  <c:v>45080.618055555555</c:v>
                </c:pt>
                <c:pt idx="48546">
                  <c:v>45080.618750000001</c:v>
                </c:pt>
                <c:pt idx="48547">
                  <c:v>45080.618750000001</c:v>
                </c:pt>
                <c:pt idx="48548">
                  <c:v>45080.618750000001</c:v>
                </c:pt>
                <c:pt idx="48549">
                  <c:v>45080.618750000001</c:v>
                </c:pt>
                <c:pt idx="48550">
                  <c:v>45080.618750000001</c:v>
                </c:pt>
                <c:pt idx="48551">
                  <c:v>45080.618750000001</c:v>
                </c:pt>
                <c:pt idx="48552">
                  <c:v>45080.619444444441</c:v>
                </c:pt>
                <c:pt idx="48553">
                  <c:v>45080.619444444441</c:v>
                </c:pt>
                <c:pt idx="48554">
                  <c:v>45080.619444444441</c:v>
                </c:pt>
                <c:pt idx="48555">
                  <c:v>45080.619444444441</c:v>
                </c:pt>
                <c:pt idx="48556">
                  <c:v>45080.619444444441</c:v>
                </c:pt>
                <c:pt idx="48557">
                  <c:v>45080.619444444441</c:v>
                </c:pt>
                <c:pt idx="48558">
                  <c:v>45080.620138888888</c:v>
                </c:pt>
                <c:pt idx="48559">
                  <c:v>45080.620138888888</c:v>
                </c:pt>
                <c:pt idx="48560">
                  <c:v>45080.620138888888</c:v>
                </c:pt>
                <c:pt idx="48561">
                  <c:v>45080.620138888888</c:v>
                </c:pt>
                <c:pt idx="48562">
                  <c:v>45080.620138888888</c:v>
                </c:pt>
                <c:pt idx="48563">
                  <c:v>45080.620138888888</c:v>
                </c:pt>
                <c:pt idx="48564">
                  <c:v>45080.620833333334</c:v>
                </c:pt>
                <c:pt idx="48565">
                  <c:v>45080.620833333334</c:v>
                </c:pt>
                <c:pt idx="48566">
                  <c:v>45080.620833333334</c:v>
                </c:pt>
                <c:pt idx="48567">
                  <c:v>45080.620833333334</c:v>
                </c:pt>
                <c:pt idx="48568">
                  <c:v>45080.620833333334</c:v>
                </c:pt>
                <c:pt idx="48569">
                  <c:v>45080.620833333334</c:v>
                </c:pt>
                <c:pt idx="48570">
                  <c:v>45080.621527777781</c:v>
                </c:pt>
                <c:pt idx="48571">
                  <c:v>45080.621527777781</c:v>
                </c:pt>
                <c:pt idx="48572">
                  <c:v>45080.621527777781</c:v>
                </c:pt>
                <c:pt idx="48573">
                  <c:v>45080.621527777781</c:v>
                </c:pt>
                <c:pt idx="48574">
                  <c:v>45080.621527777781</c:v>
                </c:pt>
                <c:pt idx="48575">
                  <c:v>45080.621527777781</c:v>
                </c:pt>
                <c:pt idx="48576">
                  <c:v>45080.62222222222</c:v>
                </c:pt>
                <c:pt idx="48577">
                  <c:v>45080.62222222222</c:v>
                </c:pt>
                <c:pt idx="48578">
                  <c:v>45080.62222222222</c:v>
                </c:pt>
                <c:pt idx="48579">
                  <c:v>45080.62222222222</c:v>
                </c:pt>
                <c:pt idx="48580">
                  <c:v>45080.62222222222</c:v>
                </c:pt>
                <c:pt idx="48581">
                  <c:v>45080.62222222222</c:v>
                </c:pt>
                <c:pt idx="48582">
                  <c:v>45080.622916666667</c:v>
                </c:pt>
                <c:pt idx="48583">
                  <c:v>45080.622916666667</c:v>
                </c:pt>
                <c:pt idx="48584">
                  <c:v>45080.622916666667</c:v>
                </c:pt>
                <c:pt idx="48585">
                  <c:v>45080.622916666667</c:v>
                </c:pt>
                <c:pt idx="48586">
                  <c:v>45080.622916666667</c:v>
                </c:pt>
                <c:pt idx="48587">
                  <c:v>45080.622916666667</c:v>
                </c:pt>
                <c:pt idx="48588">
                  <c:v>45080.623611111114</c:v>
                </c:pt>
                <c:pt idx="48589">
                  <c:v>45080.623611111114</c:v>
                </c:pt>
                <c:pt idx="48590">
                  <c:v>45080.623611111114</c:v>
                </c:pt>
                <c:pt idx="48591">
                  <c:v>45080.623611111114</c:v>
                </c:pt>
                <c:pt idx="48592">
                  <c:v>45080.623611111114</c:v>
                </c:pt>
                <c:pt idx="48593">
                  <c:v>45080.623611111114</c:v>
                </c:pt>
                <c:pt idx="48594">
                  <c:v>45080.624305555553</c:v>
                </c:pt>
                <c:pt idx="48595">
                  <c:v>45080.624305555553</c:v>
                </c:pt>
                <c:pt idx="48596">
                  <c:v>45080.624305555553</c:v>
                </c:pt>
                <c:pt idx="48597">
                  <c:v>45080.624305555553</c:v>
                </c:pt>
                <c:pt idx="48598">
                  <c:v>45080.624305555553</c:v>
                </c:pt>
                <c:pt idx="48599">
                  <c:v>45080.624305555553</c:v>
                </c:pt>
                <c:pt idx="48600">
                  <c:v>45080.625</c:v>
                </c:pt>
                <c:pt idx="48601">
                  <c:v>45080.625</c:v>
                </c:pt>
                <c:pt idx="48602">
                  <c:v>45080.625</c:v>
                </c:pt>
                <c:pt idx="48603">
                  <c:v>45080.625</c:v>
                </c:pt>
                <c:pt idx="48604">
                  <c:v>45080.625</c:v>
                </c:pt>
                <c:pt idx="48605">
                  <c:v>45080.625</c:v>
                </c:pt>
                <c:pt idx="48606">
                  <c:v>45080.625694444447</c:v>
                </c:pt>
                <c:pt idx="48607">
                  <c:v>45080.625694444447</c:v>
                </c:pt>
                <c:pt idx="48608">
                  <c:v>45080.625694444447</c:v>
                </c:pt>
                <c:pt idx="48609">
                  <c:v>45080.625694444447</c:v>
                </c:pt>
                <c:pt idx="48610">
                  <c:v>45080.625694444447</c:v>
                </c:pt>
                <c:pt idx="48611">
                  <c:v>45080.625694444447</c:v>
                </c:pt>
                <c:pt idx="48612">
                  <c:v>45080.626388888886</c:v>
                </c:pt>
                <c:pt idx="48613">
                  <c:v>45080.626388888886</c:v>
                </c:pt>
                <c:pt idx="48614">
                  <c:v>45080.626388888886</c:v>
                </c:pt>
                <c:pt idx="48615">
                  <c:v>45080.626388888886</c:v>
                </c:pt>
                <c:pt idx="48616">
                  <c:v>45080.626388888886</c:v>
                </c:pt>
                <c:pt idx="48617">
                  <c:v>45080.626388888886</c:v>
                </c:pt>
                <c:pt idx="48618">
                  <c:v>45080.627083333333</c:v>
                </c:pt>
                <c:pt idx="48619">
                  <c:v>45080.627083333333</c:v>
                </c:pt>
                <c:pt idx="48620">
                  <c:v>45080.627083333333</c:v>
                </c:pt>
                <c:pt idx="48621">
                  <c:v>45080.627083333333</c:v>
                </c:pt>
                <c:pt idx="48622">
                  <c:v>45080.627083333333</c:v>
                </c:pt>
                <c:pt idx="48623">
                  <c:v>45080.627083333333</c:v>
                </c:pt>
                <c:pt idx="48624">
                  <c:v>45080.62777777778</c:v>
                </c:pt>
                <c:pt idx="48625">
                  <c:v>45080.62777777778</c:v>
                </c:pt>
                <c:pt idx="48626">
                  <c:v>45080.62777777778</c:v>
                </c:pt>
                <c:pt idx="48627">
                  <c:v>45080.62777777778</c:v>
                </c:pt>
                <c:pt idx="48628">
                  <c:v>45080.62777777778</c:v>
                </c:pt>
                <c:pt idx="48629">
                  <c:v>45080.62777777778</c:v>
                </c:pt>
                <c:pt idx="48630">
                  <c:v>45080.628472222219</c:v>
                </c:pt>
                <c:pt idx="48631">
                  <c:v>45080.628472222219</c:v>
                </c:pt>
                <c:pt idx="48632">
                  <c:v>45080.628472222219</c:v>
                </c:pt>
                <c:pt idx="48633">
                  <c:v>45080.628472222219</c:v>
                </c:pt>
                <c:pt idx="48634">
                  <c:v>45080.628472222219</c:v>
                </c:pt>
                <c:pt idx="48635">
                  <c:v>45080.628472222219</c:v>
                </c:pt>
                <c:pt idx="48636">
                  <c:v>45080.629166666666</c:v>
                </c:pt>
                <c:pt idx="48637">
                  <c:v>45080.629166666666</c:v>
                </c:pt>
                <c:pt idx="48638">
                  <c:v>45080.629166666666</c:v>
                </c:pt>
                <c:pt idx="48639">
                  <c:v>45080.629166666666</c:v>
                </c:pt>
                <c:pt idx="48640">
                  <c:v>45080.629166666666</c:v>
                </c:pt>
                <c:pt idx="48641">
                  <c:v>45080.629166666666</c:v>
                </c:pt>
                <c:pt idx="48642">
                  <c:v>45080.629861111112</c:v>
                </c:pt>
                <c:pt idx="48643">
                  <c:v>45080.629861111112</c:v>
                </c:pt>
                <c:pt idx="48644">
                  <c:v>45080.629861111112</c:v>
                </c:pt>
                <c:pt idx="48645">
                  <c:v>45080.629861111112</c:v>
                </c:pt>
                <c:pt idx="48646">
                  <c:v>45080.629861111112</c:v>
                </c:pt>
                <c:pt idx="48647">
                  <c:v>45080.629861111112</c:v>
                </c:pt>
                <c:pt idx="48648">
                  <c:v>45080.630555555559</c:v>
                </c:pt>
                <c:pt idx="48649">
                  <c:v>45080.630555555559</c:v>
                </c:pt>
                <c:pt idx="48650">
                  <c:v>45080.630555555559</c:v>
                </c:pt>
                <c:pt idx="48651">
                  <c:v>45080.630555555559</c:v>
                </c:pt>
                <c:pt idx="48652">
                  <c:v>45080.630555555559</c:v>
                </c:pt>
                <c:pt idx="48653">
                  <c:v>45080.630555555559</c:v>
                </c:pt>
                <c:pt idx="48654">
                  <c:v>45080.631249999999</c:v>
                </c:pt>
                <c:pt idx="48655">
                  <c:v>45080.631249999999</c:v>
                </c:pt>
                <c:pt idx="48656">
                  <c:v>45080.631249999999</c:v>
                </c:pt>
                <c:pt idx="48657">
                  <c:v>45080.631249999999</c:v>
                </c:pt>
                <c:pt idx="48658">
                  <c:v>45080.631249999999</c:v>
                </c:pt>
                <c:pt idx="48659">
                  <c:v>45080.631249999999</c:v>
                </c:pt>
                <c:pt idx="48660">
                  <c:v>45080.631944444445</c:v>
                </c:pt>
                <c:pt idx="48661">
                  <c:v>45080.631944444445</c:v>
                </c:pt>
                <c:pt idx="48662">
                  <c:v>45080.631944444445</c:v>
                </c:pt>
                <c:pt idx="48663">
                  <c:v>45080.631944444445</c:v>
                </c:pt>
                <c:pt idx="48664">
                  <c:v>45080.631944444445</c:v>
                </c:pt>
                <c:pt idx="48665">
                  <c:v>45080.631944444445</c:v>
                </c:pt>
                <c:pt idx="48666">
                  <c:v>45080.632638888892</c:v>
                </c:pt>
                <c:pt idx="48667">
                  <c:v>45080.632638888892</c:v>
                </c:pt>
                <c:pt idx="48668">
                  <c:v>45080.632638888892</c:v>
                </c:pt>
                <c:pt idx="48669">
                  <c:v>45080.632638888892</c:v>
                </c:pt>
                <c:pt idx="48670">
                  <c:v>45080.632638888892</c:v>
                </c:pt>
                <c:pt idx="48671">
                  <c:v>45080.632638888892</c:v>
                </c:pt>
                <c:pt idx="48672">
                  <c:v>45080.633333333331</c:v>
                </c:pt>
                <c:pt idx="48673">
                  <c:v>45080.633333333331</c:v>
                </c:pt>
                <c:pt idx="48674">
                  <c:v>45080.633333333331</c:v>
                </c:pt>
                <c:pt idx="48675">
                  <c:v>45080.633333333331</c:v>
                </c:pt>
                <c:pt idx="48676">
                  <c:v>45080.633333333331</c:v>
                </c:pt>
                <c:pt idx="48677">
                  <c:v>45080.633333333331</c:v>
                </c:pt>
                <c:pt idx="48678">
                  <c:v>45080.634027777778</c:v>
                </c:pt>
                <c:pt idx="48679">
                  <c:v>45080.634027777778</c:v>
                </c:pt>
                <c:pt idx="48680">
                  <c:v>45080.634027777778</c:v>
                </c:pt>
                <c:pt idx="48681">
                  <c:v>45080.634027777778</c:v>
                </c:pt>
                <c:pt idx="48682">
                  <c:v>45080.634027777778</c:v>
                </c:pt>
                <c:pt idx="48683">
                  <c:v>45080.634027777778</c:v>
                </c:pt>
                <c:pt idx="48684">
                  <c:v>45080.634722222225</c:v>
                </c:pt>
                <c:pt idx="48685">
                  <c:v>45080.634722222225</c:v>
                </c:pt>
                <c:pt idx="48686">
                  <c:v>45080.634722222225</c:v>
                </c:pt>
                <c:pt idx="48687">
                  <c:v>45080.634722222225</c:v>
                </c:pt>
                <c:pt idx="48688">
                  <c:v>45080.634722222225</c:v>
                </c:pt>
                <c:pt idx="48689">
                  <c:v>45080.634722222225</c:v>
                </c:pt>
                <c:pt idx="48690">
                  <c:v>45080.635416666664</c:v>
                </c:pt>
                <c:pt idx="48691">
                  <c:v>45080.635416666664</c:v>
                </c:pt>
                <c:pt idx="48692">
                  <c:v>45080.635416666664</c:v>
                </c:pt>
                <c:pt idx="48693">
                  <c:v>45080.635416666664</c:v>
                </c:pt>
                <c:pt idx="48694">
                  <c:v>45080.635416666664</c:v>
                </c:pt>
                <c:pt idx="48695">
                  <c:v>45080.635416666664</c:v>
                </c:pt>
                <c:pt idx="48696">
                  <c:v>45080.636111111111</c:v>
                </c:pt>
                <c:pt idx="48697">
                  <c:v>45080.636111111111</c:v>
                </c:pt>
                <c:pt idx="48698">
                  <c:v>45080.636111111111</c:v>
                </c:pt>
                <c:pt idx="48699">
                  <c:v>45080.636111111111</c:v>
                </c:pt>
                <c:pt idx="48700">
                  <c:v>45080.636111111111</c:v>
                </c:pt>
                <c:pt idx="48701">
                  <c:v>45080.636111111111</c:v>
                </c:pt>
                <c:pt idx="48702">
                  <c:v>45080.636805555558</c:v>
                </c:pt>
                <c:pt idx="48703">
                  <c:v>45080.636805555558</c:v>
                </c:pt>
                <c:pt idx="48704">
                  <c:v>45080.636805555558</c:v>
                </c:pt>
                <c:pt idx="48705">
                  <c:v>45080.636805555558</c:v>
                </c:pt>
                <c:pt idx="48706">
                  <c:v>45080.636805555558</c:v>
                </c:pt>
                <c:pt idx="48707">
                  <c:v>45080.636805555558</c:v>
                </c:pt>
                <c:pt idx="48708">
                  <c:v>45080.637499999997</c:v>
                </c:pt>
                <c:pt idx="48709">
                  <c:v>45080.637499999997</c:v>
                </c:pt>
                <c:pt idx="48710">
                  <c:v>45080.637499999997</c:v>
                </c:pt>
                <c:pt idx="48711">
                  <c:v>45080.637499999997</c:v>
                </c:pt>
                <c:pt idx="48712">
                  <c:v>45080.637499999997</c:v>
                </c:pt>
                <c:pt idx="48713">
                  <c:v>45080.637499999997</c:v>
                </c:pt>
                <c:pt idx="48714">
                  <c:v>45080.638194444444</c:v>
                </c:pt>
                <c:pt idx="48715">
                  <c:v>45080.638194444444</c:v>
                </c:pt>
                <c:pt idx="48716">
                  <c:v>45080.638194444444</c:v>
                </c:pt>
                <c:pt idx="48717">
                  <c:v>45080.638194444444</c:v>
                </c:pt>
                <c:pt idx="48718">
                  <c:v>45080.638194444444</c:v>
                </c:pt>
                <c:pt idx="48719">
                  <c:v>45080.638194444444</c:v>
                </c:pt>
                <c:pt idx="48720">
                  <c:v>45080.638888888891</c:v>
                </c:pt>
                <c:pt idx="48721">
                  <c:v>45080.638888888891</c:v>
                </c:pt>
                <c:pt idx="48722">
                  <c:v>45080.638888888891</c:v>
                </c:pt>
                <c:pt idx="48723">
                  <c:v>45080.638888888891</c:v>
                </c:pt>
                <c:pt idx="48724">
                  <c:v>45080.638888888891</c:v>
                </c:pt>
                <c:pt idx="48725">
                  <c:v>45080.638888888891</c:v>
                </c:pt>
                <c:pt idx="48726">
                  <c:v>45080.63958333333</c:v>
                </c:pt>
                <c:pt idx="48727">
                  <c:v>45080.63958333333</c:v>
                </c:pt>
                <c:pt idx="48728">
                  <c:v>45080.63958333333</c:v>
                </c:pt>
                <c:pt idx="48729">
                  <c:v>45080.63958333333</c:v>
                </c:pt>
                <c:pt idx="48730">
                  <c:v>45080.63958333333</c:v>
                </c:pt>
                <c:pt idx="48731">
                  <c:v>45080.63958333333</c:v>
                </c:pt>
                <c:pt idx="48732">
                  <c:v>45080.640277777777</c:v>
                </c:pt>
                <c:pt idx="48733">
                  <c:v>45080.640277777777</c:v>
                </c:pt>
                <c:pt idx="48734">
                  <c:v>45080.640277777777</c:v>
                </c:pt>
                <c:pt idx="48735">
                  <c:v>45080.640277777777</c:v>
                </c:pt>
                <c:pt idx="48736">
                  <c:v>45080.640277777777</c:v>
                </c:pt>
                <c:pt idx="48737">
                  <c:v>45080.640277777777</c:v>
                </c:pt>
                <c:pt idx="48738">
                  <c:v>45080.640972222223</c:v>
                </c:pt>
                <c:pt idx="48739">
                  <c:v>45080.640972222223</c:v>
                </c:pt>
                <c:pt idx="48740">
                  <c:v>45080.640972222223</c:v>
                </c:pt>
                <c:pt idx="48741">
                  <c:v>45080.640972222223</c:v>
                </c:pt>
                <c:pt idx="48742">
                  <c:v>45080.640972222223</c:v>
                </c:pt>
                <c:pt idx="48743">
                  <c:v>45080.640972222223</c:v>
                </c:pt>
                <c:pt idx="48744">
                  <c:v>45080.64166666667</c:v>
                </c:pt>
                <c:pt idx="48745">
                  <c:v>45080.64166666667</c:v>
                </c:pt>
                <c:pt idx="48746">
                  <c:v>45080.64166666667</c:v>
                </c:pt>
                <c:pt idx="48747">
                  <c:v>45080.64166666667</c:v>
                </c:pt>
                <c:pt idx="48748">
                  <c:v>45080.64166666667</c:v>
                </c:pt>
                <c:pt idx="48749">
                  <c:v>45080.64166666667</c:v>
                </c:pt>
                <c:pt idx="48750">
                  <c:v>45080.642361111109</c:v>
                </c:pt>
                <c:pt idx="48751">
                  <c:v>45080.642361111109</c:v>
                </c:pt>
                <c:pt idx="48752">
                  <c:v>45080.642361111109</c:v>
                </c:pt>
                <c:pt idx="48753">
                  <c:v>45080.642361111109</c:v>
                </c:pt>
                <c:pt idx="48754">
                  <c:v>45080.642361111109</c:v>
                </c:pt>
                <c:pt idx="48755">
                  <c:v>45080.642361111109</c:v>
                </c:pt>
                <c:pt idx="48756">
                  <c:v>45080.643055555556</c:v>
                </c:pt>
                <c:pt idx="48757">
                  <c:v>45080.643055555556</c:v>
                </c:pt>
                <c:pt idx="48758">
                  <c:v>45080.643055555556</c:v>
                </c:pt>
                <c:pt idx="48759">
                  <c:v>45080.643055555556</c:v>
                </c:pt>
                <c:pt idx="48760">
                  <c:v>45080.643055555556</c:v>
                </c:pt>
                <c:pt idx="48761">
                  <c:v>45080.643055555556</c:v>
                </c:pt>
                <c:pt idx="48762">
                  <c:v>45080.643750000003</c:v>
                </c:pt>
                <c:pt idx="48763">
                  <c:v>45080.643750000003</c:v>
                </c:pt>
                <c:pt idx="48764">
                  <c:v>45080.643750000003</c:v>
                </c:pt>
                <c:pt idx="48765">
                  <c:v>45080.643750000003</c:v>
                </c:pt>
                <c:pt idx="48766">
                  <c:v>45080.643750000003</c:v>
                </c:pt>
                <c:pt idx="48767">
                  <c:v>45080.643750000003</c:v>
                </c:pt>
                <c:pt idx="48768">
                  <c:v>45080.644444444442</c:v>
                </c:pt>
                <c:pt idx="48769">
                  <c:v>45080.644444444442</c:v>
                </c:pt>
                <c:pt idx="48770">
                  <c:v>45080.644444444442</c:v>
                </c:pt>
                <c:pt idx="48771">
                  <c:v>45080.644444444442</c:v>
                </c:pt>
                <c:pt idx="48772">
                  <c:v>45080.644444444442</c:v>
                </c:pt>
                <c:pt idx="48773">
                  <c:v>45080.644444444442</c:v>
                </c:pt>
                <c:pt idx="48774">
                  <c:v>45080.645138888889</c:v>
                </c:pt>
                <c:pt idx="48775">
                  <c:v>45080.645138888889</c:v>
                </c:pt>
                <c:pt idx="48776">
                  <c:v>45080.645138888889</c:v>
                </c:pt>
                <c:pt idx="48777">
                  <c:v>45080.645138888889</c:v>
                </c:pt>
                <c:pt idx="48778">
                  <c:v>45080.645138888889</c:v>
                </c:pt>
                <c:pt idx="48779">
                  <c:v>45080.645138888889</c:v>
                </c:pt>
                <c:pt idx="48780">
                  <c:v>45080.645833333336</c:v>
                </c:pt>
                <c:pt idx="48781">
                  <c:v>45080.645833333336</c:v>
                </c:pt>
                <c:pt idx="48782">
                  <c:v>45080.645833333336</c:v>
                </c:pt>
                <c:pt idx="48783">
                  <c:v>45080.645833333336</c:v>
                </c:pt>
                <c:pt idx="48784">
                  <c:v>45080.645833333336</c:v>
                </c:pt>
                <c:pt idx="48785">
                  <c:v>45080.645833333336</c:v>
                </c:pt>
                <c:pt idx="48786">
                  <c:v>45080.646527777775</c:v>
                </c:pt>
                <c:pt idx="48787">
                  <c:v>45080.646527777775</c:v>
                </c:pt>
                <c:pt idx="48788">
                  <c:v>45080.646527777775</c:v>
                </c:pt>
                <c:pt idx="48789">
                  <c:v>45080.646527777775</c:v>
                </c:pt>
                <c:pt idx="48790">
                  <c:v>45080.646527777775</c:v>
                </c:pt>
                <c:pt idx="48791">
                  <c:v>45080.646527777775</c:v>
                </c:pt>
                <c:pt idx="48792">
                  <c:v>45080.647222222222</c:v>
                </c:pt>
                <c:pt idx="48793">
                  <c:v>45080.647222222222</c:v>
                </c:pt>
                <c:pt idx="48794">
                  <c:v>45080.647222222222</c:v>
                </c:pt>
                <c:pt idx="48795">
                  <c:v>45080.647222222222</c:v>
                </c:pt>
                <c:pt idx="48796">
                  <c:v>45080.647222222222</c:v>
                </c:pt>
                <c:pt idx="48797">
                  <c:v>45080.647222222222</c:v>
                </c:pt>
                <c:pt idx="48798">
                  <c:v>45080.647916666669</c:v>
                </c:pt>
                <c:pt idx="48799">
                  <c:v>45080.647916666669</c:v>
                </c:pt>
                <c:pt idx="48800">
                  <c:v>45080.647916666669</c:v>
                </c:pt>
                <c:pt idx="48801">
                  <c:v>45080.647916666669</c:v>
                </c:pt>
                <c:pt idx="48802">
                  <c:v>45080.647916666669</c:v>
                </c:pt>
                <c:pt idx="48803">
                  <c:v>45080.647916666669</c:v>
                </c:pt>
                <c:pt idx="48804">
                  <c:v>45080.648611111108</c:v>
                </c:pt>
                <c:pt idx="48805">
                  <c:v>45080.648611111108</c:v>
                </c:pt>
                <c:pt idx="48806">
                  <c:v>45080.648611111108</c:v>
                </c:pt>
                <c:pt idx="48807">
                  <c:v>45080.648611111108</c:v>
                </c:pt>
                <c:pt idx="48808">
                  <c:v>45080.648611111108</c:v>
                </c:pt>
                <c:pt idx="48809">
                  <c:v>45080.648611111108</c:v>
                </c:pt>
                <c:pt idx="48810">
                  <c:v>45080.649305555555</c:v>
                </c:pt>
                <c:pt idx="48811">
                  <c:v>45080.649305555555</c:v>
                </c:pt>
                <c:pt idx="48812">
                  <c:v>45080.649305555555</c:v>
                </c:pt>
                <c:pt idx="48813">
                  <c:v>45080.649305555555</c:v>
                </c:pt>
                <c:pt idx="48814">
                  <c:v>45080.649305555555</c:v>
                </c:pt>
                <c:pt idx="48815">
                  <c:v>45080.649305555555</c:v>
                </c:pt>
                <c:pt idx="48816">
                  <c:v>45080.65</c:v>
                </c:pt>
                <c:pt idx="48817">
                  <c:v>45080.65</c:v>
                </c:pt>
                <c:pt idx="48818">
                  <c:v>45080.65</c:v>
                </c:pt>
                <c:pt idx="48819">
                  <c:v>45080.65</c:v>
                </c:pt>
                <c:pt idx="48820">
                  <c:v>45080.65</c:v>
                </c:pt>
                <c:pt idx="48821">
                  <c:v>45080.65</c:v>
                </c:pt>
                <c:pt idx="48822">
                  <c:v>45080.650694444441</c:v>
                </c:pt>
                <c:pt idx="48823">
                  <c:v>45080.650694444441</c:v>
                </c:pt>
                <c:pt idx="48824">
                  <c:v>45080.650694444441</c:v>
                </c:pt>
                <c:pt idx="48825">
                  <c:v>45080.650694444441</c:v>
                </c:pt>
                <c:pt idx="48826">
                  <c:v>45080.650694444441</c:v>
                </c:pt>
                <c:pt idx="48827">
                  <c:v>45080.650694444441</c:v>
                </c:pt>
                <c:pt idx="48828">
                  <c:v>45080.651388888888</c:v>
                </c:pt>
                <c:pt idx="48829">
                  <c:v>45080.651388888888</c:v>
                </c:pt>
                <c:pt idx="48830">
                  <c:v>45080.651388888888</c:v>
                </c:pt>
                <c:pt idx="48831">
                  <c:v>45080.651388888888</c:v>
                </c:pt>
                <c:pt idx="48832">
                  <c:v>45080.651388888888</c:v>
                </c:pt>
                <c:pt idx="48833">
                  <c:v>45080.651388888888</c:v>
                </c:pt>
                <c:pt idx="48834">
                  <c:v>45080.652083333334</c:v>
                </c:pt>
                <c:pt idx="48835">
                  <c:v>45080.652083333334</c:v>
                </c:pt>
                <c:pt idx="48836">
                  <c:v>45080.652083333334</c:v>
                </c:pt>
                <c:pt idx="48837">
                  <c:v>45080.652083333334</c:v>
                </c:pt>
                <c:pt idx="48838">
                  <c:v>45080.652083333334</c:v>
                </c:pt>
                <c:pt idx="48839">
                  <c:v>45080.652083333334</c:v>
                </c:pt>
                <c:pt idx="48840">
                  <c:v>45080.652777777781</c:v>
                </c:pt>
                <c:pt idx="48841">
                  <c:v>45080.652777777781</c:v>
                </c:pt>
                <c:pt idx="48842">
                  <c:v>45080.652777777781</c:v>
                </c:pt>
                <c:pt idx="48843">
                  <c:v>45080.652777777781</c:v>
                </c:pt>
                <c:pt idx="48844">
                  <c:v>45080.652777777781</c:v>
                </c:pt>
                <c:pt idx="48845">
                  <c:v>45080.652777777781</c:v>
                </c:pt>
                <c:pt idx="48846">
                  <c:v>45080.65347222222</c:v>
                </c:pt>
                <c:pt idx="48847">
                  <c:v>45080.65347222222</c:v>
                </c:pt>
                <c:pt idx="48848">
                  <c:v>45080.65347222222</c:v>
                </c:pt>
                <c:pt idx="48849">
                  <c:v>45080.65347222222</c:v>
                </c:pt>
                <c:pt idx="48850">
                  <c:v>45080.65347222222</c:v>
                </c:pt>
                <c:pt idx="48851">
                  <c:v>45080.65347222222</c:v>
                </c:pt>
                <c:pt idx="48852">
                  <c:v>45080.654166666667</c:v>
                </c:pt>
                <c:pt idx="48853">
                  <c:v>45080.654166666667</c:v>
                </c:pt>
                <c:pt idx="48854">
                  <c:v>45080.654166666667</c:v>
                </c:pt>
                <c:pt idx="48855">
                  <c:v>45080.654166666667</c:v>
                </c:pt>
                <c:pt idx="48856">
                  <c:v>45080.654166666667</c:v>
                </c:pt>
                <c:pt idx="48857">
                  <c:v>45080.654166666667</c:v>
                </c:pt>
                <c:pt idx="48858">
                  <c:v>45080.654861111114</c:v>
                </c:pt>
                <c:pt idx="48859">
                  <c:v>45080.654861111114</c:v>
                </c:pt>
                <c:pt idx="48860">
                  <c:v>45080.654861111114</c:v>
                </c:pt>
                <c:pt idx="48861">
                  <c:v>45080.654861111114</c:v>
                </c:pt>
                <c:pt idx="48862">
                  <c:v>45080.654861111114</c:v>
                </c:pt>
                <c:pt idx="48863">
                  <c:v>45080.654861111114</c:v>
                </c:pt>
                <c:pt idx="48864">
                  <c:v>45080.655555555553</c:v>
                </c:pt>
                <c:pt idx="48865">
                  <c:v>45080.655555555553</c:v>
                </c:pt>
                <c:pt idx="48866">
                  <c:v>45080.655555555553</c:v>
                </c:pt>
                <c:pt idx="48867">
                  <c:v>45080.655555555553</c:v>
                </c:pt>
                <c:pt idx="48868">
                  <c:v>45080.655555555553</c:v>
                </c:pt>
                <c:pt idx="48869">
                  <c:v>45080.655555555553</c:v>
                </c:pt>
                <c:pt idx="48870">
                  <c:v>45080.65625</c:v>
                </c:pt>
                <c:pt idx="48871">
                  <c:v>45080.65625</c:v>
                </c:pt>
                <c:pt idx="48872">
                  <c:v>45080.65625</c:v>
                </c:pt>
                <c:pt idx="48873">
                  <c:v>45080.65625</c:v>
                </c:pt>
                <c:pt idx="48874">
                  <c:v>45080.65625</c:v>
                </c:pt>
                <c:pt idx="48875">
                  <c:v>45080.65625</c:v>
                </c:pt>
                <c:pt idx="48876">
                  <c:v>45080.656944444447</c:v>
                </c:pt>
                <c:pt idx="48877">
                  <c:v>45080.656944444447</c:v>
                </c:pt>
                <c:pt idx="48878">
                  <c:v>45080.656944444447</c:v>
                </c:pt>
                <c:pt idx="48879">
                  <c:v>45080.656944444447</c:v>
                </c:pt>
                <c:pt idx="48880">
                  <c:v>45080.656944444447</c:v>
                </c:pt>
                <c:pt idx="48881">
                  <c:v>45080.656944444447</c:v>
                </c:pt>
                <c:pt idx="48882">
                  <c:v>45080.657638888886</c:v>
                </c:pt>
                <c:pt idx="48883">
                  <c:v>45080.657638888886</c:v>
                </c:pt>
                <c:pt idx="48884">
                  <c:v>45080.657638888886</c:v>
                </c:pt>
                <c:pt idx="48885">
                  <c:v>45080.657638888886</c:v>
                </c:pt>
                <c:pt idx="48886">
                  <c:v>45080.657638888886</c:v>
                </c:pt>
                <c:pt idx="48887">
                  <c:v>45080.657638888886</c:v>
                </c:pt>
                <c:pt idx="48888">
                  <c:v>45080.658333333333</c:v>
                </c:pt>
                <c:pt idx="48889">
                  <c:v>45080.658333333333</c:v>
                </c:pt>
                <c:pt idx="48890">
                  <c:v>45080.658333333333</c:v>
                </c:pt>
                <c:pt idx="48891">
                  <c:v>45080.658333333333</c:v>
                </c:pt>
                <c:pt idx="48892">
                  <c:v>45080.658333333333</c:v>
                </c:pt>
                <c:pt idx="48893">
                  <c:v>45080.658333333333</c:v>
                </c:pt>
                <c:pt idx="48894">
                  <c:v>45080.65902777778</c:v>
                </c:pt>
                <c:pt idx="48895">
                  <c:v>45080.65902777778</c:v>
                </c:pt>
                <c:pt idx="48896">
                  <c:v>45080.65902777778</c:v>
                </c:pt>
                <c:pt idx="48897">
                  <c:v>45080.65902777778</c:v>
                </c:pt>
                <c:pt idx="48898">
                  <c:v>45080.65902777778</c:v>
                </c:pt>
                <c:pt idx="48899">
                  <c:v>45080.65902777778</c:v>
                </c:pt>
                <c:pt idx="48900">
                  <c:v>45080.659722222219</c:v>
                </c:pt>
                <c:pt idx="48901">
                  <c:v>45080.659722222219</c:v>
                </c:pt>
                <c:pt idx="48902">
                  <c:v>45080.659722222219</c:v>
                </c:pt>
                <c:pt idx="48903">
                  <c:v>45080.659722222219</c:v>
                </c:pt>
                <c:pt idx="48904">
                  <c:v>45080.659722222219</c:v>
                </c:pt>
                <c:pt idx="48905">
                  <c:v>45080.659722222219</c:v>
                </c:pt>
                <c:pt idx="48906">
                  <c:v>45080.660416666666</c:v>
                </c:pt>
                <c:pt idx="48907">
                  <c:v>45080.660416666666</c:v>
                </c:pt>
                <c:pt idx="48908">
                  <c:v>45080.660416666666</c:v>
                </c:pt>
                <c:pt idx="48909">
                  <c:v>45080.660416666666</c:v>
                </c:pt>
                <c:pt idx="48910">
                  <c:v>45080.660416666666</c:v>
                </c:pt>
                <c:pt idx="48911">
                  <c:v>45080.660416666666</c:v>
                </c:pt>
                <c:pt idx="48912">
                  <c:v>45080.661111111112</c:v>
                </c:pt>
                <c:pt idx="48913">
                  <c:v>45080.661111111112</c:v>
                </c:pt>
                <c:pt idx="48914">
                  <c:v>45080.661111111112</c:v>
                </c:pt>
                <c:pt idx="48915">
                  <c:v>45080.661111111112</c:v>
                </c:pt>
                <c:pt idx="48916">
                  <c:v>45080.661111111112</c:v>
                </c:pt>
                <c:pt idx="48917">
                  <c:v>45080.661111111112</c:v>
                </c:pt>
                <c:pt idx="48918">
                  <c:v>45080.661805555559</c:v>
                </c:pt>
                <c:pt idx="48919">
                  <c:v>45080.661805555559</c:v>
                </c:pt>
                <c:pt idx="48920">
                  <c:v>45080.661805555559</c:v>
                </c:pt>
                <c:pt idx="48921">
                  <c:v>45080.661805555559</c:v>
                </c:pt>
                <c:pt idx="48922">
                  <c:v>45080.661805555559</c:v>
                </c:pt>
                <c:pt idx="48923">
                  <c:v>45080.661805555559</c:v>
                </c:pt>
                <c:pt idx="48924">
                  <c:v>45080.662499999999</c:v>
                </c:pt>
                <c:pt idx="48925">
                  <c:v>45080.662499999999</c:v>
                </c:pt>
                <c:pt idx="48926">
                  <c:v>45080.662499999999</c:v>
                </c:pt>
                <c:pt idx="48927">
                  <c:v>45080.662499999999</c:v>
                </c:pt>
                <c:pt idx="48928">
                  <c:v>45080.662499999999</c:v>
                </c:pt>
                <c:pt idx="48929">
                  <c:v>45080.662499999999</c:v>
                </c:pt>
                <c:pt idx="48930">
                  <c:v>45080.663194444445</c:v>
                </c:pt>
                <c:pt idx="48931">
                  <c:v>45080.663194444445</c:v>
                </c:pt>
                <c:pt idx="48932">
                  <c:v>45080.663194444445</c:v>
                </c:pt>
                <c:pt idx="48933">
                  <c:v>45080.663194444445</c:v>
                </c:pt>
                <c:pt idx="48934">
                  <c:v>45080.663194444445</c:v>
                </c:pt>
                <c:pt idx="48935">
                  <c:v>45080.663194444445</c:v>
                </c:pt>
                <c:pt idx="48936">
                  <c:v>45080.663888888892</c:v>
                </c:pt>
                <c:pt idx="48937">
                  <c:v>45080.663888888892</c:v>
                </c:pt>
                <c:pt idx="48938">
                  <c:v>45080.663888888892</c:v>
                </c:pt>
                <c:pt idx="48939">
                  <c:v>45080.663888888892</c:v>
                </c:pt>
                <c:pt idx="48940">
                  <c:v>45080.663888888892</c:v>
                </c:pt>
                <c:pt idx="48941">
                  <c:v>45080.663888888892</c:v>
                </c:pt>
                <c:pt idx="48942">
                  <c:v>45080.664583333331</c:v>
                </c:pt>
                <c:pt idx="48943">
                  <c:v>45080.664583333331</c:v>
                </c:pt>
                <c:pt idx="48944">
                  <c:v>45080.664583333331</c:v>
                </c:pt>
                <c:pt idx="48945">
                  <c:v>45080.664583333331</c:v>
                </c:pt>
                <c:pt idx="48946">
                  <c:v>45080.664583333331</c:v>
                </c:pt>
                <c:pt idx="48947">
                  <c:v>45080.664583333331</c:v>
                </c:pt>
                <c:pt idx="48948">
                  <c:v>45080.665277777778</c:v>
                </c:pt>
                <c:pt idx="48949">
                  <c:v>45080.665277777778</c:v>
                </c:pt>
                <c:pt idx="48950">
                  <c:v>45080.665277777778</c:v>
                </c:pt>
                <c:pt idx="48951">
                  <c:v>45080.665277777778</c:v>
                </c:pt>
                <c:pt idx="48952">
                  <c:v>45080.665277777778</c:v>
                </c:pt>
                <c:pt idx="48953">
                  <c:v>45080.665277777778</c:v>
                </c:pt>
                <c:pt idx="48954">
                  <c:v>45080.665972222225</c:v>
                </c:pt>
                <c:pt idx="48955">
                  <c:v>45080.665972222225</c:v>
                </c:pt>
                <c:pt idx="48956">
                  <c:v>45080.665972222225</c:v>
                </c:pt>
                <c:pt idx="48957">
                  <c:v>45080.665972222225</c:v>
                </c:pt>
                <c:pt idx="48958">
                  <c:v>45080.665972222225</c:v>
                </c:pt>
                <c:pt idx="48959">
                  <c:v>45080.665972222225</c:v>
                </c:pt>
                <c:pt idx="48960">
                  <c:v>45080.666666666664</c:v>
                </c:pt>
                <c:pt idx="48961">
                  <c:v>45080.666666666664</c:v>
                </c:pt>
                <c:pt idx="48962">
                  <c:v>45080.666666666664</c:v>
                </c:pt>
                <c:pt idx="48963">
                  <c:v>45080.666666666664</c:v>
                </c:pt>
                <c:pt idx="48964">
                  <c:v>45080.666666666664</c:v>
                </c:pt>
                <c:pt idx="48965">
                  <c:v>45080.666666666664</c:v>
                </c:pt>
                <c:pt idx="48966">
                  <c:v>45080.667361111111</c:v>
                </c:pt>
                <c:pt idx="48967">
                  <c:v>45080.667361111111</c:v>
                </c:pt>
                <c:pt idx="48968">
                  <c:v>45080.667361111111</c:v>
                </c:pt>
                <c:pt idx="48969">
                  <c:v>45080.667361111111</c:v>
                </c:pt>
                <c:pt idx="48970">
                  <c:v>45080.667361111111</c:v>
                </c:pt>
                <c:pt idx="48971">
                  <c:v>45080.667361111111</c:v>
                </c:pt>
                <c:pt idx="48972">
                  <c:v>45080.668055555558</c:v>
                </c:pt>
                <c:pt idx="48973">
                  <c:v>45080.668055555558</c:v>
                </c:pt>
                <c:pt idx="48974">
                  <c:v>45080.668055555558</c:v>
                </c:pt>
                <c:pt idx="48975">
                  <c:v>45080.668055555558</c:v>
                </c:pt>
                <c:pt idx="48976">
                  <c:v>45080.668055555558</c:v>
                </c:pt>
                <c:pt idx="48977">
                  <c:v>45080.668055555558</c:v>
                </c:pt>
                <c:pt idx="48978">
                  <c:v>45080.668749999997</c:v>
                </c:pt>
                <c:pt idx="48979">
                  <c:v>45080.668749999997</c:v>
                </c:pt>
                <c:pt idx="48980">
                  <c:v>45080.668749999997</c:v>
                </c:pt>
                <c:pt idx="48981">
                  <c:v>45080.668749999997</c:v>
                </c:pt>
                <c:pt idx="48982">
                  <c:v>45080.668749999997</c:v>
                </c:pt>
                <c:pt idx="48983">
                  <c:v>45080.668749999997</c:v>
                </c:pt>
                <c:pt idx="48984">
                  <c:v>45080.669444444444</c:v>
                </c:pt>
                <c:pt idx="48985">
                  <c:v>45080.669444444444</c:v>
                </c:pt>
                <c:pt idx="48986">
                  <c:v>45080.669444444444</c:v>
                </c:pt>
                <c:pt idx="48987">
                  <c:v>45080.669444444444</c:v>
                </c:pt>
                <c:pt idx="48988">
                  <c:v>45080.669444444444</c:v>
                </c:pt>
                <c:pt idx="48989">
                  <c:v>45080.669444444444</c:v>
                </c:pt>
                <c:pt idx="48990">
                  <c:v>45080.670138888891</c:v>
                </c:pt>
                <c:pt idx="48991">
                  <c:v>45080.670138888891</c:v>
                </c:pt>
                <c:pt idx="48992">
                  <c:v>45080.670138888891</c:v>
                </c:pt>
                <c:pt idx="48993">
                  <c:v>45080.670138888891</c:v>
                </c:pt>
                <c:pt idx="48994">
                  <c:v>45080.670138888891</c:v>
                </c:pt>
                <c:pt idx="48995">
                  <c:v>45080.670138888891</c:v>
                </c:pt>
                <c:pt idx="48996">
                  <c:v>45080.67083333333</c:v>
                </c:pt>
                <c:pt idx="48997">
                  <c:v>45080.67083333333</c:v>
                </c:pt>
                <c:pt idx="48998">
                  <c:v>45080.67083333333</c:v>
                </c:pt>
                <c:pt idx="48999">
                  <c:v>45080.67083333333</c:v>
                </c:pt>
                <c:pt idx="49000">
                  <c:v>45080.67083333333</c:v>
                </c:pt>
                <c:pt idx="49001">
                  <c:v>45080.67083333333</c:v>
                </c:pt>
                <c:pt idx="49002">
                  <c:v>45080.671527777777</c:v>
                </c:pt>
                <c:pt idx="49003">
                  <c:v>45080.671527777777</c:v>
                </c:pt>
                <c:pt idx="49004">
                  <c:v>45080.671527777777</c:v>
                </c:pt>
                <c:pt idx="49005">
                  <c:v>45080.671527777777</c:v>
                </c:pt>
                <c:pt idx="49006">
                  <c:v>45080.671527777777</c:v>
                </c:pt>
                <c:pt idx="49007">
                  <c:v>45080.671527777777</c:v>
                </c:pt>
                <c:pt idx="49008">
                  <c:v>45080.672222222223</c:v>
                </c:pt>
                <c:pt idx="49009">
                  <c:v>45080.672222222223</c:v>
                </c:pt>
                <c:pt idx="49010">
                  <c:v>45080.672222222223</c:v>
                </c:pt>
                <c:pt idx="49011">
                  <c:v>45080.672222222223</c:v>
                </c:pt>
                <c:pt idx="49012">
                  <c:v>45080.672222222223</c:v>
                </c:pt>
                <c:pt idx="49013">
                  <c:v>45080.672222222223</c:v>
                </c:pt>
                <c:pt idx="49014">
                  <c:v>45080.67291666667</c:v>
                </c:pt>
                <c:pt idx="49015">
                  <c:v>45080.67291666667</c:v>
                </c:pt>
                <c:pt idx="49016">
                  <c:v>45080.67291666667</c:v>
                </c:pt>
                <c:pt idx="49017">
                  <c:v>45080.67291666667</c:v>
                </c:pt>
                <c:pt idx="49018">
                  <c:v>45080.67291666667</c:v>
                </c:pt>
                <c:pt idx="49019">
                  <c:v>45080.67291666667</c:v>
                </c:pt>
                <c:pt idx="49020">
                  <c:v>45080.673611111109</c:v>
                </c:pt>
                <c:pt idx="49021">
                  <c:v>45080.673611111109</c:v>
                </c:pt>
                <c:pt idx="49022">
                  <c:v>45080.673611111109</c:v>
                </c:pt>
                <c:pt idx="49023">
                  <c:v>45080.673611111109</c:v>
                </c:pt>
                <c:pt idx="49024">
                  <c:v>45080.673611111109</c:v>
                </c:pt>
                <c:pt idx="49025">
                  <c:v>45080.673611111109</c:v>
                </c:pt>
                <c:pt idx="49026">
                  <c:v>45080.674305555556</c:v>
                </c:pt>
                <c:pt idx="49027">
                  <c:v>45080.674305555556</c:v>
                </c:pt>
                <c:pt idx="49028">
                  <c:v>45080.674305555556</c:v>
                </c:pt>
                <c:pt idx="49029">
                  <c:v>45080.674305555556</c:v>
                </c:pt>
                <c:pt idx="49030">
                  <c:v>45080.674305555556</c:v>
                </c:pt>
                <c:pt idx="49031">
                  <c:v>45080.674305555556</c:v>
                </c:pt>
                <c:pt idx="49032">
                  <c:v>45080.675000000003</c:v>
                </c:pt>
                <c:pt idx="49033">
                  <c:v>45080.675000000003</c:v>
                </c:pt>
                <c:pt idx="49034">
                  <c:v>45080.675000000003</c:v>
                </c:pt>
                <c:pt idx="49035">
                  <c:v>45080.675000000003</c:v>
                </c:pt>
                <c:pt idx="49036">
                  <c:v>45080.675000000003</c:v>
                </c:pt>
                <c:pt idx="49037">
                  <c:v>45080.675000000003</c:v>
                </c:pt>
                <c:pt idx="49038">
                  <c:v>45080.675694444442</c:v>
                </c:pt>
                <c:pt idx="49039">
                  <c:v>45080.675694444442</c:v>
                </c:pt>
                <c:pt idx="49040">
                  <c:v>45080.675694444442</c:v>
                </c:pt>
                <c:pt idx="49041">
                  <c:v>45080.675694444442</c:v>
                </c:pt>
                <c:pt idx="49042">
                  <c:v>45080.675694444442</c:v>
                </c:pt>
                <c:pt idx="49043">
                  <c:v>45080.675694444442</c:v>
                </c:pt>
                <c:pt idx="49044">
                  <c:v>45080.676388888889</c:v>
                </c:pt>
                <c:pt idx="49045">
                  <c:v>45080.676388888889</c:v>
                </c:pt>
                <c:pt idx="49046">
                  <c:v>45080.676388888889</c:v>
                </c:pt>
                <c:pt idx="49047">
                  <c:v>45080.676388888889</c:v>
                </c:pt>
                <c:pt idx="49048">
                  <c:v>45080.676388888889</c:v>
                </c:pt>
                <c:pt idx="49049">
                  <c:v>45080.676388888889</c:v>
                </c:pt>
                <c:pt idx="49050">
                  <c:v>45080.677083333336</c:v>
                </c:pt>
                <c:pt idx="49051">
                  <c:v>45080.677083333336</c:v>
                </c:pt>
                <c:pt idx="49052">
                  <c:v>45080.677083333336</c:v>
                </c:pt>
                <c:pt idx="49053">
                  <c:v>45080.677083333336</c:v>
                </c:pt>
                <c:pt idx="49054">
                  <c:v>45080.677083333336</c:v>
                </c:pt>
                <c:pt idx="49055">
                  <c:v>45080.677083333336</c:v>
                </c:pt>
                <c:pt idx="49056">
                  <c:v>45080.677777777775</c:v>
                </c:pt>
                <c:pt idx="49057">
                  <c:v>45080.677777777775</c:v>
                </c:pt>
                <c:pt idx="49058">
                  <c:v>45080.677777777775</c:v>
                </c:pt>
                <c:pt idx="49059">
                  <c:v>45080.677777777775</c:v>
                </c:pt>
                <c:pt idx="49060">
                  <c:v>45080.677777777775</c:v>
                </c:pt>
                <c:pt idx="49061">
                  <c:v>45080.677777777775</c:v>
                </c:pt>
                <c:pt idx="49062">
                  <c:v>45080.678472222222</c:v>
                </c:pt>
                <c:pt idx="49063">
                  <c:v>45080.678472222222</c:v>
                </c:pt>
                <c:pt idx="49064">
                  <c:v>45080.678472222222</c:v>
                </c:pt>
                <c:pt idx="49065">
                  <c:v>45080.678472222222</c:v>
                </c:pt>
                <c:pt idx="49066">
                  <c:v>45080.678472222222</c:v>
                </c:pt>
                <c:pt idx="49067">
                  <c:v>45080.678472222222</c:v>
                </c:pt>
                <c:pt idx="49068">
                  <c:v>45080.679166666669</c:v>
                </c:pt>
                <c:pt idx="49069">
                  <c:v>45080.679166666669</c:v>
                </c:pt>
                <c:pt idx="49070">
                  <c:v>45080.679166666669</c:v>
                </c:pt>
                <c:pt idx="49071">
                  <c:v>45080.679166666669</c:v>
                </c:pt>
                <c:pt idx="49072">
                  <c:v>45080.679166666669</c:v>
                </c:pt>
                <c:pt idx="49073">
                  <c:v>45080.679166666669</c:v>
                </c:pt>
                <c:pt idx="49074">
                  <c:v>45080.679861111108</c:v>
                </c:pt>
                <c:pt idx="49075">
                  <c:v>45080.679861111108</c:v>
                </c:pt>
                <c:pt idx="49076">
                  <c:v>45080.679861111108</c:v>
                </c:pt>
                <c:pt idx="49077">
                  <c:v>45080.679861111108</c:v>
                </c:pt>
                <c:pt idx="49078">
                  <c:v>45080.679861111108</c:v>
                </c:pt>
                <c:pt idx="49079">
                  <c:v>45080.679861111108</c:v>
                </c:pt>
                <c:pt idx="49080">
                  <c:v>45080.680555555555</c:v>
                </c:pt>
                <c:pt idx="49081">
                  <c:v>45080.680555555555</c:v>
                </c:pt>
                <c:pt idx="49082">
                  <c:v>45080.680555555555</c:v>
                </c:pt>
                <c:pt idx="49083">
                  <c:v>45080.680555555555</c:v>
                </c:pt>
                <c:pt idx="49084">
                  <c:v>45080.680555555555</c:v>
                </c:pt>
                <c:pt idx="49085">
                  <c:v>45080.680555555555</c:v>
                </c:pt>
                <c:pt idx="49086">
                  <c:v>45080.681250000001</c:v>
                </c:pt>
                <c:pt idx="49087">
                  <c:v>45080.681250000001</c:v>
                </c:pt>
                <c:pt idx="49088">
                  <c:v>45080.681250000001</c:v>
                </c:pt>
                <c:pt idx="49089">
                  <c:v>45080.681250000001</c:v>
                </c:pt>
                <c:pt idx="49090">
                  <c:v>45080.681250000001</c:v>
                </c:pt>
                <c:pt idx="49091">
                  <c:v>45080.681250000001</c:v>
                </c:pt>
                <c:pt idx="49092">
                  <c:v>45080.681944444441</c:v>
                </c:pt>
                <c:pt idx="49093">
                  <c:v>45080.681944444441</c:v>
                </c:pt>
                <c:pt idx="49094">
                  <c:v>45080.681944444441</c:v>
                </c:pt>
                <c:pt idx="49095">
                  <c:v>45080.681944444441</c:v>
                </c:pt>
                <c:pt idx="49096">
                  <c:v>45080.681944444441</c:v>
                </c:pt>
                <c:pt idx="49097">
                  <c:v>45080.681944444441</c:v>
                </c:pt>
                <c:pt idx="49098">
                  <c:v>45080.682638888888</c:v>
                </c:pt>
                <c:pt idx="49099">
                  <c:v>45080.682638888888</c:v>
                </c:pt>
                <c:pt idx="49100">
                  <c:v>45080.682638888888</c:v>
                </c:pt>
                <c:pt idx="49101">
                  <c:v>45080.682638888888</c:v>
                </c:pt>
                <c:pt idx="49102">
                  <c:v>45080.682638888888</c:v>
                </c:pt>
                <c:pt idx="49103">
                  <c:v>45080.682638888888</c:v>
                </c:pt>
                <c:pt idx="49104">
                  <c:v>45080.683333333334</c:v>
                </c:pt>
                <c:pt idx="49105">
                  <c:v>45080.683333333334</c:v>
                </c:pt>
                <c:pt idx="49106">
                  <c:v>45080.683333333334</c:v>
                </c:pt>
                <c:pt idx="49107">
                  <c:v>45080.683333333334</c:v>
                </c:pt>
                <c:pt idx="49108">
                  <c:v>45080.683333333334</c:v>
                </c:pt>
                <c:pt idx="49109">
                  <c:v>45080.683333333334</c:v>
                </c:pt>
                <c:pt idx="49110">
                  <c:v>45080.684027777781</c:v>
                </c:pt>
                <c:pt idx="49111">
                  <c:v>45080.684027777781</c:v>
                </c:pt>
                <c:pt idx="49112">
                  <c:v>45080.684027777781</c:v>
                </c:pt>
                <c:pt idx="49113">
                  <c:v>45080.684027777781</c:v>
                </c:pt>
                <c:pt idx="49114">
                  <c:v>45080.684027777781</c:v>
                </c:pt>
                <c:pt idx="49115">
                  <c:v>45080.684027777781</c:v>
                </c:pt>
                <c:pt idx="49116">
                  <c:v>45080.68472222222</c:v>
                </c:pt>
                <c:pt idx="49117">
                  <c:v>45080.68472222222</c:v>
                </c:pt>
                <c:pt idx="49118">
                  <c:v>45080.68472222222</c:v>
                </c:pt>
                <c:pt idx="49119">
                  <c:v>45080.68472222222</c:v>
                </c:pt>
                <c:pt idx="49120">
                  <c:v>45080.68472222222</c:v>
                </c:pt>
                <c:pt idx="49121">
                  <c:v>45080.68472222222</c:v>
                </c:pt>
                <c:pt idx="49122">
                  <c:v>45080.685416666667</c:v>
                </c:pt>
                <c:pt idx="49123">
                  <c:v>45080.685416666667</c:v>
                </c:pt>
                <c:pt idx="49124">
                  <c:v>45080.685416666667</c:v>
                </c:pt>
                <c:pt idx="49125">
                  <c:v>45080.685416666667</c:v>
                </c:pt>
                <c:pt idx="49126">
                  <c:v>45080.685416666667</c:v>
                </c:pt>
                <c:pt idx="49127">
                  <c:v>45080.685416666667</c:v>
                </c:pt>
                <c:pt idx="49128">
                  <c:v>45080.686111111114</c:v>
                </c:pt>
                <c:pt idx="49129">
                  <c:v>45080.686111111114</c:v>
                </c:pt>
                <c:pt idx="49130">
                  <c:v>45080.686111111114</c:v>
                </c:pt>
                <c:pt idx="49131">
                  <c:v>45080.686111111114</c:v>
                </c:pt>
                <c:pt idx="49132">
                  <c:v>45080.686111111114</c:v>
                </c:pt>
                <c:pt idx="49133">
                  <c:v>45080.686111111114</c:v>
                </c:pt>
                <c:pt idx="49134">
                  <c:v>45080.686805555553</c:v>
                </c:pt>
                <c:pt idx="49135">
                  <c:v>45080.686805555553</c:v>
                </c:pt>
                <c:pt idx="49136">
                  <c:v>45080.686805555553</c:v>
                </c:pt>
                <c:pt idx="49137">
                  <c:v>45080.686805555553</c:v>
                </c:pt>
                <c:pt idx="49138">
                  <c:v>45080.686805555553</c:v>
                </c:pt>
                <c:pt idx="49139">
                  <c:v>45080.686805555553</c:v>
                </c:pt>
                <c:pt idx="49140">
                  <c:v>45080.6875</c:v>
                </c:pt>
                <c:pt idx="49141">
                  <c:v>45080.6875</c:v>
                </c:pt>
                <c:pt idx="49142">
                  <c:v>45080.6875</c:v>
                </c:pt>
                <c:pt idx="49143">
                  <c:v>45080.6875</c:v>
                </c:pt>
                <c:pt idx="49144">
                  <c:v>45080.6875</c:v>
                </c:pt>
                <c:pt idx="49145">
                  <c:v>45080.6875</c:v>
                </c:pt>
                <c:pt idx="49146">
                  <c:v>45080.688194444447</c:v>
                </c:pt>
                <c:pt idx="49147">
                  <c:v>45080.688194444447</c:v>
                </c:pt>
                <c:pt idx="49148">
                  <c:v>45080.688194444447</c:v>
                </c:pt>
                <c:pt idx="49149">
                  <c:v>45080.688194444447</c:v>
                </c:pt>
                <c:pt idx="49150">
                  <c:v>45080.688194444447</c:v>
                </c:pt>
                <c:pt idx="49151">
                  <c:v>45080.688194444447</c:v>
                </c:pt>
                <c:pt idx="49152">
                  <c:v>45080.688888888886</c:v>
                </c:pt>
                <c:pt idx="49153">
                  <c:v>45080.688888888886</c:v>
                </c:pt>
                <c:pt idx="49154">
                  <c:v>45080.688888888886</c:v>
                </c:pt>
                <c:pt idx="49155">
                  <c:v>45080.688888888886</c:v>
                </c:pt>
                <c:pt idx="49156">
                  <c:v>45080.688888888886</c:v>
                </c:pt>
                <c:pt idx="49157">
                  <c:v>45080.688888888886</c:v>
                </c:pt>
                <c:pt idx="49158">
                  <c:v>45080.689583333333</c:v>
                </c:pt>
                <c:pt idx="49159">
                  <c:v>45080.689583333333</c:v>
                </c:pt>
                <c:pt idx="49160">
                  <c:v>45080.689583333333</c:v>
                </c:pt>
                <c:pt idx="49161">
                  <c:v>45080.689583333333</c:v>
                </c:pt>
                <c:pt idx="49162">
                  <c:v>45080.689583333333</c:v>
                </c:pt>
                <c:pt idx="49163">
                  <c:v>45080.689583333333</c:v>
                </c:pt>
                <c:pt idx="49164">
                  <c:v>45080.69027777778</c:v>
                </c:pt>
                <c:pt idx="49165">
                  <c:v>45080.69027777778</c:v>
                </c:pt>
                <c:pt idx="49166">
                  <c:v>45080.69027777778</c:v>
                </c:pt>
                <c:pt idx="49167">
                  <c:v>45080.69027777778</c:v>
                </c:pt>
                <c:pt idx="49168">
                  <c:v>45080.69027777778</c:v>
                </c:pt>
                <c:pt idx="49169">
                  <c:v>45080.69027777778</c:v>
                </c:pt>
                <c:pt idx="49170">
                  <c:v>45080.690972222219</c:v>
                </c:pt>
                <c:pt idx="49171">
                  <c:v>45080.690972222219</c:v>
                </c:pt>
                <c:pt idx="49172">
                  <c:v>45080.690972222219</c:v>
                </c:pt>
                <c:pt idx="49173">
                  <c:v>45080.690972222219</c:v>
                </c:pt>
                <c:pt idx="49174">
                  <c:v>45080.690972222219</c:v>
                </c:pt>
                <c:pt idx="49175">
                  <c:v>45080.690972222219</c:v>
                </c:pt>
                <c:pt idx="49176">
                  <c:v>45080.691666666666</c:v>
                </c:pt>
                <c:pt idx="49177">
                  <c:v>45080.691666666666</c:v>
                </c:pt>
                <c:pt idx="49178">
                  <c:v>45080.691666666666</c:v>
                </c:pt>
                <c:pt idx="49179">
                  <c:v>45080.691666666666</c:v>
                </c:pt>
                <c:pt idx="49180">
                  <c:v>45080.691666666666</c:v>
                </c:pt>
                <c:pt idx="49181">
                  <c:v>45080.691666666666</c:v>
                </c:pt>
                <c:pt idx="49182">
                  <c:v>45080.692361111112</c:v>
                </c:pt>
                <c:pt idx="49183">
                  <c:v>45080.692361111112</c:v>
                </c:pt>
                <c:pt idx="49184">
                  <c:v>45080.692361111112</c:v>
                </c:pt>
                <c:pt idx="49185">
                  <c:v>45080.692361111112</c:v>
                </c:pt>
                <c:pt idx="49186">
                  <c:v>45080.692361111112</c:v>
                </c:pt>
                <c:pt idx="49187">
                  <c:v>45080.692361111112</c:v>
                </c:pt>
                <c:pt idx="49188">
                  <c:v>45080.693055555559</c:v>
                </c:pt>
                <c:pt idx="49189">
                  <c:v>45080.693055555559</c:v>
                </c:pt>
                <c:pt idx="49190">
                  <c:v>45080.693055555559</c:v>
                </c:pt>
                <c:pt idx="49191">
                  <c:v>45080.693055555559</c:v>
                </c:pt>
                <c:pt idx="49192">
                  <c:v>45080.693055555559</c:v>
                </c:pt>
                <c:pt idx="49193">
                  <c:v>45080.693055555559</c:v>
                </c:pt>
                <c:pt idx="49194">
                  <c:v>45080.693749999999</c:v>
                </c:pt>
                <c:pt idx="49195">
                  <c:v>45080.693749999999</c:v>
                </c:pt>
                <c:pt idx="49196">
                  <c:v>45080.693749999999</c:v>
                </c:pt>
                <c:pt idx="49197">
                  <c:v>45080.693749999999</c:v>
                </c:pt>
                <c:pt idx="49198">
                  <c:v>45080.693749999999</c:v>
                </c:pt>
                <c:pt idx="49199">
                  <c:v>45080.693749999999</c:v>
                </c:pt>
                <c:pt idx="49200">
                  <c:v>45080.694444444445</c:v>
                </c:pt>
                <c:pt idx="49201">
                  <c:v>45080.694444444445</c:v>
                </c:pt>
                <c:pt idx="49202">
                  <c:v>45080.694444444445</c:v>
                </c:pt>
                <c:pt idx="49203">
                  <c:v>45080.694444444445</c:v>
                </c:pt>
                <c:pt idx="49204">
                  <c:v>45080.694444444445</c:v>
                </c:pt>
                <c:pt idx="49205">
                  <c:v>45080.694444444445</c:v>
                </c:pt>
                <c:pt idx="49206">
                  <c:v>45080.695138888892</c:v>
                </c:pt>
                <c:pt idx="49207">
                  <c:v>45080.695138888892</c:v>
                </c:pt>
                <c:pt idx="49208">
                  <c:v>45080.695138888892</c:v>
                </c:pt>
                <c:pt idx="49209">
                  <c:v>45080.695138888892</c:v>
                </c:pt>
                <c:pt idx="49210">
                  <c:v>45080.695138888892</c:v>
                </c:pt>
                <c:pt idx="49211">
                  <c:v>45080.695138888892</c:v>
                </c:pt>
                <c:pt idx="49212">
                  <c:v>45080.695833333331</c:v>
                </c:pt>
                <c:pt idx="49213">
                  <c:v>45080.695833333331</c:v>
                </c:pt>
                <c:pt idx="49214">
                  <c:v>45080.695833333331</c:v>
                </c:pt>
                <c:pt idx="49215">
                  <c:v>45080.695833333331</c:v>
                </c:pt>
                <c:pt idx="49216">
                  <c:v>45080.695833333331</c:v>
                </c:pt>
                <c:pt idx="49217">
                  <c:v>45080.695833333331</c:v>
                </c:pt>
                <c:pt idx="49218">
                  <c:v>45080.696527777778</c:v>
                </c:pt>
                <c:pt idx="49219">
                  <c:v>45080.696527777778</c:v>
                </c:pt>
                <c:pt idx="49220">
                  <c:v>45080.696527777778</c:v>
                </c:pt>
                <c:pt idx="49221">
                  <c:v>45080.696527777778</c:v>
                </c:pt>
                <c:pt idx="49222">
                  <c:v>45080.696527777778</c:v>
                </c:pt>
                <c:pt idx="49223">
                  <c:v>45080.696527777778</c:v>
                </c:pt>
                <c:pt idx="49224">
                  <c:v>45080.697222222225</c:v>
                </c:pt>
                <c:pt idx="49225">
                  <c:v>45080.697222222225</c:v>
                </c:pt>
                <c:pt idx="49226">
                  <c:v>45080.697222222225</c:v>
                </c:pt>
                <c:pt idx="49227">
                  <c:v>45080.697222222225</c:v>
                </c:pt>
                <c:pt idx="49228">
                  <c:v>45080.697222222225</c:v>
                </c:pt>
                <c:pt idx="49229">
                  <c:v>45080.697222222225</c:v>
                </c:pt>
                <c:pt idx="49230">
                  <c:v>45080.697916666664</c:v>
                </c:pt>
                <c:pt idx="49231">
                  <c:v>45080.697916666664</c:v>
                </c:pt>
                <c:pt idx="49232">
                  <c:v>45080.697916666664</c:v>
                </c:pt>
                <c:pt idx="49233">
                  <c:v>45080.697916666664</c:v>
                </c:pt>
                <c:pt idx="49234">
                  <c:v>45080.697916666664</c:v>
                </c:pt>
                <c:pt idx="49235">
                  <c:v>45080.697916666664</c:v>
                </c:pt>
                <c:pt idx="49236">
                  <c:v>45080.698611111111</c:v>
                </c:pt>
                <c:pt idx="49237">
                  <c:v>45080.698611111111</c:v>
                </c:pt>
                <c:pt idx="49238">
                  <c:v>45080.698611111111</c:v>
                </c:pt>
                <c:pt idx="49239">
                  <c:v>45080.698611111111</c:v>
                </c:pt>
                <c:pt idx="49240">
                  <c:v>45080.698611111111</c:v>
                </c:pt>
                <c:pt idx="49241">
                  <c:v>45080.698611111111</c:v>
                </c:pt>
                <c:pt idx="49242">
                  <c:v>45080.699305555558</c:v>
                </c:pt>
                <c:pt idx="49243">
                  <c:v>45080.699305555558</c:v>
                </c:pt>
                <c:pt idx="49244">
                  <c:v>45080.699305555558</c:v>
                </c:pt>
                <c:pt idx="49245">
                  <c:v>45080.699305555558</c:v>
                </c:pt>
                <c:pt idx="49246">
                  <c:v>45080.699305555558</c:v>
                </c:pt>
                <c:pt idx="49247">
                  <c:v>45080.699305555558</c:v>
                </c:pt>
                <c:pt idx="49248">
                  <c:v>45080.7</c:v>
                </c:pt>
                <c:pt idx="49249">
                  <c:v>45080.7</c:v>
                </c:pt>
                <c:pt idx="49250">
                  <c:v>45080.7</c:v>
                </c:pt>
                <c:pt idx="49251">
                  <c:v>45080.7</c:v>
                </c:pt>
                <c:pt idx="49252">
                  <c:v>45080.7</c:v>
                </c:pt>
                <c:pt idx="49253">
                  <c:v>45080.7</c:v>
                </c:pt>
                <c:pt idx="49254">
                  <c:v>45080.700694444444</c:v>
                </c:pt>
                <c:pt idx="49255">
                  <c:v>45080.700694444444</c:v>
                </c:pt>
                <c:pt idx="49256">
                  <c:v>45080.700694444444</c:v>
                </c:pt>
                <c:pt idx="49257">
                  <c:v>45080.700694444444</c:v>
                </c:pt>
                <c:pt idx="49258">
                  <c:v>45080.700694444444</c:v>
                </c:pt>
                <c:pt idx="49259">
                  <c:v>45080.700694444444</c:v>
                </c:pt>
                <c:pt idx="49260">
                  <c:v>45080.701388888891</c:v>
                </c:pt>
                <c:pt idx="49261">
                  <c:v>45080.701388888891</c:v>
                </c:pt>
                <c:pt idx="49262">
                  <c:v>45080.701388888891</c:v>
                </c:pt>
                <c:pt idx="49263">
                  <c:v>45080.701388888891</c:v>
                </c:pt>
                <c:pt idx="49264">
                  <c:v>45080.701388888891</c:v>
                </c:pt>
                <c:pt idx="49265">
                  <c:v>45080.701388888891</c:v>
                </c:pt>
                <c:pt idx="49266">
                  <c:v>45080.70208333333</c:v>
                </c:pt>
                <c:pt idx="49267">
                  <c:v>45080.70208333333</c:v>
                </c:pt>
                <c:pt idx="49268">
                  <c:v>45080.70208333333</c:v>
                </c:pt>
                <c:pt idx="49269">
                  <c:v>45080.70208333333</c:v>
                </c:pt>
                <c:pt idx="49270">
                  <c:v>45080.70208333333</c:v>
                </c:pt>
                <c:pt idx="49271">
                  <c:v>45080.70208333333</c:v>
                </c:pt>
                <c:pt idx="49272">
                  <c:v>45080.702777777777</c:v>
                </c:pt>
                <c:pt idx="49273">
                  <c:v>45080.702777777777</c:v>
                </c:pt>
                <c:pt idx="49274">
                  <c:v>45080.702777777777</c:v>
                </c:pt>
                <c:pt idx="49275">
                  <c:v>45080.702777777777</c:v>
                </c:pt>
                <c:pt idx="49276">
                  <c:v>45080.702777777777</c:v>
                </c:pt>
                <c:pt idx="49277">
                  <c:v>45080.702777777777</c:v>
                </c:pt>
                <c:pt idx="49278">
                  <c:v>45080.703472222223</c:v>
                </c:pt>
                <c:pt idx="49279">
                  <c:v>45080.703472222223</c:v>
                </c:pt>
                <c:pt idx="49280">
                  <c:v>45080.703472222223</c:v>
                </c:pt>
                <c:pt idx="49281">
                  <c:v>45080.703472222223</c:v>
                </c:pt>
                <c:pt idx="49282">
                  <c:v>45080.703472222223</c:v>
                </c:pt>
                <c:pt idx="49283">
                  <c:v>45080.703472222223</c:v>
                </c:pt>
                <c:pt idx="49284">
                  <c:v>45080.70416666667</c:v>
                </c:pt>
                <c:pt idx="49285">
                  <c:v>45080.70416666667</c:v>
                </c:pt>
                <c:pt idx="49286">
                  <c:v>45080.70416666667</c:v>
                </c:pt>
                <c:pt idx="49287">
                  <c:v>45080.70416666667</c:v>
                </c:pt>
                <c:pt idx="49288">
                  <c:v>45080.70416666667</c:v>
                </c:pt>
                <c:pt idx="49289">
                  <c:v>45080.70416666667</c:v>
                </c:pt>
                <c:pt idx="49290">
                  <c:v>45080.704861111109</c:v>
                </c:pt>
                <c:pt idx="49291">
                  <c:v>45080.704861111109</c:v>
                </c:pt>
                <c:pt idx="49292">
                  <c:v>45080.704861111109</c:v>
                </c:pt>
                <c:pt idx="49293">
                  <c:v>45080.704861111109</c:v>
                </c:pt>
                <c:pt idx="49294">
                  <c:v>45080.704861111109</c:v>
                </c:pt>
                <c:pt idx="49295">
                  <c:v>45080.704861111109</c:v>
                </c:pt>
                <c:pt idx="49296">
                  <c:v>45080.705555555556</c:v>
                </c:pt>
                <c:pt idx="49297">
                  <c:v>45080.705555555556</c:v>
                </c:pt>
                <c:pt idx="49298">
                  <c:v>45080.705555555556</c:v>
                </c:pt>
                <c:pt idx="49299">
                  <c:v>45080.705555555556</c:v>
                </c:pt>
                <c:pt idx="49300">
                  <c:v>45080.705555555556</c:v>
                </c:pt>
                <c:pt idx="49301">
                  <c:v>45080.705555555556</c:v>
                </c:pt>
                <c:pt idx="49302">
                  <c:v>45080.706250000003</c:v>
                </c:pt>
                <c:pt idx="49303">
                  <c:v>45080.706250000003</c:v>
                </c:pt>
                <c:pt idx="49304">
                  <c:v>45080.706250000003</c:v>
                </c:pt>
                <c:pt idx="49305">
                  <c:v>45080.706250000003</c:v>
                </c:pt>
                <c:pt idx="49306">
                  <c:v>45080.706250000003</c:v>
                </c:pt>
                <c:pt idx="49307">
                  <c:v>45080.706250000003</c:v>
                </c:pt>
                <c:pt idx="49308">
                  <c:v>45080.706944444442</c:v>
                </c:pt>
                <c:pt idx="49309">
                  <c:v>45080.706944444442</c:v>
                </c:pt>
                <c:pt idx="49310">
                  <c:v>45080.706944444442</c:v>
                </c:pt>
                <c:pt idx="49311">
                  <c:v>45080.706944444442</c:v>
                </c:pt>
                <c:pt idx="49312">
                  <c:v>45080.706944444442</c:v>
                </c:pt>
                <c:pt idx="49313">
                  <c:v>45080.706944444442</c:v>
                </c:pt>
                <c:pt idx="49314">
                  <c:v>45080.707638888889</c:v>
                </c:pt>
                <c:pt idx="49315">
                  <c:v>45080.707638888889</c:v>
                </c:pt>
                <c:pt idx="49316">
                  <c:v>45080.707638888889</c:v>
                </c:pt>
                <c:pt idx="49317">
                  <c:v>45080.707638888889</c:v>
                </c:pt>
                <c:pt idx="49318">
                  <c:v>45080.707638888889</c:v>
                </c:pt>
                <c:pt idx="49319">
                  <c:v>45080.707638888889</c:v>
                </c:pt>
                <c:pt idx="49320">
                  <c:v>45080.708333333336</c:v>
                </c:pt>
                <c:pt idx="49321">
                  <c:v>45080.708333333336</c:v>
                </c:pt>
                <c:pt idx="49322">
                  <c:v>45080.708333333336</c:v>
                </c:pt>
                <c:pt idx="49323">
                  <c:v>45080.708333333336</c:v>
                </c:pt>
                <c:pt idx="49324">
                  <c:v>45080.708333333336</c:v>
                </c:pt>
                <c:pt idx="49325">
                  <c:v>45080.708333333336</c:v>
                </c:pt>
                <c:pt idx="49326">
                  <c:v>45080.709027777775</c:v>
                </c:pt>
                <c:pt idx="49327">
                  <c:v>45080.709027777775</c:v>
                </c:pt>
                <c:pt idx="49328">
                  <c:v>45080.709027777775</c:v>
                </c:pt>
                <c:pt idx="49329">
                  <c:v>45080.709027777775</c:v>
                </c:pt>
                <c:pt idx="49330">
                  <c:v>45080.709027777775</c:v>
                </c:pt>
                <c:pt idx="49331">
                  <c:v>45080.709027777775</c:v>
                </c:pt>
                <c:pt idx="49332">
                  <c:v>45080.709722222222</c:v>
                </c:pt>
                <c:pt idx="49333">
                  <c:v>45080.709722222222</c:v>
                </c:pt>
                <c:pt idx="49334">
                  <c:v>45080.709722222222</c:v>
                </c:pt>
                <c:pt idx="49335">
                  <c:v>45080.709722222222</c:v>
                </c:pt>
                <c:pt idx="49336">
                  <c:v>45080.709722222222</c:v>
                </c:pt>
                <c:pt idx="49337">
                  <c:v>45080.709722222222</c:v>
                </c:pt>
                <c:pt idx="49338">
                  <c:v>45080.710416666669</c:v>
                </c:pt>
                <c:pt idx="49339">
                  <c:v>45080.710416666669</c:v>
                </c:pt>
                <c:pt idx="49340">
                  <c:v>45080.710416666669</c:v>
                </c:pt>
                <c:pt idx="49341">
                  <c:v>45080.710416666669</c:v>
                </c:pt>
                <c:pt idx="49342">
                  <c:v>45080.710416666669</c:v>
                </c:pt>
                <c:pt idx="49343">
                  <c:v>45080.710416666669</c:v>
                </c:pt>
                <c:pt idx="49344">
                  <c:v>45080.711111111108</c:v>
                </c:pt>
                <c:pt idx="49345">
                  <c:v>45080.711111111108</c:v>
                </c:pt>
                <c:pt idx="49346">
                  <c:v>45080.711111111108</c:v>
                </c:pt>
                <c:pt idx="49347">
                  <c:v>45080.711111111108</c:v>
                </c:pt>
                <c:pt idx="49348">
                  <c:v>45080.711111111108</c:v>
                </c:pt>
                <c:pt idx="49349">
                  <c:v>45080.711111111108</c:v>
                </c:pt>
                <c:pt idx="49350">
                  <c:v>45080.711805555555</c:v>
                </c:pt>
                <c:pt idx="49351">
                  <c:v>45080.711805555555</c:v>
                </c:pt>
                <c:pt idx="49352">
                  <c:v>45080.711805555555</c:v>
                </c:pt>
                <c:pt idx="49353">
                  <c:v>45080.711805555555</c:v>
                </c:pt>
                <c:pt idx="49354">
                  <c:v>45080.711805555555</c:v>
                </c:pt>
                <c:pt idx="49355">
                  <c:v>45080.711805555555</c:v>
                </c:pt>
                <c:pt idx="49356">
                  <c:v>45080.712500000001</c:v>
                </c:pt>
                <c:pt idx="49357">
                  <c:v>45080.712500000001</c:v>
                </c:pt>
                <c:pt idx="49358">
                  <c:v>45080.712500000001</c:v>
                </c:pt>
                <c:pt idx="49359">
                  <c:v>45080.712500000001</c:v>
                </c:pt>
                <c:pt idx="49360">
                  <c:v>45080.712500000001</c:v>
                </c:pt>
                <c:pt idx="49361">
                  <c:v>45080.712500000001</c:v>
                </c:pt>
                <c:pt idx="49362">
                  <c:v>45080.713194444441</c:v>
                </c:pt>
                <c:pt idx="49363">
                  <c:v>45080.713194444441</c:v>
                </c:pt>
                <c:pt idx="49364">
                  <c:v>45080.713194444441</c:v>
                </c:pt>
                <c:pt idx="49365">
                  <c:v>45080.713194444441</c:v>
                </c:pt>
                <c:pt idx="49366">
                  <c:v>45080.713194444441</c:v>
                </c:pt>
                <c:pt idx="49367">
                  <c:v>45080.713194444441</c:v>
                </c:pt>
                <c:pt idx="49368">
                  <c:v>45080.713888888888</c:v>
                </c:pt>
                <c:pt idx="49369">
                  <c:v>45080.713888888888</c:v>
                </c:pt>
                <c:pt idx="49370">
                  <c:v>45080.713888888888</c:v>
                </c:pt>
                <c:pt idx="49371">
                  <c:v>45080.713888888888</c:v>
                </c:pt>
                <c:pt idx="49372">
                  <c:v>45080.713888888888</c:v>
                </c:pt>
                <c:pt idx="49373">
                  <c:v>45080.713888888888</c:v>
                </c:pt>
                <c:pt idx="49374">
                  <c:v>45080.714583333334</c:v>
                </c:pt>
                <c:pt idx="49375">
                  <c:v>45080.714583333334</c:v>
                </c:pt>
                <c:pt idx="49376">
                  <c:v>45080.714583333334</c:v>
                </c:pt>
                <c:pt idx="49377">
                  <c:v>45080.714583333334</c:v>
                </c:pt>
                <c:pt idx="49378">
                  <c:v>45080.714583333334</c:v>
                </c:pt>
                <c:pt idx="49379">
                  <c:v>45080.714583333334</c:v>
                </c:pt>
                <c:pt idx="49380">
                  <c:v>45080.715277777781</c:v>
                </c:pt>
                <c:pt idx="49381">
                  <c:v>45080.715277777781</c:v>
                </c:pt>
                <c:pt idx="49382">
                  <c:v>45080.715277777781</c:v>
                </c:pt>
                <c:pt idx="49383">
                  <c:v>45080.715277777781</c:v>
                </c:pt>
                <c:pt idx="49384">
                  <c:v>45080.715277777781</c:v>
                </c:pt>
                <c:pt idx="49385">
                  <c:v>45080.715277777781</c:v>
                </c:pt>
                <c:pt idx="49386">
                  <c:v>45080.71597222222</c:v>
                </c:pt>
                <c:pt idx="49387">
                  <c:v>45080.71597222222</c:v>
                </c:pt>
                <c:pt idx="49388">
                  <c:v>45080.71597222222</c:v>
                </c:pt>
                <c:pt idx="49389">
                  <c:v>45080.71597222222</c:v>
                </c:pt>
                <c:pt idx="49390">
                  <c:v>45080.71597222222</c:v>
                </c:pt>
                <c:pt idx="49391">
                  <c:v>45080.71597222222</c:v>
                </c:pt>
                <c:pt idx="49392">
                  <c:v>45080.716666666667</c:v>
                </c:pt>
                <c:pt idx="49393">
                  <c:v>45080.716666666667</c:v>
                </c:pt>
                <c:pt idx="49394">
                  <c:v>45080.716666666667</c:v>
                </c:pt>
                <c:pt idx="49395">
                  <c:v>45080.716666666667</c:v>
                </c:pt>
                <c:pt idx="49396">
                  <c:v>45080.716666666667</c:v>
                </c:pt>
                <c:pt idx="49397">
                  <c:v>45080.716666666667</c:v>
                </c:pt>
                <c:pt idx="49398">
                  <c:v>45080.717361111114</c:v>
                </c:pt>
                <c:pt idx="49399">
                  <c:v>45080.717361111114</c:v>
                </c:pt>
                <c:pt idx="49400">
                  <c:v>45080.717361111114</c:v>
                </c:pt>
                <c:pt idx="49401">
                  <c:v>45080.717361111114</c:v>
                </c:pt>
                <c:pt idx="49402">
                  <c:v>45080.717361111114</c:v>
                </c:pt>
                <c:pt idx="49403">
                  <c:v>45080.717361111114</c:v>
                </c:pt>
                <c:pt idx="49404">
                  <c:v>45080.718055555553</c:v>
                </c:pt>
                <c:pt idx="49405">
                  <c:v>45080.718055555553</c:v>
                </c:pt>
                <c:pt idx="49406">
                  <c:v>45080.718055555553</c:v>
                </c:pt>
                <c:pt idx="49407">
                  <c:v>45080.718055555553</c:v>
                </c:pt>
                <c:pt idx="49408">
                  <c:v>45080.718055555553</c:v>
                </c:pt>
                <c:pt idx="49409">
                  <c:v>45080.718055555553</c:v>
                </c:pt>
                <c:pt idx="49410">
                  <c:v>45080.71875</c:v>
                </c:pt>
                <c:pt idx="49411">
                  <c:v>45080.71875</c:v>
                </c:pt>
                <c:pt idx="49412">
                  <c:v>45080.71875</c:v>
                </c:pt>
                <c:pt idx="49413">
                  <c:v>45080.71875</c:v>
                </c:pt>
                <c:pt idx="49414">
                  <c:v>45080.71875</c:v>
                </c:pt>
                <c:pt idx="49415">
                  <c:v>45080.71875</c:v>
                </c:pt>
                <c:pt idx="49416">
                  <c:v>45080.719444444447</c:v>
                </c:pt>
                <c:pt idx="49417">
                  <c:v>45080.719444444447</c:v>
                </c:pt>
                <c:pt idx="49418">
                  <c:v>45080.719444444447</c:v>
                </c:pt>
                <c:pt idx="49419">
                  <c:v>45080.719444444447</c:v>
                </c:pt>
                <c:pt idx="49420">
                  <c:v>45080.719444444447</c:v>
                </c:pt>
                <c:pt idx="49421">
                  <c:v>45080.719444444447</c:v>
                </c:pt>
                <c:pt idx="49422">
                  <c:v>45080.720138888886</c:v>
                </c:pt>
                <c:pt idx="49423">
                  <c:v>45080.720138888886</c:v>
                </c:pt>
                <c:pt idx="49424">
                  <c:v>45080.720138888886</c:v>
                </c:pt>
                <c:pt idx="49425">
                  <c:v>45080.720138888886</c:v>
                </c:pt>
                <c:pt idx="49426">
                  <c:v>45080.720138888886</c:v>
                </c:pt>
                <c:pt idx="49427">
                  <c:v>45080.720138888886</c:v>
                </c:pt>
                <c:pt idx="49428">
                  <c:v>45080.720833333333</c:v>
                </c:pt>
                <c:pt idx="49429">
                  <c:v>45080.720833333333</c:v>
                </c:pt>
                <c:pt idx="49430">
                  <c:v>45080.720833333333</c:v>
                </c:pt>
                <c:pt idx="49431">
                  <c:v>45080.720833333333</c:v>
                </c:pt>
                <c:pt idx="49432">
                  <c:v>45080.720833333333</c:v>
                </c:pt>
                <c:pt idx="49433">
                  <c:v>45080.720833333333</c:v>
                </c:pt>
                <c:pt idx="49434">
                  <c:v>45080.72152777778</c:v>
                </c:pt>
                <c:pt idx="49435">
                  <c:v>45080.72152777778</c:v>
                </c:pt>
                <c:pt idx="49436">
                  <c:v>45080.72152777778</c:v>
                </c:pt>
                <c:pt idx="49437">
                  <c:v>45080.72152777778</c:v>
                </c:pt>
                <c:pt idx="49438">
                  <c:v>45080.72152777778</c:v>
                </c:pt>
                <c:pt idx="49439">
                  <c:v>45080.72152777778</c:v>
                </c:pt>
                <c:pt idx="49440">
                  <c:v>45080.722222222219</c:v>
                </c:pt>
                <c:pt idx="49441">
                  <c:v>45080.722222222219</c:v>
                </c:pt>
                <c:pt idx="49442">
                  <c:v>45080.722222222219</c:v>
                </c:pt>
                <c:pt idx="49443">
                  <c:v>45080.722222222219</c:v>
                </c:pt>
                <c:pt idx="49444">
                  <c:v>45080.722222222219</c:v>
                </c:pt>
                <c:pt idx="49445">
                  <c:v>45080.722222222219</c:v>
                </c:pt>
                <c:pt idx="49446">
                  <c:v>45080.722916666666</c:v>
                </c:pt>
                <c:pt idx="49447">
                  <c:v>45080.722916666666</c:v>
                </c:pt>
                <c:pt idx="49448">
                  <c:v>45080.722916666666</c:v>
                </c:pt>
                <c:pt idx="49449">
                  <c:v>45080.722916666666</c:v>
                </c:pt>
                <c:pt idx="49450">
                  <c:v>45080.722916666666</c:v>
                </c:pt>
                <c:pt idx="49451">
                  <c:v>45080.722916666666</c:v>
                </c:pt>
                <c:pt idx="49452">
                  <c:v>45080.723611111112</c:v>
                </c:pt>
                <c:pt idx="49453">
                  <c:v>45080.723611111112</c:v>
                </c:pt>
                <c:pt idx="49454">
                  <c:v>45080.723611111112</c:v>
                </c:pt>
                <c:pt idx="49455">
                  <c:v>45080.723611111112</c:v>
                </c:pt>
                <c:pt idx="49456">
                  <c:v>45080.723611111112</c:v>
                </c:pt>
                <c:pt idx="49457">
                  <c:v>45080.723611111112</c:v>
                </c:pt>
                <c:pt idx="49458">
                  <c:v>45080.724305555559</c:v>
                </c:pt>
                <c:pt idx="49459">
                  <c:v>45080.724305555559</c:v>
                </c:pt>
                <c:pt idx="49460">
                  <c:v>45080.724305555559</c:v>
                </c:pt>
                <c:pt idx="49461">
                  <c:v>45080.724305555559</c:v>
                </c:pt>
                <c:pt idx="49462">
                  <c:v>45080.724305555559</c:v>
                </c:pt>
                <c:pt idx="49463">
                  <c:v>45080.724305555559</c:v>
                </c:pt>
                <c:pt idx="49464">
                  <c:v>45080.724999999999</c:v>
                </c:pt>
                <c:pt idx="49465">
                  <c:v>45080.724999999999</c:v>
                </c:pt>
                <c:pt idx="49466">
                  <c:v>45080.724999999999</c:v>
                </c:pt>
                <c:pt idx="49467">
                  <c:v>45080.724999999999</c:v>
                </c:pt>
                <c:pt idx="49468">
                  <c:v>45080.724999999999</c:v>
                </c:pt>
                <c:pt idx="49469">
                  <c:v>45080.724999999999</c:v>
                </c:pt>
                <c:pt idx="49470">
                  <c:v>45080.725694444445</c:v>
                </c:pt>
                <c:pt idx="49471">
                  <c:v>45080.725694444445</c:v>
                </c:pt>
                <c:pt idx="49472">
                  <c:v>45080.725694444445</c:v>
                </c:pt>
                <c:pt idx="49473">
                  <c:v>45080.725694444445</c:v>
                </c:pt>
                <c:pt idx="49474">
                  <c:v>45080.725694444445</c:v>
                </c:pt>
                <c:pt idx="49475">
                  <c:v>45080.725694444445</c:v>
                </c:pt>
                <c:pt idx="49476">
                  <c:v>45080.726388888892</c:v>
                </c:pt>
                <c:pt idx="49477">
                  <c:v>45080.726388888892</c:v>
                </c:pt>
                <c:pt idx="49478">
                  <c:v>45080.726388888892</c:v>
                </c:pt>
                <c:pt idx="49479">
                  <c:v>45080.726388888892</c:v>
                </c:pt>
                <c:pt idx="49480">
                  <c:v>45080.726388888892</c:v>
                </c:pt>
                <c:pt idx="49481">
                  <c:v>45080.726388888892</c:v>
                </c:pt>
                <c:pt idx="49482">
                  <c:v>45080.727083333331</c:v>
                </c:pt>
                <c:pt idx="49483">
                  <c:v>45080.727083333331</c:v>
                </c:pt>
                <c:pt idx="49484">
                  <c:v>45080.727083333331</c:v>
                </c:pt>
                <c:pt idx="49485">
                  <c:v>45080.727083333331</c:v>
                </c:pt>
                <c:pt idx="49486">
                  <c:v>45080.727083333331</c:v>
                </c:pt>
                <c:pt idx="49487">
                  <c:v>45080.727083333331</c:v>
                </c:pt>
                <c:pt idx="49488">
                  <c:v>45080.727777777778</c:v>
                </c:pt>
                <c:pt idx="49489">
                  <c:v>45080.727777777778</c:v>
                </c:pt>
                <c:pt idx="49490">
                  <c:v>45080.727777777778</c:v>
                </c:pt>
                <c:pt idx="49491">
                  <c:v>45080.727777777778</c:v>
                </c:pt>
                <c:pt idx="49492">
                  <c:v>45080.727777777778</c:v>
                </c:pt>
                <c:pt idx="49493">
                  <c:v>45080.727777777778</c:v>
                </c:pt>
                <c:pt idx="49494">
                  <c:v>45080.728472222225</c:v>
                </c:pt>
                <c:pt idx="49495">
                  <c:v>45080.728472222225</c:v>
                </c:pt>
                <c:pt idx="49496">
                  <c:v>45080.728472222225</c:v>
                </c:pt>
                <c:pt idx="49497">
                  <c:v>45080.728472222225</c:v>
                </c:pt>
                <c:pt idx="49498">
                  <c:v>45080.728472222225</c:v>
                </c:pt>
                <c:pt idx="49499">
                  <c:v>45080.728472222225</c:v>
                </c:pt>
                <c:pt idx="49500">
                  <c:v>45080.729166666664</c:v>
                </c:pt>
                <c:pt idx="49501">
                  <c:v>45080.729166666664</c:v>
                </c:pt>
                <c:pt idx="49502">
                  <c:v>45080.729166666664</c:v>
                </c:pt>
                <c:pt idx="49503">
                  <c:v>45080.729166666664</c:v>
                </c:pt>
                <c:pt idx="49504">
                  <c:v>45080.729166666664</c:v>
                </c:pt>
                <c:pt idx="49505">
                  <c:v>45080.729166666664</c:v>
                </c:pt>
                <c:pt idx="49506">
                  <c:v>45080.729861111111</c:v>
                </c:pt>
                <c:pt idx="49507">
                  <c:v>45080.729861111111</c:v>
                </c:pt>
                <c:pt idx="49508">
                  <c:v>45080.729861111111</c:v>
                </c:pt>
                <c:pt idx="49509">
                  <c:v>45080.729861111111</c:v>
                </c:pt>
                <c:pt idx="49510">
                  <c:v>45080.729861111111</c:v>
                </c:pt>
                <c:pt idx="49511">
                  <c:v>45080.729861111111</c:v>
                </c:pt>
                <c:pt idx="49512">
                  <c:v>45080.730555555558</c:v>
                </c:pt>
                <c:pt idx="49513">
                  <c:v>45080.730555555558</c:v>
                </c:pt>
                <c:pt idx="49514">
                  <c:v>45080.730555555558</c:v>
                </c:pt>
                <c:pt idx="49515">
                  <c:v>45080.730555555558</c:v>
                </c:pt>
                <c:pt idx="49516">
                  <c:v>45080.730555555558</c:v>
                </c:pt>
                <c:pt idx="49517">
                  <c:v>45080.730555555558</c:v>
                </c:pt>
                <c:pt idx="49518">
                  <c:v>45080.731249999997</c:v>
                </c:pt>
                <c:pt idx="49519">
                  <c:v>45080.731249999997</c:v>
                </c:pt>
                <c:pt idx="49520">
                  <c:v>45080.731249999997</c:v>
                </c:pt>
                <c:pt idx="49521">
                  <c:v>45080.731249999997</c:v>
                </c:pt>
                <c:pt idx="49522">
                  <c:v>45080.731249999997</c:v>
                </c:pt>
                <c:pt idx="49523">
                  <c:v>45080.731249999997</c:v>
                </c:pt>
                <c:pt idx="49524">
                  <c:v>45080.731944444444</c:v>
                </c:pt>
                <c:pt idx="49525">
                  <c:v>45080.731944444444</c:v>
                </c:pt>
                <c:pt idx="49526">
                  <c:v>45080.731944444444</c:v>
                </c:pt>
                <c:pt idx="49527">
                  <c:v>45080.731944444444</c:v>
                </c:pt>
                <c:pt idx="49528">
                  <c:v>45080.731944444444</c:v>
                </c:pt>
                <c:pt idx="49529">
                  <c:v>45080.731944444444</c:v>
                </c:pt>
                <c:pt idx="49530">
                  <c:v>45080.732638888891</c:v>
                </c:pt>
                <c:pt idx="49531">
                  <c:v>45080.732638888891</c:v>
                </c:pt>
                <c:pt idx="49532">
                  <c:v>45080.732638888891</c:v>
                </c:pt>
                <c:pt idx="49533">
                  <c:v>45080.732638888891</c:v>
                </c:pt>
                <c:pt idx="49534">
                  <c:v>45080.732638888891</c:v>
                </c:pt>
                <c:pt idx="49535">
                  <c:v>45080.732638888891</c:v>
                </c:pt>
                <c:pt idx="49536">
                  <c:v>45080.73333333333</c:v>
                </c:pt>
                <c:pt idx="49537">
                  <c:v>45080.73333333333</c:v>
                </c:pt>
                <c:pt idx="49538">
                  <c:v>45080.73333333333</c:v>
                </c:pt>
                <c:pt idx="49539">
                  <c:v>45080.73333333333</c:v>
                </c:pt>
                <c:pt idx="49540">
                  <c:v>45080.73333333333</c:v>
                </c:pt>
                <c:pt idx="49541">
                  <c:v>45080.73333333333</c:v>
                </c:pt>
                <c:pt idx="49542">
                  <c:v>45080.734027777777</c:v>
                </c:pt>
                <c:pt idx="49543">
                  <c:v>45080.734027777777</c:v>
                </c:pt>
                <c:pt idx="49544">
                  <c:v>45080.734027777777</c:v>
                </c:pt>
                <c:pt idx="49545">
                  <c:v>45080.734027777777</c:v>
                </c:pt>
                <c:pt idx="49546">
                  <c:v>45080.734027777777</c:v>
                </c:pt>
                <c:pt idx="49547">
                  <c:v>45080.734027777777</c:v>
                </c:pt>
                <c:pt idx="49548">
                  <c:v>45080.734722222223</c:v>
                </c:pt>
                <c:pt idx="49549">
                  <c:v>45080.734722222223</c:v>
                </c:pt>
                <c:pt idx="49550">
                  <c:v>45080.734722222223</c:v>
                </c:pt>
                <c:pt idx="49551">
                  <c:v>45080.734722222223</c:v>
                </c:pt>
                <c:pt idx="49552">
                  <c:v>45080.734722222223</c:v>
                </c:pt>
                <c:pt idx="49553">
                  <c:v>45080.734722222223</c:v>
                </c:pt>
                <c:pt idx="49554">
                  <c:v>45080.73541666667</c:v>
                </c:pt>
                <c:pt idx="49555">
                  <c:v>45080.73541666667</c:v>
                </c:pt>
                <c:pt idx="49556">
                  <c:v>45080.73541666667</c:v>
                </c:pt>
                <c:pt idx="49557">
                  <c:v>45080.73541666667</c:v>
                </c:pt>
                <c:pt idx="49558">
                  <c:v>45080.73541666667</c:v>
                </c:pt>
                <c:pt idx="49559">
                  <c:v>45080.73541666667</c:v>
                </c:pt>
                <c:pt idx="49560">
                  <c:v>45080.736111111109</c:v>
                </c:pt>
                <c:pt idx="49561">
                  <c:v>45080.736111111109</c:v>
                </c:pt>
                <c:pt idx="49562">
                  <c:v>45080.736111111109</c:v>
                </c:pt>
                <c:pt idx="49563">
                  <c:v>45080.736111111109</c:v>
                </c:pt>
                <c:pt idx="49564">
                  <c:v>45080.736111111109</c:v>
                </c:pt>
                <c:pt idx="49565">
                  <c:v>45080.736111111109</c:v>
                </c:pt>
                <c:pt idx="49566">
                  <c:v>45080.736805555556</c:v>
                </c:pt>
                <c:pt idx="49567">
                  <c:v>45080.736805555556</c:v>
                </c:pt>
                <c:pt idx="49568">
                  <c:v>45080.736805555556</c:v>
                </c:pt>
                <c:pt idx="49569">
                  <c:v>45080.736805555556</c:v>
                </c:pt>
                <c:pt idx="49570">
                  <c:v>45080.736805555556</c:v>
                </c:pt>
                <c:pt idx="49571">
                  <c:v>45080.736805555556</c:v>
                </c:pt>
                <c:pt idx="49572">
                  <c:v>45080.737500000003</c:v>
                </c:pt>
                <c:pt idx="49573">
                  <c:v>45080.737500000003</c:v>
                </c:pt>
                <c:pt idx="49574">
                  <c:v>45080.737500000003</c:v>
                </c:pt>
                <c:pt idx="49575">
                  <c:v>45080.737500000003</c:v>
                </c:pt>
                <c:pt idx="49576">
                  <c:v>45080.737500000003</c:v>
                </c:pt>
                <c:pt idx="49577">
                  <c:v>45080.737500000003</c:v>
                </c:pt>
                <c:pt idx="49578">
                  <c:v>45080.738194444442</c:v>
                </c:pt>
                <c:pt idx="49579">
                  <c:v>45080.738194444442</c:v>
                </c:pt>
                <c:pt idx="49580">
                  <c:v>45080.738194444442</c:v>
                </c:pt>
                <c:pt idx="49581">
                  <c:v>45080.738194444442</c:v>
                </c:pt>
                <c:pt idx="49582">
                  <c:v>45080.738194444442</c:v>
                </c:pt>
                <c:pt idx="49583">
                  <c:v>45080.738194444442</c:v>
                </c:pt>
                <c:pt idx="49584">
                  <c:v>45080.738888888889</c:v>
                </c:pt>
                <c:pt idx="49585">
                  <c:v>45080.738888888889</c:v>
                </c:pt>
                <c:pt idx="49586">
                  <c:v>45080.738888888889</c:v>
                </c:pt>
                <c:pt idx="49587">
                  <c:v>45080.738888888889</c:v>
                </c:pt>
                <c:pt idx="49588">
                  <c:v>45080.738888888889</c:v>
                </c:pt>
                <c:pt idx="49589">
                  <c:v>45080.738888888889</c:v>
                </c:pt>
                <c:pt idx="49590">
                  <c:v>45080.739583333336</c:v>
                </c:pt>
                <c:pt idx="49591">
                  <c:v>45080.739583333336</c:v>
                </c:pt>
                <c:pt idx="49592">
                  <c:v>45080.739583333336</c:v>
                </c:pt>
                <c:pt idx="49593">
                  <c:v>45080.739583333336</c:v>
                </c:pt>
                <c:pt idx="49594">
                  <c:v>45080.739583333336</c:v>
                </c:pt>
                <c:pt idx="49595">
                  <c:v>45080.739583333336</c:v>
                </c:pt>
                <c:pt idx="49596">
                  <c:v>45080.740277777775</c:v>
                </c:pt>
                <c:pt idx="49597">
                  <c:v>45080.740277777775</c:v>
                </c:pt>
                <c:pt idx="49598">
                  <c:v>45080.740277777775</c:v>
                </c:pt>
                <c:pt idx="49599">
                  <c:v>45080.740277777775</c:v>
                </c:pt>
                <c:pt idx="49600">
                  <c:v>45080.740277777775</c:v>
                </c:pt>
                <c:pt idx="49601">
                  <c:v>45080.740277777775</c:v>
                </c:pt>
                <c:pt idx="49602">
                  <c:v>45080.740972222222</c:v>
                </c:pt>
                <c:pt idx="49603">
                  <c:v>45080.740972222222</c:v>
                </c:pt>
                <c:pt idx="49604">
                  <c:v>45080.740972222222</c:v>
                </c:pt>
                <c:pt idx="49605">
                  <c:v>45080.740972222222</c:v>
                </c:pt>
                <c:pt idx="49606">
                  <c:v>45080.740972222222</c:v>
                </c:pt>
                <c:pt idx="49607">
                  <c:v>45080.740972222222</c:v>
                </c:pt>
                <c:pt idx="49608">
                  <c:v>45080.741666666669</c:v>
                </c:pt>
                <c:pt idx="49609">
                  <c:v>45080.741666666669</c:v>
                </c:pt>
                <c:pt idx="49610">
                  <c:v>45080.741666666669</c:v>
                </c:pt>
                <c:pt idx="49611">
                  <c:v>45080.741666666669</c:v>
                </c:pt>
                <c:pt idx="49612">
                  <c:v>45080.741666666669</c:v>
                </c:pt>
                <c:pt idx="49613">
                  <c:v>45080.741666666669</c:v>
                </c:pt>
                <c:pt idx="49614">
                  <c:v>45080.742361111108</c:v>
                </c:pt>
                <c:pt idx="49615">
                  <c:v>45080.742361111108</c:v>
                </c:pt>
                <c:pt idx="49616">
                  <c:v>45080.742361111108</c:v>
                </c:pt>
                <c:pt idx="49617">
                  <c:v>45080.742361111108</c:v>
                </c:pt>
                <c:pt idx="49618">
                  <c:v>45080.742361111108</c:v>
                </c:pt>
                <c:pt idx="49619">
                  <c:v>45080.742361111108</c:v>
                </c:pt>
                <c:pt idx="49620">
                  <c:v>45080.743055555555</c:v>
                </c:pt>
                <c:pt idx="49621">
                  <c:v>45080.743055555555</c:v>
                </c:pt>
                <c:pt idx="49622">
                  <c:v>45080.743055555555</c:v>
                </c:pt>
                <c:pt idx="49623">
                  <c:v>45080.743055555555</c:v>
                </c:pt>
                <c:pt idx="49624">
                  <c:v>45080.743055555555</c:v>
                </c:pt>
                <c:pt idx="49625">
                  <c:v>45080.743055555555</c:v>
                </c:pt>
                <c:pt idx="49626">
                  <c:v>45080.743750000001</c:v>
                </c:pt>
                <c:pt idx="49627">
                  <c:v>45080.743750000001</c:v>
                </c:pt>
                <c:pt idx="49628">
                  <c:v>45080.743750000001</c:v>
                </c:pt>
                <c:pt idx="49629">
                  <c:v>45080.743750000001</c:v>
                </c:pt>
                <c:pt idx="49630">
                  <c:v>45080.743750000001</c:v>
                </c:pt>
                <c:pt idx="49631">
                  <c:v>45080.743750000001</c:v>
                </c:pt>
                <c:pt idx="49632">
                  <c:v>45080.744444444441</c:v>
                </c:pt>
                <c:pt idx="49633">
                  <c:v>45080.744444444441</c:v>
                </c:pt>
                <c:pt idx="49634">
                  <c:v>45080.744444444441</c:v>
                </c:pt>
                <c:pt idx="49635">
                  <c:v>45080.744444444441</c:v>
                </c:pt>
                <c:pt idx="49636">
                  <c:v>45080.744444444441</c:v>
                </c:pt>
                <c:pt idx="49637">
                  <c:v>45080.744444444441</c:v>
                </c:pt>
                <c:pt idx="49638">
                  <c:v>45080.745138888888</c:v>
                </c:pt>
                <c:pt idx="49639">
                  <c:v>45080.745138888888</c:v>
                </c:pt>
                <c:pt idx="49640">
                  <c:v>45080.745138888888</c:v>
                </c:pt>
                <c:pt idx="49641">
                  <c:v>45080.745138888888</c:v>
                </c:pt>
                <c:pt idx="49642">
                  <c:v>45080.745138888888</c:v>
                </c:pt>
                <c:pt idx="49643">
                  <c:v>45080.745138888888</c:v>
                </c:pt>
                <c:pt idx="49644">
                  <c:v>45080.745833333334</c:v>
                </c:pt>
                <c:pt idx="49645">
                  <c:v>45080.745833333334</c:v>
                </c:pt>
                <c:pt idx="49646">
                  <c:v>45080.745833333334</c:v>
                </c:pt>
                <c:pt idx="49647">
                  <c:v>45080.745833333334</c:v>
                </c:pt>
                <c:pt idx="49648">
                  <c:v>45080.745833333334</c:v>
                </c:pt>
                <c:pt idx="49649">
                  <c:v>45080.745833333334</c:v>
                </c:pt>
                <c:pt idx="49650">
                  <c:v>45080.746527777781</c:v>
                </c:pt>
                <c:pt idx="49651">
                  <c:v>45080.746527777781</c:v>
                </c:pt>
                <c:pt idx="49652">
                  <c:v>45080.746527777781</c:v>
                </c:pt>
                <c:pt idx="49653">
                  <c:v>45080.746527777781</c:v>
                </c:pt>
                <c:pt idx="49654">
                  <c:v>45080.746527777781</c:v>
                </c:pt>
                <c:pt idx="49655">
                  <c:v>45080.746527777781</c:v>
                </c:pt>
                <c:pt idx="49656">
                  <c:v>45080.74722222222</c:v>
                </c:pt>
                <c:pt idx="49657">
                  <c:v>45080.74722222222</c:v>
                </c:pt>
                <c:pt idx="49658">
                  <c:v>45080.74722222222</c:v>
                </c:pt>
                <c:pt idx="49659">
                  <c:v>45080.74722222222</c:v>
                </c:pt>
                <c:pt idx="49660">
                  <c:v>45080.74722222222</c:v>
                </c:pt>
                <c:pt idx="49661">
                  <c:v>45080.74722222222</c:v>
                </c:pt>
                <c:pt idx="49662">
                  <c:v>45080.747916666667</c:v>
                </c:pt>
                <c:pt idx="49663">
                  <c:v>45080.747916666667</c:v>
                </c:pt>
                <c:pt idx="49664">
                  <c:v>45080.747916666667</c:v>
                </c:pt>
                <c:pt idx="49665">
                  <c:v>45080.747916666667</c:v>
                </c:pt>
                <c:pt idx="49666">
                  <c:v>45080.747916666667</c:v>
                </c:pt>
                <c:pt idx="49667">
                  <c:v>45080.747916666667</c:v>
                </c:pt>
                <c:pt idx="49668">
                  <c:v>45080.748611111114</c:v>
                </c:pt>
                <c:pt idx="49669">
                  <c:v>45080.748611111114</c:v>
                </c:pt>
                <c:pt idx="49670">
                  <c:v>45080.748611111114</c:v>
                </c:pt>
                <c:pt idx="49671">
                  <c:v>45080.748611111114</c:v>
                </c:pt>
                <c:pt idx="49672">
                  <c:v>45080.748611111114</c:v>
                </c:pt>
                <c:pt idx="49673">
                  <c:v>45080.748611111114</c:v>
                </c:pt>
                <c:pt idx="49674">
                  <c:v>45080.749305555553</c:v>
                </c:pt>
                <c:pt idx="49675">
                  <c:v>45080.749305555553</c:v>
                </c:pt>
                <c:pt idx="49676">
                  <c:v>45080.749305555553</c:v>
                </c:pt>
                <c:pt idx="49677">
                  <c:v>45080.749305555553</c:v>
                </c:pt>
                <c:pt idx="49678">
                  <c:v>45080.749305555553</c:v>
                </c:pt>
                <c:pt idx="49679">
                  <c:v>45080.749305555553</c:v>
                </c:pt>
                <c:pt idx="49680">
                  <c:v>45080.75</c:v>
                </c:pt>
                <c:pt idx="49681">
                  <c:v>45080.75</c:v>
                </c:pt>
                <c:pt idx="49682">
                  <c:v>45080.75</c:v>
                </c:pt>
                <c:pt idx="49683">
                  <c:v>45080.75</c:v>
                </c:pt>
                <c:pt idx="49684">
                  <c:v>45080.75</c:v>
                </c:pt>
                <c:pt idx="49685">
                  <c:v>45080.75</c:v>
                </c:pt>
                <c:pt idx="49686">
                  <c:v>45080.750694444447</c:v>
                </c:pt>
                <c:pt idx="49687">
                  <c:v>45080.750694444447</c:v>
                </c:pt>
                <c:pt idx="49688">
                  <c:v>45080.750694444447</c:v>
                </c:pt>
                <c:pt idx="49689">
                  <c:v>45080.750694444447</c:v>
                </c:pt>
                <c:pt idx="49690">
                  <c:v>45080.750694444447</c:v>
                </c:pt>
                <c:pt idx="49691">
                  <c:v>45080.750694444447</c:v>
                </c:pt>
                <c:pt idx="49692">
                  <c:v>45080.751388888886</c:v>
                </c:pt>
                <c:pt idx="49693">
                  <c:v>45080.751388888886</c:v>
                </c:pt>
                <c:pt idx="49694">
                  <c:v>45080.751388888886</c:v>
                </c:pt>
                <c:pt idx="49695">
                  <c:v>45080.751388888886</c:v>
                </c:pt>
                <c:pt idx="49696">
                  <c:v>45080.751388888886</c:v>
                </c:pt>
                <c:pt idx="49697">
                  <c:v>45080.751388888886</c:v>
                </c:pt>
                <c:pt idx="49698">
                  <c:v>45080.752083333333</c:v>
                </c:pt>
                <c:pt idx="49699">
                  <c:v>45080.752083333333</c:v>
                </c:pt>
                <c:pt idx="49700">
                  <c:v>45080.752083333333</c:v>
                </c:pt>
                <c:pt idx="49701">
                  <c:v>45080.752083333333</c:v>
                </c:pt>
                <c:pt idx="49702">
                  <c:v>45080.752083333333</c:v>
                </c:pt>
                <c:pt idx="49703">
                  <c:v>45080.752083333333</c:v>
                </c:pt>
                <c:pt idx="49704">
                  <c:v>45080.75277777778</c:v>
                </c:pt>
                <c:pt idx="49705">
                  <c:v>45080.75277777778</c:v>
                </c:pt>
                <c:pt idx="49706">
                  <c:v>45080.75277777778</c:v>
                </c:pt>
                <c:pt idx="49707">
                  <c:v>45080.75277777778</c:v>
                </c:pt>
                <c:pt idx="49708">
                  <c:v>45080.75277777778</c:v>
                </c:pt>
                <c:pt idx="49709">
                  <c:v>45080.75277777778</c:v>
                </c:pt>
                <c:pt idx="49710">
                  <c:v>45080.753472222219</c:v>
                </c:pt>
                <c:pt idx="49711">
                  <c:v>45080.753472222219</c:v>
                </c:pt>
                <c:pt idx="49712">
                  <c:v>45080.753472222219</c:v>
                </c:pt>
                <c:pt idx="49713">
                  <c:v>45080.753472222219</c:v>
                </c:pt>
                <c:pt idx="49714">
                  <c:v>45080.753472222219</c:v>
                </c:pt>
                <c:pt idx="49715">
                  <c:v>45080.753472222219</c:v>
                </c:pt>
                <c:pt idx="49716">
                  <c:v>45080.754166666666</c:v>
                </c:pt>
                <c:pt idx="49717">
                  <c:v>45080.754166666666</c:v>
                </c:pt>
                <c:pt idx="49718">
                  <c:v>45080.754166666666</c:v>
                </c:pt>
                <c:pt idx="49719">
                  <c:v>45080.754166666666</c:v>
                </c:pt>
                <c:pt idx="49720">
                  <c:v>45080.754166666666</c:v>
                </c:pt>
                <c:pt idx="49721">
                  <c:v>45080.754166666666</c:v>
                </c:pt>
                <c:pt idx="49722">
                  <c:v>45080.754861111112</c:v>
                </c:pt>
                <c:pt idx="49723">
                  <c:v>45080.754861111112</c:v>
                </c:pt>
                <c:pt idx="49724">
                  <c:v>45080.754861111112</c:v>
                </c:pt>
                <c:pt idx="49725">
                  <c:v>45080.754861111112</c:v>
                </c:pt>
                <c:pt idx="49726">
                  <c:v>45080.754861111112</c:v>
                </c:pt>
                <c:pt idx="49727">
                  <c:v>45080.754861111112</c:v>
                </c:pt>
                <c:pt idx="49728">
                  <c:v>45080.755555555559</c:v>
                </c:pt>
                <c:pt idx="49729">
                  <c:v>45080.755555555559</c:v>
                </c:pt>
                <c:pt idx="49730">
                  <c:v>45080.755555555559</c:v>
                </c:pt>
                <c:pt idx="49731">
                  <c:v>45080.755555555559</c:v>
                </c:pt>
                <c:pt idx="49732">
                  <c:v>45080.755555555559</c:v>
                </c:pt>
                <c:pt idx="49733">
                  <c:v>45080.755555555559</c:v>
                </c:pt>
                <c:pt idx="49734">
                  <c:v>45080.756249999999</c:v>
                </c:pt>
                <c:pt idx="49735">
                  <c:v>45080.756249999999</c:v>
                </c:pt>
                <c:pt idx="49736">
                  <c:v>45080.756249999999</c:v>
                </c:pt>
                <c:pt idx="49737">
                  <c:v>45080.756249999999</c:v>
                </c:pt>
                <c:pt idx="49738">
                  <c:v>45080.756249999999</c:v>
                </c:pt>
                <c:pt idx="49739">
                  <c:v>45080.756249999999</c:v>
                </c:pt>
                <c:pt idx="49740">
                  <c:v>45080.756944444445</c:v>
                </c:pt>
                <c:pt idx="49741">
                  <c:v>45080.756944444445</c:v>
                </c:pt>
                <c:pt idx="49742">
                  <c:v>45080.756944444445</c:v>
                </c:pt>
                <c:pt idx="49743">
                  <c:v>45080.756944444445</c:v>
                </c:pt>
                <c:pt idx="49744">
                  <c:v>45080.756944444445</c:v>
                </c:pt>
                <c:pt idx="49745">
                  <c:v>45080.756944444445</c:v>
                </c:pt>
                <c:pt idx="49746">
                  <c:v>45080.757638888892</c:v>
                </c:pt>
                <c:pt idx="49747">
                  <c:v>45080.757638888892</c:v>
                </c:pt>
                <c:pt idx="49748">
                  <c:v>45080.757638888892</c:v>
                </c:pt>
                <c:pt idx="49749">
                  <c:v>45080.757638888892</c:v>
                </c:pt>
                <c:pt idx="49750">
                  <c:v>45080.757638888892</c:v>
                </c:pt>
                <c:pt idx="49751">
                  <c:v>45080.757638888892</c:v>
                </c:pt>
                <c:pt idx="49752">
                  <c:v>45080.758333333331</c:v>
                </c:pt>
                <c:pt idx="49753">
                  <c:v>45080.758333333331</c:v>
                </c:pt>
                <c:pt idx="49754">
                  <c:v>45080.758333333331</c:v>
                </c:pt>
                <c:pt idx="49755">
                  <c:v>45080.758333333331</c:v>
                </c:pt>
                <c:pt idx="49756">
                  <c:v>45080.758333333331</c:v>
                </c:pt>
                <c:pt idx="49757">
                  <c:v>45080.758333333331</c:v>
                </c:pt>
                <c:pt idx="49758">
                  <c:v>45080.759027777778</c:v>
                </c:pt>
                <c:pt idx="49759">
                  <c:v>45080.759027777778</c:v>
                </c:pt>
                <c:pt idx="49760">
                  <c:v>45080.759027777778</c:v>
                </c:pt>
                <c:pt idx="49761">
                  <c:v>45080.759027777778</c:v>
                </c:pt>
                <c:pt idx="49762">
                  <c:v>45080.759027777778</c:v>
                </c:pt>
                <c:pt idx="49763">
                  <c:v>45080.759027777778</c:v>
                </c:pt>
                <c:pt idx="49764">
                  <c:v>45080.759722222225</c:v>
                </c:pt>
                <c:pt idx="49765">
                  <c:v>45080.759722222225</c:v>
                </c:pt>
                <c:pt idx="49766">
                  <c:v>45080.759722222225</c:v>
                </c:pt>
                <c:pt idx="49767">
                  <c:v>45080.759722222225</c:v>
                </c:pt>
                <c:pt idx="49768">
                  <c:v>45080.759722222225</c:v>
                </c:pt>
                <c:pt idx="49769">
                  <c:v>45080.759722222225</c:v>
                </c:pt>
                <c:pt idx="49770">
                  <c:v>45080.760416666664</c:v>
                </c:pt>
                <c:pt idx="49771">
                  <c:v>45080.760416666664</c:v>
                </c:pt>
                <c:pt idx="49772">
                  <c:v>45080.760416666664</c:v>
                </c:pt>
                <c:pt idx="49773">
                  <c:v>45080.760416666664</c:v>
                </c:pt>
                <c:pt idx="49774">
                  <c:v>45080.760416666664</c:v>
                </c:pt>
                <c:pt idx="49775">
                  <c:v>45080.760416666664</c:v>
                </c:pt>
                <c:pt idx="49776">
                  <c:v>45080.761111111111</c:v>
                </c:pt>
                <c:pt idx="49777">
                  <c:v>45080.761111111111</c:v>
                </c:pt>
                <c:pt idx="49778">
                  <c:v>45080.761111111111</c:v>
                </c:pt>
                <c:pt idx="49779">
                  <c:v>45080.761111111111</c:v>
                </c:pt>
                <c:pt idx="49780">
                  <c:v>45080.761111111111</c:v>
                </c:pt>
                <c:pt idx="49781">
                  <c:v>45080.761111111111</c:v>
                </c:pt>
                <c:pt idx="49782">
                  <c:v>45080.761805555558</c:v>
                </c:pt>
                <c:pt idx="49783">
                  <c:v>45080.761805555558</c:v>
                </c:pt>
                <c:pt idx="49784">
                  <c:v>45080.761805555558</c:v>
                </c:pt>
                <c:pt idx="49785">
                  <c:v>45080.761805555558</c:v>
                </c:pt>
                <c:pt idx="49786">
                  <c:v>45080.761805555558</c:v>
                </c:pt>
                <c:pt idx="49787">
                  <c:v>45080.761805555558</c:v>
                </c:pt>
                <c:pt idx="49788">
                  <c:v>45080.762499999997</c:v>
                </c:pt>
                <c:pt idx="49789">
                  <c:v>45080.762499999997</c:v>
                </c:pt>
                <c:pt idx="49790">
                  <c:v>45080.762499999997</c:v>
                </c:pt>
                <c:pt idx="49791">
                  <c:v>45080.762499999997</c:v>
                </c:pt>
                <c:pt idx="49792">
                  <c:v>45080.762499999997</c:v>
                </c:pt>
                <c:pt idx="49793">
                  <c:v>45080.762499999997</c:v>
                </c:pt>
                <c:pt idx="49794">
                  <c:v>45080.763194444444</c:v>
                </c:pt>
                <c:pt idx="49795">
                  <c:v>45080.763194444444</c:v>
                </c:pt>
                <c:pt idx="49796">
                  <c:v>45080.763194444444</c:v>
                </c:pt>
                <c:pt idx="49797">
                  <c:v>45080.763194444444</c:v>
                </c:pt>
                <c:pt idx="49798">
                  <c:v>45080.763194444444</c:v>
                </c:pt>
                <c:pt idx="49799">
                  <c:v>45080.763194444444</c:v>
                </c:pt>
                <c:pt idx="49800">
                  <c:v>45080.763888888891</c:v>
                </c:pt>
                <c:pt idx="49801">
                  <c:v>45080.763888888891</c:v>
                </c:pt>
                <c:pt idx="49802">
                  <c:v>45080.763888888891</c:v>
                </c:pt>
                <c:pt idx="49803">
                  <c:v>45080.763888888891</c:v>
                </c:pt>
                <c:pt idx="49804">
                  <c:v>45080.763888888891</c:v>
                </c:pt>
                <c:pt idx="49805">
                  <c:v>45080.763888888891</c:v>
                </c:pt>
                <c:pt idx="49806">
                  <c:v>45080.76458333333</c:v>
                </c:pt>
                <c:pt idx="49807">
                  <c:v>45080.76458333333</c:v>
                </c:pt>
                <c:pt idx="49808">
                  <c:v>45080.76458333333</c:v>
                </c:pt>
                <c:pt idx="49809">
                  <c:v>45080.76458333333</c:v>
                </c:pt>
                <c:pt idx="49810">
                  <c:v>45080.76458333333</c:v>
                </c:pt>
                <c:pt idx="49811">
                  <c:v>45080.76458333333</c:v>
                </c:pt>
                <c:pt idx="49812">
                  <c:v>45080.765277777777</c:v>
                </c:pt>
                <c:pt idx="49813">
                  <c:v>45080.765277777777</c:v>
                </c:pt>
                <c:pt idx="49814">
                  <c:v>45080.765277777777</c:v>
                </c:pt>
                <c:pt idx="49815">
                  <c:v>45080.765277777777</c:v>
                </c:pt>
                <c:pt idx="49816">
                  <c:v>45080.765277777777</c:v>
                </c:pt>
                <c:pt idx="49817">
                  <c:v>45080.765277777777</c:v>
                </c:pt>
                <c:pt idx="49818">
                  <c:v>45080.765972222223</c:v>
                </c:pt>
                <c:pt idx="49819">
                  <c:v>45080.765972222223</c:v>
                </c:pt>
                <c:pt idx="49820">
                  <c:v>45080.765972222223</c:v>
                </c:pt>
                <c:pt idx="49821">
                  <c:v>45080.765972222223</c:v>
                </c:pt>
                <c:pt idx="49822">
                  <c:v>45080.765972222223</c:v>
                </c:pt>
                <c:pt idx="49823">
                  <c:v>45080.765972222223</c:v>
                </c:pt>
                <c:pt idx="49824">
                  <c:v>45080.76666666667</c:v>
                </c:pt>
                <c:pt idx="49825">
                  <c:v>45080.76666666667</c:v>
                </c:pt>
                <c:pt idx="49826">
                  <c:v>45080.76666666667</c:v>
                </c:pt>
                <c:pt idx="49827">
                  <c:v>45080.76666666667</c:v>
                </c:pt>
                <c:pt idx="49828">
                  <c:v>45080.76666666667</c:v>
                </c:pt>
                <c:pt idx="49829">
                  <c:v>45080.76666666667</c:v>
                </c:pt>
                <c:pt idx="49830">
                  <c:v>45080.767361111109</c:v>
                </c:pt>
                <c:pt idx="49831">
                  <c:v>45080.767361111109</c:v>
                </c:pt>
                <c:pt idx="49832">
                  <c:v>45080.767361111109</c:v>
                </c:pt>
                <c:pt idx="49833">
                  <c:v>45080.767361111109</c:v>
                </c:pt>
                <c:pt idx="49834">
                  <c:v>45080.767361111109</c:v>
                </c:pt>
                <c:pt idx="49835">
                  <c:v>45080.767361111109</c:v>
                </c:pt>
                <c:pt idx="49836">
                  <c:v>45080.768055555556</c:v>
                </c:pt>
                <c:pt idx="49837">
                  <c:v>45080.768055555556</c:v>
                </c:pt>
                <c:pt idx="49838">
                  <c:v>45080.768055555556</c:v>
                </c:pt>
                <c:pt idx="49839">
                  <c:v>45080.768055555556</c:v>
                </c:pt>
                <c:pt idx="49840">
                  <c:v>45080.768055555556</c:v>
                </c:pt>
                <c:pt idx="49841">
                  <c:v>45080.768055555556</c:v>
                </c:pt>
                <c:pt idx="49842">
                  <c:v>45080.768750000003</c:v>
                </c:pt>
                <c:pt idx="49843">
                  <c:v>45080.768750000003</c:v>
                </c:pt>
                <c:pt idx="49844">
                  <c:v>45080.768750000003</c:v>
                </c:pt>
                <c:pt idx="49845">
                  <c:v>45080.768750000003</c:v>
                </c:pt>
                <c:pt idx="49846">
                  <c:v>45080.768750000003</c:v>
                </c:pt>
                <c:pt idx="49847">
                  <c:v>45080.768750000003</c:v>
                </c:pt>
                <c:pt idx="49848">
                  <c:v>45080.769444444442</c:v>
                </c:pt>
                <c:pt idx="49849">
                  <c:v>45080.769444444442</c:v>
                </c:pt>
                <c:pt idx="49850">
                  <c:v>45080.769444444442</c:v>
                </c:pt>
                <c:pt idx="49851">
                  <c:v>45080.769444444442</c:v>
                </c:pt>
                <c:pt idx="49852">
                  <c:v>45080.769444444442</c:v>
                </c:pt>
                <c:pt idx="49853">
                  <c:v>45080.769444444442</c:v>
                </c:pt>
                <c:pt idx="49854">
                  <c:v>45080.770138888889</c:v>
                </c:pt>
                <c:pt idx="49855">
                  <c:v>45080.770138888889</c:v>
                </c:pt>
                <c:pt idx="49856">
                  <c:v>45080.770138888889</c:v>
                </c:pt>
                <c:pt idx="49857">
                  <c:v>45080.770138888889</c:v>
                </c:pt>
                <c:pt idx="49858">
                  <c:v>45080.770138888889</c:v>
                </c:pt>
                <c:pt idx="49859">
                  <c:v>45080.770138888889</c:v>
                </c:pt>
                <c:pt idx="49860">
                  <c:v>45080.770833333336</c:v>
                </c:pt>
                <c:pt idx="49861">
                  <c:v>45080.770833333336</c:v>
                </c:pt>
                <c:pt idx="49862">
                  <c:v>45080.770833333336</c:v>
                </c:pt>
                <c:pt idx="49863">
                  <c:v>45080.770833333336</c:v>
                </c:pt>
                <c:pt idx="49864">
                  <c:v>45080.770833333336</c:v>
                </c:pt>
                <c:pt idx="49865">
                  <c:v>45080.770833333336</c:v>
                </c:pt>
                <c:pt idx="49866">
                  <c:v>45080.771527777775</c:v>
                </c:pt>
                <c:pt idx="49867">
                  <c:v>45080.771527777775</c:v>
                </c:pt>
                <c:pt idx="49868">
                  <c:v>45080.771527777775</c:v>
                </c:pt>
                <c:pt idx="49869">
                  <c:v>45080.771527777775</c:v>
                </c:pt>
                <c:pt idx="49870">
                  <c:v>45080.771527777775</c:v>
                </c:pt>
                <c:pt idx="49871">
                  <c:v>45080.771527777775</c:v>
                </c:pt>
                <c:pt idx="49872">
                  <c:v>45080.772222222222</c:v>
                </c:pt>
                <c:pt idx="49873">
                  <c:v>45080.772222222222</c:v>
                </c:pt>
                <c:pt idx="49874">
                  <c:v>45080.772222222222</c:v>
                </c:pt>
                <c:pt idx="49875">
                  <c:v>45080.772222222222</c:v>
                </c:pt>
                <c:pt idx="49876">
                  <c:v>45080.772222222222</c:v>
                </c:pt>
                <c:pt idx="49877">
                  <c:v>45080.772222222222</c:v>
                </c:pt>
                <c:pt idx="49878">
                  <c:v>45080.772916666669</c:v>
                </c:pt>
                <c:pt idx="49879">
                  <c:v>45080.772916666669</c:v>
                </c:pt>
                <c:pt idx="49880">
                  <c:v>45080.772916666669</c:v>
                </c:pt>
                <c:pt idx="49881">
                  <c:v>45080.772916666669</c:v>
                </c:pt>
                <c:pt idx="49882">
                  <c:v>45080.772916666669</c:v>
                </c:pt>
                <c:pt idx="49883">
                  <c:v>45080.772916666669</c:v>
                </c:pt>
                <c:pt idx="49884">
                  <c:v>45080.773611111108</c:v>
                </c:pt>
                <c:pt idx="49885">
                  <c:v>45080.773611111108</c:v>
                </c:pt>
                <c:pt idx="49886">
                  <c:v>45080.773611111108</c:v>
                </c:pt>
                <c:pt idx="49887">
                  <c:v>45080.773611111108</c:v>
                </c:pt>
                <c:pt idx="49888">
                  <c:v>45080.773611111108</c:v>
                </c:pt>
                <c:pt idx="49889">
                  <c:v>45080.773611111108</c:v>
                </c:pt>
                <c:pt idx="49890">
                  <c:v>45080.774305555555</c:v>
                </c:pt>
                <c:pt idx="49891">
                  <c:v>45080.774305555555</c:v>
                </c:pt>
                <c:pt idx="49892">
                  <c:v>45080.774305555555</c:v>
                </c:pt>
                <c:pt idx="49893">
                  <c:v>45080.774305555555</c:v>
                </c:pt>
                <c:pt idx="49894">
                  <c:v>45080.774305555555</c:v>
                </c:pt>
                <c:pt idx="49895">
                  <c:v>45080.774305555555</c:v>
                </c:pt>
                <c:pt idx="49896">
                  <c:v>45080.775000000001</c:v>
                </c:pt>
                <c:pt idx="49897">
                  <c:v>45080.775000000001</c:v>
                </c:pt>
                <c:pt idx="49898">
                  <c:v>45080.775000000001</c:v>
                </c:pt>
                <c:pt idx="49899">
                  <c:v>45080.775000000001</c:v>
                </c:pt>
                <c:pt idx="49900">
                  <c:v>45080.775000000001</c:v>
                </c:pt>
                <c:pt idx="49901">
                  <c:v>45080.775000000001</c:v>
                </c:pt>
                <c:pt idx="49902">
                  <c:v>45080.775694444441</c:v>
                </c:pt>
                <c:pt idx="49903">
                  <c:v>45080.775694444441</c:v>
                </c:pt>
                <c:pt idx="49904">
                  <c:v>45080.775694444441</c:v>
                </c:pt>
                <c:pt idx="49905">
                  <c:v>45080.775694444441</c:v>
                </c:pt>
                <c:pt idx="49906">
                  <c:v>45080.775694444441</c:v>
                </c:pt>
                <c:pt idx="49907">
                  <c:v>45080.775694444441</c:v>
                </c:pt>
                <c:pt idx="49908">
                  <c:v>45080.776388888888</c:v>
                </c:pt>
                <c:pt idx="49909">
                  <c:v>45080.776388888888</c:v>
                </c:pt>
                <c:pt idx="49910">
                  <c:v>45080.776388888888</c:v>
                </c:pt>
                <c:pt idx="49911">
                  <c:v>45080.776388888888</c:v>
                </c:pt>
                <c:pt idx="49912">
                  <c:v>45080.776388888888</c:v>
                </c:pt>
                <c:pt idx="49913">
                  <c:v>45080.776388888888</c:v>
                </c:pt>
                <c:pt idx="49914">
                  <c:v>45080.777083333334</c:v>
                </c:pt>
                <c:pt idx="49915">
                  <c:v>45080.777083333334</c:v>
                </c:pt>
                <c:pt idx="49916">
                  <c:v>45080.777083333334</c:v>
                </c:pt>
                <c:pt idx="49917">
                  <c:v>45080.777083333334</c:v>
                </c:pt>
                <c:pt idx="49918">
                  <c:v>45080.777083333334</c:v>
                </c:pt>
                <c:pt idx="49919">
                  <c:v>45080.777083333334</c:v>
                </c:pt>
                <c:pt idx="49920">
                  <c:v>45080.777777777781</c:v>
                </c:pt>
                <c:pt idx="49921">
                  <c:v>45080.777777777781</c:v>
                </c:pt>
                <c:pt idx="49922">
                  <c:v>45080.777777777781</c:v>
                </c:pt>
                <c:pt idx="49923">
                  <c:v>45080.777777777781</c:v>
                </c:pt>
                <c:pt idx="49924">
                  <c:v>45080.777777777781</c:v>
                </c:pt>
                <c:pt idx="49925">
                  <c:v>45080.777777777781</c:v>
                </c:pt>
                <c:pt idx="49926">
                  <c:v>45080.77847222222</c:v>
                </c:pt>
                <c:pt idx="49927">
                  <c:v>45080.77847222222</c:v>
                </c:pt>
                <c:pt idx="49928">
                  <c:v>45080.77847222222</c:v>
                </c:pt>
                <c:pt idx="49929">
                  <c:v>45080.77847222222</c:v>
                </c:pt>
                <c:pt idx="49930">
                  <c:v>45080.77847222222</c:v>
                </c:pt>
                <c:pt idx="49931">
                  <c:v>45080.77847222222</c:v>
                </c:pt>
                <c:pt idx="49932">
                  <c:v>45080.779166666667</c:v>
                </c:pt>
                <c:pt idx="49933">
                  <c:v>45080.779166666667</c:v>
                </c:pt>
                <c:pt idx="49934">
                  <c:v>45080.779166666667</c:v>
                </c:pt>
                <c:pt idx="49935">
                  <c:v>45080.779166666667</c:v>
                </c:pt>
                <c:pt idx="49936">
                  <c:v>45080.779166666667</c:v>
                </c:pt>
                <c:pt idx="49937">
                  <c:v>45080.779166666667</c:v>
                </c:pt>
                <c:pt idx="49938">
                  <c:v>45080.779861111114</c:v>
                </c:pt>
                <c:pt idx="49939">
                  <c:v>45080.779861111114</c:v>
                </c:pt>
                <c:pt idx="49940">
                  <c:v>45080.779861111114</c:v>
                </c:pt>
                <c:pt idx="49941">
                  <c:v>45080.779861111114</c:v>
                </c:pt>
                <c:pt idx="49942">
                  <c:v>45080.779861111114</c:v>
                </c:pt>
                <c:pt idx="49943">
                  <c:v>45080.779861111114</c:v>
                </c:pt>
                <c:pt idx="49944">
                  <c:v>45080.780555555553</c:v>
                </c:pt>
                <c:pt idx="49945">
                  <c:v>45080.780555555553</c:v>
                </c:pt>
                <c:pt idx="49946">
                  <c:v>45080.780555555553</c:v>
                </c:pt>
                <c:pt idx="49947">
                  <c:v>45080.780555555553</c:v>
                </c:pt>
                <c:pt idx="49948">
                  <c:v>45080.780555555553</c:v>
                </c:pt>
                <c:pt idx="49949">
                  <c:v>45080.780555555553</c:v>
                </c:pt>
                <c:pt idx="49950">
                  <c:v>45080.78125</c:v>
                </c:pt>
                <c:pt idx="49951">
                  <c:v>45080.78125</c:v>
                </c:pt>
                <c:pt idx="49952">
                  <c:v>45080.78125</c:v>
                </c:pt>
                <c:pt idx="49953">
                  <c:v>45080.78125</c:v>
                </c:pt>
                <c:pt idx="49954">
                  <c:v>45080.78125</c:v>
                </c:pt>
                <c:pt idx="49955">
                  <c:v>45080.78125</c:v>
                </c:pt>
                <c:pt idx="49956">
                  <c:v>45080.781944444447</c:v>
                </c:pt>
                <c:pt idx="49957">
                  <c:v>45080.781944444447</c:v>
                </c:pt>
                <c:pt idx="49958">
                  <c:v>45080.781944444447</c:v>
                </c:pt>
                <c:pt idx="49959">
                  <c:v>45080.781944444447</c:v>
                </c:pt>
                <c:pt idx="49960">
                  <c:v>45080.781944444447</c:v>
                </c:pt>
                <c:pt idx="49961">
                  <c:v>45080.781944444447</c:v>
                </c:pt>
                <c:pt idx="49962">
                  <c:v>45080.782638888886</c:v>
                </c:pt>
                <c:pt idx="49963">
                  <c:v>45080.782638888886</c:v>
                </c:pt>
                <c:pt idx="49964">
                  <c:v>45080.782638888886</c:v>
                </c:pt>
                <c:pt idx="49965">
                  <c:v>45080.782638888886</c:v>
                </c:pt>
                <c:pt idx="49966">
                  <c:v>45080.782638888886</c:v>
                </c:pt>
                <c:pt idx="49967">
                  <c:v>45080.782638888886</c:v>
                </c:pt>
                <c:pt idx="49968">
                  <c:v>45080.783333333333</c:v>
                </c:pt>
                <c:pt idx="49969">
                  <c:v>45080.783333333333</c:v>
                </c:pt>
                <c:pt idx="49970">
                  <c:v>45080.783333333333</c:v>
                </c:pt>
                <c:pt idx="49971">
                  <c:v>45080.783333333333</c:v>
                </c:pt>
                <c:pt idx="49972">
                  <c:v>45080.783333333333</c:v>
                </c:pt>
                <c:pt idx="49973">
                  <c:v>45080.783333333333</c:v>
                </c:pt>
                <c:pt idx="49974">
                  <c:v>45080.78402777778</c:v>
                </c:pt>
                <c:pt idx="49975">
                  <c:v>45080.78402777778</c:v>
                </c:pt>
                <c:pt idx="49976">
                  <c:v>45080.78402777778</c:v>
                </c:pt>
                <c:pt idx="49977">
                  <c:v>45080.78402777778</c:v>
                </c:pt>
                <c:pt idx="49978">
                  <c:v>45080.78402777778</c:v>
                </c:pt>
                <c:pt idx="49979">
                  <c:v>45080.78402777778</c:v>
                </c:pt>
                <c:pt idx="49980">
                  <c:v>45080.784722222219</c:v>
                </c:pt>
                <c:pt idx="49981">
                  <c:v>45080.784722222219</c:v>
                </c:pt>
                <c:pt idx="49982">
                  <c:v>45080.784722222219</c:v>
                </c:pt>
                <c:pt idx="49983">
                  <c:v>45080.784722222219</c:v>
                </c:pt>
                <c:pt idx="49984">
                  <c:v>45080.784722222219</c:v>
                </c:pt>
                <c:pt idx="49985">
                  <c:v>45080.784722222219</c:v>
                </c:pt>
                <c:pt idx="49986">
                  <c:v>45080.785416666666</c:v>
                </c:pt>
                <c:pt idx="49987">
                  <c:v>45080.785416666666</c:v>
                </c:pt>
                <c:pt idx="49988">
                  <c:v>45080.785416666666</c:v>
                </c:pt>
                <c:pt idx="49989">
                  <c:v>45080.785416666666</c:v>
                </c:pt>
                <c:pt idx="49990">
                  <c:v>45080.785416666666</c:v>
                </c:pt>
                <c:pt idx="49991">
                  <c:v>45080.785416666666</c:v>
                </c:pt>
                <c:pt idx="49992">
                  <c:v>45080.786111111112</c:v>
                </c:pt>
                <c:pt idx="49993">
                  <c:v>45080.786111111112</c:v>
                </c:pt>
                <c:pt idx="49994">
                  <c:v>45080.786111111112</c:v>
                </c:pt>
                <c:pt idx="49995">
                  <c:v>45080.786111111112</c:v>
                </c:pt>
                <c:pt idx="49996">
                  <c:v>45080.786111111112</c:v>
                </c:pt>
                <c:pt idx="49997">
                  <c:v>45080.786111111112</c:v>
                </c:pt>
                <c:pt idx="49998">
                  <c:v>45080.786805555559</c:v>
                </c:pt>
                <c:pt idx="49999">
                  <c:v>45080.786805555559</c:v>
                </c:pt>
                <c:pt idx="50000">
                  <c:v>45080.786805555559</c:v>
                </c:pt>
                <c:pt idx="50001">
                  <c:v>45080.786805555559</c:v>
                </c:pt>
                <c:pt idx="50002">
                  <c:v>45080.786805555559</c:v>
                </c:pt>
                <c:pt idx="50003">
                  <c:v>45080.786805555559</c:v>
                </c:pt>
                <c:pt idx="50004">
                  <c:v>45080.787499999999</c:v>
                </c:pt>
                <c:pt idx="50005">
                  <c:v>45080.787499999999</c:v>
                </c:pt>
                <c:pt idx="50006">
                  <c:v>45080.787499999999</c:v>
                </c:pt>
                <c:pt idx="50007">
                  <c:v>45080.787499999999</c:v>
                </c:pt>
                <c:pt idx="50008">
                  <c:v>45080.787499999999</c:v>
                </c:pt>
                <c:pt idx="50009">
                  <c:v>45080.787499999999</c:v>
                </c:pt>
                <c:pt idx="50010">
                  <c:v>45080.788194444445</c:v>
                </c:pt>
                <c:pt idx="50011">
                  <c:v>45080.788194444445</c:v>
                </c:pt>
                <c:pt idx="50012">
                  <c:v>45080.788194444445</c:v>
                </c:pt>
                <c:pt idx="50013">
                  <c:v>45080.788194444445</c:v>
                </c:pt>
                <c:pt idx="50014">
                  <c:v>45080.788194444445</c:v>
                </c:pt>
                <c:pt idx="50015">
                  <c:v>45080.788194444445</c:v>
                </c:pt>
                <c:pt idx="50016">
                  <c:v>45080.788888888892</c:v>
                </c:pt>
                <c:pt idx="50017">
                  <c:v>45080.788888888892</c:v>
                </c:pt>
                <c:pt idx="50018">
                  <c:v>45080.788888888892</c:v>
                </c:pt>
                <c:pt idx="50019">
                  <c:v>45080.788888888892</c:v>
                </c:pt>
                <c:pt idx="50020">
                  <c:v>45080.788888888892</c:v>
                </c:pt>
                <c:pt idx="50021">
                  <c:v>45080.788888888892</c:v>
                </c:pt>
                <c:pt idx="50022">
                  <c:v>45080.789583333331</c:v>
                </c:pt>
                <c:pt idx="50023">
                  <c:v>45080.789583333331</c:v>
                </c:pt>
                <c:pt idx="50024">
                  <c:v>45080.789583333331</c:v>
                </c:pt>
                <c:pt idx="50025">
                  <c:v>45080.789583333331</c:v>
                </c:pt>
                <c:pt idx="50026">
                  <c:v>45080.789583333331</c:v>
                </c:pt>
                <c:pt idx="50027">
                  <c:v>45080.789583333331</c:v>
                </c:pt>
                <c:pt idx="50028">
                  <c:v>45080.790277777778</c:v>
                </c:pt>
                <c:pt idx="50029">
                  <c:v>45080.790277777778</c:v>
                </c:pt>
                <c:pt idx="50030">
                  <c:v>45080.790277777778</c:v>
                </c:pt>
                <c:pt idx="50031">
                  <c:v>45080.790277777778</c:v>
                </c:pt>
                <c:pt idx="50032">
                  <c:v>45080.790277777778</c:v>
                </c:pt>
                <c:pt idx="50033">
                  <c:v>45080.790277777778</c:v>
                </c:pt>
                <c:pt idx="50034">
                  <c:v>45080.790972222225</c:v>
                </c:pt>
                <c:pt idx="50035">
                  <c:v>45080.790972222225</c:v>
                </c:pt>
                <c:pt idx="50036">
                  <c:v>45080.790972222225</c:v>
                </c:pt>
                <c:pt idx="50037">
                  <c:v>45080.790972222225</c:v>
                </c:pt>
                <c:pt idx="50038">
                  <c:v>45080.790972222225</c:v>
                </c:pt>
                <c:pt idx="50039">
                  <c:v>45080.790972222225</c:v>
                </c:pt>
                <c:pt idx="50040">
                  <c:v>45080.791666666664</c:v>
                </c:pt>
                <c:pt idx="50041">
                  <c:v>45080.791666666664</c:v>
                </c:pt>
                <c:pt idx="50042">
                  <c:v>45080.791666666664</c:v>
                </c:pt>
                <c:pt idx="50043">
                  <c:v>45080.791666666664</c:v>
                </c:pt>
                <c:pt idx="50044">
                  <c:v>45080.791666666664</c:v>
                </c:pt>
                <c:pt idx="50045">
                  <c:v>45080.791666666664</c:v>
                </c:pt>
                <c:pt idx="50046">
                  <c:v>45080.792361111111</c:v>
                </c:pt>
                <c:pt idx="50047">
                  <c:v>45080.792361111111</c:v>
                </c:pt>
                <c:pt idx="50048">
                  <c:v>45080.792361111111</c:v>
                </c:pt>
                <c:pt idx="50049">
                  <c:v>45080.792361111111</c:v>
                </c:pt>
                <c:pt idx="50050">
                  <c:v>45080.792361111111</c:v>
                </c:pt>
                <c:pt idx="50051">
                  <c:v>45080.792361111111</c:v>
                </c:pt>
                <c:pt idx="50052">
                  <c:v>45080.793055555558</c:v>
                </c:pt>
                <c:pt idx="50053">
                  <c:v>45080.793055555558</c:v>
                </c:pt>
                <c:pt idx="50054">
                  <c:v>45080.793055555558</c:v>
                </c:pt>
                <c:pt idx="50055">
                  <c:v>45080.793055555558</c:v>
                </c:pt>
                <c:pt idx="50056">
                  <c:v>45080.793055555558</c:v>
                </c:pt>
                <c:pt idx="50057">
                  <c:v>45080.793055555558</c:v>
                </c:pt>
                <c:pt idx="50058">
                  <c:v>45080.793749999997</c:v>
                </c:pt>
                <c:pt idx="50059">
                  <c:v>45080.793749999997</c:v>
                </c:pt>
                <c:pt idx="50060">
                  <c:v>45080.793749999997</c:v>
                </c:pt>
                <c:pt idx="50061">
                  <c:v>45080.793749999997</c:v>
                </c:pt>
                <c:pt idx="50062">
                  <c:v>45080.793749999997</c:v>
                </c:pt>
                <c:pt idx="50063">
                  <c:v>45080.793749999997</c:v>
                </c:pt>
                <c:pt idx="50064">
                  <c:v>45080.794444444444</c:v>
                </c:pt>
                <c:pt idx="50065">
                  <c:v>45080.794444444444</c:v>
                </c:pt>
                <c:pt idx="50066">
                  <c:v>45080.794444444444</c:v>
                </c:pt>
                <c:pt idx="50067">
                  <c:v>45080.794444444444</c:v>
                </c:pt>
                <c:pt idx="50068">
                  <c:v>45080.794444444444</c:v>
                </c:pt>
                <c:pt idx="50069">
                  <c:v>45080.794444444444</c:v>
                </c:pt>
                <c:pt idx="50070">
                  <c:v>45080.795138888891</c:v>
                </c:pt>
                <c:pt idx="50071">
                  <c:v>45080.795138888891</c:v>
                </c:pt>
                <c:pt idx="50072">
                  <c:v>45080.795138888891</c:v>
                </c:pt>
                <c:pt idx="50073">
                  <c:v>45080.795138888891</c:v>
                </c:pt>
                <c:pt idx="50074">
                  <c:v>45080.795138888891</c:v>
                </c:pt>
                <c:pt idx="50075">
                  <c:v>45080.795138888891</c:v>
                </c:pt>
                <c:pt idx="50076">
                  <c:v>45080.79583333333</c:v>
                </c:pt>
                <c:pt idx="50077">
                  <c:v>45080.79583333333</c:v>
                </c:pt>
                <c:pt idx="50078">
                  <c:v>45080.79583333333</c:v>
                </c:pt>
                <c:pt idx="50079">
                  <c:v>45080.79583333333</c:v>
                </c:pt>
                <c:pt idx="50080">
                  <c:v>45080.79583333333</c:v>
                </c:pt>
                <c:pt idx="50081">
                  <c:v>45080.79583333333</c:v>
                </c:pt>
                <c:pt idx="50082">
                  <c:v>45080.796527777777</c:v>
                </c:pt>
                <c:pt idx="50083">
                  <c:v>45080.796527777777</c:v>
                </c:pt>
                <c:pt idx="50084">
                  <c:v>45080.796527777777</c:v>
                </c:pt>
                <c:pt idx="50085">
                  <c:v>45080.796527777777</c:v>
                </c:pt>
                <c:pt idx="50086">
                  <c:v>45080.796527777777</c:v>
                </c:pt>
                <c:pt idx="50087">
                  <c:v>45080.796527777777</c:v>
                </c:pt>
                <c:pt idx="50088">
                  <c:v>45080.797222222223</c:v>
                </c:pt>
                <c:pt idx="50089">
                  <c:v>45080.797222222223</c:v>
                </c:pt>
                <c:pt idx="50090">
                  <c:v>45080.797222222223</c:v>
                </c:pt>
                <c:pt idx="50091">
                  <c:v>45080.797222222223</c:v>
                </c:pt>
                <c:pt idx="50092">
                  <c:v>45080.797222222223</c:v>
                </c:pt>
                <c:pt idx="50093">
                  <c:v>45080.797222222223</c:v>
                </c:pt>
                <c:pt idx="50094">
                  <c:v>45080.79791666667</c:v>
                </c:pt>
                <c:pt idx="50095">
                  <c:v>45080.79791666667</c:v>
                </c:pt>
                <c:pt idx="50096">
                  <c:v>45080.79791666667</c:v>
                </c:pt>
                <c:pt idx="50097">
                  <c:v>45080.79791666667</c:v>
                </c:pt>
                <c:pt idx="50098">
                  <c:v>45080.79791666667</c:v>
                </c:pt>
                <c:pt idx="50099">
                  <c:v>45080.79791666667</c:v>
                </c:pt>
                <c:pt idx="50100">
                  <c:v>45080.798611111109</c:v>
                </c:pt>
                <c:pt idx="50101">
                  <c:v>45080.798611111109</c:v>
                </c:pt>
                <c:pt idx="50102">
                  <c:v>45080.798611111109</c:v>
                </c:pt>
                <c:pt idx="50103">
                  <c:v>45080.798611111109</c:v>
                </c:pt>
                <c:pt idx="50104">
                  <c:v>45080.798611111109</c:v>
                </c:pt>
                <c:pt idx="50105">
                  <c:v>45080.798611111109</c:v>
                </c:pt>
                <c:pt idx="50106">
                  <c:v>45080.799305555556</c:v>
                </c:pt>
                <c:pt idx="50107">
                  <c:v>45080.799305555556</c:v>
                </c:pt>
                <c:pt idx="50108">
                  <c:v>45080.799305555556</c:v>
                </c:pt>
                <c:pt idx="50109">
                  <c:v>45080.799305555556</c:v>
                </c:pt>
                <c:pt idx="50110">
                  <c:v>45080.799305555556</c:v>
                </c:pt>
                <c:pt idx="50111">
                  <c:v>45080.799305555556</c:v>
                </c:pt>
                <c:pt idx="50112">
                  <c:v>45080.800000000003</c:v>
                </c:pt>
                <c:pt idx="50113">
                  <c:v>45080.800000000003</c:v>
                </c:pt>
                <c:pt idx="50114">
                  <c:v>45080.800000000003</c:v>
                </c:pt>
                <c:pt idx="50115">
                  <c:v>45080.800000000003</c:v>
                </c:pt>
                <c:pt idx="50116">
                  <c:v>45080.800000000003</c:v>
                </c:pt>
                <c:pt idx="50117">
                  <c:v>45080.800000000003</c:v>
                </c:pt>
                <c:pt idx="50118">
                  <c:v>45080.800694444442</c:v>
                </c:pt>
                <c:pt idx="50119">
                  <c:v>45080.800694444442</c:v>
                </c:pt>
                <c:pt idx="50120">
                  <c:v>45080.800694444442</c:v>
                </c:pt>
                <c:pt idx="50121">
                  <c:v>45080.800694444442</c:v>
                </c:pt>
                <c:pt idx="50122">
                  <c:v>45080.800694444442</c:v>
                </c:pt>
                <c:pt idx="50123">
                  <c:v>45080.800694444442</c:v>
                </c:pt>
                <c:pt idx="50124">
                  <c:v>45080.801388888889</c:v>
                </c:pt>
                <c:pt idx="50125">
                  <c:v>45080.801388888889</c:v>
                </c:pt>
                <c:pt idx="50126">
                  <c:v>45080.801388888889</c:v>
                </c:pt>
                <c:pt idx="50127">
                  <c:v>45080.801388888889</c:v>
                </c:pt>
                <c:pt idx="50128">
                  <c:v>45080.801388888889</c:v>
                </c:pt>
                <c:pt idx="50129">
                  <c:v>45080.801388888889</c:v>
                </c:pt>
                <c:pt idx="50130">
                  <c:v>45080.802083333336</c:v>
                </c:pt>
                <c:pt idx="50131">
                  <c:v>45080.802083333336</c:v>
                </c:pt>
                <c:pt idx="50132">
                  <c:v>45080.802083333336</c:v>
                </c:pt>
                <c:pt idx="50133">
                  <c:v>45080.802083333336</c:v>
                </c:pt>
                <c:pt idx="50134">
                  <c:v>45080.802083333336</c:v>
                </c:pt>
                <c:pt idx="50135">
                  <c:v>45080.802083333336</c:v>
                </c:pt>
                <c:pt idx="50136">
                  <c:v>45080.802777777775</c:v>
                </c:pt>
                <c:pt idx="50137">
                  <c:v>45080.802777777775</c:v>
                </c:pt>
                <c:pt idx="50138">
                  <c:v>45080.802777777775</c:v>
                </c:pt>
                <c:pt idx="50139">
                  <c:v>45080.802777777775</c:v>
                </c:pt>
                <c:pt idx="50140">
                  <c:v>45080.802777777775</c:v>
                </c:pt>
                <c:pt idx="50141">
                  <c:v>45080.802777777775</c:v>
                </c:pt>
                <c:pt idx="50142">
                  <c:v>45080.803472222222</c:v>
                </c:pt>
                <c:pt idx="50143">
                  <c:v>45080.803472222222</c:v>
                </c:pt>
                <c:pt idx="50144">
                  <c:v>45080.803472222222</c:v>
                </c:pt>
                <c:pt idx="50145">
                  <c:v>45080.803472222222</c:v>
                </c:pt>
                <c:pt idx="50146">
                  <c:v>45080.803472222222</c:v>
                </c:pt>
                <c:pt idx="50147">
                  <c:v>45080.803472222222</c:v>
                </c:pt>
                <c:pt idx="50148">
                  <c:v>45080.804166666669</c:v>
                </c:pt>
                <c:pt idx="50149">
                  <c:v>45080.804166666669</c:v>
                </c:pt>
                <c:pt idx="50150">
                  <c:v>45080.804166666669</c:v>
                </c:pt>
                <c:pt idx="50151">
                  <c:v>45080.804166666669</c:v>
                </c:pt>
                <c:pt idx="50152">
                  <c:v>45080.804166666669</c:v>
                </c:pt>
                <c:pt idx="50153">
                  <c:v>45080.804166666669</c:v>
                </c:pt>
                <c:pt idx="50154">
                  <c:v>45080.804861111108</c:v>
                </c:pt>
                <c:pt idx="50155">
                  <c:v>45080.804861111108</c:v>
                </c:pt>
                <c:pt idx="50156">
                  <c:v>45080.804861111108</c:v>
                </c:pt>
                <c:pt idx="50157">
                  <c:v>45080.804861111108</c:v>
                </c:pt>
                <c:pt idx="50158">
                  <c:v>45080.804861111108</c:v>
                </c:pt>
                <c:pt idx="50159">
                  <c:v>45080.804861111108</c:v>
                </c:pt>
                <c:pt idx="50160">
                  <c:v>45080.805555555555</c:v>
                </c:pt>
                <c:pt idx="50161">
                  <c:v>45080.805555555555</c:v>
                </c:pt>
                <c:pt idx="50162">
                  <c:v>45080.805555555555</c:v>
                </c:pt>
                <c:pt idx="50163">
                  <c:v>45080.805555555555</c:v>
                </c:pt>
                <c:pt idx="50164">
                  <c:v>45080.805555555555</c:v>
                </c:pt>
                <c:pt idx="50165">
                  <c:v>45080.805555555555</c:v>
                </c:pt>
                <c:pt idx="50166">
                  <c:v>45080.806250000001</c:v>
                </c:pt>
                <c:pt idx="50167">
                  <c:v>45080.806250000001</c:v>
                </c:pt>
                <c:pt idx="50168">
                  <c:v>45080.806250000001</c:v>
                </c:pt>
                <c:pt idx="50169">
                  <c:v>45080.806250000001</c:v>
                </c:pt>
                <c:pt idx="50170">
                  <c:v>45080.806250000001</c:v>
                </c:pt>
                <c:pt idx="50171">
                  <c:v>45080.806250000001</c:v>
                </c:pt>
                <c:pt idx="50172">
                  <c:v>45080.806944444441</c:v>
                </c:pt>
                <c:pt idx="50173">
                  <c:v>45080.806944444441</c:v>
                </c:pt>
                <c:pt idx="50174">
                  <c:v>45080.806944444441</c:v>
                </c:pt>
                <c:pt idx="50175">
                  <c:v>45080.806944444441</c:v>
                </c:pt>
                <c:pt idx="50176">
                  <c:v>45080.806944444441</c:v>
                </c:pt>
                <c:pt idx="50177">
                  <c:v>45080.806944444441</c:v>
                </c:pt>
                <c:pt idx="50178">
                  <c:v>45080.807638888888</c:v>
                </c:pt>
                <c:pt idx="50179">
                  <c:v>45080.807638888888</c:v>
                </c:pt>
                <c:pt idx="50180">
                  <c:v>45080.807638888888</c:v>
                </c:pt>
                <c:pt idx="50181">
                  <c:v>45080.807638888888</c:v>
                </c:pt>
                <c:pt idx="50182">
                  <c:v>45080.807638888888</c:v>
                </c:pt>
                <c:pt idx="50183">
                  <c:v>45080.807638888888</c:v>
                </c:pt>
                <c:pt idx="50184">
                  <c:v>45080.808333333334</c:v>
                </c:pt>
                <c:pt idx="50185">
                  <c:v>45080.808333333334</c:v>
                </c:pt>
                <c:pt idx="50186">
                  <c:v>45080.808333333334</c:v>
                </c:pt>
                <c:pt idx="50187">
                  <c:v>45080.808333333334</c:v>
                </c:pt>
                <c:pt idx="50188">
                  <c:v>45080.808333333334</c:v>
                </c:pt>
                <c:pt idx="50189">
                  <c:v>45080.808333333334</c:v>
                </c:pt>
                <c:pt idx="50190">
                  <c:v>45080.809027777781</c:v>
                </c:pt>
                <c:pt idx="50191">
                  <c:v>45080.809027777781</c:v>
                </c:pt>
                <c:pt idx="50192">
                  <c:v>45080.809027777781</c:v>
                </c:pt>
                <c:pt idx="50193">
                  <c:v>45080.809027777781</c:v>
                </c:pt>
                <c:pt idx="50194">
                  <c:v>45080.809027777781</c:v>
                </c:pt>
                <c:pt idx="50195">
                  <c:v>45080.809027777781</c:v>
                </c:pt>
                <c:pt idx="50196">
                  <c:v>45080.80972222222</c:v>
                </c:pt>
                <c:pt idx="50197">
                  <c:v>45080.80972222222</c:v>
                </c:pt>
                <c:pt idx="50198">
                  <c:v>45080.80972222222</c:v>
                </c:pt>
                <c:pt idx="50199">
                  <c:v>45080.80972222222</c:v>
                </c:pt>
                <c:pt idx="50200">
                  <c:v>45080.80972222222</c:v>
                </c:pt>
                <c:pt idx="50201">
                  <c:v>45080.80972222222</c:v>
                </c:pt>
                <c:pt idx="50202">
                  <c:v>45080.810416666667</c:v>
                </c:pt>
                <c:pt idx="50203">
                  <c:v>45080.810416666667</c:v>
                </c:pt>
                <c:pt idx="50204">
                  <c:v>45080.810416666667</c:v>
                </c:pt>
                <c:pt idx="50205">
                  <c:v>45080.810416666667</c:v>
                </c:pt>
                <c:pt idx="50206">
                  <c:v>45080.810416666667</c:v>
                </c:pt>
                <c:pt idx="50207">
                  <c:v>45080.810416666667</c:v>
                </c:pt>
                <c:pt idx="50208">
                  <c:v>45080.811111111114</c:v>
                </c:pt>
                <c:pt idx="50209">
                  <c:v>45080.811111111114</c:v>
                </c:pt>
                <c:pt idx="50210">
                  <c:v>45080.811111111114</c:v>
                </c:pt>
                <c:pt idx="50211">
                  <c:v>45080.811111111114</c:v>
                </c:pt>
                <c:pt idx="50212">
                  <c:v>45080.811111111114</c:v>
                </c:pt>
                <c:pt idx="50213">
                  <c:v>45080.811111111114</c:v>
                </c:pt>
                <c:pt idx="50214">
                  <c:v>45080.811805555553</c:v>
                </c:pt>
                <c:pt idx="50215">
                  <c:v>45080.811805555553</c:v>
                </c:pt>
                <c:pt idx="50216">
                  <c:v>45080.811805555553</c:v>
                </c:pt>
                <c:pt idx="50217">
                  <c:v>45080.811805555553</c:v>
                </c:pt>
                <c:pt idx="50218">
                  <c:v>45080.811805555553</c:v>
                </c:pt>
                <c:pt idx="50219">
                  <c:v>45080.811805555553</c:v>
                </c:pt>
                <c:pt idx="50220">
                  <c:v>45080.8125</c:v>
                </c:pt>
                <c:pt idx="50221">
                  <c:v>45080.8125</c:v>
                </c:pt>
                <c:pt idx="50222">
                  <c:v>45080.8125</c:v>
                </c:pt>
                <c:pt idx="50223">
                  <c:v>45080.8125</c:v>
                </c:pt>
                <c:pt idx="50224">
                  <c:v>45080.8125</c:v>
                </c:pt>
                <c:pt idx="50225">
                  <c:v>45080.8125</c:v>
                </c:pt>
                <c:pt idx="50226">
                  <c:v>45080.813194444447</c:v>
                </c:pt>
                <c:pt idx="50227">
                  <c:v>45080.813194444447</c:v>
                </c:pt>
                <c:pt idx="50228">
                  <c:v>45080.813194444447</c:v>
                </c:pt>
                <c:pt idx="50229">
                  <c:v>45080.813194444447</c:v>
                </c:pt>
                <c:pt idx="50230">
                  <c:v>45080.813194444447</c:v>
                </c:pt>
                <c:pt idx="50231">
                  <c:v>45080.813194444447</c:v>
                </c:pt>
                <c:pt idx="50232">
                  <c:v>45080.813888888886</c:v>
                </c:pt>
                <c:pt idx="50233">
                  <c:v>45080.813888888886</c:v>
                </c:pt>
                <c:pt idx="50234">
                  <c:v>45080.813888888886</c:v>
                </c:pt>
                <c:pt idx="50235">
                  <c:v>45080.813888888886</c:v>
                </c:pt>
                <c:pt idx="50236">
                  <c:v>45080.813888888886</c:v>
                </c:pt>
                <c:pt idx="50237">
                  <c:v>45080.813888888886</c:v>
                </c:pt>
                <c:pt idx="50238">
                  <c:v>45080.814583333333</c:v>
                </c:pt>
                <c:pt idx="50239">
                  <c:v>45080.814583333333</c:v>
                </c:pt>
                <c:pt idx="50240">
                  <c:v>45080.814583333333</c:v>
                </c:pt>
                <c:pt idx="50241">
                  <c:v>45080.814583333333</c:v>
                </c:pt>
                <c:pt idx="50242">
                  <c:v>45080.814583333333</c:v>
                </c:pt>
                <c:pt idx="50243">
                  <c:v>45080.814583333333</c:v>
                </c:pt>
                <c:pt idx="50244">
                  <c:v>45080.81527777778</c:v>
                </c:pt>
                <c:pt idx="50245">
                  <c:v>45080.81527777778</c:v>
                </c:pt>
                <c:pt idx="50246">
                  <c:v>45080.81527777778</c:v>
                </c:pt>
                <c:pt idx="50247">
                  <c:v>45080.81527777778</c:v>
                </c:pt>
                <c:pt idx="50248">
                  <c:v>45080.81527777778</c:v>
                </c:pt>
                <c:pt idx="50249">
                  <c:v>45080.81527777778</c:v>
                </c:pt>
                <c:pt idx="50250">
                  <c:v>45080.815972222219</c:v>
                </c:pt>
                <c:pt idx="50251">
                  <c:v>45080.815972222219</c:v>
                </c:pt>
                <c:pt idx="50252">
                  <c:v>45080.815972222219</c:v>
                </c:pt>
                <c:pt idx="50253">
                  <c:v>45080.815972222219</c:v>
                </c:pt>
                <c:pt idx="50254">
                  <c:v>45080.815972222219</c:v>
                </c:pt>
                <c:pt idx="50255">
                  <c:v>45080.815972222219</c:v>
                </c:pt>
                <c:pt idx="50256">
                  <c:v>45080.816666666666</c:v>
                </c:pt>
                <c:pt idx="50257">
                  <c:v>45080.816666666666</c:v>
                </c:pt>
                <c:pt idx="50258">
                  <c:v>45080.816666666666</c:v>
                </c:pt>
                <c:pt idx="50259">
                  <c:v>45080.816666666666</c:v>
                </c:pt>
                <c:pt idx="50260">
                  <c:v>45080.816666666666</c:v>
                </c:pt>
                <c:pt idx="50261">
                  <c:v>45080.816666666666</c:v>
                </c:pt>
                <c:pt idx="50262">
                  <c:v>45080.817361111112</c:v>
                </c:pt>
                <c:pt idx="50263">
                  <c:v>45080.817361111112</c:v>
                </c:pt>
                <c:pt idx="50264">
                  <c:v>45080.817361111112</c:v>
                </c:pt>
                <c:pt idx="50265">
                  <c:v>45080.817361111112</c:v>
                </c:pt>
                <c:pt idx="50266">
                  <c:v>45080.817361111112</c:v>
                </c:pt>
                <c:pt idx="50267">
                  <c:v>45080.817361111112</c:v>
                </c:pt>
                <c:pt idx="50268">
                  <c:v>45080.818055555559</c:v>
                </c:pt>
                <c:pt idx="50269">
                  <c:v>45080.818055555559</c:v>
                </c:pt>
                <c:pt idx="50270">
                  <c:v>45080.818055555559</c:v>
                </c:pt>
                <c:pt idx="50271">
                  <c:v>45080.818055555559</c:v>
                </c:pt>
                <c:pt idx="50272">
                  <c:v>45080.818055555559</c:v>
                </c:pt>
                <c:pt idx="50273">
                  <c:v>45080.818055555559</c:v>
                </c:pt>
                <c:pt idx="50274">
                  <c:v>45080.818749999999</c:v>
                </c:pt>
                <c:pt idx="50275">
                  <c:v>45080.818749999999</c:v>
                </c:pt>
                <c:pt idx="50276">
                  <c:v>45080.818749999999</c:v>
                </c:pt>
                <c:pt idx="50277">
                  <c:v>45080.818749999999</c:v>
                </c:pt>
                <c:pt idx="50278">
                  <c:v>45080.818749999999</c:v>
                </c:pt>
                <c:pt idx="50279">
                  <c:v>45080.818749999999</c:v>
                </c:pt>
                <c:pt idx="50280">
                  <c:v>45080.819444444445</c:v>
                </c:pt>
                <c:pt idx="50281">
                  <c:v>45080.819444444445</c:v>
                </c:pt>
                <c:pt idx="50282">
                  <c:v>45080.819444444445</c:v>
                </c:pt>
                <c:pt idx="50283">
                  <c:v>45080.819444444445</c:v>
                </c:pt>
                <c:pt idx="50284">
                  <c:v>45080.819444444445</c:v>
                </c:pt>
                <c:pt idx="50285">
                  <c:v>45080.819444444445</c:v>
                </c:pt>
                <c:pt idx="50286">
                  <c:v>45080.820138888892</c:v>
                </c:pt>
                <c:pt idx="50287">
                  <c:v>45080.820138888892</c:v>
                </c:pt>
                <c:pt idx="50288">
                  <c:v>45080.820138888892</c:v>
                </c:pt>
                <c:pt idx="50289">
                  <c:v>45080.820138888892</c:v>
                </c:pt>
                <c:pt idx="50290">
                  <c:v>45080.820138888892</c:v>
                </c:pt>
                <c:pt idx="50291">
                  <c:v>45080.820138888892</c:v>
                </c:pt>
                <c:pt idx="50292">
                  <c:v>45080.820833333331</c:v>
                </c:pt>
                <c:pt idx="50293">
                  <c:v>45080.820833333331</c:v>
                </c:pt>
                <c:pt idx="50294">
                  <c:v>45080.820833333331</c:v>
                </c:pt>
                <c:pt idx="50295">
                  <c:v>45080.820833333331</c:v>
                </c:pt>
                <c:pt idx="50296">
                  <c:v>45080.820833333331</c:v>
                </c:pt>
                <c:pt idx="50297">
                  <c:v>45080.820833333331</c:v>
                </c:pt>
                <c:pt idx="50298">
                  <c:v>45080.821527777778</c:v>
                </c:pt>
                <c:pt idx="50299">
                  <c:v>45080.821527777778</c:v>
                </c:pt>
                <c:pt idx="50300">
                  <c:v>45080.821527777778</c:v>
                </c:pt>
                <c:pt idx="50301">
                  <c:v>45080.821527777778</c:v>
                </c:pt>
                <c:pt idx="50302">
                  <c:v>45080.821527777778</c:v>
                </c:pt>
                <c:pt idx="50303">
                  <c:v>45080.821527777778</c:v>
                </c:pt>
                <c:pt idx="50304">
                  <c:v>45080.822222222225</c:v>
                </c:pt>
                <c:pt idx="50305">
                  <c:v>45080.822222222225</c:v>
                </c:pt>
                <c:pt idx="50306">
                  <c:v>45080.822222222225</c:v>
                </c:pt>
                <c:pt idx="50307">
                  <c:v>45080.822222222225</c:v>
                </c:pt>
                <c:pt idx="50308">
                  <c:v>45080.822222222225</c:v>
                </c:pt>
                <c:pt idx="50309">
                  <c:v>45080.822222222225</c:v>
                </c:pt>
                <c:pt idx="50310">
                  <c:v>45080.822916666664</c:v>
                </c:pt>
                <c:pt idx="50311">
                  <c:v>45080.822916666664</c:v>
                </c:pt>
                <c:pt idx="50312">
                  <c:v>45080.822916666664</c:v>
                </c:pt>
                <c:pt idx="50313">
                  <c:v>45080.822916666664</c:v>
                </c:pt>
                <c:pt idx="50314">
                  <c:v>45080.822916666664</c:v>
                </c:pt>
                <c:pt idx="50315">
                  <c:v>45080.822916666664</c:v>
                </c:pt>
                <c:pt idx="50316">
                  <c:v>45080.823611111111</c:v>
                </c:pt>
                <c:pt idx="50317">
                  <c:v>45080.823611111111</c:v>
                </c:pt>
                <c:pt idx="50318">
                  <c:v>45080.823611111111</c:v>
                </c:pt>
                <c:pt idx="50319">
                  <c:v>45080.823611111111</c:v>
                </c:pt>
                <c:pt idx="50320">
                  <c:v>45080.823611111111</c:v>
                </c:pt>
                <c:pt idx="50321">
                  <c:v>45080.823611111111</c:v>
                </c:pt>
                <c:pt idx="50322">
                  <c:v>45080.824305555558</c:v>
                </c:pt>
                <c:pt idx="50323">
                  <c:v>45080.824305555558</c:v>
                </c:pt>
                <c:pt idx="50324">
                  <c:v>45080.824305555558</c:v>
                </c:pt>
                <c:pt idx="50325">
                  <c:v>45080.824305555558</c:v>
                </c:pt>
                <c:pt idx="50326">
                  <c:v>45080.824305555558</c:v>
                </c:pt>
                <c:pt idx="50327">
                  <c:v>45080.824305555558</c:v>
                </c:pt>
                <c:pt idx="50328">
                  <c:v>45080.824999999997</c:v>
                </c:pt>
                <c:pt idx="50329">
                  <c:v>45080.824999999997</c:v>
                </c:pt>
                <c:pt idx="50330">
                  <c:v>45080.824999999997</c:v>
                </c:pt>
                <c:pt idx="50331">
                  <c:v>45080.824999999997</c:v>
                </c:pt>
                <c:pt idx="50332">
                  <c:v>45080.824999999997</c:v>
                </c:pt>
                <c:pt idx="50333">
                  <c:v>45080.824999999997</c:v>
                </c:pt>
                <c:pt idx="50334">
                  <c:v>45080.825694444444</c:v>
                </c:pt>
                <c:pt idx="50335">
                  <c:v>45080.825694444444</c:v>
                </c:pt>
                <c:pt idx="50336">
                  <c:v>45080.825694444444</c:v>
                </c:pt>
                <c:pt idx="50337">
                  <c:v>45080.825694444444</c:v>
                </c:pt>
                <c:pt idx="50338">
                  <c:v>45080.825694444444</c:v>
                </c:pt>
                <c:pt idx="50339">
                  <c:v>45080.825694444444</c:v>
                </c:pt>
                <c:pt idx="50340">
                  <c:v>45080.826388888891</c:v>
                </c:pt>
                <c:pt idx="50341">
                  <c:v>45080.826388888891</c:v>
                </c:pt>
                <c:pt idx="50342">
                  <c:v>45080.826388888891</c:v>
                </c:pt>
                <c:pt idx="50343">
                  <c:v>45080.826388888891</c:v>
                </c:pt>
                <c:pt idx="50344">
                  <c:v>45080.826388888891</c:v>
                </c:pt>
                <c:pt idx="50345">
                  <c:v>45080.826388888891</c:v>
                </c:pt>
                <c:pt idx="50346">
                  <c:v>45080.82708333333</c:v>
                </c:pt>
                <c:pt idx="50347">
                  <c:v>45080.82708333333</c:v>
                </c:pt>
                <c:pt idx="50348">
                  <c:v>45080.82708333333</c:v>
                </c:pt>
                <c:pt idx="50349">
                  <c:v>45080.82708333333</c:v>
                </c:pt>
                <c:pt idx="50350">
                  <c:v>45080.82708333333</c:v>
                </c:pt>
                <c:pt idx="50351">
                  <c:v>45080.82708333333</c:v>
                </c:pt>
                <c:pt idx="50352">
                  <c:v>45080.827777777777</c:v>
                </c:pt>
                <c:pt idx="50353">
                  <c:v>45080.827777777777</c:v>
                </c:pt>
                <c:pt idx="50354">
                  <c:v>45080.827777777777</c:v>
                </c:pt>
                <c:pt idx="50355">
                  <c:v>45080.827777777777</c:v>
                </c:pt>
                <c:pt idx="50356">
                  <c:v>45080.827777777777</c:v>
                </c:pt>
                <c:pt idx="50357">
                  <c:v>45080.827777777777</c:v>
                </c:pt>
                <c:pt idx="50358">
                  <c:v>45080.828472222223</c:v>
                </c:pt>
                <c:pt idx="50359">
                  <c:v>45080.828472222223</c:v>
                </c:pt>
                <c:pt idx="50360">
                  <c:v>45080.828472222223</c:v>
                </c:pt>
                <c:pt idx="50361">
                  <c:v>45080.828472222223</c:v>
                </c:pt>
                <c:pt idx="50362">
                  <c:v>45080.828472222223</c:v>
                </c:pt>
                <c:pt idx="50363">
                  <c:v>45080.828472222223</c:v>
                </c:pt>
                <c:pt idx="50364">
                  <c:v>45080.82916666667</c:v>
                </c:pt>
                <c:pt idx="50365">
                  <c:v>45080.82916666667</c:v>
                </c:pt>
                <c:pt idx="50366">
                  <c:v>45080.82916666667</c:v>
                </c:pt>
                <c:pt idx="50367">
                  <c:v>45080.82916666667</c:v>
                </c:pt>
                <c:pt idx="50368">
                  <c:v>45080.82916666667</c:v>
                </c:pt>
                <c:pt idx="50369">
                  <c:v>45080.82916666667</c:v>
                </c:pt>
                <c:pt idx="50370">
                  <c:v>45080.829861111109</c:v>
                </c:pt>
                <c:pt idx="50371">
                  <c:v>45080.829861111109</c:v>
                </c:pt>
                <c:pt idx="50372">
                  <c:v>45080.829861111109</c:v>
                </c:pt>
                <c:pt idx="50373">
                  <c:v>45080.829861111109</c:v>
                </c:pt>
                <c:pt idx="50374">
                  <c:v>45080.829861111109</c:v>
                </c:pt>
                <c:pt idx="50375">
                  <c:v>45080.829861111109</c:v>
                </c:pt>
                <c:pt idx="50376">
                  <c:v>45080.830555555556</c:v>
                </c:pt>
                <c:pt idx="50377">
                  <c:v>45080.830555555556</c:v>
                </c:pt>
                <c:pt idx="50378">
                  <c:v>45080.830555555556</c:v>
                </c:pt>
                <c:pt idx="50379">
                  <c:v>45080.830555555556</c:v>
                </c:pt>
                <c:pt idx="50380">
                  <c:v>45080.830555555556</c:v>
                </c:pt>
                <c:pt idx="50381">
                  <c:v>45080.830555555556</c:v>
                </c:pt>
                <c:pt idx="50382">
                  <c:v>45080.831250000003</c:v>
                </c:pt>
                <c:pt idx="50383">
                  <c:v>45080.831250000003</c:v>
                </c:pt>
                <c:pt idx="50384">
                  <c:v>45080.831250000003</c:v>
                </c:pt>
                <c:pt idx="50385">
                  <c:v>45080.831250000003</c:v>
                </c:pt>
                <c:pt idx="50386">
                  <c:v>45080.831250000003</c:v>
                </c:pt>
                <c:pt idx="50387">
                  <c:v>45080.831250000003</c:v>
                </c:pt>
                <c:pt idx="50388">
                  <c:v>45080.831944444442</c:v>
                </c:pt>
                <c:pt idx="50389">
                  <c:v>45080.831944444442</c:v>
                </c:pt>
                <c:pt idx="50390">
                  <c:v>45080.831944444442</c:v>
                </c:pt>
                <c:pt idx="50391">
                  <c:v>45080.831944444442</c:v>
                </c:pt>
                <c:pt idx="50392">
                  <c:v>45080.831944444442</c:v>
                </c:pt>
                <c:pt idx="50393">
                  <c:v>45080.831944444442</c:v>
                </c:pt>
                <c:pt idx="50394">
                  <c:v>45080.832638888889</c:v>
                </c:pt>
                <c:pt idx="50395">
                  <c:v>45080.832638888889</c:v>
                </c:pt>
                <c:pt idx="50396">
                  <c:v>45080.832638888889</c:v>
                </c:pt>
                <c:pt idx="50397">
                  <c:v>45080.832638888889</c:v>
                </c:pt>
                <c:pt idx="50398">
                  <c:v>45080.832638888889</c:v>
                </c:pt>
                <c:pt idx="50399">
                  <c:v>45080.832638888889</c:v>
                </c:pt>
                <c:pt idx="50400">
                  <c:v>45080.833333333336</c:v>
                </c:pt>
                <c:pt idx="50401">
                  <c:v>45080.833333333336</c:v>
                </c:pt>
                <c:pt idx="50402">
                  <c:v>45080.833333333336</c:v>
                </c:pt>
                <c:pt idx="50403">
                  <c:v>45080.833333333336</c:v>
                </c:pt>
                <c:pt idx="50404">
                  <c:v>45080.833333333336</c:v>
                </c:pt>
                <c:pt idx="50405">
                  <c:v>45080.833333333336</c:v>
                </c:pt>
                <c:pt idx="50406">
                  <c:v>45080.834027777775</c:v>
                </c:pt>
                <c:pt idx="50407">
                  <c:v>45080.834027777775</c:v>
                </c:pt>
                <c:pt idx="50408">
                  <c:v>45080.834027777775</c:v>
                </c:pt>
                <c:pt idx="50409">
                  <c:v>45080.834027777775</c:v>
                </c:pt>
                <c:pt idx="50410">
                  <c:v>45080.834027777775</c:v>
                </c:pt>
                <c:pt idx="50411">
                  <c:v>45080.834027777775</c:v>
                </c:pt>
                <c:pt idx="50412">
                  <c:v>45080.834722222222</c:v>
                </c:pt>
                <c:pt idx="50413">
                  <c:v>45080.834722222222</c:v>
                </c:pt>
                <c:pt idx="50414">
                  <c:v>45080.834722222222</c:v>
                </c:pt>
                <c:pt idx="50415">
                  <c:v>45080.834722222222</c:v>
                </c:pt>
                <c:pt idx="50416">
                  <c:v>45080.834722222222</c:v>
                </c:pt>
                <c:pt idx="50417">
                  <c:v>45080.834722222222</c:v>
                </c:pt>
                <c:pt idx="50418">
                  <c:v>45080.835416666669</c:v>
                </c:pt>
                <c:pt idx="50419">
                  <c:v>45080.835416666669</c:v>
                </c:pt>
                <c:pt idx="50420">
                  <c:v>45080.835416666669</c:v>
                </c:pt>
                <c:pt idx="50421">
                  <c:v>45080.835416666669</c:v>
                </c:pt>
                <c:pt idx="50422">
                  <c:v>45080.835416666669</c:v>
                </c:pt>
                <c:pt idx="50423">
                  <c:v>45080.835416666669</c:v>
                </c:pt>
                <c:pt idx="50424">
                  <c:v>45080.836111111108</c:v>
                </c:pt>
                <c:pt idx="50425">
                  <c:v>45080.836111111108</c:v>
                </c:pt>
                <c:pt idx="50426">
                  <c:v>45080.836111111108</c:v>
                </c:pt>
                <c:pt idx="50427">
                  <c:v>45080.836111111108</c:v>
                </c:pt>
                <c:pt idx="50428">
                  <c:v>45080.836111111108</c:v>
                </c:pt>
                <c:pt idx="50429">
                  <c:v>45080.836111111108</c:v>
                </c:pt>
                <c:pt idx="50430">
                  <c:v>45080.836805555555</c:v>
                </c:pt>
                <c:pt idx="50431">
                  <c:v>45080.836805555555</c:v>
                </c:pt>
                <c:pt idx="50432">
                  <c:v>45080.836805555555</c:v>
                </c:pt>
                <c:pt idx="50433">
                  <c:v>45080.836805555555</c:v>
                </c:pt>
                <c:pt idx="50434">
                  <c:v>45080.836805555555</c:v>
                </c:pt>
                <c:pt idx="50435">
                  <c:v>45080.836805555555</c:v>
                </c:pt>
                <c:pt idx="50436">
                  <c:v>45080.837500000001</c:v>
                </c:pt>
                <c:pt idx="50437">
                  <c:v>45080.837500000001</c:v>
                </c:pt>
                <c:pt idx="50438">
                  <c:v>45080.837500000001</c:v>
                </c:pt>
                <c:pt idx="50439">
                  <c:v>45080.837500000001</c:v>
                </c:pt>
                <c:pt idx="50440">
                  <c:v>45080.837500000001</c:v>
                </c:pt>
                <c:pt idx="50441">
                  <c:v>45080.837500000001</c:v>
                </c:pt>
                <c:pt idx="50442">
                  <c:v>45080.838194444441</c:v>
                </c:pt>
                <c:pt idx="50443">
                  <c:v>45080.838194444441</c:v>
                </c:pt>
                <c:pt idx="50444">
                  <c:v>45080.838194444441</c:v>
                </c:pt>
                <c:pt idx="50445">
                  <c:v>45080.838194444441</c:v>
                </c:pt>
                <c:pt idx="50446">
                  <c:v>45080.838194444441</c:v>
                </c:pt>
                <c:pt idx="50447">
                  <c:v>45080.838194444441</c:v>
                </c:pt>
                <c:pt idx="50448">
                  <c:v>45080.838888888888</c:v>
                </c:pt>
                <c:pt idx="50449">
                  <c:v>45080.838888888888</c:v>
                </c:pt>
                <c:pt idx="50450">
                  <c:v>45080.838888888888</c:v>
                </c:pt>
                <c:pt idx="50451">
                  <c:v>45080.838888888888</c:v>
                </c:pt>
                <c:pt idx="50452">
                  <c:v>45080.838888888888</c:v>
                </c:pt>
                <c:pt idx="50453">
                  <c:v>45080.838888888888</c:v>
                </c:pt>
                <c:pt idx="50454">
                  <c:v>45080.839583333334</c:v>
                </c:pt>
                <c:pt idx="50455">
                  <c:v>45080.839583333334</c:v>
                </c:pt>
                <c:pt idx="50456">
                  <c:v>45080.839583333334</c:v>
                </c:pt>
                <c:pt idx="50457">
                  <c:v>45080.839583333334</c:v>
                </c:pt>
                <c:pt idx="50458">
                  <c:v>45080.839583333334</c:v>
                </c:pt>
                <c:pt idx="50459">
                  <c:v>45080.839583333334</c:v>
                </c:pt>
                <c:pt idx="50460">
                  <c:v>45080.840277777781</c:v>
                </c:pt>
                <c:pt idx="50461">
                  <c:v>45080.840277777781</c:v>
                </c:pt>
                <c:pt idx="50462">
                  <c:v>45080.840277777781</c:v>
                </c:pt>
                <c:pt idx="50463">
                  <c:v>45080.840277777781</c:v>
                </c:pt>
                <c:pt idx="50464">
                  <c:v>45080.840277777781</c:v>
                </c:pt>
                <c:pt idx="50465">
                  <c:v>45080.840277777781</c:v>
                </c:pt>
                <c:pt idx="50466">
                  <c:v>45080.84097222222</c:v>
                </c:pt>
                <c:pt idx="50467">
                  <c:v>45080.84097222222</c:v>
                </c:pt>
                <c:pt idx="50468">
                  <c:v>45080.84097222222</c:v>
                </c:pt>
                <c:pt idx="50469">
                  <c:v>45080.84097222222</c:v>
                </c:pt>
                <c:pt idx="50470">
                  <c:v>45080.84097222222</c:v>
                </c:pt>
                <c:pt idx="50471">
                  <c:v>45080.84097222222</c:v>
                </c:pt>
                <c:pt idx="50472">
                  <c:v>45080.841666666667</c:v>
                </c:pt>
                <c:pt idx="50473">
                  <c:v>45080.841666666667</c:v>
                </c:pt>
                <c:pt idx="50474">
                  <c:v>45080.841666666667</c:v>
                </c:pt>
                <c:pt idx="50475">
                  <c:v>45080.841666666667</c:v>
                </c:pt>
                <c:pt idx="50476">
                  <c:v>45080.841666666667</c:v>
                </c:pt>
                <c:pt idx="50477">
                  <c:v>45080.841666666667</c:v>
                </c:pt>
                <c:pt idx="50478">
                  <c:v>45080.842361111114</c:v>
                </c:pt>
                <c:pt idx="50479">
                  <c:v>45080.842361111114</c:v>
                </c:pt>
                <c:pt idx="50480">
                  <c:v>45080.842361111114</c:v>
                </c:pt>
                <c:pt idx="50481">
                  <c:v>45080.842361111114</c:v>
                </c:pt>
                <c:pt idx="50482">
                  <c:v>45080.842361111114</c:v>
                </c:pt>
                <c:pt idx="50483">
                  <c:v>45080.842361111114</c:v>
                </c:pt>
                <c:pt idx="50484">
                  <c:v>45080.843055555553</c:v>
                </c:pt>
                <c:pt idx="50485">
                  <c:v>45080.843055555553</c:v>
                </c:pt>
                <c:pt idx="50486">
                  <c:v>45080.843055555553</c:v>
                </c:pt>
                <c:pt idx="50487">
                  <c:v>45080.843055555553</c:v>
                </c:pt>
                <c:pt idx="50488">
                  <c:v>45080.843055555553</c:v>
                </c:pt>
                <c:pt idx="50489">
                  <c:v>45080.843055555553</c:v>
                </c:pt>
                <c:pt idx="50490">
                  <c:v>45080.84375</c:v>
                </c:pt>
                <c:pt idx="50491">
                  <c:v>45080.84375</c:v>
                </c:pt>
                <c:pt idx="50492">
                  <c:v>45080.84375</c:v>
                </c:pt>
                <c:pt idx="50493">
                  <c:v>45080.84375</c:v>
                </c:pt>
                <c:pt idx="50494">
                  <c:v>45080.84375</c:v>
                </c:pt>
                <c:pt idx="50495">
                  <c:v>45080.84375</c:v>
                </c:pt>
                <c:pt idx="50496">
                  <c:v>45080.844444444447</c:v>
                </c:pt>
                <c:pt idx="50497">
                  <c:v>45080.844444444447</c:v>
                </c:pt>
                <c:pt idx="50498">
                  <c:v>45080.844444444447</c:v>
                </c:pt>
                <c:pt idx="50499">
                  <c:v>45080.844444444447</c:v>
                </c:pt>
                <c:pt idx="50500">
                  <c:v>45080.844444444447</c:v>
                </c:pt>
                <c:pt idx="50501">
                  <c:v>45080.844444444447</c:v>
                </c:pt>
                <c:pt idx="50502">
                  <c:v>45080.845138888886</c:v>
                </c:pt>
                <c:pt idx="50503">
                  <c:v>45080.845138888886</c:v>
                </c:pt>
                <c:pt idx="50504">
                  <c:v>45080.845138888886</c:v>
                </c:pt>
                <c:pt idx="50505">
                  <c:v>45080.845138888886</c:v>
                </c:pt>
                <c:pt idx="50506">
                  <c:v>45080.845138888886</c:v>
                </c:pt>
                <c:pt idx="50507">
                  <c:v>45080.845138888886</c:v>
                </c:pt>
                <c:pt idx="50508">
                  <c:v>45080.845833333333</c:v>
                </c:pt>
                <c:pt idx="50509">
                  <c:v>45080.845833333333</c:v>
                </c:pt>
                <c:pt idx="50510">
                  <c:v>45080.845833333333</c:v>
                </c:pt>
                <c:pt idx="50511">
                  <c:v>45080.845833333333</c:v>
                </c:pt>
                <c:pt idx="50512">
                  <c:v>45080.845833333333</c:v>
                </c:pt>
                <c:pt idx="50513">
                  <c:v>45080.845833333333</c:v>
                </c:pt>
                <c:pt idx="50514">
                  <c:v>45080.84652777778</c:v>
                </c:pt>
                <c:pt idx="50515">
                  <c:v>45080.84652777778</c:v>
                </c:pt>
                <c:pt idx="50516">
                  <c:v>45080.84652777778</c:v>
                </c:pt>
                <c:pt idx="50517">
                  <c:v>45080.84652777778</c:v>
                </c:pt>
                <c:pt idx="50518">
                  <c:v>45080.84652777778</c:v>
                </c:pt>
                <c:pt idx="50519">
                  <c:v>45080.84652777778</c:v>
                </c:pt>
                <c:pt idx="50520">
                  <c:v>45080.847222222219</c:v>
                </c:pt>
                <c:pt idx="50521">
                  <c:v>45080.847222222219</c:v>
                </c:pt>
                <c:pt idx="50522">
                  <c:v>45080.847222222219</c:v>
                </c:pt>
                <c:pt idx="50523">
                  <c:v>45080.847222222219</c:v>
                </c:pt>
                <c:pt idx="50524">
                  <c:v>45080.847222222219</c:v>
                </c:pt>
                <c:pt idx="50525">
                  <c:v>45080.847222222219</c:v>
                </c:pt>
                <c:pt idx="50526">
                  <c:v>45080.847916666666</c:v>
                </c:pt>
                <c:pt idx="50527">
                  <c:v>45080.847916666666</c:v>
                </c:pt>
                <c:pt idx="50528">
                  <c:v>45080.847916666666</c:v>
                </c:pt>
                <c:pt idx="50529">
                  <c:v>45080.847916666666</c:v>
                </c:pt>
                <c:pt idx="50530">
                  <c:v>45080.847916666666</c:v>
                </c:pt>
                <c:pt idx="50531">
                  <c:v>45080.847916666666</c:v>
                </c:pt>
                <c:pt idx="50532">
                  <c:v>45080.848611111112</c:v>
                </c:pt>
                <c:pt idx="50533">
                  <c:v>45080.848611111112</c:v>
                </c:pt>
                <c:pt idx="50534">
                  <c:v>45080.848611111112</c:v>
                </c:pt>
                <c:pt idx="50535">
                  <c:v>45080.848611111112</c:v>
                </c:pt>
                <c:pt idx="50536">
                  <c:v>45080.848611111112</c:v>
                </c:pt>
                <c:pt idx="50537">
                  <c:v>45080.848611111112</c:v>
                </c:pt>
                <c:pt idx="50538">
                  <c:v>45080.849305555559</c:v>
                </c:pt>
                <c:pt idx="50539">
                  <c:v>45080.849305555559</c:v>
                </c:pt>
                <c:pt idx="50540">
                  <c:v>45080.849305555559</c:v>
                </c:pt>
                <c:pt idx="50541">
                  <c:v>45080.849305555559</c:v>
                </c:pt>
                <c:pt idx="50542">
                  <c:v>45080.849305555559</c:v>
                </c:pt>
                <c:pt idx="50543">
                  <c:v>45080.849305555559</c:v>
                </c:pt>
                <c:pt idx="50544">
                  <c:v>45080.85</c:v>
                </c:pt>
                <c:pt idx="50545">
                  <c:v>45080.85</c:v>
                </c:pt>
                <c:pt idx="50546">
                  <c:v>45080.85</c:v>
                </c:pt>
                <c:pt idx="50547">
                  <c:v>45080.85</c:v>
                </c:pt>
                <c:pt idx="50548">
                  <c:v>45080.85</c:v>
                </c:pt>
                <c:pt idx="50549">
                  <c:v>45080.85</c:v>
                </c:pt>
                <c:pt idx="50550">
                  <c:v>45080.850694444445</c:v>
                </c:pt>
                <c:pt idx="50551">
                  <c:v>45080.850694444445</c:v>
                </c:pt>
                <c:pt idx="50552">
                  <c:v>45080.850694444445</c:v>
                </c:pt>
                <c:pt idx="50553">
                  <c:v>45080.850694444445</c:v>
                </c:pt>
                <c:pt idx="50554">
                  <c:v>45080.850694444445</c:v>
                </c:pt>
                <c:pt idx="50555">
                  <c:v>45080.850694444445</c:v>
                </c:pt>
                <c:pt idx="50556">
                  <c:v>45080.851388888892</c:v>
                </c:pt>
                <c:pt idx="50557">
                  <c:v>45080.851388888892</c:v>
                </c:pt>
                <c:pt idx="50558">
                  <c:v>45080.851388888892</c:v>
                </c:pt>
                <c:pt idx="50559">
                  <c:v>45080.851388888892</c:v>
                </c:pt>
                <c:pt idx="50560">
                  <c:v>45080.851388888892</c:v>
                </c:pt>
                <c:pt idx="50561">
                  <c:v>45080.851388888892</c:v>
                </c:pt>
                <c:pt idx="50562">
                  <c:v>45080.852083333331</c:v>
                </c:pt>
                <c:pt idx="50563">
                  <c:v>45080.852083333331</c:v>
                </c:pt>
                <c:pt idx="50564">
                  <c:v>45080.852083333331</c:v>
                </c:pt>
                <c:pt idx="50565">
                  <c:v>45080.852083333331</c:v>
                </c:pt>
                <c:pt idx="50566">
                  <c:v>45080.852083333331</c:v>
                </c:pt>
                <c:pt idx="50567">
                  <c:v>45080.852083333331</c:v>
                </c:pt>
                <c:pt idx="50568">
                  <c:v>45080.852777777778</c:v>
                </c:pt>
                <c:pt idx="50569">
                  <c:v>45080.852777777778</c:v>
                </c:pt>
                <c:pt idx="50570">
                  <c:v>45080.852777777778</c:v>
                </c:pt>
                <c:pt idx="50571">
                  <c:v>45080.852777777778</c:v>
                </c:pt>
                <c:pt idx="50572">
                  <c:v>45080.852777777778</c:v>
                </c:pt>
                <c:pt idx="50573">
                  <c:v>45080.852777777778</c:v>
                </c:pt>
                <c:pt idx="50574">
                  <c:v>45080.853472222225</c:v>
                </c:pt>
                <c:pt idx="50575">
                  <c:v>45080.853472222225</c:v>
                </c:pt>
                <c:pt idx="50576">
                  <c:v>45080.853472222225</c:v>
                </c:pt>
                <c:pt idx="50577">
                  <c:v>45080.853472222225</c:v>
                </c:pt>
                <c:pt idx="50578">
                  <c:v>45080.853472222225</c:v>
                </c:pt>
                <c:pt idx="50579">
                  <c:v>45080.853472222225</c:v>
                </c:pt>
                <c:pt idx="50580">
                  <c:v>45080.854166666664</c:v>
                </c:pt>
                <c:pt idx="50581">
                  <c:v>45080.854166666664</c:v>
                </c:pt>
                <c:pt idx="50582">
                  <c:v>45080.854166666664</c:v>
                </c:pt>
                <c:pt idx="50583">
                  <c:v>45080.854166666664</c:v>
                </c:pt>
                <c:pt idx="50584">
                  <c:v>45080.854166666664</c:v>
                </c:pt>
                <c:pt idx="50585">
                  <c:v>45080.854166666664</c:v>
                </c:pt>
                <c:pt idx="50586">
                  <c:v>45080.854861111111</c:v>
                </c:pt>
                <c:pt idx="50587">
                  <c:v>45080.854861111111</c:v>
                </c:pt>
                <c:pt idx="50588">
                  <c:v>45080.854861111111</c:v>
                </c:pt>
                <c:pt idx="50589">
                  <c:v>45080.854861111111</c:v>
                </c:pt>
                <c:pt idx="50590">
                  <c:v>45080.854861111111</c:v>
                </c:pt>
                <c:pt idx="50591">
                  <c:v>45080.854861111111</c:v>
                </c:pt>
                <c:pt idx="50592">
                  <c:v>45080.855555555558</c:v>
                </c:pt>
                <c:pt idx="50593">
                  <c:v>45080.855555555558</c:v>
                </c:pt>
                <c:pt idx="50594">
                  <c:v>45080.855555555558</c:v>
                </c:pt>
                <c:pt idx="50595">
                  <c:v>45080.855555555558</c:v>
                </c:pt>
                <c:pt idx="50596">
                  <c:v>45080.855555555558</c:v>
                </c:pt>
                <c:pt idx="50597">
                  <c:v>45080.855555555558</c:v>
                </c:pt>
                <c:pt idx="50598">
                  <c:v>45080.856249999997</c:v>
                </c:pt>
                <c:pt idx="50599">
                  <c:v>45080.856249999997</c:v>
                </c:pt>
                <c:pt idx="50600">
                  <c:v>45080.856249999997</c:v>
                </c:pt>
                <c:pt idx="50601">
                  <c:v>45080.856249999997</c:v>
                </c:pt>
                <c:pt idx="50602">
                  <c:v>45080.856249999997</c:v>
                </c:pt>
                <c:pt idx="50603">
                  <c:v>45080.856249999997</c:v>
                </c:pt>
                <c:pt idx="50604">
                  <c:v>45080.856944444444</c:v>
                </c:pt>
                <c:pt idx="50605">
                  <c:v>45080.856944444444</c:v>
                </c:pt>
                <c:pt idx="50606">
                  <c:v>45080.856944444444</c:v>
                </c:pt>
                <c:pt idx="50607">
                  <c:v>45080.856944444444</c:v>
                </c:pt>
                <c:pt idx="50608">
                  <c:v>45080.856944444444</c:v>
                </c:pt>
                <c:pt idx="50609">
                  <c:v>45080.856944444444</c:v>
                </c:pt>
                <c:pt idx="50610">
                  <c:v>45080.857638888891</c:v>
                </c:pt>
                <c:pt idx="50611">
                  <c:v>45080.857638888891</c:v>
                </c:pt>
                <c:pt idx="50612">
                  <c:v>45080.857638888891</c:v>
                </c:pt>
                <c:pt idx="50613">
                  <c:v>45080.857638888891</c:v>
                </c:pt>
                <c:pt idx="50614">
                  <c:v>45080.857638888891</c:v>
                </c:pt>
                <c:pt idx="50615">
                  <c:v>45080.857638888891</c:v>
                </c:pt>
                <c:pt idx="50616">
                  <c:v>45080.85833333333</c:v>
                </c:pt>
                <c:pt idx="50617">
                  <c:v>45080.85833333333</c:v>
                </c:pt>
                <c:pt idx="50618">
                  <c:v>45080.85833333333</c:v>
                </c:pt>
                <c:pt idx="50619">
                  <c:v>45080.85833333333</c:v>
                </c:pt>
                <c:pt idx="50620">
                  <c:v>45080.85833333333</c:v>
                </c:pt>
                <c:pt idx="50621">
                  <c:v>45080.85833333333</c:v>
                </c:pt>
                <c:pt idx="50622">
                  <c:v>45080.859027777777</c:v>
                </c:pt>
                <c:pt idx="50623">
                  <c:v>45080.859027777777</c:v>
                </c:pt>
                <c:pt idx="50624">
                  <c:v>45080.859027777777</c:v>
                </c:pt>
                <c:pt idx="50625">
                  <c:v>45080.859027777777</c:v>
                </c:pt>
                <c:pt idx="50626">
                  <c:v>45080.859027777777</c:v>
                </c:pt>
                <c:pt idx="50627">
                  <c:v>45080.859027777777</c:v>
                </c:pt>
                <c:pt idx="50628">
                  <c:v>45080.859722222223</c:v>
                </c:pt>
                <c:pt idx="50629">
                  <c:v>45080.859722222223</c:v>
                </c:pt>
                <c:pt idx="50630">
                  <c:v>45080.859722222223</c:v>
                </c:pt>
                <c:pt idx="50631">
                  <c:v>45080.859722222223</c:v>
                </c:pt>
                <c:pt idx="50632">
                  <c:v>45080.859722222223</c:v>
                </c:pt>
                <c:pt idx="50633">
                  <c:v>45080.859722222223</c:v>
                </c:pt>
                <c:pt idx="50634">
                  <c:v>45080.86041666667</c:v>
                </c:pt>
                <c:pt idx="50635">
                  <c:v>45080.86041666667</c:v>
                </c:pt>
                <c:pt idx="50636">
                  <c:v>45080.86041666667</c:v>
                </c:pt>
                <c:pt idx="50637">
                  <c:v>45080.86041666667</c:v>
                </c:pt>
                <c:pt idx="50638">
                  <c:v>45080.86041666667</c:v>
                </c:pt>
                <c:pt idx="50639">
                  <c:v>45080.86041666667</c:v>
                </c:pt>
                <c:pt idx="50640">
                  <c:v>45080.861111111109</c:v>
                </c:pt>
                <c:pt idx="50641">
                  <c:v>45080.861111111109</c:v>
                </c:pt>
                <c:pt idx="50642">
                  <c:v>45080.861111111109</c:v>
                </c:pt>
                <c:pt idx="50643">
                  <c:v>45080.861111111109</c:v>
                </c:pt>
                <c:pt idx="50644">
                  <c:v>45080.861111111109</c:v>
                </c:pt>
                <c:pt idx="50645">
                  <c:v>45080.861111111109</c:v>
                </c:pt>
                <c:pt idx="50646">
                  <c:v>45080.861805555556</c:v>
                </c:pt>
                <c:pt idx="50647">
                  <c:v>45080.861805555556</c:v>
                </c:pt>
                <c:pt idx="50648">
                  <c:v>45080.861805555556</c:v>
                </c:pt>
                <c:pt idx="50649">
                  <c:v>45080.861805555556</c:v>
                </c:pt>
                <c:pt idx="50650">
                  <c:v>45080.861805555556</c:v>
                </c:pt>
                <c:pt idx="50651">
                  <c:v>45080.861805555556</c:v>
                </c:pt>
                <c:pt idx="50652">
                  <c:v>45080.862500000003</c:v>
                </c:pt>
                <c:pt idx="50653">
                  <c:v>45080.862500000003</c:v>
                </c:pt>
                <c:pt idx="50654">
                  <c:v>45080.862500000003</c:v>
                </c:pt>
                <c:pt idx="50655">
                  <c:v>45080.862500000003</c:v>
                </c:pt>
                <c:pt idx="50656">
                  <c:v>45080.862500000003</c:v>
                </c:pt>
                <c:pt idx="50657">
                  <c:v>45080.862500000003</c:v>
                </c:pt>
                <c:pt idx="50658">
                  <c:v>45080.863194444442</c:v>
                </c:pt>
                <c:pt idx="50659">
                  <c:v>45080.863194444442</c:v>
                </c:pt>
                <c:pt idx="50660">
                  <c:v>45080.863194444442</c:v>
                </c:pt>
                <c:pt idx="50661">
                  <c:v>45080.863194444442</c:v>
                </c:pt>
                <c:pt idx="50662">
                  <c:v>45080.863194444442</c:v>
                </c:pt>
                <c:pt idx="50663">
                  <c:v>45080.863194444442</c:v>
                </c:pt>
                <c:pt idx="50664">
                  <c:v>45080.863888888889</c:v>
                </c:pt>
                <c:pt idx="50665">
                  <c:v>45080.863888888889</c:v>
                </c:pt>
                <c:pt idx="50666">
                  <c:v>45080.863888888889</c:v>
                </c:pt>
                <c:pt idx="50667">
                  <c:v>45080.863888888889</c:v>
                </c:pt>
                <c:pt idx="50668">
                  <c:v>45080.863888888889</c:v>
                </c:pt>
                <c:pt idx="50669">
                  <c:v>45080.863888888889</c:v>
                </c:pt>
                <c:pt idx="50670">
                  <c:v>45080.864583333336</c:v>
                </c:pt>
                <c:pt idx="50671">
                  <c:v>45080.864583333336</c:v>
                </c:pt>
                <c:pt idx="50672">
                  <c:v>45080.864583333336</c:v>
                </c:pt>
                <c:pt idx="50673">
                  <c:v>45080.864583333336</c:v>
                </c:pt>
                <c:pt idx="50674">
                  <c:v>45080.864583333336</c:v>
                </c:pt>
                <c:pt idx="50675">
                  <c:v>45080.864583333336</c:v>
                </c:pt>
                <c:pt idx="50676">
                  <c:v>45080.865277777775</c:v>
                </c:pt>
                <c:pt idx="50677">
                  <c:v>45080.865277777775</c:v>
                </c:pt>
                <c:pt idx="50678">
                  <c:v>45080.865277777775</c:v>
                </c:pt>
                <c:pt idx="50679">
                  <c:v>45080.865277777775</c:v>
                </c:pt>
                <c:pt idx="50680">
                  <c:v>45080.865277777775</c:v>
                </c:pt>
                <c:pt idx="50681">
                  <c:v>45080.865277777775</c:v>
                </c:pt>
                <c:pt idx="50682">
                  <c:v>45080.865972222222</c:v>
                </c:pt>
                <c:pt idx="50683">
                  <c:v>45080.865972222222</c:v>
                </c:pt>
                <c:pt idx="50684">
                  <c:v>45080.865972222222</c:v>
                </c:pt>
                <c:pt idx="50685">
                  <c:v>45080.865972222222</c:v>
                </c:pt>
                <c:pt idx="50686">
                  <c:v>45080.865972222222</c:v>
                </c:pt>
                <c:pt idx="50687">
                  <c:v>45080.865972222222</c:v>
                </c:pt>
                <c:pt idx="50688">
                  <c:v>45080.866666666669</c:v>
                </c:pt>
                <c:pt idx="50689">
                  <c:v>45080.866666666669</c:v>
                </c:pt>
                <c:pt idx="50690">
                  <c:v>45080.866666666669</c:v>
                </c:pt>
                <c:pt idx="50691">
                  <c:v>45080.866666666669</c:v>
                </c:pt>
                <c:pt idx="50692">
                  <c:v>45080.866666666669</c:v>
                </c:pt>
                <c:pt idx="50693">
                  <c:v>45080.866666666669</c:v>
                </c:pt>
                <c:pt idx="50694">
                  <c:v>45080.867361111108</c:v>
                </c:pt>
                <c:pt idx="50695">
                  <c:v>45080.867361111108</c:v>
                </c:pt>
                <c:pt idx="50696">
                  <c:v>45080.867361111108</c:v>
                </c:pt>
                <c:pt idx="50697">
                  <c:v>45080.867361111108</c:v>
                </c:pt>
                <c:pt idx="50698">
                  <c:v>45080.867361111108</c:v>
                </c:pt>
                <c:pt idx="50699">
                  <c:v>45080.867361111108</c:v>
                </c:pt>
                <c:pt idx="50700">
                  <c:v>45080.868055555555</c:v>
                </c:pt>
                <c:pt idx="50701">
                  <c:v>45080.868055555555</c:v>
                </c:pt>
                <c:pt idx="50702">
                  <c:v>45080.868055555555</c:v>
                </c:pt>
                <c:pt idx="50703">
                  <c:v>45080.868055555555</c:v>
                </c:pt>
                <c:pt idx="50704">
                  <c:v>45080.868055555555</c:v>
                </c:pt>
                <c:pt idx="50705">
                  <c:v>45080.868055555555</c:v>
                </c:pt>
                <c:pt idx="50706">
                  <c:v>45080.868750000001</c:v>
                </c:pt>
                <c:pt idx="50707">
                  <c:v>45080.868750000001</c:v>
                </c:pt>
                <c:pt idx="50708">
                  <c:v>45080.868750000001</c:v>
                </c:pt>
                <c:pt idx="50709">
                  <c:v>45080.868750000001</c:v>
                </c:pt>
                <c:pt idx="50710">
                  <c:v>45080.868750000001</c:v>
                </c:pt>
                <c:pt idx="50711">
                  <c:v>45080.868750000001</c:v>
                </c:pt>
                <c:pt idx="50712">
                  <c:v>45080.869444444441</c:v>
                </c:pt>
                <c:pt idx="50713">
                  <c:v>45080.869444444441</c:v>
                </c:pt>
                <c:pt idx="50714">
                  <c:v>45080.869444444441</c:v>
                </c:pt>
                <c:pt idx="50715">
                  <c:v>45080.869444444441</c:v>
                </c:pt>
                <c:pt idx="50716">
                  <c:v>45080.869444444441</c:v>
                </c:pt>
                <c:pt idx="50717">
                  <c:v>45080.869444444441</c:v>
                </c:pt>
                <c:pt idx="50718">
                  <c:v>45080.870138888888</c:v>
                </c:pt>
                <c:pt idx="50719">
                  <c:v>45080.870138888888</c:v>
                </c:pt>
                <c:pt idx="50720">
                  <c:v>45080.870138888888</c:v>
                </c:pt>
                <c:pt idx="50721">
                  <c:v>45080.870138888888</c:v>
                </c:pt>
                <c:pt idx="50722">
                  <c:v>45080.870138888888</c:v>
                </c:pt>
                <c:pt idx="50723">
                  <c:v>45080.870138888888</c:v>
                </c:pt>
                <c:pt idx="50724">
                  <c:v>45080.870833333334</c:v>
                </c:pt>
                <c:pt idx="50725">
                  <c:v>45080.870833333334</c:v>
                </c:pt>
                <c:pt idx="50726">
                  <c:v>45080.870833333334</c:v>
                </c:pt>
                <c:pt idx="50727">
                  <c:v>45080.870833333334</c:v>
                </c:pt>
                <c:pt idx="50728">
                  <c:v>45080.870833333334</c:v>
                </c:pt>
                <c:pt idx="50729">
                  <c:v>45080.870833333334</c:v>
                </c:pt>
                <c:pt idx="50730">
                  <c:v>45080.871527777781</c:v>
                </c:pt>
                <c:pt idx="50731">
                  <c:v>45080.871527777781</c:v>
                </c:pt>
                <c:pt idx="50732">
                  <c:v>45080.871527777781</c:v>
                </c:pt>
                <c:pt idx="50733">
                  <c:v>45080.871527777781</c:v>
                </c:pt>
                <c:pt idx="50734">
                  <c:v>45080.871527777781</c:v>
                </c:pt>
                <c:pt idx="50735">
                  <c:v>45080.871527777781</c:v>
                </c:pt>
                <c:pt idx="50736">
                  <c:v>45080.87222222222</c:v>
                </c:pt>
                <c:pt idx="50737">
                  <c:v>45080.87222222222</c:v>
                </c:pt>
                <c:pt idx="50738">
                  <c:v>45080.87222222222</c:v>
                </c:pt>
                <c:pt idx="50739">
                  <c:v>45080.87222222222</c:v>
                </c:pt>
                <c:pt idx="50740">
                  <c:v>45080.87222222222</c:v>
                </c:pt>
                <c:pt idx="50741">
                  <c:v>45080.87222222222</c:v>
                </c:pt>
                <c:pt idx="50742">
                  <c:v>45080.872916666667</c:v>
                </c:pt>
                <c:pt idx="50743">
                  <c:v>45080.872916666667</c:v>
                </c:pt>
                <c:pt idx="50744">
                  <c:v>45080.872916666667</c:v>
                </c:pt>
                <c:pt idx="50745">
                  <c:v>45080.872916666667</c:v>
                </c:pt>
                <c:pt idx="50746">
                  <c:v>45080.872916666667</c:v>
                </c:pt>
                <c:pt idx="50747">
                  <c:v>45080.872916666667</c:v>
                </c:pt>
                <c:pt idx="50748">
                  <c:v>45080.873611111114</c:v>
                </c:pt>
                <c:pt idx="50749">
                  <c:v>45080.873611111114</c:v>
                </c:pt>
                <c:pt idx="50750">
                  <c:v>45080.873611111114</c:v>
                </c:pt>
                <c:pt idx="50751">
                  <c:v>45080.873611111114</c:v>
                </c:pt>
                <c:pt idx="50752">
                  <c:v>45080.873611111114</c:v>
                </c:pt>
                <c:pt idx="50753">
                  <c:v>45080.873611111114</c:v>
                </c:pt>
                <c:pt idx="50754">
                  <c:v>45080.874305555553</c:v>
                </c:pt>
                <c:pt idx="50755">
                  <c:v>45080.874305555553</c:v>
                </c:pt>
                <c:pt idx="50756">
                  <c:v>45080.874305555553</c:v>
                </c:pt>
                <c:pt idx="50757">
                  <c:v>45080.874305555553</c:v>
                </c:pt>
                <c:pt idx="50758">
                  <c:v>45080.874305555553</c:v>
                </c:pt>
                <c:pt idx="50759">
                  <c:v>45080.874305555553</c:v>
                </c:pt>
                <c:pt idx="50760">
                  <c:v>45080.875</c:v>
                </c:pt>
                <c:pt idx="50761">
                  <c:v>45080.875</c:v>
                </c:pt>
                <c:pt idx="50762">
                  <c:v>45080.875</c:v>
                </c:pt>
                <c:pt idx="50763">
                  <c:v>45080.875</c:v>
                </c:pt>
                <c:pt idx="50764">
                  <c:v>45080.875</c:v>
                </c:pt>
                <c:pt idx="50765">
                  <c:v>45080.875</c:v>
                </c:pt>
                <c:pt idx="50766">
                  <c:v>45080.875694444447</c:v>
                </c:pt>
                <c:pt idx="50767">
                  <c:v>45080.875694444447</c:v>
                </c:pt>
                <c:pt idx="50768">
                  <c:v>45080.875694444447</c:v>
                </c:pt>
                <c:pt idx="50769">
                  <c:v>45080.875694444447</c:v>
                </c:pt>
                <c:pt idx="50770">
                  <c:v>45080.875694444447</c:v>
                </c:pt>
                <c:pt idx="50771">
                  <c:v>45080.875694444447</c:v>
                </c:pt>
                <c:pt idx="50772">
                  <c:v>45080.876388888886</c:v>
                </c:pt>
                <c:pt idx="50773">
                  <c:v>45080.876388888886</c:v>
                </c:pt>
                <c:pt idx="50774">
                  <c:v>45080.876388888886</c:v>
                </c:pt>
                <c:pt idx="50775">
                  <c:v>45080.876388888886</c:v>
                </c:pt>
                <c:pt idx="50776">
                  <c:v>45080.876388888886</c:v>
                </c:pt>
                <c:pt idx="50777">
                  <c:v>45080.876388888886</c:v>
                </c:pt>
                <c:pt idx="50778">
                  <c:v>45080.877083333333</c:v>
                </c:pt>
                <c:pt idx="50779">
                  <c:v>45080.877083333333</c:v>
                </c:pt>
                <c:pt idx="50780">
                  <c:v>45080.877083333333</c:v>
                </c:pt>
                <c:pt idx="50781">
                  <c:v>45080.877083333333</c:v>
                </c:pt>
                <c:pt idx="50782">
                  <c:v>45080.877083333333</c:v>
                </c:pt>
                <c:pt idx="50783">
                  <c:v>45080.877083333333</c:v>
                </c:pt>
                <c:pt idx="50784">
                  <c:v>45080.87777777778</c:v>
                </c:pt>
                <c:pt idx="50785">
                  <c:v>45080.87777777778</c:v>
                </c:pt>
                <c:pt idx="50786">
                  <c:v>45080.87777777778</c:v>
                </c:pt>
                <c:pt idx="50787">
                  <c:v>45080.87777777778</c:v>
                </c:pt>
                <c:pt idx="50788">
                  <c:v>45080.87777777778</c:v>
                </c:pt>
                <c:pt idx="50789">
                  <c:v>45080.87777777778</c:v>
                </c:pt>
                <c:pt idx="50790">
                  <c:v>45080.878472222219</c:v>
                </c:pt>
                <c:pt idx="50791">
                  <c:v>45080.878472222219</c:v>
                </c:pt>
                <c:pt idx="50792">
                  <c:v>45080.878472222219</c:v>
                </c:pt>
                <c:pt idx="50793">
                  <c:v>45080.878472222219</c:v>
                </c:pt>
                <c:pt idx="50794">
                  <c:v>45080.878472222219</c:v>
                </c:pt>
                <c:pt idx="50795">
                  <c:v>45080.878472222219</c:v>
                </c:pt>
                <c:pt idx="50796">
                  <c:v>45080.879166666666</c:v>
                </c:pt>
                <c:pt idx="50797">
                  <c:v>45080.879166666666</c:v>
                </c:pt>
                <c:pt idx="50798">
                  <c:v>45080.879166666666</c:v>
                </c:pt>
                <c:pt idx="50799">
                  <c:v>45080.879166666666</c:v>
                </c:pt>
                <c:pt idx="50800">
                  <c:v>45080.879166666666</c:v>
                </c:pt>
                <c:pt idx="50801">
                  <c:v>45080.879166666666</c:v>
                </c:pt>
                <c:pt idx="50802">
                  <c:v>45080.879861111112</c:v>
                </c:pt>
                <c:pt idx="50803">
                  <c:v>45080.879861111112</c:v>
                </c:pt>
                <c:pt idx="50804">
                  <c:v>45080.879861111112</c:v>
                </c:pt>
                <c:pt idx="50805">
                  <c:v>45080.879861111112</c:v>
                </c:pt>
                <c:pt idx="50806">
                  <c:v>45080.879861111112</c:v>
                </c:pt>
                <c:pt idx="50807">
                  <c:v>45080.879861111112</c:v>
                </c:pt>
                <c:pt idx="50808">
                  <c:v>45080.880555555559</c:v>
                </c:pt>
                <c:pt idx="50809">
                  <c:v>45080.880555555559</c:v>
                </c:pt>
                <c:pt idx="50810">
                  <c:v>45080.880555555559</c:v>
                </c:pt>
                <c:pt idx="50811">
                  <c:v>45080.880555555559</c:v>
                </c:pt>
                <c:pt idx="50812">
                  <c:v>45080.880555555559</c:v>
                </c:pt>
                <c:pt idx="50813">
                  <c:v>45080.880555555559</c:v>
                </c:pt>
                <c:pt idx="50814">
                  <c:v>45080.881249999999</c:v>
                </c:pt>
                <c:pt idx="50815">
                  <c:v>45080.881249999999</c:v>
                </c:pt>
                <c:pt idx="50816">
                  <c:v>45080.881249999999</c:v>
                </c:pt>
                <c:pt idx="50817">
                  <c:v>45080.881249999999</c:v>
                </c:pt>
                <c:pt idx="50818">
                  <c:v>45080.881249999999</c:v>
                </c:pt>
                <c:pt idx="50819">
                  <c:v>45080.881249999999</c:v>
                </c:pt>
                <c:pt idx="50820">
                  <c:v>45080.881944444445</c:v>
                </c:pt>
                <c:pt idx="50821">
                  <c:v>45080.881944444445</c:v>
                </c:pt>
                <c:pt idx="50822">
                  <c:v>45080.881944444445</c:v>
                </c:pt>
                <c:pt idx="50823">
                  <c:v>45080.881944444445</c:v>
                </c:pt>
                <c:pt idx="50824">
                  <c:v>45080.881944444445</c:v>
                </c:pt>
                <c:pt idx="50825">
                  <c:v>45080.881944444445</c:v>
                </c:pt>
                <c:pt idx="50826">
                  <c:v>45080.882638888892</c:v>
                </c:pt>
                <c:pt idx="50827">
                  <c:v>45080.882638888892</c:v>
                </c:pt>
                <c:pt idx="50828">
                  <c:v>45080.882638888892</c:v>
                </c:pt>
                <c:pt idx="50829">
                  <c:v>45080.882638888892</c:v>
                </c:pt>
                <c:pt idx="50830">
                  <c:v>45080.882638888892</c:v>
                </c:pt>
                <c:pt idx="50831">
                  <c:v>45080.882638888892</c:v>
                </c:pt>
                <c:pt idx="50832">
                  <c:v>45080.883333333331</c:v>
                </c:pt>
                <c:pt idx="50833">
                  <c:v>45080.883333333331</c:v>
                </c:pt>
                <c:pt idx="50834">
                  <c:v>45080.883333333331</c:v>
                </c:pt>
                <c:pt idx="50835">
                  <c:v>45080.883333333331</c:v>
                </c:pt>
                <c:pt idx="50836">
                  <c:v>45080.883333333331</c:v>
                </c:pt>
                <c:pt idx="50837">
                  <c:v>45080.883333333331</c:v>
                </c:pt>
                <c:pt idx="50838">
                  <c:v>45080.884027777778</c:v>
                </c:pt>
                <c:pt idx="50839">
                  <c:v>45080.884027777778</c:v>
                </c:pt>
                <c:pt idx="50840">
                  <c:v>45080.884027777778</c:v>
                </c:pt>
                <c:pt idx="50841">
                  <c:v>45080.884027777778</c:v>
                </c:pt>
                <c:pt idx="50842">
                  <c:v>45080.884027777778</c:v>
                </c:pt>
                <c:pt idx="50843">
                  <c:v>45080.884027777778</c:v>
                </c:pt>
                <c:pt idx="50844">
                  <c:v>45080.884722222225</c:v>
                </c:pt>
                <c:pt idx="50845">
                  <c:v>45080.884722222225</c:v>
                </c:pt>
                <c:pt idx="50846">
                  <c:v>45080.884722222225</c:v>
                </c:pt>
                <c:pt idx="50847">
                  <c:v>45080.884722222225</c:v>
                </c:pt>
                <c:pt idx="50848">
                  <c:v>45080.884722222225</c:v>
                </c:pt>
                <c:pt idx="50849">
                  <c:v>45080.884722222225</c:v>
                </c:pt>
                <c:pt idx="50850">
                  <c:v>45080.885416666664</c:v>
                </c:pt>
                <c:pt idx="50851">
                  <c:v>45080.885416666664</c:v>
                </c:pt>
                <c:pt idx="50852">
                  <c:v>45080.885416666664</c:v>
                </c:pt>
                <c:pt idx="50853">
                  <c:v>45080.885416666664</c:v>
                </c:pt>
                <c:pt idx="50854">
                  <c:v>45080.885416666664</c:v>
                </c:pt>
                <c:pt idx="50855">
                  <c:v>45080.885416666664</c:v>
                </c:pt>
                <c:pt idx="50856">
                  <c:v>45080.886111111111</c:v>
                </c:pt>
                <c:pt idx="50857">
                  <c:v>45080.886111111111</c:v>
                </c:pt>
                <c:pt idx="50858">
                  <c:v>45080.886111111111</c:v>
                </c:pt>
                <c:pt idx="50859">
                  <c:v>45080.886111111111</c:v>
                </c:pt>
                <c:pt idx="50860">
                  <c:v>45080.886111111111</c:v>
                </c:pt>
                <c:pt idx="50861">
                  <c:v>45080.886111111111</c:v>
                </c:pt>
                <c:pt idx="50862">
                  <c:v>45080.886805555558</c:v>
                </c:pt>
                <c:pt idx="50863">
                  <c:v>45080.886805555558</c:v>
                </c:pt>
                <c:pt idx="50864">
                  <c:v>45080.886805555558</c:v>
                </c:pt>
                <c:pt idx="50865">
                  <c:v>45080.886805555558</c:v>
                </c:pt>
                <c:pt idx="50866">
                  <c:v>45080.886805555558</c:v>
                </c:pt>
                <c:pt idx="50867">
                  <c:v>45080.886805555558</c:v>
                </c:pt>
                <c:pt idx="50868">
                  <c:v>45080.887499999997</c:v>
                </c:pt>
                <c:pt idx="50869">
                  <c:v>45080.887499999997</c:v>
                </c:pt>
                <c:pt idx="50870">
                  <c:v>45080.887499999997</c:v>
                </c:pt>
                <c:pt idx="50871">
                  <c:v>45080.887499999997</c:v>
                </c:pt>
                <c:pt idx="50872">
                  <c:v>45080.887499999997</c:v>
                </c:pt>
                <c:pt idx="50873">
                  <c:v>45080.887499999997</c:v>
                </c:pt>
                <c:pt idx="50874">
                  <c:v>45080.888194444444</c:v>
                </c:pt>
                <c:pt idx="50875">
                  <c:v>45080.888194444444</c:v>
                </c:pt>
                <c:pt idx="50876">
                  <c:v>45080.888194444444</c:v>
                </c:pt>
                <c:pt idx="50877">
                  <c:v>45080.888194444444</c:v>
                </c:pt>
                <c:pt idx="50878">
                  <c:v>45080.888194444444</c:v>
                </c:pt>
                <c:pt idx="50879">
                  <c:v>45080.888194444444</c:v>
                </c:pt>
                <c:pt idx="50880">
                  <c:v>45080.888888888891</c:v>
                </c:pt>
                <c:pt idx="50881">
                  <c:v>45080.888888888891</c:v>
                </c:pt>
                <c:pt idx="50882">
                  <c:v>45080.888888888891</c:v>
                </c:pt>
                <c:pt idx="50883">
                  <c:v>45080.888888888891</c:v>
                </c:pt>
                <c:pt idx="50884">
                  <c:v>45080.888888888891</c:v>
                </c:pt>
                <c:pt idx="50885">
                  <c:v>45080.888888888891</c:v>
                </c:pt>
                <c:pt idx="50886">
                  <c:v>45080.88958333333</c:v>
                </c:pt>
                <c:pt idx="50887">
                  <c:v>45080.88958333333</c:v>
                </c:pt>
                <c:pt idx="50888">
                  <c:v>45080.88958333333</c:v>
                </c:pt>
                <c:pt idx="50889">
                  <c:v>45080.88958333333</c:v>
                </c:pt>
                <c:pt idx="50890">
                  <c:v>45080.88958333333</c:v>
                </c:pt>
                <c:pt idx="50891">
                  <c:v>45080.88958333333</c:v>
                </c:pt>
                <c:pt idx="50892">
                  <c:v>45080.890277777777</c:v>
                </c:pt>
                <c:pt idx="50893">
                  <c:v>45080.890277777777</c:v>
                </c:pt>
                <c:pt idx="50894">
                  <c:v>45080.890277777777</c:v>
                </c:pt>
                <c:pt idx="50895">
                  <c:v>45080.890277777777</c:v>
                </c:pt>
                <c:pt idx="50896">
                  <c:v>45080.890277777777</c:v>
                </c:pt>
                <c:pt idx="50897">
                  <c:v>45080.890277777777</c:v>
                </c:pt>
                <c:pt idx="50898">
                  <c:v>45080.890972222223</c:v>
                </c:pt>
                <c:pt idx="50899">
                  <c:v>45080.890972222223</c:v>
                </c:pt>
                <c:pt idx="50900">
                  <c:v>45080.890972222223</c:v>
                </c:pt>
                <c:pt idx="50901">
                  <c:v>45080.890972222223</c:v>
                </c:pt>
                <c:pt idx="50902">
                  <c:v>45080.890972222223</c:v>
                </c:pt>
                <c:pt idx="50903">
                  <c:v>45080.890972222223</c:v>
                </c:pt>
                <c:pt idx="50904">
                  <c:v>45080.89166666667</c:v>
                </c:pt>
                <c:pt idx="50905">
                  <c:v>45080.89166666667</c:v>
                </c:pt>
                <c:pt idx="50906">
                  <c:v>45080.89166666667</c:v>
                </c:pt>
                <c:pt idx="50907">
                  <c:v>45080.89166666667</c:v>
                </c:pt>
                <c:pt idx="50908">
                  <c:v>45080.89166666667</c:v>
                </c:pt>
                <c:pt idx="50909">
                  <c:v>45080.89166666667</c:v>
                </c:pt>
                <c:pt idx="50910">
                  <c:v>45080.892361111109</c:v>
                </c:pt>
                <c:pt idx="50911">
                  <c:v>45080.892361111109</c:v>
                </c:pt>
                <c:pt idx="50912">
                  <c:v>45080.892361111109</c:v>
                </c:pt>
                <c:pt idx="50913">
                  <c:v>45080.892361111109</c:v>
                </c:pt>
                <c:pt idx="50914">
                  <c:v>45080.892361111109</c:v>
                </c:pt>
                <c:pt idx="50915">
                  <c:v>45080.892361111109</c:v>
                </c:pt>
                <c:pt idx="50916">
                  <c:v>45080.893055555556</c:v>
                </c:pt>
                <c:pt idx="50917">
                  <c:v>45080.893055555556</c:v>
                </c:pt>
                <c:pt idx="50918">
                  <c:v>45080.893055555556</c:v>
                </c:pt>
                <c:pt idx="50919">
                  <c:v>45080.893055555556</c:v>
                </c:pt>
                <c:pt idx="50920">
                  <c:v>45080.893055555556</c:v>
                </c:pt>
                <c:pt idx="50921">
                  <c:v>45080.893055555556</c:v>
                </c:pt>
                <c:pt idx="50922">
                  <c:v>45080.893750000003</c:v>
                </c:pt>
                <c:pt idx="50923">
                  <c:v>45080.893750000003</c:v>
                </c:pt>
                <c:pt idx="50924">
                  <c:v>45080.893750000003</c:v>
                </c:pt>
                <c:pt idx="50925">
                  <c:v>45080.893750000003</c:v>
                </c:pt>
                <c:pt idx="50926">
                  <c:v>45080.893750000003</c:v>
                </c:pt>
                <c:pt idx="50927">
                  <c:v>45080.893750000003</c:v>
                </c:pt>
                <c:pt idx="50928">
                  <c:v>45080.894444444442</c:v>
                </c:pt>
                <c:pt idx="50929">
                  <c:v>45080.894444444442</c:v>
                </c:pt>
                <c:pt idx="50930">
                  <c:v>45080.894444444442</c:v>
                </c:pt>
                <c:pt idx="50931">
                  <c:v>45080.894444444442</c:v>
                </c:pt>
                <c:pt idx="50932">
                  <c:v>45080.894444444442</c:v>
                </c:pt>
                <c:pt idx="50933">
                  <c:v>45080.894444444442</c:v>
                </c:pt>
                <c:pt idx="50934">
                  <c:v>45080.895138888889</c:v>
                </c:pt>
                <c:pt idx="50935">
                  <c:v>45080.895138888889</c:v>
                </c:pt>
                <c:pt idx="50936">
                  <c:v>45080.895138888889</c:v>
                </c:pt>
                <c:pt idx="50937">
                  <c:v>45080.895138888889</c:v>
                </c:pt>
                <c:pt idx="50938">
                  <c:v>45080.895138888889</c:v>
                </c:pt>
                <c:pt idx="50939">
                  <c:v>45080.895138888889</c:v>
                </c:pt>
                <c:pt idx="50940">
                  <c:v>45080.895833333336</c:v>
                </c:pt>
                <c:pt idx="50941">
                  <c:v>45080.895833333336</c:v>
                </c:pt>
                <c:pt idx="50942">
                  <c:v>45080.895833333336</c:v>
                </c:pt>
                <c:pt idx="50943">
                  <c:v>45080.895833333336</c:v>
                </c:pt>
                <c:pt idx="50944">
                  <c:v>45080.895833333336</c:v>
                </c:pt>
                <c:pt idx="50945">
                  <c:v>45080.895833333336</c:v>
                </c:pt>
                <c:pt idx="50946">
                  <c:v>45080.896527777775</c:v>
                </c:pt>
                <c:pt idx="50947">
                  <c:v>45080.896527777775</c:v>
                </c:pt>
                <c:pt idx="50948">
                  <c:v>45080.896527777775</c:v>
                </c:pt>
                <c:pt idx="50949">
                  <c:v>45080.896527777775</c:v>
                </c:pt>
                <c:pt idx="50950">
                  <c:v>45080.896527777775</c:v>
                </c:pt>
                <c:pt idx="50951">
                  <c:v>45080.896527777775</c:v>
                </c:pt>
                <c:pt idx="50952">
                  <c:v>45080.897222222222</c:v>
                </c:pt>
                <c:pt idx="50953">
                  <c:v>45080.897222222222</c:v>
                </c:pt>
                <c:pt idx="50954">
                  <c:v>45080.897222222222</c:v>
                </c:pt>
                <c:pt idx="50955">
                  <c:v>45080.897222222222</c:v>
                </c:pt>
                <c:pt idx="50956">
                  <c:v>45080.897222222222</c:v>
                </c:pt>
                <c:pt idx="50957">
                  <c:v>45080.897222222222</c:v>
                </c:pt>
                <c:pt idx="50958">
                  <c:v>45080.897916666669</c:v>
                </c:pt>
                <c:pt idx="50959">
                  <c:v>45080.897916666669</c:v>
                </c:pt>
                <c:pt idx="50960">
                  <c:v>45080.897916666669</c:v>
                </c:pt>
                <c:pt idx="50961">
                  <c:v>45080.897916666669</c:v>
                </c:pt>
                <c:pt idx="50962">
                  <c:v>45080.897916666669</c:v>
                </c:pt>
                <c:pt idx="50963">
                  <c:v>45080.897916666669</c:v>
                </c:pt>
                <c:pt idx="50964">
                  <c:v>45080.898611111108</c:v>
                </c:pt>
                <c:pt idx="50965">
                  <c:v>45080.898611111108</c:v>
                </c:pt>
                <c:pt idx="50966">
                  <c:v>45080.898611111108</c:v>
                </c:pt>
                <c:pt idx="50967">
                  <c:v>45080.898611111108</c:v>
                </c:pt>
                <c:pt idx="50968">
                  <c:v>45080.898611111108</c:v>
                </c:pt>
                <c:pt idx="50969">
                  <c:v>45080.898611111108</c:v>
                </c:pt>
                <c:pt idx="50970">
                  <c:v>45080.899305555555</c:v>
                </c:pt>
                <c:pt idx="50971">
                  <c:v>45080.899305555555</c:v>
                </c:pt>
                <c:pt idx="50972">
                  <c:v>45080.899305555555</c:v>
                </c:pt>
                <c:pt idx="50973">
                  <c:v>45080.899305555555</c:v>
                </c:pt>
                <c:pt idx="50974">
                  <c:v>45080.899305555555</c:v>
                </c:pt>
                <c:pt idx="50975">
                  <c:v>45080.899305555555</c:v>
                </c:pt>
                <c:pt idx="50976">
                  <c:v>45080.9</c:v>
                </c:pt>
                <c:pt idx="50977">
                  <c:v>45080.9</c:v>
                </c:pt>
                <c:pt idx="50978">
                  <c:v>45080.9</c:v>
                </c:pt>
                <c:pt idx="50979">
                  <c:v>45080.9</c:v>
                </c:pt>
                <c:pt idx="50980">
                  <c:v>45080.9</c:v>
                </c:pt>
                <c:pt idx="50981">
                  <c:v>45080.9</c:v>
                </c:pt>
                <c:pt idx="50982">
                  <c:v>45080.900694444441</c:v>
                </c:pt>
                <c:pt idx="50983">
                  <c:v>45080.900694444441</c:v>
                </c:pt>
                <c:pt idx="50984">
                  <c:v>45080.900694444441</c:v>
                </c:pt>
                <c:pt idx="50985">
                  <c:v>45080.900694444441</c:v>
                </c:pt>
                <c:pt idx="50986">
                  <c:v>45080.900694444441</c:v>
                </c:pt>
                <c:pt idx="50987">
                  <c:v>45080.900694444441</c:v>
                </c:pt>
                <c:pt idx="50988">
                  <c:v>45080.901388888888</c:v>
                </c:pt>
                <c:pt idx="50989">
                  <c:v>45080.901388888888</c:v>
                </c:pt>
                <c:pt idx="50990">
                  <c:v>45080.901388888888</c:v>
                </c:pt>
                <c:pt idx="50991">
                  <c:v>45080.901388888888</c:v>
                </c:pt>
                <c:pt idx="50992">
                  <c:v>45080.901388888888</c:v>
                </c:pt>
                <c:pt idx="50993">
                  <c:v>45080.901388888888</c:v>
                </c:pt>
                <c:pt idx="50994">
                  <c:v>45080.902083333334</c:v>
                </c:pt>
                <c:pt idx="50995">
                  <c:v>45080.902083333334</c:v>
                </c:pt>
                <c:pt idx="50996">
                  <c:v>45080.902083333334</c:v>
                </c:pt>
                <c:pt idx="50997">
                  <c:v>45080.902083333334</c:v>
                </c:pt>
                <c:pt idx="50998">
                  <c:v>45080.902083333334</c:v>
                </c:pt>
                <c:pt idx="50999">
                  <c:v>45080.902083333334</c:v>
                </c:pt>
                <c:pt idx="51000">
                  <c:v>45080.902777777781</c:v>
                </c:pt>
                <c:pt idx="51001">
                  <c:v>45080.902777777781</c:v>
                </c:pt>
                <c:pt idx="51002">
                  <c:v>45080.902777777781</c:v>
                </c:pt>
                <c:pt idx="51003">
                  <c:v>45080.902777777781</c:v>
                </c:pt>
                <c:pt idx="51004">
                  <c:v>45080.902777777781</c:v>
                </c:pt>
                <c:pt idx="51005">
                  <c:v>45080.902777777781</c:v>
                </c:pt>
                <c:pt idx="51006">
                  <c:v>45080.90347222222</c:v>
                </c:pt>
                <c:pt idx="51007">
                  <c:v>45080.90347222222</c:v>
                </c:pt>
                <c:pt idx="51008">
                  <c:v>45080.90347222222</c:v>
                </c:pt>
                <c:pt idx="51009">
                  <c:v>45080.90347222222</c:v>
                </c:pt>
                <c:pt idx="51010">
                  <c:v>45080.90347222222</c:v>
                </c:pt>
                <c:pt idx="51011">
                  <c:v>45080.90347222222</c:v>
                </c:pt>
                <c:pt idx="51012">
                  <c:v>45080.904166666667</c:v>
                </c:pt>
                <c:pt idx="51013">
                  <c:v>45080.904166666667</c:v>
                </c:pt>
                <c:pt idx="51014">
                  <c:v>45080.904166666667</c:v>
                </c:pt>
                <c:pt idx="51015">
                  <c:v>45080.904166666667</c:v>
                </c:pt>
                <c:pt idx="51016">
                  <c:v>45080.904166666667</c:v>
                </c:pt>
                <c:pt idx="51017">
                  <c:v>45080.904166666667</c:v>
                </c:pt>
                <c:pt idx="51018">
                  <c:v>45080.904861111114</c:v>
                </c:pt>
                <c:pt idx="51019">
                  <c:v>45080.904861111114</c:v>
                </c:pt>
                <c:pt idx="51020">
                  <c:v>45080.904861111114</c:v>
                </c:pt>
                <c:pt idx="51021">
                  <c:v>45080.904861111114</c:v>
                </c:pt>
                <c:pt idx="51022">
                  <c:v>45080.904861111114</c:v>
                </c:pt>
                <c:pt idx="51023">
                  <c:v>45080.904861111114</c:v>
                </c:pt>
                <c:pt idx="51024">
                  <c:v>45080.905555555553</c:v>
                </c:pt>
                <c:pt idx="51025">
                  <c:v>45080.905555555553</c:v>
                </c:pt>
                <c:pt idx="51026">
                  <c:v>45080.905555555553</c:v>
                </c:pt>
                <c:pt idx="51027">
                  <c:v>45080.905555555553</c:v>
                </c:pt>
                <c:pt idx="51028">
                  <c:v>45080.905555555553</c:v>
                </c:pt>
                <c:pt idx="51029">
                  <c:v>45080.905555555553</c:v>
                </c:pt>
                <c:pt idx="51030">
                  <c:v>45080.90625</c:v>
                </c:pt>
                <c:pt idx="51031">
                  <c:v>45080.90625</c:v>
                </c:pt>
                <c:pt idx="51032">
                  <c:v>45080.90625</c:v>
                </c:pt>
                <c:pt idx="51033">
                  <c:v>45080.90625</c:v>
                </c:pt>
                <c:pt idx="51034">
                  <c:v>45080.90625</c:v>
                </c:pt>
                <c:pt idx="51035">
                  <c:v>45080.90625</c:v>
                </c:pt>
                <c:pt idx="51036">
                  <c:v>45080.906944444447</c:v>
                </c:pt>
                <c:pt idx="51037">
                  <c:v>45080.906944444447</c:v>
                </c:pt>
                <c:pt idx="51038">
                  <c:v>45080.906944444447</c:v>
                </c:pt>
                <c:pt idx="51039">
                  <c:v>45080.906944444447</c:v>
                </c:pt>
                <c:pt idx="51040">
                  <c:v>45080.906944444447</c:v>
                </c:pt>
                <c:pt idx="51041">
                  <c:v>45080.906944444447</c:v>
                </c:pt>
                <c:pt idx="51042">
                  <c:v>45080.907638888886</c:v>
                </c:pt>
                <c:pt idx="51043">
                  <c:v>45080.907638888886</c:v>
                </c:pt>
                <c:pt idx="51044">
                  <c:v>45080.907638888886</c:v>
                </c:pt>
                <c:pt idx="51045">
                  <c:v>45080.907638888886</c:v>
                </c:pt>
                <c:pt idx="51046">
                  <c:v>45080.907638888886</c:v>
                </c:pt>
                <c:pt idx="51047">
                  <c:v>45080.907638888886</c:v>
                </c:pt>
                <c:pt idx="51048">
                  <c:v>45080.908333333333</c:v>
                </c:pt>
                <c:pt idx="51049">
                  <c:v>45080.908333333333</c:v>
                </c:pt>
                <c:pt idx="51050">
                  <c:v>45080.908333333333</c:v>
                </c:pt>
                <c:pt idx="51051">
                  <c:v>45080.908333333333</c:v>
                </c:pt>
                <c:pt idx="51052">
                  <c:v>45080.908333333333</c:v>
                </c:pt>
                <c:pt idx="51053">
                  <c:v>45080.908333333333</c:v>
                </c:pt>
                <c:pt idx="51054">
                  <c:v>45080.90902777778</c:v>
                </c:pt>
                <c:pt idx="51055">
                  <c:v>45080.90902777778</c:v>
                </c:pt>
                <c:pt idx="51056">
                  <c:v>45080.90902777778</c:v>
                </c:pt>
                <c:pt idx="51057">
                  <c:v>45080.90902777778</c:v>
                </c:pt>
                <c:pt idx="51058">
                  <c:v>45080.90902777778</c:v>
                </c:pt>
                <c:pt idx="51059">
                  <c:v>45080.90902777778</c:v>
                </c:pt>
                <c:pt idx="51060">
                  <c:v>45080.909722222219</c:v>
                </c:pt>
                <c:pt idx="51061">
                  <c:v>45080.909722222219</c:v>
                </c:pt>
                <c:pt idx="51062">
                  <c:v>45080.909722222219</c:v>
                </c:pt>
                <c:pt idx="51063">
                  <c:v>45080.909722222219</c:v>
                </c:pt>
                <c:pt idx="51064">
                  <c:v>45080.909722222219</c:v>
                </c:pt>
                <c:pt idx="51065">
                  <c:v>45080.909722222219</c:v>
                </c:pt>
                <c:pt idx="51066">
                  <c:v>45080.910416666666</c:v>
                </c:pt>
                <c:pt idx="51067">
                  <c:v>45080.910416666666</c:v>
                </c:pt>
                <c:pt idx="51068">
                  <c:v>45080.910416666666</c:v>
                </c:pt>
                <c:pt idx="51069">
                  <c:v>45080.910416666666</c:v>
                </c:pt>
                <c:pt idx="51070">
                  <c:v>45080.910416666666</c:v>
                </c:pt>
                <c:pt idx="51071">
                  <c:v>45080.910416666666</c:v>
                </c:pt>
                <c:pt idx="51072">
                  <c:v>45080.911111111112</c:v>
                </c:pt>
                <c:pt idx="51073">
                  <c:v>45080.911111111112</c:v>
                </c:pt>
                <c:pt idx="51074">
                  <c:v>45080.911111111112</c:v>
                </c:pt>
                <c:pt idx="51075">
                  <c:v>45080.911111111112</c:v>
                </c:pt>
                <c:pt idx="51076">
                  <c:v>45080.911111111112</c:v>
                </c:pt>
                <c:pt idx="51077">
                  <c:v>45080.911111111112</c:v>
                </c:pt>
                <c:pt idx="51078">
                  <c:v>45080.911805555559</c:v>
                </c:pt>
                <c:pt idx="51079">
                  <c:v>45080.911805555559</c:v>
                </c:pt>
                <c:pt idx="51080">
                  <c:v>45080.911805555559</c:v>
                </c:pt>
                <c:pt idx="51081">
                  <c:v>45080.911805555559</c:v>
                </c:pt>
                <c:pt idx="51082">
                  <c:v>45080.911805555559</c:v>
                </c:pt>
                <c:pt idx="51083">
                  <c:v>45080.911805555559</c:v>
                </c:pt>
                <c:pt idx="51084">
                  <c:v>45080.912499999999</c:v>
                </c:pt>
                <c:pt idx="51085">
                  <c:v>45080.912499999999</c:v>
                </c:pt>
                <c:pt idx="51086">
                  <c:v>45080.912499999999</c:v>
                </c:pt>
                <c:pt idx="51087">
                  <c:v>45080.912499999999</c:v>
                </c:pt>
                <c:pt idx="51088">
                  <c:v>45080.912499999999</c:v>
                </c:pt>
                <c:pt idx="51089">
                  <c:v>45080.912499999999</c:v>
                </c:pt>
                <c:pt idx="51090">
                  <c:v>45080.913194444445</c:v>
                </c:pt>
                <c:pt idx="51091">
                  <c:v>45080.913194444445</c:v>
                </c:pt>
                <c:pt idx="51092">
                  <c:v>45080.913194444445</c:v>
                </c:pt>
                <c:pt idx="51093">
                  <c:v>45080.913194444445</c:v>
                </c:pt>
                <c:pt idx="51094">
                  <c:v>45080.913194444445</c:v>
                </c:pt>
                <c:pt idx="51095">
                  <c:v>45080.913194444445</c:v>
                </c:pt>
                <c:pt idx="51096">
                  <c:v>45080.913888888892</c:v>
                </c:pt>
                <c:pt idx="51097">
                  <c:v>45080.913888888892</c:v>
                </c:pt>
                <c:pt idx="51098">
                  <c:v>45080.913888888892</c:v>
                </c:pt>
                <c:pt idx="51099">
                  <c:v>45080.913888888892</c:v>
                </c:pt>
                <c:pt idx="51100">
                  <c:v>45080.913888888892</c:v>
                </c:pt>
                <c:pt idx="51101">
                  <c:v>45080.913888888892</c:v>
                </c:pt>
                <c:pt idx="51102">
                  <c:v>45080.914583333331</c:v>
                </c:pt>
                <c:pt idx="51103">
                  <c:v>45080.914583333331</c:v>
                </c:pt>
                <c:pt idx="51104">
                  <c:v>45080.914583333331</c:v>
                </c:pt>
                <c:pt idx="51105">
                  <c:v>45080.914583333331</c:v>
                </c:pt>
                <c:pt idx="51106">
                  <c:v>45080.914583333331</c:v>
                </c:pt>
                <c:pt idx="51107">
                  <c:v>45080.914583333331</c:v>
                </c:pt>
                <c:pt idx="51108">
                  <c:v>45080.915277777778</c:v>
                </c:pt>
                <c:pt idx="51109">
                  <c:v>45080.915277777778</c:v>
                </c:pt>
                <c:pt idx="51110">
                  <c:v>45080.915277777778</c:v>
                </c:pt>
                <c:pt idx="51111">
                  <c:v>45080.915277777778</c:v>
                </c:pt>
                <c:pt idx="51112">
                  <c:v>45080.915277777778</c:v>
                </c:pt>
                <c:pt idx="51113">
                  <c:v>45080.915277777778</c:v>
                </c:pt>
                <c:pt idx="51114">
                  <c:v>45080.915972222225</c:v>
                </c:pt>
                <c:pt idx="51115">
                  <c:v>45080.915972222225</c:v>
                </c:pt>
                <c:pt idx="51116">
                  <c:v>45080.915972222225</c:v>
                </c:pt>
                <c:pt idx="51117">
                  <c:v>45080.915972222225</c:v>
                </c:pt>
                <c:pt idx="51118">
                  <c:v>45080.915972222225</c:v>
                </c:pt>
                <c:pt idx="51119">
                  <c:v>45080.915972222225</c:v>
                </c:pt>
                <c:pt idx="51120">
                  <c:v>45080.916666666664</c:v>
                </c:pt>
                <c:pt idx="51121">
                  <c:v>45080.916666666664</c:v>
                </c:pt>
                <c:pt idx="51122">
                  <c:v>45080.916666666664</c:v>
                </c:pt>
                <c:pt idx="51123">
                  <c:v>45080.916666666664</c:v>
                </c:pt>
                <c:pt idx="51124">
                  <c:v>45080.916666666664</c:v>
                </c:pt>
                <c:pt idx="51125">
                  <c:v>45080.916666666664</c:v>
                </c:pt>
                <c:pt idx="51126">
                  <c:v>45080.917361111111</c:v>
                </c:pt>
                <c:pt idx="51127">
                  <c:v>45080.917361111111</c:v>
                </c:pt>
                <c:pt idx="51128">
                  <c:v>45080.917361111111</c:v>
                </c:pt>
                <c:pt idx="51129">
                  <c:v>45080.917361111111</c:v>
                </c:pt>
                <c:pt idx="51130">
                  <c:v>45080.917361111111</c:v>
                </c:pt>
                <c:pt idx="51131">
                  <c:v>45080.917361111111</c:v>
                </c:pt>
                <c:pt idx="51132">
                  <c:v>45080.918055555558</c:v>
                </c:pt>
                <c:pt idx="51133">
                  <c:v>45080.918055555558</c:v>
                </c:pt>
                <c:pt idx="51134">
                  <c:v>45080.918055555558</c:v>
                </c:pt>
                <c:pt idx="51135">
                  <c:v>45080.918055555558</c:v>
                </c:pt>
                <c:pt idx="51136">
                  <c:v>45080.918055555558</c:v>
                </c:pt>
                <c:pt idx="51137">
                  <c:v>45080.918055555558</c:v>
                </c:pt>
                <c:pt idx="51138">
                  <c:v>45080.918749999997</c:v>
                </c:pt>
                <c:pt idx="51139">
                  <c:v>45080.918749999997</c:v>
                </c:pt>
                <c:pt idx="51140">
                  <c:v>45080.918749999997</c:v>
                </c:pt>
                <c:pt idx="51141">
                  <c:v>45080.918749999997</c:v>
                </c:pt>
                <c:pt idx="51142">
                  <c:v>45080.918749999997</c:v>
                </c:pt>
                <c:pt idx="51143">
                  <c:v>45080.918749999997</c:v>
                </c:pt>
                <c:pt idx="51144">
                  <c:v>45080.919444444444</c:v>
                </c:pt>
                <c:pt idx="51145">
                  <c:v>45080.919444444444</c:v>
                </c:pt>
                <c:pt idx="51146">
                  <c:v>45080.919444444444</c:v>
                </c:pt>
                <c:pt idx="51147">
                  <c:v>45080.919444444444</c:v>
                </c:pt>
                <c:pt idx="51148">
                  <c:v>45080.919444444444</c:v>
                </c:pt>
                <c:pt idx="51149">
                  <c:v>45080.919444444444</c:v>
                </c:pt>
                <c:pt idx="51150">
                  <c:v>45080.920138888891</c:v>
                </c:pt>
                <c:pt idx="51151">
                  <c:v>45080.920138888891</c:v>
                </c:pt>
                <c:pt idx="51152">
                  <c:v>45080.920138888891</c:v>
                </c:pt>
                <c:pt idx="51153">
                  <c:v>45080.920138888891</c:v>
                </c:pt>
                <c:pt idx="51154">
                  <c:v>45080.920138888891</c:v>
                </c:pt>
                <c:pt idx="51155">
                  <c:v>45080.920138888891</c:v>
                </c:pt>
                <c:pt idx="51156">
                  <c:v>45080.92083333333</c:v>
                </c:pt>
                <c:pt idx="51157">
                  <c:v>45080.92083333333</c:v>
                </c:pt>
                <c:pt idx="51158">
                  <c:v>45080.92083333333</c:v>
                </c:pt>
                <c:pt idx="51159">
                  <c:v>45080.92083333333</c:v>
                </c:pt>
                <c:pt idx="51160">
                  <c:v>45080.92083333333</c:v>
                </c:pt>
                <c:pt idx="51161">
                  <c:v>45080.92083333333</c:v>
                </c:pt>
                <c:pt idx="51162">
                  <c:v>45080.921527777777</c:v>
                </c:pt>
                <c:pt idx="51163">
                  <c:v>45080.921527777777</c:v>
                </c:pt>
                <c:pt idx="51164">
                  <c:v>45080.921527777777</c:v>
                </c:pt>
                <c:pt idx="51165">
                  <c:v>45080.921527777777</c:v>
                </c:pt>
                <c:pt idx="51166">
                  <c:v>45080.921527777777</c:v>
                </c:pt>
                <c:pt idx="51167">
                  <c:v>45080.921527777777</c:v>
                </c:pt>
                <c:pt idx="51168">
                  <c:v>45080.922222222223</c:v>
                </c:pt>
                <c:pt idx="51169">
                  <c:v>45080.922222222223</c:v>
                </c:pt>
                <c:pt idx="51170">
                  <c:v>45080.922222222223</c:v>
                </c:pt>
                <c:pt idx="51171">
                  <c:v>45080.922222222223</c:v>
                </c:pt>
                <c:pt idx="51172">
                  <c:v>45080.922222222223</c:v>
                </c:pt>
                <c:pt idx="51173">
                  <c:v>45080.922222222223</c:v>
                </c:pt>
                <c:pt idx="51174">
                  <c:v>45080.92291666667</c:v>
                </c:pt>
                <c:pt idx="51175">
                  <c:v>45080.92291666667</c:v>
                </c:pt>
                <c:pt idx="51176">
                  <c:v>45080.92291666667</c:v>
                </c:pt>
                <c:pt idx="51177">
                  <c:v>45080.92291666667</c:v>
                </c:pt>
                <c:pt idx="51178">
                  <c:v>45080.92291666667</c:v>
                </c:pt>
                <c:pt idx="51179">
                  <c:v>45080.92291666667</c:v>
                </c:pt>
                <c:pt idx="51180">
                  <c:v>45080.923611111109</c:v>
                </c:pt>
                <c:pt idx="51181">
                  <c:v>45080.923611111109</c:v>
                </c:pt>
                <c:pt idx="51182">
                  <c:v>45080.923611111109</c:v>
                </c:pt>
                <c:pt idx="51183">
                  <c:v>45080.923611111109</c:v>
                </c:pt>
                <c:pt idx="51184">
                  <c:v>45080.923611111109</c:v>
                </c:pt>
                <c:pt idx="51185">
                  <c:v>45080.923611111109</c:v>
                </c:pt>
                <c:pt idx="51186">
                  <c:v>45080.924305555556</c:v>
                </c:pt>
                <c:pt idx="51187">
                  <c:v>45080.924305555556</c:v>
                </c:pt>
                <c:pt idx="51188">
                  <c:v>45080.924305555556</c:v>
                </c:pt>
                <c:pt idx="51189">
                  <c:v>45080.924305555556</c:v>
                </c:pt>
                <c:pt idx="51190">
                  <c:v>45080.924305555556</c:v>
                </c:pt>
                <c:pt idx="51191">
                  <c:v>45080.924305555556</c:v>
                </c:pt>
                <c:pt idx="51192">
                  <c:v>45080.925000000003</c:v>
                </c:pt>
                <c:pt idx="51193">
                  <c:v>45080.925000000003</c:v>
                </c:pt>
                <c:pt idx="51194">
                  <c:v>45080.925000000003</c:v>
                </c:pt>
                <c:pt idx="51195">
                  <c:v>45080.925000000003</c:v>
                </c:pt>
                <c:pt idx="51196">
                  <c:v>45080.925000000003</c:v>
                </c:pt>
                <c:pt idx="51197">
                  <c:v>45080.925000000003</c:v>
                </c:pt>
                <c:pt idx="51198">
                  <c:v>45080.925694444442</c:v>
                </c:pt>
                <c:pt idx="51199">
                  <c:v>45080.925694444442</c:v>
                </c:pt>
                <c:pt idx="51200">
                  <c:v>45080.925694444442</c:v>
                </c:pt>
                <c:pt idx="51201">
                  <c:v>45080.925694444442</c:v>
                </c:pt>
                <c:pt idx="51202">
                  <c:v>45080.925694444442</c:v>
                </c:pt>
                <c:pt idx="51203">
                  <c:v>45080.925694444442</c:v>
                </c:pt>
                <c:pt idx="51204">
                  <c:v>45080.926388888889</c:v>
                </c:pt>
                <c:pt idx="51205">
                  <c:v>45080.926388888889</c:v>
                </c:pt>
                <c:pt idx="51206">
                  <c:v>45080.926388888889</c:v>
                </c:pt>
                <c:pt idx="51207">
                  <c:v>45080.926388888889</c:v>
                </c:pt>
                <c:pt idx="51208">
                  <c:v>45080.926388888889</c:v>
                </c:pt>
                <c:pt idx="51209">
                  <c:v>45080.926388888889</c:v>
                </c:pt>
                <c:pt idx="51210">
                  <c:v>45080.927083333336</c:v>
                </c:pt>
                <c:pt idx="51211">
                  <c:v>45080.927083333336</c:v>
                </c:pt>
                <c:pt idx="51212">
                  <c:v>45080.927083333336</c:v>
                </c:pt>
                <c:pt idx="51213">
                  <c:v>45080.927083333336</c:v>
                </c:pt>
                <c:pt idx="51214">
                  <c:v>45080.927083333336</c:v>
                </c:pt>
                <c:pt idx="51215">
                  <c:v>45080.927083333336</c:v>
                </c:pt>
                <c:pt idx="51216">
                  <c:v>45080.927777777775</c:v>
                </c:pt>
                <c:pt idx="51217">
                  <c:v>45080.927777777775</c:v>
                </c:pt>
                <c:pt idx="51218">
                  <c:v>45080.927777777775</c:v>
                </c:pt>
                <c:pt idx="51219">
                  <c:v>45080.927777777775</c:v>
                </c:pt>
                <c:pt idx="51220">
                  <c:v>45080.927777777775</c:v>
                </c:pt>
                <c:pt idx="51221">
                  <c:v>45080.927777777775</c:v>
                </c:pt>
                <c:pt idx="51222">
                  <c:v>45080.928472222222</c:v>
                </c:pt>
                <c:pt idx="51223">
                  <c:v>45080.928472222222</c:v>
                </c:pt>
                <c:pt idx="51224">
                  <c:v>45080.928472222222</c:v>
                </c:pt>
                <c:pt idx="51225">
                  <c:v>45080.928472222222</c:v>
                </c:pt>
                <c:pt idx="51226">
                  <c:v>45080.928472222222</c:v>
                </c:pt>
                <c:pt idx="51227">
                  <c:v>45080.928472222222</c:v>
                </c:pt>
                <c:pt idx="51228">
                  <c:v>45080.929166666669</c:v>
                </c:pt>
                <c:pt idx="51229">
                  <c:v>45080.929166666669</c:v>
                </c:pt>
                <c:pt idx="51230">
                  <c:v>45080.929166666669</c:v>
                </c:pt>
                <c:pt idx="51231">
                  <c:v>45080.929166666669</c:v>
                </c:pt>
                <c:pt idx="51232">
                  <c:v>45080.929166666669</c:v>
                </c:pt>
                <c:pt idx="51233">
                  <c:v>45080.929166666669</c:v>
                </c:pt>
                <c:pt idx="51234">
                  <c:v>45080.929861111108</c:v>
                </c:pt>
                <c:pt idx="51235">
                  <c:v>45080.929861111108</c:v>
                </c:pt>
                <c:pt idx="51236">
                  <c:v>45080.929861111108</c:v>
                </c:pt>
                <c:pt idx="51237">
                  <c:v>45080.929861111108</c:v>
                </c:pt>
                <c:pt idx="51238">
                  <c:v>45080.929861111108</c:v>
                </c:pt>
                <c:pt idx="51239">
                  <c:v>45080.929861111108</c:v>
                </c:pt>
                <c:pt idx="51240">
                  <c:v>45080.930555555555</c:v>
                </c:pt>
                <c:pt idx="51241">
                  <c:v>45080.930555555555</c:v>
                </c:pt>
                <c:pt idx="51242">
                  <c:v>45080.930555555555</c:v>
                </c:pt>
                <c:pt idx="51243">
                  <c:v>45080.930555555555</c:v>
                </c:pt>
                <c:pt idx="51244">
                  <c:v>45080.930555555555</c:v>
                </c:pt>
                <c:pt idx="51245">
                  <c:v>45080.930555555555</c:v>
                </c:pt>
                <c:pt idx="51246">
                  <c:v>45080.931250000001</c:v>
                </c:pt>
                <c:pt idx="51247">
                  <c:v>45080.931250000001</c:v>
                </c:pt>
                <c:pt idx="51248">
                  <c:v>45080.931250000001</c:v>
                </c:pt>
                <c:pt idx="51249">
                  <c:v>45080.931250000001</c:v>
                </c:pt>
                <c:pt idx="51250">
                  <c:v>45080.931250000001</c:v>
                </c:pt>
                <c:pt idx="51251">
                  <c:v>45080.931250000001</c:v>
                </c:pt>
                <c:pt idx="51252">
                  <c:v>45080.931944444441</c:v>
                </c:pt>
                <c:pt idx="51253">
                  <c:v>45080.931944444441</c:v>
                </c:pt>
                <c:pt idx="51254">
                  <c:v>45080.931944444441</c:v>
                </c:pt>
                <c:pt idx="51255">
                  <c:v>45080.931944444441</c:v>
                </c:pt>
                <c:pt idx="51256">
                  <c:v>45080.931944444441</c:v>
                </c:pt>
                <c:pt idx="51257">
                  <c:v>45080.931944444441</c:v>
                </c:pt>
                <c:pt idx="51258">
                  <c:v>45080.932638888888</c:v>
                </c:pt>
                <c:pt idx="51259">
                  <c:v>45080.932638888888</c:v>
                </c:pt>
                <c:pt idx="51260">
                  <c:v>45080.932638888888</c:v>
                </c:pt>
                <c:pt idx="51261">
                  <c:v>45080.932638888888</c:v>
                </c:pt>
                <c:pt idx="51262">
                  <c:v>45080.932638888888</c:v>
                </c:pt>
                <c:pt idx="51263">
                  <c:v>45080.932638888888</c:v>
                </c:pt>
                <c:pt idx="51264">
                  <c:v>45080.933333333334</c:v>
                </c:pt>
                <c:pt idx="51265">
                  <c:v>45080.933333333334</c:v>
                </c:pt>
                <c:pt idx="51266">
                  <c:v>45080.933333333334</c:v>
                </c:pt>
                <c:pt idx="51267">
                  <c:v>45080.933333333334</c:v>
                </c:pt>
                <c:pt idx="51268">
                  <c:v>45080.933333333334</c:v>
                </c:pt>
                <c:pt idx="51269">
                  <c:v>45080.933333333334</c:v>
                </c:pt>
                <c:pt idx="51270">
                  <c:v>45080.934027777781</c:v>
                </c:pt>
                <c:pt idx="51271">
                  <c:v>45080.934027777781</c:v>
                </c:pt>
                <c:pt idx="51272">
                  <c:v>45080.934027777781</c:v>
                </c:pt>
                <c:pt idx="51273">
                  <c:v>45080.934027777781</c:v>
                </c:pt>
                <c:pt idx="51274">
                  <c:v>45080.934027777781</c:v>
                </c:pt>
                <c:pt idx="51275">
                  <c:v>45080.934027777781</c:v>
                </c:pt>
                <c:pt idx="51276">
                  <c:v>45080.93472222222</c:v>
                </c:pt>
                <c:pt idx="51277">
                  <c:v>45080.93472222222</c:v>
                </c:pt>
                <c:pt idx="51278">
                  <c:v>45080.93472222222</c:v>
                </c:pt>
                <c:pt idx="51279">
                  <c:v>45080.93472222222</c:v>
                </c:pt>
                <c:pt idx="51280">
                  <c:v>45080.93472222222</c:v>
                </c:pt>
                <c:pt idx="51281">
                  <c:v>45080.93472222222</c:v>
                </c:pt>
                <c:pt idx="51282">
                  <c:v>45080.935416666667</c:v>
                </c:pt>
                <c:pt idx="51283">
                  <c:v>45080.935416666667</c:v>
                </c:pt>
                <c:pt idx="51284">
                  <c:v>45080.935416666667</c:v>
                </c:pt>
                <c:pt idx="51285">
                  <c:v>45080.935416666667</c:v>
                </c:pt>
                <c:pt idx="51286">
                  <c:v>45080.935416666667</c:v>
                </c:pt>
                <c:pt idx="51287">
                  <c:v>45080.935416666667</c:v>
                </c:pt>
                <c:pt idx="51288">
                  <c:v>45080.936111111114</c:v>
                </c:pt>
                <c:pt idx="51289">
                  <c:v>45080.936111111114</c:v>
                </c:pt>
                <c:pt idx="51290">
                  <c:v>45080.936111111114</c:v>
                </c:pt>
                <c:pt idx="51291">
                  <c:v>45080.936111111114</c:v>
                </c:pt>
                <c:pt idx="51292">
                  <c:v>45080.936111111114</c:v>
                </c:pt>
                <c:pt idx="51293">
                  <c:v>45080.936111111114</c:v>
                </c:pt>
                <c:pt idx="51294">
                  <c:v>45080.936805555553</c:v>
                </c:pt>
                <c:pt idx="51295">
                  <c:v>45080.936805555553</c:v>
                </c:pt>
                <c:pt idx="51296">
                  <c:v>45080.936805555553</c:v>
                </c:pt>
                <c:pt idx="51297">
                  <c:v>45080.936805555553</c:v>
                </c:pt>
                <c:pt idx="51298">
                  <c:v>45080.936805555553</c:v>
                </c:pt>
                <c:pt idx="51299">
                  <c:v>45080.936805555553</c:v>
                </c:pt>
                <c:pt idx="51300">
                  <c:v>45080.9375</c:v>
                </c:pt>
                <c:pt idx="51301">
                  <c:v>45080.9375</c:v>
                </c:pt>
                <c:pt idx="51302">
                  <c:v>45080.9375</c:v>
                </c:pt>
                <c:pt idx="51303">
                  <c:v>45080.9375</c:v>
                </c:pt>
                <c:pt idx="51304">
                  <c:v>45080.9375</c:v>
                </c:pt>
                <c:pt idx="51305">
                  <c:v>45080.9375</c:v>
                </c:pt>
                <c:pt idx="51306">
                  <c:v>45080.938194444447</c:v>
                </c:pt>
                <c:pt idx="51307">
                  <c:v>45080.938194444447</c:v>
                </c:pt>
                <c:pt idx="51308">
                  <c:v>45080.938194444447</c:v>
                </c:pt>
                <c:pt idx="51309">
                  <c:v>45080.938194444447</c:v>
                </c:pt>
                <c:pt idx="51310">
                  <c:v>45080.938194444447</c:v>
                </c:pt>
                <c:pt idx="51311">
                  <c:v>45080.938194444447</c:v>
                </c:pt>
                <c:pt idx="51312">
                  <c:v>45080.938888888886</c:v>
                </c:pt>
                <c:pt idx="51313">
                  <c:v>45080.938888888886</c:v>
                </c:pt>
                <c:pt idx="51314">
                  <c:v>45080.938888888886</c:v>
                </c:pt>
                <c:pt idx="51315">
                  <c:v>45080.938888888886</c:v>
                </c:pt>
                <c:pt idx="51316">
                  <c:v>45080.938888888886</c:v>
                </c:pt>
                <c:pt idx="51317">
                  <c:v>45080.938888888886</c:v>
                </c:pt>
                <c:pt idx="51318">
                  <c:v>45080.939583333333</c:v>
                </c:pt>
                <c:pt idx="51319">
                  <c:v>45080.939583333333</c:v>
                </c:pt>
                <c:pt idx="51320">
                  <c:v>45080.939583333333</c:v>
                </c:pt>
                <c:pt idx="51321">
                  <c:v>45080.939583333333</c:v>
                </c:pt>
                <c:pt idx="51322">
                  <c:v>45080.939583333333</c:v>
                </c:pt>
                <c:pt idx="51323">
                  <c:v>45080.939583333333</c:v>
                </c:pt>
                <c:pt idx="51324">
                  <c:v>45080.94027777778</c:v>
                </c:pt>
                <c:pt idx="51325">
                  <c:v>45080.94027777778</c:v>
                </c:pt>
                <c:pt idx="51326">
                  <c:v>45080.94027777778</c:v>
                </c:pt>
                <c:pt idx="51327">
                  <c:v>45080.94027777778</c:v>
                </c:pt>
                <c:pt idx="51328">
                  <c:v>45080.94027777778</c:v>
                </c:pt>
                <c:pt idx="51329">
                  <c:v>45080.94027777778</c:v>
                </c:pt>
                <c:pt idx="51330">
                  <c:v>45080.940972222219</c:v>
                </c:pt>
                <c:pt idx="51331">
                  <c:v>45080.940972222219</c:v>
                </c:pt>
                <c:pt idx="51332">
                  <c:v>45080.940972222219</c:v>
                </c:pt>
                <c:pt idx="51333">
                  <c:v>45080.940972222219</c:v>
                </c:pt>
                <c:pt idx="51334">
                  <c:v>45080.940972222219</c:v>
                </c:pt>
                <c:pt idx="51335">
                  <c:v>45080.940972222219</c:v>
                </c:pt>
                <c:pt idx="51336">
                  <c:v>45080.941666666666</c:v>
                </c:pt>
                <c:pt idx="51337">
                  <c:v>45080.941666666666</c:v>
                </c:pt>
                <c:pt idx="51338">
                  <c:v>45080.941666666666</c:v>
                </c:pt>
                <c:pt idx="51339">
                  <c:v>45080.941666666666</c:v>
                </c:pt>
                <c:pt idx="51340">
                  <c:v>45080.941666666666</c:v>
                </c:pt>
                <c:pt idx="51341">
                  <c:v>45080.941666666666</c:v>
                </c:pt>
                <c:pt idx="51342">
                  <c:v>45080.942361111112</c:v>
                </c:pt>
                <c:pt idx="51343">
                  <c:v>45080.942361111112</c:v>
                </c:pt>
                <c:pt idx="51344">
                  <c:v>45080.942361111112</c:v>
                </c:pt>
                <c:pt idx="51345">
                  <c:v>45080.942361111112</c:v>
                </c:pt>
                <c:pt idx="51346">
                  <c:v>45080.942361111112</c:v>
                </c:pt>
                <c:pt idx="51347">
                  <c:v>45080.942361111112</c:v>
                </c:pt>
                <c:pt idx="51348">
                  <c:v>45080.943055555559</c:v>
                </c:pt>
                <c:pt idx="51349">
                  <c:v>45080.943055555559</c:v>
                </c:pt>
                <c:pt idx="51350">
                  <c:v>45080.943055555559</c:v>
                </c:pt>
                <c:pt idx="51351">
                  <c:v>45080.943055555559</c:v>
                </c:pt>
                <c:pt idx="51352">
                  <c:v>45080.943055555559</c:v>
                </c:pt>
                <c:pt idx="51353">
                  <c:v>45080.943055555559</c:v>
                </c:pt>
                <c:pt idx="51354">
                  <c:v>45080.943749999999</c:v>
                </c:pt>
                <c:pt idx="51355">
                  <c:v>45080.943749999999</c:v>
                </c:pt>
                <c:pt idx="51356">
                  <c:v>45080.943749999999</c:v>
                </c:pt>
                <c:pt idx="51357">
                  <c:v>45080.943749999999</c:v>
                </c:pt>
                <c:pt idx="51358">
                  <c:v>45080.943749999999</c:v>
                </c:pt>
                <c:pt idx="51359">
                  <c:v>45080.943749999999</c:v>
                </c:pt>
                <c:pt idx="51360">
                  <c:v>45080.944444444445</c:v>
                </c:pt>
                <c:pt idx="51361">
                  <c:v>45080.944444444445</c:v>
                </c:pt>
                <c:pt idx="51362">
                  <c:v>45080.944444444445</c:v>
                </c:pt>
                <c:pt idx="51363">
                  <c:v>45080.944444444445</c:v>
                </c:pt>
                <c:pt idx="51364">
                  <c:v>45080.944444444445</c:v>
                </c:pt>
                <c:pt idx="51365">
                  <c:v>45080.944444444445</c:v>
                </c:pt>
                <c:pt idx="51366">
                  <c:v>45080.945138888892</c:v>
                </c:pt>
                <c:pt idx="51367">
                  <c:v>45080.945138888892</c:v>
                </c:pt>
                <c:pt idx="51368">
                  <c:v>45080.945138888892</c:v>
                </c:pt>
                <c:pt idx="51369">
                  <c:v>45080.945138888892</c:v>
                </c:pt>
                <c:pt idx="51370">
                  <c:v>45080.945138888892</c:v>
                </c:pt>
                <c:pt idx="51371">
                  <c:v>45080.945138888892</c:v>
                </c:pt>
                <c:pt idx="51372">
                  <c:v>45080.945833333331</c:v>
                </c:pt>
                <c:pt idx="51373">
                  <c:v>45080.945833333331</c:v>
                </c:pt>
                <c:pt idx="51374">
                  <c:v>45080.945833333331</c:v>
                </c:pt>
                <c:pt idx="51375">
                  <c:v>45080.945833333331</c:v>
                </c:pt>
                <c:pt idx="51376">
                  <c:v>45080.945833333331</c:v>
                </c:pt>
                <c:pt idx="51377">
                  <c:v>45080.945833333331</c:v>
                </c:pt>
                <c:pt idx="51378">
                  <c:v>45080.946527777778</c:v>
                </c:pt>
                <c:pt idx="51379">
                  <c:v>45080.946527777778</c:v>
                </c:pt>
                <c:pt idx="51380">
                  <c:v>45080.946527777778</c:v>
                </c:pt>
                <c:pt idx="51381">
                  <c:v>45080.946527777778</c:v>
                </c:pt>
                <c:pt idx="51382">
                  <c:v>45080.946527777778</c:v>
                </c:pt>
                <c:pt idx="51383">
                  <c:v>45080.946527777778</c:v>
                </c:pt>
                <c:pt idx="51384">
                  <c:v>45080.947222222225</c:v>
                </c:pt>
                <c:pt idx="51385">
                  <c:v>45080.947222222225</c:v>
                </c:pt>
                <c:pt idx="51386">
                  <c:v>45080.947222222225</c:v>
                </c:pt>
                <c:pt idx="51387">
                  <c:v>45080.947222222225</c:v>
                </c:pt>
                <c:pt idx="51388">
                  <c:v>45080.947222222225</c:v>
                </c:pt>
                <c:pt idx="51389">
                  <c:v>45080.947222222225</c:v>
                </c:pt>
                <c:pt idx="51390">
                  <c:v>45080.947916666664</c:v>
                </c:pt>
                <c:pt idx="51391">
                  <c:v>45080.947916666664</c:v>
                </c:pt>
                <c:pt idx="51392">
                  <c:v>45080.947916666664</c:v>
                </c:pt>
                <c:pt idx="51393">
                  <c:v>45080.947916666664</c:v>
                </c:pt>
                <c:pt idx="51394">
                  <c:v>45080.947916666664</c:v>
                </c:pt>
                <c:pt idx="51395">
                  <c:v>45080.947916666664</c:v>
                </c:pt>
                <c:pt idx="51396">
                  <c:v>45080.948611111111</c:v>
                </c:pt>
                <c:pt idx="51397">
                  <c:v>45080.948611111111</c:v>
                </c:pt>
                <c:pt idx="51398">
                  <c:v>45080.948611111111</c:v>
                </c:pt>
                <c:pt idx="51399">
                  <c:v>45080.948611111111</c:v>
                </c:pt>
                <c:pt idx="51400">
                  <c:v>45080.948611111111</c:v>
                </c:pt>
                <c:pt idx="51401">
                  <c:v>45080.948611111111</c:v>
                </c:pt>
                <c:pt idx="51402">
                  <c:v>45080.949305555558</c:v>
                </c:pt>
                <c:pt idx="51403">
                  <c:v>45080.949305555558</c:v>
                </c:pt>
                <c:pt idx="51404">
                  <c:v>45080.949305555558</c:v>
                </c:pt>
                <c:pt idx="51405">
                  <c:v>45080.949305555558</c:v>
                </c:pt>
                <c:pt idx="51406">
                  <c:v>45080.949305555558</c:v>
                </c:pt>
                <c:pt idx="51407">
                  <c:v>45080.949305555558</c:v>
                </c:pt>
                <c:pt idx="51408">
                  <c:v>45080.95</c:v>
                </c:pt>
                <c:pt idx="51409">
                  <c:v>45080.95</c:v>
                </c:pt>
                <c:pt idx="51410">
                  <c:v>45080.95</c:v>
                </c:pt>
                <c:pt idx="51411">
                  <c:v>45080.95</c:v>
                </c:pt>
                <c:pt idx="51412">
                  <c:v>45080.95</c:v>
                </c:pt>
                <c:pt idx="51413">
                  <c:v>45080.95</c:v>
                </c:pt>
                <c:pt idx="51414">
                  <c:v>45080.950694444444</c:v>
                </c:pt>
                <c:pt idx="51415">
                  <c:v>45080.950694444444</c:v>
                </c:pt>
                <c:pt idx="51416">
                  <c:v>45080.950694444444</c:v>
                </c:pt>
                <c:pt idx="51417">
                  <c:v>45080.950694444444</c:v>
                </c:pt>
                <c:pt idx="51418">
                  <c:v>45080.950694444444</c:v>
                </c:pt>
                <c:pt idx="51419">
                  <c:v>45080.950694444444</c:v>
                </c:pt>
                <c:pt idx="51420">
                  <c:v>45080.951388888891</c:v>
                </c:pt>
                <c:pt idx="51421">
                  <c:v>45080.951388888891</c:v>
                </c:pt>
                <c:pt idx="51422">
                  <c:v>45080.951388888891</c:v>
                </c:pt>
                <c:pt idx="51423">
                  <c:v>45080.951388888891</c:v>
                </c:pt>
                <c:pt idx="51424">
                  <c:v>45080.951388888891</c:v>
                </c:pt>
                <c:pt idx="51425">
                  <c:v>45080.951388888891</c:v>
                </c:pt>
                <c:pt idx="51426">
                  <c:v>45080.95208333333</c:v>
                </c:pt>
                <c:pt idx="51427">
                  <c:v>45080.95208333333</c:v>
                </c:pt>
                <c:pt idx="51428">
                  <c:v>45080.95208333333</c:v>
                </c:pt>
                <c:pt idx="51429">
                  <c:v>45080.95208333333</c:v>
                </c:pt>
                <c:pt idx="51430">
                  <c:v>45080.95208333333</c:v>
                </c:pt>
                <c:pt idx="51431">
                  <c:v>45080.95208333333</c:v>
                </c:pt>
                <c:pt idx="51432">
                  <c:v>45080.952777777777</c:v>
                </c:pt>
                <c:pt idx="51433">
                  <c:v>45080.952777777777</c:v>
                </c:pt>
                <c:pt idx="51434">
                  <c:v>45080.952777777777</c:v>
                </c:pt>
                <c:pt idx="51435">
                  <c:v>45080.952777777777</c:v>
                </c:pt>
                <c:pt idx="51436">
                  <c:v>45080.952777777777</c:v>
                </c:pt>
                <c:pt idx="51437">
                  <c:v>45080.952777777777</c:v>
                </c:pt>
                <c:pt idx="51438">
                  <c:v>45080.953472222223</c:v>
                </c:pt>
                <c:pt idx="51439">
                  <c:v>45080.953472222223</c:v>
                </c:pt>
                <c:pt idx="51440">
                  <c:v>45080.953472222223</c:v>
                </c:pt>
                <c:pt idx="51441">
                  <c:v>45080.953472222223</c:v>
                </c:pt>
                <c:pt idx="51442">
                  <c:v>45080.953472222223</c:v>
                </c:pt>
                <c:pt idx="51443">
                  <c:v>45080.953472222223</c:v>
                </c:pt>
                <c:pt idx="51444">
                  <c:v>45080.95416666667</c:v>
                </c:pt>
                <c:pt idx="51445">
                  <c:v>45080.95416666667</c:v>
                </c:pt>
                <c:pt idx="51446">
                  <c:v>45080.95416666667</c:v>
                </c:pt>
                <c:pt idx="51447">
                  <c:v>45080.95416666667</c:v>
                </c:pt>
                <c:pt idx="51448">
                  <c:v>45080.95416666667</c:v>
                </c:pt>
                <c:pt idx="51449">
                  <c:v>45080.95416666667</c:v>
                </c:pt>
                <c:pt idx="51450">
                  <c:v>45080.954861111109</c:v>
                </c:pt>
                <c:pt idx="51451">
                  <c:v>45080.954861111109</c:v>
                </c:pt>
                <c:pt idx="51452">
                  <c:v>45080.954861111109</c:v>
                </c:pt>
                <c:pt idx="51453">
                  <c:v>45080.954861111109</c:v>
                </c:pt>
                <c:pt idx="51454">
                  <c:v>45080.954861111109</c:v>
                </c:pt>
                <c:pt idx="51455">
                  <c:v>45080.954861111109</c:v>
                </c:pt>
                <c:pt idx="51456">
                  <c:v>45080.955555555556</c:v>
                </c:pt>
                <c:pt idx="51457">
                  <c:v>45080.955555555556</c:v>
                </c:pt>
                <c:pt idx="51458">
                  <c:v>45080.955555555556</c:v>
                </c:pt>
                <c:pt idx="51459">
                  <c:v>45080.955555555556</c:v>
                </c:pt>
                <c:pt idx="51460">
                  <c:v>45080.955555555556</c:v>
                </c:pt>
                <c:pt idx="51461">
                  <c:v>45080.955555555556</c:v>
                </c:pt>
                <c:pt idx="51462">
                  <c:v>45080.956250000003</c:v>
                </c:pt>
                <c:pt idx="51463">
                  <c:v>45080.956250000003</c:v>
                </c:pt>
                <c:pt idx="51464">
                  <c:v>45080.956250000003</c:v>
                </c:pt>
                <c:pt idx="51465">
                  <c:v>45080.956250000003</c:v>
                </c:pt>
                <c:pt idx="51466">
                  <c:v>45080.956250000003</c:v>
                </c:pt>
                <c:pt idx="51467">
                  <c:v>45080.956250000003</c:v>
                </c:pt>
                <c:pt idx="51468">
                  <c:v>45080.956944444442</c:v>
                </c:pt>
                <c:pt idx="51469">
                  <c:v>45080.956944444442</c:v>
                </c:pt>
                <c:pt idx="51470">
                  <c:v>45080.956944444442</c:v>
                </c:pt>
                <c:pt idx="51471">
                  <c:v>45080.956944444442</c:v>
                </c:pt>
                <c:pt idx="51472">
                  <c:v>45080.956944444442</c:v>
                </c:pt>
                <c:pt idx="51473">
                  <c:v>45080.956944444442</c:v>
                </c:pt>
                <c:pt idx="51474">
                  <c:v>45080.957638888889</c:v>
                </c:pt>
                <c:pt idx="51475">
                  <c:v>45080.957638888889</c:v>
                </c:pt>
                <c:pt idx="51476">
                  <c:v>45080.957638888889</c:v>
                </c:pt>
                <c:pt idx="51477">
                  <c:v>45080.957638888889</c:v>
                </c:pt>
                <c:pt idx="51478">
                  <c:v>45080.957638888889</c:v>
                </c:pt>
                <c:pt idx="51479">
                  <c:v>45080.957638888889</c:v>
                </c:pt>
                <c:pt idx="51480">
                  <c:v>45080.958333333336</c:v>
                </c:pt>
                <c:pt idx="51481">
                  <c:v>45080.958333333336</c:v>
                </c:pt>
                <c:pt idx="51482">
                  <c:v>45080.958333333336</c:v>
                </c:pt>
                <c:pt idx="51483">
                  <c:v>45080.958333333336</c:v>
                </c:pt>
                <c:pt idx="51484">
                  <c:v>45080.958333333336</c:v>
                </c:pt>
                <c:pt idx="51485">
                  <c:v>45080.958333333336</c:v>
                </c:pt>
                <c:pt idx="51486">
                  <c:v>45080.959027777775</c:v>
                </c:pt>
                <c:pt idx="51487">
                  <c:v>45080.959027777775</c:v>
                </c:pt>
                <c:pt idx="51488">
                  <c:v>45080.959027777775</c:v>
                </c:pt>
                <c:pt idx="51489">
                  <c:v>45080.959027777775</c:v>
                </c:pt>
                <c:pt idx="51490">
                  <c:v>45080.959027777775</c:v>
                </c:pt>
                <c:pt idx="51491">
                  <c:v>45080.959027777775</c:v>
                </c:pt>
                <c:pt idx="51492">
                  <c:v>45080.959722222222</c:v>
                </c:pt>
                <c:pt idx="51493">
                  <c:v>45080.959722222222</c:v>
                </c:pt>
                <c:pt idx="51494">
                  <c:v>45080.959722222222</c:v>
                </c:pt>
                <c:pt idx="51495">
                  <c:v>45080.959722222222</c:v>
                </c:pt>
                <c:pt idx="51496">
                  <c:v>45080.959722222222</c:v>
                </c:pt>
                <c:pt idx="51497">
                  <c:v>45080.959722222222</c:v>
                </c:pt>
                <c:pt idx="51498">
                  <c:v>45080.960416666669</c:v>
                </c:pt>
                <c:pt idx="51499">
                  <c:v>45080.960416666669</c:v>
                </c:pt>
                <c:pt idx="51500">
                  <c:v>45080.960416666669</c:v>
                </c:pt>
                <c:pt idx="51501">
                  <c:v>45080.960416666669</c:v>
                </c:pt>
                <c:pt idx="51502">
                  <c:v>45080.960416666669</c:v>
                </c:pt>
                <c:pt idx="51503">
                  <c:v>45080.960416666669</c:v>
                </c:pt>
                <c:pt idx="51504">
                  <c:v>45080.961111111108</c:v>
                </c:pt>
                <c:pt idx="51505">
                  <c:v>45080.961111111108</c:v>
                </c:pt>
                <c:pt idx="51506">
                  <c:v>45080.961111111108</c:v>
                </c:pt>
                <c:pt idx="51507">
                  <c:v>45080.961111111108</c:v>
                </c:pt>
                <c:pt idx="51508">
                  <c:v>45080.961111111108</c:v>
                </c:pt>
                <c:pt idx="51509">
                  <c:v>45080.961111111108</c:v>
                </c:pt>
                <c:pt idx="51510">
                  <c:v>45080.961805555555</c:v>
                </c:pt>
                <c:pt idx="51511">
                  <c:v>45080.961805555555</c:v>
                </c:pt>
                <c:pt idx="51512">
                  <c:v>45080.961805555555</c:v>
                </c:pt>
                <c:pt idx="51513">
                  <c:v>45080.961805555555</c:v>
                </c:pt>
                <c:pt idx="51514">
                  <c:v>45080.961805555555</c:v>
                </c:pt>
                <c:pt idx="51515">
                  <c:v>45080.961805555555</c:v>
                </c:pt>
                <c:pt idx="51516">
                  <c:v>45080.962500000001</c:v>
                </c:pt>
                <c:pt idx="51517">
                  <c:v>45080.962500000001</c:v>
                </c:pt>
                <c:pt idx="51518">
                  <c:v>45080.962500000001</c:v>
                </c:pt>
                <c:pt idx="51519">
                  <c:v>45080.962500000001</c:v>
                </c:pt>
                <c:pt idx="51520">
                  <c:v>45080.962500000001</c:v>
                </c:pt>
                <c:pt idx="51521">
                  <c:v>45080.962500000001</c:v>
                </c:pt>
                <c:pt idx="51522">
                  <c:v>45080.963194444441</c:v>
                </c:pt>
                <c:pt idx="51523">
                  <c:v>45080.963194444441</c:v>
                </c:pt>
                <c:pt idx="51524">
                  <c:v>45080.963194444441</c:v>
                </c:pt>
                <c:pt idx="51525">
                  <c:v>45080.963194444441</c:v>
                </c:pt>
                <c:pt idx="51526">
                  <c:v>45080.963194444441</c:v>
                </c:pt>
                <c:pt idx="51527">
                  <c:v>45080.963194444441</c:v>
                </c:pt>
                <c:pt idx="51528">
                  <c:v>45080.963888888888</c:v>
                </c:pt>
                <c:pt idx="51529">
                  <c:v>45080.963888888888</c:v>
                </c:pt>
                <c:pt idx="51530">
                  <c:v>45080.963888888888</c:v>
                </c:pt>
                <c:pt idx="51531">
                  <c:v>45080.963888888888</c:v>
                </c:pt>
                <c:pt idx="51532">
                  <c:v>45080.963888888888</c:v>
                </c:pt>
                <c:pt idx="51533">
                  <c:v>45080.963888888888</c:v>
                </c:pt>
                <c:pt idx="51534">
                  <c:v>45080.964583333334</c:v>
                </c:pt>
                <c:pt idx="51535">
                  <c:v>45080.964583333334</c:v>
                </c:pt>
                <c:pt idx="51536">
                  <c:v>45080.964583333334</c:v>
                </c:pt>
                <c:pt idx="51537">
                  <c:v>45080.964583333334</c:v>
                </c:pt>
                <c:pt idx="51538">
                  <c:v>45080.964583333334</c:v>
                </c:pt>
                <c:pt idx="51539">
                  <c:v>45080.964583333334</c:v>
                </c:pt>
                <c:pt idx="51540">
                  <c:v>45080.965277777781</c:v>
                </c:pt>
                <c:pt idx="51541">
                  <c:v>45080.965277777781</c:v>
                </c:pt>
                <c:pt idx="51542">
                  <c:v>45080.965277777781</c:v>
                </c:pt>
                <c:pt idx="51543">
                  <c:v>45080.965277777781</c:v>
                </c:pt>
                <c:pt idx="51544">
                  <c:v>45080.965277777781</c:v>
                </c:pt>
                <c:pt idx="51545">
                  <c:v>45080.965277777781</c:v>
                </c:pt>
                <c:pt idx="51546">
                  <c:v>45080.96597222222</c:v>
                </c:pt>
                <c:pt idx="51547">
                  <c:v>45080.96597222222</c:v>
                </c:pt>
                <c:pt idx="51548">
                  <c:v>45080.96597222222</c:v>
                </c:pt>
                <c:pt idx="51549">
                  <c:v>45080.96597222222</c:v>
                </c:pt>
                <c:pt idx="51550">
                  <c:v>45080.96597222222</c:v>
                </c:pt>
                <c:pt idx="51551">
                  <c:v>45080.96597222222</c:v>
                </c:pt>
                <c:pt idx="51552">
                  <c:v>45080.966666666667</c:v>
                </c:pt>
                <c:pt idx="51553">
                  <c:v>45080.966666666667</c:v>
                </c:pt>
                <c:pt idx="51554">
                  <c:v>45080.966666666667</c:v>
                </c:pt>
                <c:pt idx="51555">
                  <c:v>45080.966666666667</c:v>
                </c:pt>
                <c:pt idx="51556">
                  <c:v>45080.966666666667</c:v>
                </c:pt>
                <c:pt idx="51557">
                  <c:v>45080.966666666667</c:v>
                </c:pt>
                <c:pt idx="51558">
                  <c:v>45080.967361111114</c:v>
                </c:pt>
                <c:pt idx="51559">
                  <c:v>45080.967361111114</c:v>
                </c:pt>
                <c:pt idx="51560">
                  <c:v>45080.967361111114</c:v>
                </c:pt>
                <c:pt idx="51561">
                  <c:v>45080.967361111114</c:v>
                </c:pt>
                <c:pt idx="51562">
                  <c:v>45080.967361111114</c:v>
                </c:pt>
                <c:pt idx="51563">
                  <c:v>45080.967361111114</c:v>
                </c:pt>
                <c:pt idx="51564">
                  <c:v>45080.968055555553</c:v>
                </c:pt>
                <c:pt idx="51565">
                  <c:v>45080.968055555553</c:v>
                </c:pt>
                <c:pt idx="51566">
                  <c:v>45080.968055555553</c:v>
                </c:pt>
                <c:pt idx="51567">
                  <c:v>45080.968055555553</c:v>
                </c:pt>
                <c:pt idx="51568">
                  <c:v>45080.968055555553</c:v>
                </c:pt>
                <c:pt idx="51569">
                  <c:v>45080.968055555553</c:v>
                </c:pt>
                <c:pt idx="51570">
                  <c:v>45080.96875</c:v>
                </c:pt>
                <c:pt idx="51571">
                  <c:v>45080.96875</c:v>
                </c:pt>
                <c:pt idx="51572">
                  <c:v>45080.96875</c:v>
                </c:pt>
                <c:pt idx="51573">
                  <c:v>45080.96875</c:v>
                </c:pt>
                <c:pt idx="51574">
                  <c:v>45080.96875</c:v>
                </c:pt>
                <c:pt idx="51575">
                  <c:v>45080.96875</c:v>
                </c:pt>
                <c:pt idx="51576">
                  <c:v>45080.969444444447</c:v>
                </c:pt>
                <c:pt idx="51577">
                  <c:v>45080.969444444447</c:v>
                </c:pt>
                <c:pt idx="51578">
                  <c:v>45080.969444444447</c:v>
                </c:pt>
                <c:pt idx="51579">
                  <c:v>45080.969444444447</c:v>
                </c:pt>
                <c:pt idx="51580">
                  <c:v>45080.969444444447</c:v>
                </c:pt>
                <c:pt idx="51581">
                  <c:v>45080.969444444447</c:v>
                </c:pt>
                <c:pt idx="51582">
                  <c:v>45080.970138888886</c:v>
                </c:pt>
                <c:pt idx="51583">
                  <c:v>45080.970138888886</c:v>
                </c:pt>
                <c:pt idx="51584">
                  <c:v>45080.970138888886</c:v>
                </c:pt>
                <c:pt idx="51585">
                  <c:v>45080.970138888886</c:v>
                </c:pt>
                <c:pt idx="51586">
                  <c:v>45080.970138888886</c:v>
                </c:pt>
                <c:pt idx="51587">
                  <c:v>45080.970138888886</c:v>
                </c:pt>
                <c:pt idx="51588">
                  <c:v>45080.970833333333</c:v>
                </c:pt>
                <c:pt idx="51589">
                  <c:v>45080.970833333333</c:v>
                </c:pt>
                <c:pt idx="51590">
                  <c:v>45080.970833333333</c:v>
                </c:pt>
                <c:pt idx="51591">
                  <c:v>45080.970833333333</c:v>
                </c:pt>
                <c:pt idx="51592">
                  <c:v>45080.970833333333</c:v>
                </c:pt>
                <c:pt idx="51593">
                  <c:v>45080.970833333333</c:v>
                </c:pt>
                <c:pt idx="51594">
                  <c:v>45080.97152777778</c:v>
                </c:pt>
                <c:pt idx="51595">
                  <c:v>45080.97152777778</c:v>
                </c:pt>
                <c:pt idx="51596">
                  <c:v>45080.97152777778</c:v>
                </c:pt>
                <c:pt idx="51597">
                  <c:v>45080.97152777778</c:v>
                </c:pt>
                <c:pt idx="51598">
                  <c:v>45080.97152777778</c:v>
                </c:pt>
                <c:pt idx="51599">
                  <c:v>45080.97152777778</c:v>
                </c:pt>
                <c:pt idx="51600">
                  <c:v>45080.972222222219</c:v>
                </c:pt>
                <c:pt idx="51601">
                  <c:v>45080.972222222219</c:v>
                </c:pt>
                <c:pt idx="51602">
                  <c:v>45080.972222222219</c:v>
                </c:pt>
                <c:pt idx="51603">
                  <c:v>45080.972222222219</c:v>
                </c:pt>
                <c:pt idx="51604">
                  <c:v>45080.972222222219</c:v>
                </c:pt>
                <c:pt idx="51605">
                  <c:v>45080.972222222219</c:v>
                </c:pt>
                <c:pt idx="51606">
                  <c:v>45080.972916666666</c:v>
                </c:pt>
                <c:pt idx="51607">
                  <c:v>45080.972916666666</c:v>
                </c:pt>
                <c:pt idx="51608">
                  <c:v>45080.972916666666</c:v>
                </c:pt>
                <c:pt idx="51609">
                  <c:v>45080.972916666666</c:v>
                </c:pt>
                <c:pt idx="51610">
                  <c:v>45080.972916666666</c:v>
                </c:pt>
                <c:pt idx="51611">
                  <c:v>45080.972916666666</c:v>
                </c:pt>
                <c:pt idx="51612">
                  <c:v>45080.973611111112</c:v>
                </c:pt>
                <c:pt idx="51613">
                  <c:v>45080.973611111112</c:v>
                </c:pt>
                <c:pt idx="51614">
                  <c:v>45080.973611111112</c:v>
                </c:pt>
                <c:pt idx="51615">
                  <c:v>45080.973611111112</c:v>
                </c:pt>
                <c:pt idx="51616">
                  <c:v>45080.973611111112</c:v>
                </c:pt>
                <c:pt idx="51617">
                  <c:v>45080.973611111112</c:v>
                </c:pt>
                <c:pt idx="51618">
                  <c:v>45080.974305555559</c:v>
                </c:pt>
                <c:pt idx="51619">
                  <c:v>45080.974305555559</c:v>
                </c:pt>
                <c:pt idx="51620">
                  <c:v>45080.974305555559</c:v>
                </c:pt>
                <c:pt idx="51621">
                  <c:v>45080.974305555559</c:v>
                </c:pt>
                <c:pt idx="51622">
                  <c:v>45080.974305555559</c:v>
                </c:pt>
                <c:pt idx="51623">
                  <c:v>45080.974305555559</c:v>
                </c:pt>
                <c:pt idx="51624">
                  <c:v>45080.974999999999</c:v>
                </c:pt>
                <c:pt idx="51625">
                  <c:v>45080.974999999999</c:v>
                </c:pt>
                <c:pt idx="51626">
                  <c:v>45080.974999999999</c:v>
                </c:pt>
                <c:pt idx="51627">
                  <c:v>45080.974999999999</c:v>
                </c:pt>
                <c:pt idx="51628">
                  <c:v>45080.974999999999</c:v>
                </c:pt>
                <c:pt idx="51629">
                  <c:v>45080.974999999999</c:v>
                </c:pt>
                <c:pt idx="51630">
                  <c:v>45080.975694444445</c:v>
                </c:pt>
                <c:pt idx="51631">
                  <c:v>45080.975694444445</c:v>
                </c:pt>
                <c:pt idx="51632">
                  <c:v>45080.975694444445</c:v>
                </c:pt>
                <c:pt idx="51633">
                  <c:v>45080.975694444445</c:v>
                </c:pt>
                <c:pt idx="51634">
                  <c:v>45080.975694444445</c:v>
                </c:pt>
                <c:pt idx="51635">
                  <c:v>45080.975694444445</c:v>
                </c:pt>
                <c:pt idx="51636">
                  <c:v>45080.976388888892</c:v>
                </c:pt>
                <c:pt idx="51637">
                  <c:v>45080.976388888892</c:v>
                </c:pt>
                <c:pt idx="51638">
                  <c:v>45080.976388888892</c:v>
                </c:pt>
                <c:pt idx="51639">
                  <c:v>45080.976388888892</c:v>
                </c:pt>
                <c:pt idx="51640">
                  <c:v>45080.976388888892</c:v>
                </c:pt>
                <c:pt idx="51641">
                  <c:v>45080.976388888892</c:v>
                </c:pt>
                <c:pt idx="51642">
                  <c:v>45080.977083333331</c:v>
                </c:pt>
                <c:pt idx="51643">
                  <c:v>45080.977083333331</c:v>
                </c:pt>
                <c:pt idx="51644">
                  <c:v>45080.977083333331</c:v>
                </c:pt>
                <c:pt idx="51645">
                  <c:v>45080.977083333331</c:v>
                </c:pt>
                <c:pt idx="51646">
                  <c:v>45080.977083333331</c:v>
                </c:pt>
                <c:pt idx="51647">
                  <c:v>45080.977083333331</c:v>
                </c:pt>
                <c:pt idx="51648">
                  <c:v>45080.977777777778</c:v>
                </c:pt>
                <c:pt idx="51649">
                  <c:v>45080.977777777778</c:v>
                </c:pt>
                <c:pt idx="51650">
                  <c:v>45080.977777777778</c:v>
                </c:pt>
                <c:pt idx="51651">
                  <c:v>45080.977777777778</c:v>
                </c:pt>
                <c:pt idx="51652">
                  <c:v>45080.977777777778</c:v>
                </c:pt>
                <c:pt idx="51653">
                  <c:v>45080.977777777778</c:v>
                </c:pt>
                <c:pt idx="51654">
                  <c:v>45080.978472222225</c:v>
                </c:pt>
                <c:pt idx="51655">
                  <c:v>45080.978472222225</c:v>
                </c:pt>
                <c:pt idx="51656">
                  <c:v>45080.978472222225</c:v>
                </c:pt>
                <c:pt idx="51657">
                  <c:v>45080.978472222225</c:v>
                </c:pt>
                <c:pt idx="51658">
                  <c:v>45080.978472222225</c:v>
                </c:pt>
                <c:pt idx="51659">
                  <c:v>45080.978472222225</c:v>
                </c:pt>
                <c:pt idx="51660">
                  <c:v>45080.979166666664</c:v>
                </c:pt>
                <c:pt idx="51661">
                  <c:v>45080.979166666664</c:v>
                </c:pt>
                <c:pt idx="51662">
                  <c:v>45080.979166666664</c:v>
                </c:pt>
                <c:pt idx="51663">
                  <c:v>45080.979166666664</c:v>
                </c:pt>
                <c:pt idx="51664">
                  <c:v>45080.979166666664</c:v>
                </c:pt>
                <c:pt idx="51665">
                  <c:v>45080.979166666664</c:v>
                </c:pt>
                <c:pt idx="51666">
                  <c:v>45080.979861111111</c:v>
                </c:pt>
                <c:pt idx="51667">
                  <c:v>45080.979861111111</c:v>
                </c:pt>
                <c:pt idx="51668">
                  <c:v>45080.979861111111</c:v>
                </c:pt>
                <c:pt idx="51669">
                  <c:v>45080.979861111111</c:v>
                </c:pt>
                <c:pt idx="51670">
                  <c:v>45080.979861111111</c:v>
                </c:pt>
                <c:pt idx="51671">
                  <c:v>45080.979861111111</c:v>
                </c:pt>
                <c:pt idx="51672">
                  <c:v>45080.980555555558</c:v>
                </c:pt>
                <c:pt idx="51673">
                  <c:v>45080.980555555558</c:v>
                </c:pt>
                <c:pt idx="51674">
                  <c:v>45080.980555555558</c:v>
                </c:pt>
                <c:pt idx="51675">
                  <c:v>45080.980555555558</c:v>
                </c:pt>
                <c:pt idx="51676">
                  <c:v>45080.980555555558</c:v>
                </c:pt>
                <c:pt idx="51677">
                  <c:v>45080.980555555558</c:v>
                </c:pt>
                <c:pt idx="51678">
                  <c:v>45080.981249999997</c:v>
                </c:pt>
                <c:pt idx="51679">
                  <c:v>45080.981249999997</c:v>
                </c:pt>
                <c:pt idx="51680">
                  <c:v>45080.981249999997</c:v>
                </c:pt>
                <c:pt idx="51681">
                  <c:v>45080.981249999997</c:v>
                </c:pt>
                <c:pt idx="51682">
                  <c:v>45080.981249999997</c:v>
                </c:pt>
                <c:pt idx="51683">
                  <c:v>45080.981249999997</c:v>
                </c:pt>
                <c:pt idx="51684">
                  <c:v>45080.981944444444</c:v>
                </c:pt>
                <c:pt idx="51685">
                  <c:v>45080.981944444444</c:v>
                </c:pt>
                <c:pt idx="51686">
                  <c:v>45080.981944444444</c:v>
                </c:pt>
                <c:pt idx="51687">
                  <c:v>45080.981944444444</c:v>
                </c:pt>
                <c:pt idx="51688">
                  <c:v>45080.981944444444</c:v>
                </c:pt>
                <c:pt idx="51689">
                  <c:v>45080.981944444444</c:v>
                </c:pt>
                <c:pt idx="51690">
                  <c:v>45080.982638888891</c:v>
                </c:pt>
                <c:pt idx="51691">
                  <c:v>45080.982638888891</c:v>
                </c:pt>
                <c:pt idx="51692">
                  <c:v>45080.982638888891</c:v>
                </c:pt>
                <c:pt idx="51693">
                  <c:v>45080.982638888891</c:v>
                </c:pt>
                <c:pt idx="51694">
                  <c:v>45080.982638888891</c:v>
                </c:pt>
                <c:pt idx="51695">
                  <c:v>45080.982638888891</c:v>
                </c:pt>
                <c:pt idx="51696">
                  <c:v>45080.98333333333</c:v>
                </c:pt>
                <c:pt idx="51697">
                  <c:v>45080.98333333333</c:v>
                </c:pt>
                <c:pt idx="51698">
                  <c:v>45080.98333333333</c:v>
                </c:pt>
                <c:pt idx="51699">
                  <c:v>45080.98333333333</c:v>
                </c:pt>
                <c:pt idx="51700">
                  <c:v>45080.98333333333</c:v>
                </c:pt>
                <c:pt idx="51701">
                  <c:v>45080.98333333333</c:v>
                </c:pt>
                <c:pt idx="51702">
                  <c:v>45080.984027777777</c:v>
                </c:pt>
                <c:pt idx="51703">
                  <c:v>45080.984027777777</c:v>
                </c:pt>
                <c:pt idx="51704">
                  <c:v>45080.984027777777</c:v>
                </c:pt>
                <c:pt idx="51705">
                  <c:v>45080.984027777777</c:v>
                </c:pt>
                <c:pt idx="51706">
                  <c:v>45080.984027777777</c:v>
                </c:pt>
                <c:pt idx="51707">
                  <c:v>45080.984027777777</c:v>
                </c:pt>
                <c:pt idx="51708">
                  <c:v>45080.984722222223</c:v>
                </c:pt>
                <c:pt idx="51709">
                  <c:v>45080.984722222223</c:v>
                </c:pt>
                <c:pt idx="51710">
                  <c:v>45080.984722222223</c:v>
                </c:pt>
                <c:pt idx="51711">
                  <c:v>45080.984722222223</c:v>
                </c:pt>
                <c:pt idx="51712">
                  <c:v>45080.984722222223</c:v>
                </c:pt>
                <c:pt idx="51713">
                  <c:v>45080.984722222223</c:v>
                </c:pt>
                <c:pt idx="51714">
                  <c:v>45080.98541666667</c:v>
                </c:pt>
                <c:pt idx="51715">
                  <c:v>45080.98541666667</c:v>
                </c:pt>
                <c:pt idx="51716">
                  <c:v>45080.98541666667</c:v>
                </c:pt>
                <c:pt idx="51717">
                  <c:v>45080.98541666667</c:v>
                </c:pt>
                <c:pt idx="51718">
                  <c:v>45080.98541666667</c:v>
                </c:pt>
                <c:pt idx="51719">
                  <c:v>45080.98541666667</c:v>
                </c:pt>
                <c:pt idx="51720">
                  <c:v>45080.986111111109</c:v>
                </c:pt>
                <c:pt idx="51721">
                  <c:v>45080.986111111109</c:v>
                </c:pt>
                <c:pt idx="51722">
                  <c:v>45080.986111111109</c:v>
                </c:pt>
                <c:pt idx="51723">
                  <c:v>45080.986111111109</c:v>
                </c:pt>
                <c:pt idx="51724">
                  <c:v>45080.986111111109</c:v>
                </c:pt>
                <c:pt idx="51725">
                  <c:v>45080.986111111109</c:v>
                </c:pt>
                <c:pt idx="51726">
                  <c:v>45080.986805555556</c:v>
                </c:pt>
                <c:pt idx="51727">
                  <c:v>45080.986805555556</c:v>
                </c:pt>
                <c:pt idx="51728">
                  <c:v>45080.986805555556</c:v>
                </c:pt>
                <c:pt idx="51729">
                  <c:v>45080.986805555556</c:v>
                </c:pt>
                <c:pt idx="51730">
                  <c:v>45080.986805555556</c:v>
                </c:pt>
                <c:pt idx="51731">
                  <c:v>45080.986805555556</c:v>
                </c:pt>
                <c:pt idx="51732">
                  <c:v>45080.987500000003</c:v>
                </c:pt>
                <c:pt idx="51733">
                  <c:v>45080.987500000003</c:v>
                </c:pt>
                <c:pt idx="51734">
                  <c:v>45080.987500000003</c:v>
                </c:pt>
                <c:pt idx="51735">
                  <c:v>45080.987500000003</c:v>
                </c:pt>
                <c:pt idx="51736">
                  <c:v>45080.987500000003</c:v>
                </c:pt>
                <c:pt idx="51737">
                  <c:v>45080.987500000003</c:v>
                </c:pt>
                <c:pt idx="51738">
                  <c:v>45080.988194444442</c:v>
                </c:pt>
                <c:pt idx="51739">
                  <c:v>45080.988194444442</c:v>
                </c:pt>
                <c:pt idx="51740">
                  <c:v>45080.988194444442</c:v>
                </c:pt>
                <c:pt idx="51741">
                  <c:v>45080.988194444442</c:v>
                </c:pt>
                <c:pt idx="51742">
                  <c:v>45080.988194444442</c:v>
                </c:pt>
                <c:pt idx="51743">
                  <c:v>45080.988194444442</c:v>
                </c:pt>
                <c:pt idx="51744">
                  <c:v>45080.988888888889</c:v>
                </c:pt>
                <c:pt idx="51745">
                  <c:v>45080.988888888889</c:v>
                </c:pt>
                <c:pt idx="51746">
                  <c:v>45080.988888888889</c:v>
                </c:pt>
                <c:pt idx="51747">
                  <c:v>45080.988888888889</c:v>
                </c:pt>
                <c:pt idx="51748">
                  <c:v>45080.988888888889</c:v>
                </c:pt>
                <c:pt idx="51749">
                  <c:v>45080.988888888889</c:v>
                </c:pt>
                <c:pt idx="51750">
                  <c:v>45080.989583333336</c:v>
                </c:pt>
                <c:pt idx="51751">
                  <c:v>45080.989583333336</c:v>
                </c:pt>
                <c:pt idx="51752">
                  <c:v>45080.989583333336</c:v>
                </c:pt>
                <c:pt idx="51753">
                  <c:v>45080.989583333336</c:v>
                </c:pt>
                <c:pt idx="51754">
                  <c:v>45080.989583333336</c:v>
                </c:pt>
                <c:pt idx="51755">
                  <c:v>45080.989583333336</c:v>
                </c:pt>
                <c:pt idx="51756">
                  <c:v>45080.990277777775</c:v>
                </c:pt>
                <c:pt idx="51757">
                  <c:v>45080.990277777775</c:v>
                </c:pt>
                <c:pt idx="51758">
                  <c:v>45080.990277777775</c:v>
                </c:pt>
                <c:pt idx="51759">
                  <c:v>45080.990277777775</c:v>
                </c:pt>
                <c:pt idx="51760">
                  <c:v>45080.990277777775</c:v>
                </c:pt>
                <c:pt idx="51761">
                  <c:v>45080.990277777775</c:v>
                </c:pt>
                <c:pt idx="51762">
                  <c:v>45080.990972222222</c:v>
                </c:pt>
                <c:pt idx="51763">
                  <c:v>45080.990972222222</c:v>
                </c:pt>
                <c:pt idx="51764">
                  <c:v>45080.990972222222</c:v>
                </c:pt>
                <c:pt idx="51765">
                  <c:v>45080.990972222222</c:v>
                </c:pt>
                <c:pt idx="51766">
                  <c:v>45080.990972222222</c:v>
                </c:pt>
                <c:pt idx="51767">
                  <c:v>45080.990972222222</c:v>
                </c:pt>
                <c:pt idx="51768">
                  <c:v>45080.991666666669</c:v>
                </c:pt>
                <c:pt idx="51769">
                  <c:v>45080.991666666669</c:v>
                </c:pt>
                <c:pt idx="51770">
                  <c:v>45080.991666666669</c:v>
                </c:pt>
                <c:pt idx="51771">
                  <c:v>45080.991666666669</c:v>
                </c:pt>
                <c:pt idx="51772">
                  <c:v>45080.991666666669</c:v>
                </c:pt>
                <c:pt idx="51773">
                  <c:v>45080.991666666669</c:v>
                </c:pt>
                <c:pt idx="51774">
                  <c:v>45080.992361111108</c:v>
                </c:pt>
                <c:pt idx="51775">
                  <c:v>45080.992361111108</c:v>
                </c:pt>
                <c:pt idx="51776">
                  <c:v>45080.992361111108</c:v>
                </c:pt>
                <c:pt idx="51777">
                  <c:v>45080.992361111108</c:v>
                </c:pt>
                <c:pt idx="51778">
                  <c:v>45080.992361111108</c:v>
                </c:pt>
                <c:pt idx="51779">
                  <c:v>45080.992361111108</c:v>
                </c:pt>
                <c:pt idx="51780">
                  <c:v>45080.993055555555</c:v>
                </c:pt>
                <c:pt idx="51781">
                  <c:v>45080.993055555555</c:v>
                </c:pt>
                <c:pt idx="51782">
                  <c:v>45080.993055555555</c:v>
                </c:pt>
                <c:pt idx="51783">
                  <c:v>45080.993055555555</c:v>
                </c:pt>
                <c:pt idx="51784">
                  <c:v>45080.993055555555</c:v>
                </c:pt>
                <c:pt idx="51785">
                  <c:v>45080.993055555555</c:v>
                </c:pt>
                <c:pt idx="51786">
                  <c:v>45080.993750000001</c:v>
                </c:pt>
                <c:pt idx="51787">
                  <c:v>45080.993750000001</c:v>
                </c:pt>
                <c:pt idx="51788">
                  <c:v>45080.993750000001</c:v>
                </c:pt>
                <c:pt idx="51789">
                  <c:v>45080.993750000001</c:v>
                </c:pt>
                <c:pt idx="51790">
                  <c:v>45080.993750000001</c:v>
                </c:pt>
                <c:pt idx="51791">
                  <c:v>45080.993750000001</c:v>
                </c:pt>
                <c:pt idx="51792">
                  <c:v>45080.994444444441</c:v>
                </c:pt>
                <c:pt idx="51793">
                  <c:v>45080.994444444441</c:v>
                </c:pt>
                <c:pt idx="51794">
                  <c:v>45080.994444444441</c:v>
                </c:pt>
                <c:pt idx="51795">
                  <c:v>45080.994444444441</c:v>
                </c:pt>
                <c:pt idx="51796">
                  <c:v>45080.994444444441</c:v>
                </c:pt>
                <c:pt idx="51797">
                  <c:v>45080.994444444441</c:v>
                </c:pt>
                <c:pt idx="51798">
                  <c:v>45080.995138888888</c:v>
                </c:pt>
                <c:pt idx="51799">
                  <c:v>45080.995138888888</c:v>
                </c:pt>
                <c:pt idx="51800">
                  <c:v>45080.995138888888</c:v>
                </c:pt>
                <c:pt idx="51801">
                  <c:v>45080.995138888888</c:v>
                </c:pt>
                <c:pt idx="51802">
                  <c:v>45080.995138888888</c:v>
                </c:pt>
                <c:pt idx="51803">
                  <c:v>45080.995138888888</c:v>
                </c:pt>
                <c:pt idx="51804">
                  <c:v>45080.995833333334</c:v>
                </c:pt>
                <c:pt idx="51805">
                  <c:v>45080.995833333334</c:v>
                </c:pt>
                <c:pt idx="51806">
                  <c:v>45080.995833333334</c:v>
                </c:pt>
                <c:pt idx="51807">
                  <c:v>45080.995833333334</c:v>
                </c:pt>
                <c:pt idx="51808">
                  <c:v>45080.995833333334</c:v>
                </c:pt>
                <c:pt idx="51809">
                  <c:v>45080.995833333334</c:v>
                </c:pt>
                <c:pt idx="51810">
                  <c:v>45080.996527777781</c:v>
                </c:pt>
                <c:pt idx="51811">
                  <c:v>45080.996527777781</c:v>
                </c:pt>
                <c:pt idx="51812">
                  <c:v>45080.996527777781</c:v>
                </c:pt>
                <c:pt idx="51813">
                  <c:v>45080.996527777781</c:v>
                </c:pt>
                <c:pt idx="51814">
                  <c:v>45080.996527777781</c:v>
                </c:pt>
                <c:pt idx="51815">
                  <c:v>45080.996527777781</c:v>
                </c:pt>
                <c:pt idx="51816">
                  <c:v>45080.99722222222</c:v>
                </c:pt>
                <c:pt idx="51817">
                  <c:v>45080.99722222222</c:v>
                </c:pt>
                <c:pt idx="51818">
                  <c:v>45080.99722222222</c:v>
                </c:pt>
                <c:pt idx="51819">
                  <c:v>45080.99722222222</c:v>
                </c:pt>
                <c:pt idx="51820">
                  <c:v>45080.99722222222</c:v>
                </c:pt>
                <c:pt idx="51821">
                  <c:v>45080.99722222222</c:v>
                </c:pt>
                <c:pt idx="51822">
                  <c:v>45080.997916666667</c:v>
                </c:pt>
                <c:pt idx="51823">
                  <c:v>45080.997916666667</c:v>
                </c:pt>
                <c:pt idx="51824">
                  <c:v>45080.997916666667</c:v>
                </c:pt>
                <c:pt idx="51825">
                  <c:v>45080.997916666667</c:v>
                </c:pt>
                <c:pt idx="51826">
                  <c:v>45080.997916666667</c:v>
                </c:pt>
                <c:pt idx="51827">
                  <c:v>45080.997916666667</c:v>
                </c:pt>
                <c:pt idx="51828">
                  <c:v>45080.998611111114</c:v>
                </c:pt>
                <c:pt idx="51829">
                  <c:v>45080.998611111114</c:v>
                </c:pt>
                <c:pt idx="51830">
                  <c:v>45080.998611111114</c:v>
                </c:pt>
                <c:pt idx="51831">
                  <c:v>45080.998611111114</c:v>
                </c:pt>
                <c:pt idx="51832">
                  <c:v>45080.998611111114</c:v>
                </c:pt>
                <c:pt idx="51833">
                  <c:v>45080.998611111114</c:v>
                </c:pt>
                <c:pt idx="51834">
                  <c:v>45080.999305555553</c:v>
                </c:pt>
                <c:pt idx="51835">
                  <c:v>45080.999305555553</c:v>
                </c:pt>
                <c:pt idx="51836">
                  <c:v>45080.999305555553</c:v>
                </c:pt>
                <c:pt idx="51837">
                  <c:v>45080.999305555553</c:v>
                </c:pt>
                <c:pt idx="51838">
                  <c:v>45080.999305555553</c:v>
                </c:pt>
                <c:pt idx="51839">
                  <c:v>45080.999305555553</c:v>
                </c:pt>
                <c:pt idx="51840">
                  <c:v>45081</c:v>
                </c:pt>
                <c:pt idx="51841">
                  <c:v>45081</c:v>
                </c:pt>
                <c:pt idx="51842">
                  <c:v>45081</c:v>
                </c:pt>
                <c:pt idx="51843">
                  <c:v>45081</c:v>
                </c:pt>
                <c:pt idx="51844">
                  <c:v>45081</c:v>
                </c:pt>
                <c:pt idx="51845">
                  <c:v>45081</c:v>
                </c:pt>
                <c:pt idx="51846">
                  <c:v>45081.000694444447</c:v>
                </c:pt>
                <c:pt idx="51847">
                  <c:v>45081.000694444447</c:v>
                </c:pt>
                <c:pt idx="51848">
                  <c:v>45081.000694444447</c:v>
                </c:pt>
                <c:pt idx="51849">
                  <c:v>45081.000694444447</c:v>
                </c:pt>
                <c:pt idx="51850">
                  <c:v>45081.000694444447</c:v>
                </c:pt>
                <c:pt idx="51851">
                  <c:v>45081.000694444447</c:v>
                </c:pt>
                <c:pt idx="51852">
                  <c:v>45081.001388888886</c:v>
                </c:pt>
                <c:pt idx="51853">
                  <c:v>45081.001388888886</c:v>
                </c:pt>
                <c:pt idx="51854">
                  <c:v>45081.001388888886</c:v>
                </c:pt>
                <c:pt idx="51855">
                  <c:v>45081.001388888886</c:v>
                </c:pt>
                <c:pt idx="51856">
                  <c:v>45081.001388888886</c:v>
                </c:pt>
                <c:pt idx="51857">
                  <c:v>45081.001388888886</c:v>
                </c:pt>
                <c:pt idx="51858">
                  <c:v>45081.002083333333</c:v>
                </c:pt>
                <c:pt idx="51859">
                  <c:v>45081.002083333333</c:v>
                </c:pt>
                <c:pt idx="51860">
                  <c:v>45081.002083333333</c:v>
                </c:pt>
                <c:pt idx="51861">
                  <c:v>45081.002083333333</c:v>
                </c:pt>
                <c:pt idx="51862">
                  <c:v>45081.002083333333</c:v>
                </c:pt>
                <c:pt idx="51863">
                  <c:v>45081.002083333333</c:v>
                </c:pt>
                <c:pt idx="51864">
                  <c:v>45081.00277777778</c:v>
                </c:pt>
                <c:pt idx="51865">
                  <c:v>45081.00277777778</c:v>
                </c:pt>
                <c:pt idx="51866">
                  <c:v>45081.00277777778</c:v>
                </c:pt>
                <c:pt idx="51867">
                  <c:v>45081.00277777778</c:v>
                </c:pt>
                <c:pt idx="51868">
                  <c:v>45081.00277777778</c:v>
                </c:pt>
                <c:pt idx="51869">
                  <c:v>45081.00277777778</c:v>
                </c:pt>
                <c:pt idx="51870">
                  <c:v>45081.003472222219</c:v>
                </c:pt>
                <c:pt idx="51871">
                  <c:v>45081.003472222219</c:v>
                </c:pt>
                <c:pt idx="51872">
                  <c:v>45081.003472222219</c:v>
                </c:pt>
                <c:pt idx="51873">
                  <c:v>45081.003472222219</c:v>
                </c:pt>
                <c:pt idx="51874">
                  <c:v>45081.003472222219</c:v>
                </c:pt>
                <c:pt idx="51875">
                  <c:v>45081.003472222219</c:v>
                </c:pt>
                <c:pt idx="51876">
                  <c:v>45081.004166666666</c:v>
                </c:pt>
                <c:pt idx="51877">
                  <c:v>45081.004166666666</c:v>
                </c:pt>
                <c:pt idx="51878">
                  <c:v>45081.004166666666</c:v>
                </c:pt>
                <c:pt idx="51879">
                  <c:v>45081.004166666666</c:v>
                </c:pt>
                <c:pt idx="51880">
                  <c:v>45081.004166666666</c:v>
                </c:pt>
                <c:pt idx="51881">
                  <c:v>45081.004166666666</c:v>
                </c:pt>
                <c:pt idx="51882">
                  <c:v>45081.004861111112</c:v>
                </c:pt>
                <c:pt idx="51883">
                  <c:v>45081.004861111112</c:v>
                </c:pt>
                <c:pt idx="51884">
                  <c:v>45081.004861111112</c:v>
                </c:pt>
                <c:pt idx="51885">
                  <c:v>45081.004861111112</c:v>
                </c:pt>
                <c:pt idx="51886">
                  <c:v>45081.004861111112</c:v>
                </c:pt>
                <c:pt idx="51887">
                  <c:v>45081.004861111112</c:v>
                </c:pt>
                <c:pt idx="51888">
                  <c:v>45081.005555555559</c:v>
                </c:pt>
                <c:pt idx="51889">
                  <c:v>45081.005555555559</c:v>
                </c:pt>
                <c:pt idx="51890">
                  <c:v>45081.005555555559</c:v>
                </c:pt>
                <c:pt idx="51891">
                  <c:v>45081.005555555559</c:v>
                </c:pt>
                <c:pt idx="51892">
                  <c:v>45081.005555555559</c:v>
                </c:pt>
                <c:pt idx="51893">
                  <c:v>45081.005555555559</c:v>
                </c:pt>
                <c:pt idx="51894">
                  <c:v>45081.006249999999</c:v>
                </c:pt>
                <c:pt idx="51895">
                  <c:v>45081.006249999999</c:v>
                </c:pt>
                <c:pt idx="51896">
                  <c:v>45081.006249999999</c:v>
                </c:pt>
                <c:pt idx="51897">
                  <c:v>45081.006249999999</c:v>
                </c:pt>
                <c:pt idx="51898">
                  <c:v>45081.006249999999</c:v>
                </c:pt>
                <c:pt idx="51899">
                  <c:v>45081.006249999999</c:v>
                </c:pt>
                <c:pt idx="51900">
                  <c:v>45081.006944444445</c:v>
                </c:pt>
                <c:pt idx="51901">
                  <c:v>45081.006944444445</c:v>
                </c:pt>
                <c:pt idx="51902">
                  <c:v>45081.006944444445</c:v>
                </c:pt>
                <c:pt idx="51903">
                  <c:v>45081.006944444445</c:v>
                </c:pt>
                <c:pt idx="51904">
                  <c:v>45081.006944444445</c:v>
                </c:pt>
                <c:pt idx="51905">
                  <c:v>45081.006944444445</c:v>
                </c:pt>
                <c:pt idx="51906">
                  <c:v>45081.007638888892</c:v>
                </c:pt>
                <c:pt idx="51907">
                  <c:v>45081.007638888892</c:v>
                </c:pt>
                <c:pt idx="51908">
                  <c:v>45081.007638888892</c:v>
                </c:pt>
                <c:pt idx="51909">
                  <c:v>45081.007638888892</c:v>
                </c:pt>
                <c:pt idx="51910">
                  <c:v>45081.007638888892</c:v>
                </c:pt>
                <c:pt idx="51911">
                  <c:v>45081.007638888892</c:v>
                </c:pt>
                <c:pt idx="51912">
                  <c:v>45081.008333333331</c:v>
                </c:pt>
                <c:pt idx="51913">
                  <c:v>45081.008333333331</c:v>
                </c:pt>
                <c:pt idx="51914">
                  <c:v>45081.008333333331</c:v>
                </c:pt>
                <c:pt idx="51915">
                  <c:v>45081.008333333331</c:v>
                </c:pt>
                <c:pt idx="51916">
                  <c:v>45081.008333333331</c:v>
                </c:pt>
                <c:pt idx="51917">
                  <c:v>45081.008333333331</c:v>
                </c:pt>
                <c:pt idx="51918">
                  <c:v>45081.009027777778</c:v>
                </c:pt>
                <c:pt idx="51919">
                  <c:v>45081.009027777778</c:v>
                </c:pt>
                <c:pt idx="51920">
                  <c:v>45081.009027777778</c:v>
                </c:pt>
                <c:pt idx="51921">
                  <c:v>45081.009027777778</c:v>
                </c:pt>
                <c:pt idx="51922">
                  <c:v>45081.009027777778</c:v>
                </c:pt>
                <c:pt idx="51923">
                  <c:v>45081.009027777778</c:v>
                </c:pt>
                <c:pt idx="51924">
                  <c:v>45081.009722222225</c:v>
                </c:pt>
                <c:pt idx="51925">
                  <c:v>45081.009722222225</c:v>
                </c:pt>
                <c:pt idx="51926">
                  <c:v>45081.009722222225</c:v>
                </c:pt>
                <c:pt idx="51927">
                  <c:v>45081.009722222225</c:v>
                </c:pt>
                <c:pt idx="51928">
                  <c:v>45081.009722222225</c:v>
                </c:pt>
                <c:pt idx="51929">
                  <c:v>45081.009722222225</c:v>
                </c:pt>
                <c:pt idx="51930">
                  <c:v>45081.010416666664</c:v>
                </c:pt>
                <c:pt idx="51931">
                  <c:v>45081.010416666664</c:v>
                </c:pt>
                <c:pt idx="51932">
                  <c:v>45081.010416666664</c:v>
                </c:pt>
                <c:pt idx="51933">
                  <c:v>45081.010416666664</c:v>
                </c:pt>
                <c:pt idx="51934">
                  <c:v>45081.010416666664</c:v>
                </c:pt>
                <c:pt idx="51935">
                  <c:v>45081.010416666664</c:v>
                </c:pt>
                <c:pt idx="51936">
                  <c:v>45081.011111111111</c:v>
                </c:pt>
                <c:pt idx="51937">
                  <c:v>45081.011111111111</c:v>
                </c:pt>
                <c:pt idx="51938">
                  <c:v>45081.011111111111</c:v>
                </c:pt>
                <c:pt idx="51939">
                  <c:v>45081.011111111111</c:v>
                </c:pt>
                <c:pt idx="51940">
                  <c:v>45081.011111111111</c:v>
                </c:pt>
                <c:pt idx="51941">
                  <c:v>45081.011111111111</c:v>
                </c:pt>
                <c:pt idx="51942">
                  <c:v>45081.011805555558</c:v>
                </c:pt>
                <c:pt idx="51943">
                  <c:v>45081.011805555558</c:v>
                </c:pt>
                <c:pt idx="51944">
                  <c:v>45081.011805555558</c:v>
                </c:pt>
                <c:pt idx="51945">
                  <c:v>45081.011805555558</c:v>
                </c:pt>
                <c:pt idx="51946">
                  <c:v>45081.011805555558</c:v>
                </c:pt>
                <c:pt idx="51947">
                  <c:v>45081.011805555558</c:v>
                </c:pt>
                <c:pt idx="51948">
                  <c:v>45081.012499999997</c:v>
                </c:pt>
                <c:pt idx="51949">
                  <c:v>45081.012499999997</c:v>
                </c:pt>
                <c:pt idx="51950">
                  <c:v>45081.012499999997</c:v>
                </c:pt>
                <c:pt idx="51951">
                  <c:v>45081.012499999997</c:v>
                </c:pt>
                <c:pt idx="51952">
                  <c:v>45081.012499999997</c:v>
                </c:pt>
                <c:pt idx="51953">
                  <c:v>45081.012499999997</c:v>
                </c:pt>
                <c:pt idx="51954">
                  <c:v>45081.013194444444</c:v>
                </c:pt>
                <c:pt idx="51955">
                  <c:v>45081.013194444444</c:v>
                </c:pt>
                <c:pt idx="51956">
                  <c:v>45081.013194444444</c:v>
                </c:pt>
                <c:pt idx="51957">
                  <c:v>45081.013194444444</c:v>
                </c:pt>
                <c:pt idx="51958">
                  <c:v>45081.013194444444</c:v>
                </c:pt>
                <c:pt idx="51959">
                  <c:v>45081.013194444444</c:v>
                </c:pt>
                <c:pt idx="51960">
                  <c:v>45081.013888888891</c:v>
                </c:pt>
                <c:pt idx="51961">
                  <c:v>45081.013888888891</c:v>
                </c:pt>
                <c:pt idx="51962">
                  <c:v>45081.013888888891</c:v>
                </c:pt>
                <c:pt idx="51963">
                  <c:v>45081.013888888891</c:v>
                </c:pt>
                <c:pt idx="51964">
                  <c:v>45081.013888888891</c:v>
                </c:pt>
                <c:pt idx="51965">
                  <c:v>45081.013888888891</c:v>
                </c:pt>
                <c:pt idx="51966">
                  <c:v>45081.01458333333</c:v>
                </c:pt>
                <c:pt idx="51967">
                  <c:v>45081.01458333333</c:v>
                </c:pt>
                <c:pt idx="51968">
                  <c:v>45081.01458333333</c:v>
                </c:pt>
                <c:pt idx="51969">
                  <c:v>45081.01458333333</c:v>
                </c:pt>
                <c:pt idx="51970">
                  <c:v>45081.01458333333</c:v>
                </c:pt>
                <c:pt idx="51971">
                  <c:v>45081.01458333333</c:v>
                </c:pt>
                <c:pt idx="51972">
                  <c:v>45081.015277777777</c:v>
                </c:pt>
                <c:pt idx="51973">
                  <c:v>45081.015277777777</c:v>
                </c:pt>
                <c:pt idx="51974">
                  <c:v>45081.015277777777</c:v>
                </c:pt>
                <c:pt idx="51975">
                  <c:v>45081.015277777777</c:v>
                </c:pt>
                <c:pt idx="51976">
                  <c:v>45081.015277777777</c:v>
                </c:pt>
                <c:pt idx="51977">
                  <c:v>45081.015277777777</c:v>
                </c:pt>
                <c:pt idx="51978">
                  <c:v>45081.015972222223</c:v>
                </c:pt>
                <c:pt idx="51979">
                  <c:v>45081.015972222223</c:v>
                </c:pt>
                <c:pt idx="51980">
                  <c:v>45081.015972222223</c:v>
                </c:pt>
                <c:pt idx="51981">
                  <c:v>45081.015972222223</c:v>
                </c:pt>
                <c:pt idx="51982">
                  <c:v>45081.015972222223</c:v>
                </c:pt>
                <c:pt idx="51983">
                  <c:v>45081.015972222223</c:v>
                </c:pt>
                <c:pt idx="51984">
                  <c:v>45081.01666666667</c:v>
                </c:pt>
                <c:pt idx="51985">
                  <c:v>45081.01666666667</c:v>
                </c:pt>
                <c:pt idx="51986">
                  <c:v>45081.01666666667</c:v>
                </c:pt>
                <c:pt idx="51987">
                  <c:v>45081.01666666667</c:v>
                </c:pt>
                <c:pt idx="51988">
                  <c:v>45081.01666666667</c:v>
                </c:pt>
                <c:pt idx="51989">
                  <c:v>45081.01666666667</c:v>
                </c:pt>
                <c:pt idx="51990">
                  <c:v>45081.017361111109</c:v>
                </c:pt>
                <c:pt idx="51991">
                  <c:v>45081.017361111109</c:v>
                </c:pt>
                <c:pt idx="51992">
                  <c:v>45081.017361111109</c:v>
                </c:pt>
                <c:pt idx="51993">
                  <c:v>45081.017361111109</c:v>
                </c:pt>
                <c:pt idx="51994">
                  <c:v>45081.017361111109</c:v>
                </c:pt>
                <c:pt idx="51995">
                  <c:v>45081.017361111109</c:v>
                </c:pt>
                <c:pt idx="51996">
                  <c:v>45081.018055555556</c:v>
                </c:pt>
                <c:pt idx="51997">
                  <c:v>45081.018055555556</c:v>
                </c:pt>
                <c:pt idx="51998">
                  <c:v>45081.018055555556</c:v>
                </c:pt>
                <c:pt idx="51999">
                  <c:v>45081.018055555556</c:v>
                </c:pt>
                <c:pt idx="52000">
                  <c:v>45081.018055555556</c:v>
                </c:pt>
                <c:pt idx="52001">
                  <c:v>45081.018055555556</c:v>
                </c:pt>
                <c:pt idx="52002">
                  <c:v>45081.018750000003</c:v>
                </c:pt>
                <c:pt idx="52003">
                  <c:v>45081.018750000003</c:v>
                </c:pt>
                <c:pt idx="52004">
                  <c:v>45081.018750000003</c:v>
                </c:pt>
                <c:pt idx="52005">
                  <c:v>45081.018750000003</c:v>
                </c:pt>
                <c:pt idx="52006">
                  <c:v>45081.018750000003</c:v>
                </c:pt>
                <c:pt idx="52007">
                  <c:v>45081.018750000003</c:v>
                </c:pt>
                <c:pt idx="52008">
                  <c:v>45081.019444444442</c:v>
                </c:pt>
                <c:pt idx="52009">
                  <c:v>45081.019444444442</c:v>
                </c:pt>
                <c:pt idx="52010">
                  <c:v>45081.019444444442</c:v>
                </c:pt>
                <c:pt idx="52011">
                  <c:v>45081.019444444442</c:v>
                </c:pt>
                <c:pt idx="52012">
                  <c:v>45081.019444444442</c:v>
                </c:pt>
                <c:pt idx="52013">
                  <c:v>45081.019444444442</c:v>
                </c:pt>
                <c:pt idx="52014">
                  <c:v>45081.020138888889</c:v>
                </c:pt>
                <c:pt idx="52015">
                  <c:v>45081.020138888889</c:v>
                </c:pt>
                <c:pt idx="52016">
                  <c:v>45081.020138888889</c:v>
                </c:pt>
                <c:pt idx="52017">
                  <c:v>45081.020138888889</c:v>
                </c:pt>
                <c:pt idx="52018">
                  <c:v>45081.020138888889</c:v>
                </c:pt>
                <c:pt idx="52019">
                  <c:v>45081.020138888889</c:v>
                </c:pt>
                <c:pt idx="52020">
                  <c:v>45081.020833333336</c:v>
                </c:pt>
                <c:pt idx="52021">
                  <c:v>45081.020833333336</c:v>
                </c:pt>
                <c:pt idx="52022">
                  <c:v>45081.020833333336</c:v>
                </c:pt>
                <c:pt idx="52023">
                  <c:v>45081.020833333336</c:v>
                </c:pt>
                <c:pt idx="52024">
                  <c:v>45081.020833333336</c:v>
                </c:pt>
                <c:pt idx="52025">
                  <c:v>45081.020833333336</c:v>
                </c:pt>
                <c:pt idx="52026">
                  <c:v>45081.021527777775</c:v>
                </c:pt>
                <c:pt idx="52027">
                  <c:v>45081.021527777775</c:v>
                </c:pt>
                <c:pt idx="52028">
                  <c:v>45081.021527777775</c:v>
                </c:pt>
                <c:pt idx="52029">
                  <c:v>45081.021527777775</c:v>
                </c:pt>
                <c:pt idx="52030">
                  <c:v>45081.021527777775</c:v>
                </c:pt>
                <c:pt idx="52031">
                  <c:v>45081.021527777775</c:v>
                </c:pt>
                <c:pt idx="52032">
                  <c:v>45081.022222222222</c:v>
                </c:pt>
                <c:pt idx="52033">
                  <c:v>45081.022222222222</c:v>
                </c:pt>
                <c:pt idx="52034">
                  <c:v>45081.022222222222</c:v>
                </c:pt>
                <c:pt idx="52035">
                  <c:v>45081.022222222222</c:v>
                </c:pt>
                <c:pt idx="52036">
                  <c:v>45081.022222222222</c:v>
                </c:pt>
                <c:pt idx="52037">
                  <c:v>45081.022222222222</c:v>
                </c:pt>
                <c:pt idx="52038">
                  <c:v>45081.022916666669</c:v>
                </c:pt>
                <c:pt idx="52039">
                  <c:v>45081.022916666669</c:v>
                </c:pt>
                <c:pt idx="52040">
                  <c:v>45081.022916666669</c:v>
                </c:pt>
                <c:pt idx="52041">
                  <c:v>45081.022916666669</c:v>
                </c:pt>
                <c:pt idx="52042">
                  <c:v>45081.022916666669</c:v>
                </c:pt>
                <c:pt idx="52043">
                  <c:v>45081.022916666669</c:v>
                </c:pt>
                <c:pt idx="52044">
                  <c:v>45081.023611111108</c:v>
                </c:pt>
                <c:pt idx="52045">
                  <c:v>45081.023611111108</c:v>
                </c:pt>
                <c:pt idx="52046">
                  <c:v>45081.023611111108</c:v>
                </c:pt>
                <c:pt idx="52047">
                  <c:v>45081.023611111108</c:v>
                </c:pt>
                <c:pt idx="52048">
                  <c:v>45081.023611111108</c:v>
                </c:pt>
                <c:pt idx="52049">
                  <c:v>45081.023611111108</c:v>
                </c:pt>
                <c:pt idx="52050">
                  <c:v>45081.024305555555</c:v>
                </c:pt>
                <c:pt idx="52051">
                  <c:v>45081.024305555555</c:v>
                </c:pt>
                <c:pt idx="52052">
                  <c:v>45081.024305555555</c:v>
                </c:pt>
                <c:pt idx="52053">
                  <c:v>45081.024305555555</c:v>
                </c:pt>
                <c:pt idx="52054">
                  <c:v>45081.024305555555</c:v>
                </c:pt>
                <c:pt idx="52055">
                  <c:v>45081.024305555555</c:v>
                </c:pt>
                <c:pt idx="52056">
                  <c:v>45081.025000000001</c:v>
                </c:pt>
                <c:pt idx="52057">
                  <c:v>45081.025000000001</c:v>
                </c:pt>
                <c:pt idx="52058">
                  <c:v>45081.025000000001</c:v>
                </c:pt>
                <c:pt idx="52059">
                  <c:v>45081.025000000001</c:v>
                </c:pt>
                <c:pt idx="52060">
                  <c:v>45081.025000000001</c:v>
                </c:pt>
                <c:pt idx="52061">
                  <c:v>45081.025000000001</c:v>
                </c:pt>
                <c:pt idx="52062">
                  <c:v>45081.025694444441</c:v>
                </c:pt>
                <c:pt idx="52063">
                  <c:v>45081.025694444441</c:v>
                </c:pt>
                <c:pt idx="52064">
                  <c:v>45081.025694444441</c:v>
                </c:pt>
                <c:pt idx="52065">
                  <c:v>45081.025694444441</c:v>
                </c:pt>
                <c:pt idx="52066">
                  <c:v>45081.025694444441</c:v>
                </c:pt>
                <c:pt idx="52067">
                  <c:v>45081.025694444441</c:v>
                </c:pt>
                <c:pt idx="52068">
                  <c:v>45081.026388888888</c:v>
                </c:pt>
                <c:pt idx="52069">
                  <c:v>45081.026388888888</c:v>
                </c:pt>
                <c:pt idx="52070">
                  <c:v>45081.026388888888</c:v>
                </c:pt>
                <c:pt idx="52071">
                  <c:v>45081.026388888888</c:v>
                </c:pt>
                <c:pt idx="52072">
                  <c:v>45081.026388888888</c:v>
                </c:pt>
                <c:pt idx="52073">
                  <c:v>45081.026388888888</c:v>
                </c:pt>
                <c:pt idx="52074">
                  <c:v>45081.027083333334</c:v>
                </c:pt>
                <c:pt idx="52075">
                  <c:v>45081.027083333334</c:v>
                </c:pt>
                <c:pt idx="52076">
                  <c:v>45081.027083333334</c:v>
                </c:pt>
                <c:pt idx="52077">
                  <c:v>45081.027083333334</c:v>
                </c:pt>
                <c:pt idx="52078">
                  <c:v>45081.027083333334</c:v>
                </c:pt>
                <c:pt idx="52079">
                  <c:v>45081.027083333334</c:v>
                </c:pt>
                <c:pt idx="52080">
                  <c:v>45081.027777777781</c:v>
                </c:pt>
                <c:pt idx="52081">
                  <c:v>45081.027777777781</c:v>
                </c:pt>
                <c:pt idx="52082">
                  <c:v>45081.027777777781</c:v>
                </c:pt>
                <c:pt idx="52083">
                  <c:v>45081.027777777781</c:v>
                </c:pt>
                <c:pt idx="52084">
                  <c:v>45081.027777777781</c:v>
                </c:pt>
                <c:pt idx="52085">
                  <c:v>45081.027777777781</c:v>
                </c:pt>
                <c:pt idx="52086">
                  <c:v>45081.02847222222</c:v>
                </c:pt>
                <c:pt idx="52087">
                  <c:v>45081.02847222222</c:v>
                </c:pt>
                <c:pt idx="52088">
                  <c:v>45081.02847222222</c:v>
                </c:pt>
                <c:pt idx="52089">
                  <c:v>45081.02847222222</c:v>
                </c:pt>
                <c:pt idx="52090">
                  <c:v>45081.02847222222</c:v>
                </c:pt>
                <c:pt idx="52091">
                  <c:v>45081.02847222222</c:v>
                </c:pt>
                <c:pt idx="52092">
                  <c:v>45081.029166666667</c:v>
                </c:pt>
                <c:pt idx="52093">
                  <c:v>45081.029166666667</c:v>
                </c:pt>
                <c:pt idx="52094">
                  <c:v>45081.029166666667</c:v>
                </c:pt>
                <c:pt idx="52095">
                  <c:v>45081.029166666667</c:v>
                </c:pt>
                <c:pt idx="52096">
                  <c:v>45081.029166666667</c:v>
                </c:pt>
                <c:pt idx="52097">
                  <c:v>45081.029166666667</c:v>
                </c:pt>
                <c:pt idx="52098">
                  <c:v>45081.029861111114</c:v>
                </c:pt>
                <c:pt idx="52099">
                  <c:v>45081.029861111114</c:v>
                </c:pt>
                <c:pt idx="52100">
                  <c:v>45081.029861111114</c:v>
                </c:pt>
                <c:pt idx="52101">
                  <c:v>45081.029861111114</c:v>
                </c:pt>
                <c:pt idx="52102">
                  <c:v>45081.029861111114</c:v>
                </c:pt>
                <c:pt idx="52103">
                  <c:v>45081.029861111114</c:v>
                </c:pt>
                <c:pt idx="52104">
                  <c:v>45081.030555555553</c:v>
                </c:pt>
                <c:pt idx="52105">
                  <c:v>45081.030555555553</c:v>
                </c:pt>
                <c:pt idx="52106">
                  <c:v>45081.030555555553</c:v>
                </c:pt>
                <c:pt idx="52107">
                  <c:v>45081.030555555553</c:v>
                </c:pt>
                <c:pt idx="52108">
                  <c:v>45081.030555555553</c:v>
                </c:pt>
                <c:pt idx="52109">
                  <c:v>45081.030555555553</c:v>
                </c:pt>
                <c:pt idx="52110">
                  <c:v>45081.03125</c:v>
                </c:pt>
                <c:pt idx="52111">
                  <c:v>45081.03125</c:v>
                </c:pt>
                <c:pt idx="52112">
                  <c:v>45081.03125</c:v>
                </c:pt>
                <c:pt idx="52113">
                  <c:v>45081.03125</c:v>
                </c:pt>
                <c:pt idx="52114">
                  <c:v>45081.03125</c:v>
                </c:pt>
                <c:pt idx="52115">
                  <c:v>45081.03125</c:v>
                </c:pt>
                <c:pt idx="52116">
                  <c:v>45081.031944444447</c:v>
                </c:pt>
                <c:pt idx="52117">
                  <c:v>45081.031944444447</c:v>
                </c:pt>
                <c:pt idx="52118">
                  <c:v>45081.031944444447</c:v>
                </c:pt>
                <c:pt idx="52119">
                  <c:v>45081.031944444447</c:v>
                </c:pt>
                <c:pt idx="52120">
                  <c:v>45081.031944444447</c:v>
                </c:pt>
                <c:pt idx="52121">
                  <c:v>45081.031944444447</c:v>
                </c:pt>
                <c:pt idx="52122">
                  <c:v>45081.032638888886</c:v>
                </c:pt>
                <c:pt idx="52123">
                  <c:v>45081.032638888886</c:v>
                </c:pt>
                <c:pt idx="52124">
                  <c:v>45081.032638888886</c:v>
                </c:pt>
                <c:pt idx="52125">
                  <c:v>45081.032638888886</c:v>
                </c:pt>
                <c:pt idx="52126">
                  <c:v>45081.032638888886</c:v>
                </c:pt>
                <c:pt idx="52127">
                  <c:v>45081.032638888886</c:v>
                </c:pt>
                <c:pt idx="52128">
                  <c:v>45081.033333333333</c:v>
                </c:pt>
                <c:pt idx="52129">
                  <c:v>45081.033333333333</c:v>
                </c:pt>
                <c:pt idx="52130">
                  <c:v>45081.033333333333</c:v>
                </c:pt>
                <c:pt idx="52131">
                  <c:v>45081.033333333333</c:v>
                </c:pt>
                <c:pt idx="52132">
                  <c:v>45081.033333333333</c:v>
                </c:pt>
                <c:pt idx="52133">
                  <c:v>45081.033333333333</c:v>
                </c:pt>
                <c:pt idx="52134">
                  <c:v>45081.03402777778</c:v>
                </c:pt>
                <c:pt idx="52135">
                  <c:v>45081.03402777778</c:v>
                </c:pt>
                <c:pt idx="52136">
                  <c:v>45081.03402777778</c:v>
                </c:pt>
                <c:pt idx="52137">
                  <c:v>45081.03402777778</c:v>
                </c:pt>
                <c:pt idx="52138">
                  <c:v>45081.03402777778</c:v>
                </c:pt>
                <c:pt idx="52139">
                  <c:v>45081.03402777778</c:v>
                </c:pt>
                <c:pt idx="52140">
                  <c:v>45081.034722222219</c:v>
                </c:pt>
                <c:pt idx="52141">
                  <c:v>45081.034722222219</c:v>
                </c:pt>
                <c:pt idx="52142">
                  <c:v>45081.034722222219</c:v>
                </c:pt>
                <c:pt idx="52143">
                  <c:v>45081.034722222219</c:v>
                </c:pt>
                <c:pt idx="52144">
                  <c:v>45081.034722222219</c:v>
                </c:pt>
                <c:pt idx="52145">
                  <c:v>45081.034722222219</c:v>
                </c:pt>
                <c:pt idx="52146">
                  <c:v>45081.035416666666</c:v>
                </c:pt>
                <c:pt idx="52147">
                  <c:v>45081.035416666666</c:v>
                </c:pt>
                <c:pt idx="52148">
                  <c:v>45081.035416666666</c:v>
                </c:pt>
                <c:pt idx="52149">
                  <c:v>45081.035416666666</c:v>
                </c:pt>
                <c:pt idx="52150">
                  <c:v>45081.035416666666</c:v>
                </c:pt>
                <c:pt idx="52151">
                  <c:v>45081.035416666666</c:v>
                </c:pt>
                <c:pt idx="52152">
                  <c:v>45081.036111111112</c:v>
                </c:pt>
                <c:pt idx="52153">
                  <c:v>45081.036111111112</c:v>
                </c:pt>
                <c:pt idx="52154">
                  <c:v>45081.036111111112</c:v>
                </c:pt>
                <c:pt idx="52155">
                  <c:v>45081.036111111112</c:v>
                </c:pt>
                <c:pt idx="52156">
                  <c:v>45081.036111111112</c:v>
                </c:pt>
                <c:pt idx="52157">
                  <c:v>45081.036111111112</c:v>
                </c:pt>
                <c:pt idx="52158">
                  <c:v>45081.036805555559</c:v>
                </c:pt>
                <c:pt idx="52159">
                  <c:v>45081.036805555559</c:v>
                </c:pt>
                <c:pt idx="52160">
                  <c:v>45081.036805555559</c:v>
                </c:pt>
                <c:pt idx="52161">
                  <c:v>45081.036805555559</c:v>
                </c:pt>
                <c:pt idx="52162">
                  <c:v>45081.036805555559</c:v>
                </c:pt>
                <c:pt idx="52163">
                  <c:v>45081.036805555559</c:v>
                </c:pt>
                <c:pt idx="52164">
                  <c:v>45081.037499999999</c:v>
                </c:pt>
                <c:pt idx="52165">
                  <c:v>45081.037499999999</c:v>
                </c:pt>
                <c:pt idx="52166">
                  <c:v>45081.037499999999</c:v>
                </c:pt>
                <c:pt idx="52167">
                  <c:v>45081.037499999999</c:v>
                </c:pt>
                <c:pt idx="52168">
                  <c:v>45081.037499999999</c:v>
                </c:pt>
                <c:pt idx="52169">
                  <c:v>45081.037499999999</c:v>
                </c:pt>
                <c:pt idx="52170">
                  <c:v>45081.038194444445</c:v>
                </c:pt>
                <c:pt idx="52171">
                  <c:v>45081.038194444445</c:v>
                </c:pt>
                <c:pt idx="52172">
                  <c:v>45081.038194444445</c:v>
                </c:pt>
                <c:pt idx="52173">
                  <c:v>45081.038194444445</c:v>
                </c:pt>
                <c:pt idx="52174">
                  <c:v>45081.038194444445</c:v>
                </c:pt>
                <c:pt idx="52175">
                  <c:v>45081.038194444445</c:v>
                </c:pt>
                <c:pt idx="52176">
                  <c:v>45081.038888888892</c:v>
                </c:pt>
                <c:pt idx="52177">
                  <c:v>45081.038888888892</c:v>
                </c:pt>
                <c:pt idx="52178">
                  <c:v>45081.038888888892</c:v>
                </c:pt>
                <c:pt idx="52179">
                  <c:v>45081.038888888892</c:v>
                </c:pt>
                <c:pt idx="52180">
                  <c:v>45081.038888888892</c:v>
                </c:pt>
                <c:pt idx="52181">
                  <c:v>45081.038888888892</c:v>
                </c:pt>
                <c:pt idx="52182">
                  <c:v>45081.039583333331</c:v>
                </c:pt>
                <c:pt idx="52183">
                  <c:v>45081.039583333331</c:v>
                </c:pt>
                <c:pt idx="52184">
                  <c:v>45081.039583333331</c:v>
                </c:pt>
                <c:pt idx="52185">
                  <c:v>45081.039583333331</c:v>
                </c:pt>
                <c:pt idx="52186">
                  <c:v>45081.039583333331</c:v>
                </c:pt>
                <c:pt idx="52187">
                  <c:v>45081.039583333331</c:v>
                </c:pt>
                <c:pt idx="52188">
                  <c:v>45081.040277777778</c:v>
                </c:pt>
                <c:pt idx="52189">
                  <c:v>45081.040277777778</c:v>
                </c:pt>
                <c:pt idx="52190">
                  <c:v>45081.040277777778</c:v>
                </c:pt>
                <c:pt idx="52191">
                  <c:v>45081.040277777778</c:v>
                </c:pt>
                <c:pt idx="52192">
                  <c:v>45081.040277777778</c:v>
                </c:pt>
                <c:pt idx="52193">
                  <c:v>45081.040277777778</c:v>
                </c:pt>
                <c:pt idx="52194">
                  <c:v>45081.040972222225</c:v>
                </c:pt>
                <c:pt idx="52195">
                  <c:v>45081.040972222225</c:v>
                </c:pt>
                <c:pt idx="52196">
                  <c:v>45081.040972222225</c:v>
                </c:pt>
                <c:pt idx="52197">
                  <c:v>45081.040972222225</c:v>
                </c:pt>
                <c:pt idx="52198">
                  <c:v>45081.040972222225</c:v>
                </c:pt>
                <c:pt idx="52199">
                  <c:v>45081.040972222225</c:v>
                </c:pt>
                <c:pt idx="52200">
                  <c:v>45081.041666666664</c:v>
                </c:pt>
                <c:pt idx="52201">
                  <c:v>45081.041666666664</c:v>
                </c:pt>
                <c:pt idx="52202">
                  <c:v>45081.041666666664</c:v>
                </c:pt>
                <c:pt idx="52203">
                  <c:v>45081.041666666664</c:v>
                </c:pt>
                <c:pt idx="52204">
                  <c:v>45081.041666666664</c:v>
                </c:pt>
                <c:pt idx="52205">
                  <c:v>45081.041666666664</c:v>
                </c:pt>
                <c:pt idx="52206">
                  <c:v>45081.042361111111</c:v>
                </c:pt>
                <c:pt idx="52207">
                  <c:v>45081.042361111111</c:v>
                </c:pt>
                <c:pt idx="52208">
                  <c:v>45081.042361111111</c:v>
                </c:pt>
                <c:pt idx="52209">
                  <c:v>45081.042361111111</c:v>
                </c:pt>
                <c:pt idx="52210">
                  <c:v>45081.042361111111</c:v>
                </c:pt>
                <c:pt idx="52211">
                  <c:v>45081.042361111111</c:v>
                </c:pt>
                <c:pt idx="52212">
                  <c:v>45081.043055555558</c:v>
                </c:pt>
                <c:pt idx="52213">
                  <c:v>45081.043055555558</c:v>
                </c:pt>
                <c:pt idx="52214">
                  <c:v>45081.043055555558</c:v>
                </c:pt>
                <c:pt idx="52215">
                  <c:v>45081.043055555558</c:v>
                </c:pt>
                <c:pt idx="52216">
                  <c:v>45081.043055555558</c:v>
                </c:pt>
                <c:pt idx="52217">
                  <c:v>45081.043055555558</c:v>
                </c:pt>
                <c:pt idx="52218">
                  <c:v>45081.043749999997</c:v>
                </c:pt>
                <c:pt idx="52219">
                  <c:v>45081.043749999997</c:v>
                </c:pt>
                <c:pt idx="52220">
                  <c:v>45081.043749999997</c:v>
                </c:pt>
                <c:pt idx="52221">
                  <c:v>45081.043749999997</c:v>
                </c:pt>
                <c:pt idx="52222">
                  <c:v>45081.043749999997</c:v>
                </c:pt>
                <c:pt idx="52223">
                  <c:v>45081.043749999997</c:v>
                </c:pt>
                <c:pt idx="52224">
                  <c:v>45081.044444444444</c:v>
                </c:pt>
                <c:pt idx="52225">
                  <c:v>45081.044444444444</c:v>
                </c:pt>
                <c:pt idx="52226">
                  <c:v>45081.044444444444</c:v>
                </c:pt>
                <c:pt idx="52227">
                  <c:v>45081.044444444444</c:v>
                </c:pt>
                <c:pt idx="52228">
                  <c:v>45081.044444444444</c:v>
                </c:pt>
                <c:pt idx="52229">
                  <c:v>45081.044444444444</c:v>
                </c:pt>
                <c:pt idx="52230">
                  <c:v>45081.045138888891</c:v>
                </c:pt>
                <c:pt idx="52231">
                  <c:v>45081.045138888891</c:v>
                </c:pt>
                <c:pt idx="52232">
                  <c:v>45081.045138888891</c:v>
                </c:pt>
                <c:pt idx="52233">
                  <c:v>45081.045138888891</c:v>
                </c:pt>
                <c:pt idx="52234">
                  <c:v>45081.045138888891</c:v>
                </c:pt>
                <c:pt idx="52235">
                  <c:v>45081.045138888891</c:v>
                </c:pt>
                <c:pt idx="52236">
                  <c:v>45081.04583333333</c:v>
                </c:pt>
                <c:pt idx="52237">
                  <c:v>45081.04583333333</c:v>
                </c:pt>
                <c:pt idx="52238">
                  <c:v>45081.04583333333</c:v>
                </c:pt>
                <c:pt idx="52239">
                  <c:v>45081.04583333333</c:v>
                </c:pt>
                <c:pt idx="52240">
                  <c:v>45081.04583333333</c:v>
                </c:pt>
                <c:pt idx="52241">
                  <c:v>45081.04583333333</c:v>
                </c:pt>
                <c:pt idx="52242">
                  <c:v>45081.046527777777</c:v>
                </c:pt>
                <c:pt idx="52243">
                  <c:v>45081.046527777777</c:v>
                </c:pt>
                <c:pt idx="52244">
                  <c:v>45081.046527777777</c:v>
                </c:pt>
                <c:pt idx="52245">
                  <c:v>45081.046527777777</c:v>
                </c:pt>
                <c:pt idx="52246">
                  <c:v>45081.046527777777</c:v>
                </c:pt>
                <c:pt idx="52247">
                  <c:v>45081.046527777777</c:v>
                </c:pt>
                <c:pt idx="52248">
                  <c:v>45081.047222222223</c:v>
                </c:pt>
                <c:pt idx="52249">
                  <c:v>45081.047222222223</c:v>
                </c:pt>
                <c:pt idx="52250">
                  <c:v>45081.047222222223</c:v>
                </c:pt>
                <c:pt idx="52251">
                  <c:v>45081.047222222223</c:v>
                </c:pt>
                <c:pt idx="52252">
                  <c:v>45081.047222222223</c:v>
                </c:pt>
                <c:pt idx="52253">
                  <c:v>45081.047222222223</c:v>
                </c:pt>
                <c:pt idx="52254">
                  <c:v>45081.04791666667</c:v>
                </c:pt>
                <c:pt idx="52255">
                  <c:v>45081.04791666667</c:v>
                </c:pt>
                <c:pt idx="52256">
                  <c:v>45081.04791666667</c:v>
                </c:pt>
                <c:pt idx="52257">
                  <c:v>45081.04791666667</c:v>
                </c:pt>
                <c:pt idx="52258">
                  <c:v>45081.04791666667</c:v>
                </c:pt>
                <c:pt idx="52259">
                  <c:v>45081.04791666667</c:v>
                </c:pt>
                <c:pt idx="52260">
                  <c:v>45081.048611111109</c:v>
                </c:pt>
                <c:pt idx="52261">
                  <c:v>45081.048611111109</c:v>
                </c:pt>
                <c:pt idx="52262">
                  <c:v>45081.048611111109</c:v>
                </c:pt>
                <c:pt idx="52263">
                  <c:v>45081.048611111109</c:v>
                </c:pt>
                <c:pt idx="52264">
                  <c:v>45081.048611111109</c:v>
                </c:pt>
                <c:pt idx="52265">
                  <c:v>45081.048611111109</c:v>
                </c:pt>
                <c:pt idx="52266">
                  <c:v>45081.049305555556</c:v>
                </c:pt>
                <c:pt idx="52267">
                  <c:v>45081.049305555556</c:v>
                </c:pt>
                <c:pt idx="52268">
                  <c:v>45081.049305555556</c:v>
                </c:pt>
                <c:pt idx="52269">
                  <c:v>45081.049305555556</c:v>
                </c:pt>
                <c:pt idx="52270">
                  <c:v>45081.049305555556</c:v>
                </c:pt>
                <c:pt idx="52271">
                  <c:v>45081.049305555556</c:v>
                </c:pt>
                <c:pt idx="52272">
                  <c:v>45081.05</c:v>
                </c:pt>
                <c:pt idx="52273">
                  <c:v>45081.05</c:v>
                </c:pt>
                <c:pt idx="52274">
                  <c:v>45081.05</c:v>
                </c:pt>
                <c:pt idx="52275">
                  <c:v>45081.05</c:v>
                </c:pt>
                <c:pt idx="52276">
                  <c:v>45081.05</c:v>
                </c:pt>
                <c:pt idx="52277">
                  <c:v>45081.05</c:v>
                </c:pt>
                <c:pt idx="52278">
                  <c:v>45081.050694444442</c:v>
                </c:pt>
                <c:pt idx="52279">
                  <c:v>45081.050694444442</c:v>
                </c:pt>
                <c:pt idx="52280">
                  <c:v>45081.050694444442</c:v>
                </c:pt>
                <c:pt idx="52281">
                  <c:v>45081.050694444442</c:v>
                </c:pt>
                <c:pt idx="52282">
                  <c:v>45081.050694444442</c:v>
                </c:pt>
                <c:pt idx="52283">
                  <c:v>45081.050694444442</c:v>
                </c:pt>
                <c:pt idx="52284">
                  <c:v>45081.051388888889</c:v>
                </c:pt>
                <c:pt idx="52285">
                  <c:v>45081.051388888889</c:v>
                </c:pt>
                <c:pt idx="52286">
                  <c:v>45081.051388888889</c:v>
                </c:pt>
                <c:pt idx="52287">
                  <c:v>45081.051388888889</c:v>
                </c:pt>
                <c:pt idx="52288">
                  <c:v>45081.051388888889</c:v>
                </c:pt>
                <c:pt idx="52289">
                  <c:v>45081.051388888889</c:v>
                </c:pt>
                <c:pt idx="52290">
                  <c:v>45081.052083333336</c:v>
                </c:pt>
                <c:pt idx="52291">
                  <c:v>45081.052083333336</c:v>
                </c:pt>
                <c:pt idx="52292">
                  <c:v>45081.052083333336</c:v>
                </c:pt>
                <c:pt idx="52293">
                  <c:v>45081.052083333336</c:v>
                </c:pt>
                <c:pt idx="52294">
                  <c:v>45081.052083333336</c:v>
                </c:pt>
                <c:pt idx="52295">
                  <c:v>45081.052083333336</c:v>
                </c:pt>
                <c:pt idx="52296">
                  <c:v>45081.052777777775</c:v>
                </c:pt>
                <c:pt idx="52297">
                  <c:v>45081.052777777775</c:v>
                </c:pt>
                <c:pt idx="52298">
                  <c:v>45081.052777777775</c:v>
                </c:pt>
                <c:pt idx="52299">
                  <c:v>45081.052777777775</c:v>
                </c:pt>
                <c:pt idx="52300">
                  <c:v>45081.052777777775</c:v>
                </c:pt>
                <c:pt idx="52301">
                  <c:v>45081.052777777775</c:v>
                </c:pt>
                <c:pt idx="52302">
                  <c:v>45081.053472222222</c:v>
                </c:pt>
                <c:pt idx="52303">
                  <c:v>45081.053472222222</c:v>
                </c:pt>
                <c:pt idx="52304">
                  <c:v>45081.053472222222</c:v>
                </c:pt>
                <c:pt idx="52305">
                  <c:v>45081.053472222222</c:v>
                </c:pt>
                <c:pt idx="52306">
                  <c:v>45081.053472222222</c:v>
                </c:pt>
                <c:pt idx="52307">
                  <c:v>45081.053472222222</c:v>
                </c:pt>
                <c:pt idx="52308">
                  <c:v>45081.054166666669</c:v>
                </c:pt>
                <c:pt idx="52309">
                  <c:v>45081.054166666669</c:v>
                </c:pt>
                <c:pt idx="52310">
                  <c:v>45081.054166666669</c:v>
                </c:pt>
                <c:pt idx="52311">
                  <c:v>45081.054166666669</c:v>
                </c:pt>
                <c:pt idx="52312">
                  <c:v>45081.054166666669</c:v>
                </c:pt>
                <c:pt idx="52313">
                  <c:v>45081.054166666669</c:v>
                </c:pt>
                <c:pt idx="52314">
                  <c:v>45081.054861111108</c:v>
                </c:pt>
                <c:pt idx="52315">
                  <c:v>45081.054861111108</c:v>
                </c:pt>
                <c:pt idx="52316">
                  <c:v>45081.054861111108</c:v>
                </c:pt>
                <c:pt idx="52317">
                  <c:v>45081.054861111108</c:v>
                </c:pt>
                <c:pt idx="52318">
                  <c:v>45081.054861111108</c:v>
                </c:pt>
                <c:pt idx="52319">
                  <c:v>45081.054861111108</c:v>
                </c:pt>
                <c:pt idx="52320">
                  <c:v>45081.055555555555</c:v>
                </c:pt>
                <c:pt idx="52321">
                  <c:v>45081.055555555555</c:v>
                </c:pt>
                <c:pt idx="52322">
                  <c:v>45081.055555555555</c:v>
                </c:pt>
                <c:pt idx="52323">
                  <c:v>45081.055555555555</c:v>
                </c:pt>
                <c:pt idx="52324">
                  <c:v>45081.055555555555</c:v>
                </c:pt>
                <c:pt idx="52325">
                  <c:v>45081.055555555555</c:v>
                </c:pt>
                <c:pt idx="52326">
                  <c:v>45081.056250000001</c:v>
                </c:pt>
                <c:pt idx="52327">
                  <c:v>45081.056250000001</c:v>
                </c:pt>
                <c:pt idx="52328">
                  <c:v>45081.056250000001</c:v>
                </c:pt>
                <c:pt idx="52329">
                  <c:v>45081.056250000001</c:v>
                </c:pt>
                <c:pt idx="52330">
                  <c:v>45081.056250000001</c:v>
                </c:pt>
                <c:pt idx="52331">
                  <c:v>45081.056250000001</c:v>
                </c:pt>
                <c:pt idx="52332">
                  <c:v>45081.056944444441</c:v>
                </c:pt>
                <c:pt idx="52333">
                  <c:v>45081.056944444441</c:v>
                </c:pt>
                <c:pt idx="52334">
                  <c:v>45081.056944444441</c:v>
                </c:pt>
                <c:pt idx="52335">
                  <c:v>45081.056944444441</c:v>
                </c:pt>
                <c:pt idx="52336">
                  <c:v>45081.056944444441</c:v>
                </c:pt>
                <c:pt idx="52337">
                  <c:v>45081.056944444441</c:v>
                </c:pt>
                <c:pt idx="52338">
                  <c:v>45081.057638888888</c:v>
                </c:pt>
                <c:pt idx="52339">
                  <c:v>45081.057638888888</c:v>
                </c:pt>
                <c:pt idx="52340">
                  <c:v>45081.057638888888</c:v>
                </c:pt>
                <c:pt idx="52341">
                  <c:v>45081.057638888888</c:v>
                </c:pt>
                <c:pt idx="52342">
                  <c:v>45081.057638888888</c:v>
                </c:pt>
                <c:pt idx="52343">
                  <c:v>45081.057638888888</c:v>
                </c:pt>
                <c:pt idx="52344">
                  <c:v>45081.058333333334</c:v>
                </c:pt>
                <c:pt idx="52345">
                  <c:v>45081.058333333334</c:v>
                </c:pt>
                <c:pt idx="52346">
                  <c:v>45081.058333333334</c:v>
                </c:pt>
                <c:pt idx="52347">
                  <c:v>45081.058333333334</c:v>
                </c:pt>
                <c:pt idx="52348">
                  <c:v>45081.058333333334</c:v>
                </c:pt>
                <c:pt idx="52349">
                  <c:v>45081.058333333334</c:v>
                </c:pt>
                <c:pt idx="52350">
                  <c:v>45081.059027777781</c:v>
                </c:pt>
                <c:pt idx="52351">
                  <c:v>45081.059027777781</c:v>
                </c:pt>
                <c:pt idx="52352">
                  <c:v>45081.059027777781</c:v>
                </c:pt>
                <c:pt idx="52353">
                  <c:v>45081.059027777781</c:v>
                </c:pt>
                <c:pt idx="52354">
                  <c:v>45081.059027777781</c:v>
                </c:pt>
                <c:pt idx="52355">
                  <c:v>45081.059027777781</c:v>
                </c:pt>
                <c:pt idx="52356">
                  <c:v>45081.05972222222</c:v>
                </c:pt>
                <c:pt idx="52357">
                  <c:v>45081.05972222222</c:v>
                </c:pt>
                <c:pt idx="52358">
                  <c:v>45081.05972222222</c:v>
                </c:pt>
                <c:pt idx="52359">
                  <c:v>45081.05972222222</c:v>
                </c:pt>
                <c:pt idx="52360">
                  <c:v>45081.05972222222</c:v>
                </c:pt>
                <c:pt idx="52361">
                  <c:v>45081.05972222222</c:v>
                </c:pt>
                <c:pt idx="52362">
                  <c:v>45081.060416666667</c:v>
                </c:pt>
                <c:pt idx="52363">
                  <c:v>45081.060416666667</c:v>
                </c:pt>
                <c:pt idx="52364">
                  <c:v>45081.060416666667</c:v>
                </c:pt>
                <c:pt idx="52365">
                  <c:v>45081.060416666667</c:v>
                </c:pt>
                <c:pt idx="52366">
                  <c:v>45081.060416666667</c:v>
                </c:pt>
                <c:pt idx="52367">
                  <c:v>45081.060416666667</c:v>
                </c:pt>
                <c:pt idx="52368">
                  <c:v>45081.061111111114</c:v>
                </c:pt>
                <c:pt idx="52369">
                  <c:v>45081.061111111114</c:v>
                </c:pt>
                <c:pt idx="52370">
                  <c:v>45081.061111111114</c:v>
                </c:pt>
                <c:pt idx="52371">
                  <c:v>45081.061111111114</c:v>
                </c:pt>
                <c:pt idx="52372">
                  <c:v>45081.061111111114</c:v>
                </c:pt>
                <c:pt idx="52373">
                  <c:v>45081.061111111114</c:v>
                </c:pt>
                <c:pt idx="52374">
                  <c:v>45081.061805555553</c:v>
                </c:pt>
                <c:pt idx="52375">
                  <c:v>45081.061805555553</c:v>
                </c:pt>
                <c:pt idx="52376">
                  <c:v>45081.061805555553</c:v>
                </c:pt>
                <c:pt idx="52377">
                  <c:v>45081.061805555553</c:v>
                </c:pt>
                <c:pt idx="52378">
                  <c:v>45081.061805555553</c:v>
                </c:pt>
                <c:pt idx="52379">
                  <c:v>45081.061805555553</c:v>
                </c:pt>
                <c:pt idx="52380">
                  <c:v>45081.0625</c:v>
                </c:pt>
                <c:pt idx="52381">
                  <c:v>45081.0625</c:v>
                </c:pt>
                <c:pt idx="52382">
                  <c:v>45081.0625</c:v>
                </c:pt>
                <c:pt idx="52383">
                  <c:v>45081.0625</c:v>
                </c:pt>
                <c:pt idx="52384">
                  <c:v>45081.0625</c:v>
                </c:pt>
                <c:pt idx="52385">
                  <c:v>45081.0625</c:v>
                </c:pt>
                <c:pt idx="52386">
                  <c:v>45081.063194444447</c:v>
                </c:pt>
                <c:pt idx="52387">
                  <c:v>45081.063194444447</c:v>
                </c:pt>
                <c:pt idx="52388">
                  <c:v>45081.063194444447</c:v>
                </c:pt>
                <c:pt idx="52389">
                  <c:v>45081.063194444447</c:v>
                </c:pt>
                <c:pt idx="52390">
                  <c:v>45081.063194444447</c:v>
                </c:pt>
                <c:pt idx="52391">
                  <c:v>45081.063194444447</c:v>
                </c:pt>
                <c:pt idx="52392">
                  <c:v>45081.063888888886</c:v>
                </c:pt>
                <c:pt idx="52393">
                  <c:v>45081.063888888886</c:v>
                </c:pt>
                <c:pt idx="52394">
                  <c:v>45081.063888888886</c:v>
                </c:pt>
                <c:pt idx="52395">
                  <c:v>45081.063888888886</c:v>
                </c:pt>
                <c:pt idx="52396">
                  <c:v>45081.063888888886</c:v>
                </c:pt>
                <c:pt idx="52397">
                  <c:v>45081.063888888886</c:v>
                </c:pt>
                <c:pt idx="52398">
                  <c:v>45081.064583333333</c:v>
                </c:pt>
                <c:pt idx="52399">
                  <c:v>45081.064583333333</c:v>
                </c:pt>
                <c:pt idx="52400">
                  <c:v>45081.064583333333</c:v>
                </c:pt>
                <c:pt idx="52401">
                  <c:v>45081.064583333333</c:v>
                </c:pt>
                <c:pt idx="52402">
                  <c:v>45081.064583333333</c:v>
                </c:pt>
                <c:pt idx="52403">
                  <c:v>45081.064583333333</c:v>
                </c:pt>
                <c:pt idx="52404">
                  <c:v>45081.06527777778</c:v>
                </c:pt>
                <c:pt idx="52405">
                  <c:v>45081.06527777778</c:v>
                </c:pt>
                <c:pt idx="52406">
                  <c:v>45081.06527777778</c:v>
                </c:pt>
                <c:pt idx="52407">
                  <c:v>45081.06527777778</c:v>
                </c:pt>
                <c:pt idx="52408">
                  <c:v>45081.06527777778</c:v>
                </c:pt>
                <c:pt idx="52409">
                  <c:v>45081.06527777778</c:v>
                </c:pt>
                <c:pt idx="52410">
                  <c:v>45081.065972222219</c:v>
                </c:pt>
                <c:pt idx="52411">
                  <c:v>45081.065972222219</c:v>
                </c:pt>
                <c:pt idx="52412">
                  <c:v>45081.065972222219</c:v>
                </c:pt>
                <c:pt idx="52413">
                  <c:v>45081.065972222219</c:v>
                </c:pt>
                <c:pt idx="52414">
                  <c:v>45081.065972222219</c:v>
                </c:pt>
                <c:pt idx="52415">
                  <c:v>45081.065972222219</c:v>
                </c:pt>
                <c:pt idx="52416">
                  <c:v>45081.066666666666</c:v>
                </c:pt>
                <c:pt idx="52417">
                  <c:v>45081.066666666666</c:v>
                </c:pt>
                <c:pt idx="52418">
                  <c:v>45081.066666666666</c:v>
                </c:pt>
                <c:pt idx="52419">
                  <c:v>45081.066666666666</c:v>
                </c:pt>
                <c:pt idx="52420">
                  <c:v>45081.066666666666</c:v>
                </c:pt>
                <c:pt idx="52421">
                  <c:v>45081.066666666666</c:v>
                </c:pt>
                <c:pt idx="52422">
                  <c:v>45081.067361111112</c:v>
                </c:pt>
                <c:pt idx="52423">
                  <c:v>45081.067361111112</c:v>
                </c:pt>
                <c:pt idx="52424">
                  <c:v>45081.067361111112</c:v>
                </c:pt>
                <c:pt idx="52425">
                  <c:v>45081.067361111112</c:v>
                </c:pt>
                <c:pt idx="52426">
                  <c:v>45081.067361111112</c:v>
                </c:pt>
                <c:pt idx="52427">
                  <c:v>45081.067361111112</c:v>
                </c:pt>
                <c:pt idx="52428">
                  <c:v>45081.068055555559</c:v>
                </c:pt>
                <c:pt idx="52429">
                  <c:v>45081.068055555559</c:v>
                </c:pt>
                <c:pt idx="52430">
                  <c:v>45081.068055555559</c:v>
                </c:pt>
                <c:pt idx="52431">
                  <c:v>45081.068055555559</c:v>
                </c:pt>
                <c:pt idx="52432">
                  <c:v>45081.068055555559</c:v>
                </c:pt>
                <c:pt idx="52433">
                  <c:v>45081.068055555559</c:v>
                </c:pt>
                <c:pt idx="52434">
                  <c:v>45081.068749999999</c:v>
                </c:pt>
                <c:pt idx="52435">
                  <c:v>45081.068749999999</c:v>
                </c:pt>
                <c:pt idx="52436">
                  <c:v>45081.068749999999</c:v>
                </c:pt>
                <c:pt idx="52437">
                  <c:v>45081.068749999999</c:v>
                </c:pt>
                <c:pt idx="52438">
                  <c:v>45081.068749999999</c:v>
                </c:pt>
                <c:pt idx="52439">
                  <c:v>45081.068749999999</c:v>
                </c:pt>
                <c:pt idx="52440">
                  <c:v>45081.069444444445</c:v>
                </c:pt>
                <c:pt idx="52441">
                  <c:v>45081.069444444445</c:v>
                </c:pt>
                <c:pt idx="52442">
                  <c:v>45081.069444444445</c:v>
                </c:pt>
                <c:pt idx="52443">
                  <c:v>45081.069444444445</c:v>
                </c:pt>
                <c:pt idx="52444">
                  <c:v>45081.069444444445</c:v>
                </c:pt>
                <c:pt idx="52445">
                  <c:v>45081.069444444445</c:v>
                </c:pt>
                <c:pt idx="52446">
                  <c:v>45081.070138888892</c:v>
                </c:pt>
                <c:pt idx="52447">
                  <c:v>45081.070138888892</c:v>
                </c:pt>
                <c:pt idx="52448">
                  <c:v>45081.070138888892</c:v>
                </c:pt>
                <c:pt idx="52449">
                  <c:v>45081.070138888892</c:v>
                </c:pt>
                <c:pt idx="52450">
                  <c:v>45081.070138888892</c:v>
                </c:pt>
                <c:pt idx="52451">
                  <c:v>45081.070138888892</c:v>
                </c:pt>
                <c:pt idx="52452">
                  <c:v>45081.070833333331</c:v>
                </c:pt>
                <c:pt idx="52453">
                  <c:v>45081.070833333331</c:v>
                </c:pt>
                <c:pt idx="52454">
                  <c:v>45081.070833333331</c:v>
                </c:pt>
                <c:pt idx="52455">
                  <c:v>45081.070833333331</c:v>
                </c:pt>
                <c:pt idx="52456">
                  <c:v>45081.070833333331</c:v>
                </c:pt>
                <c:pt idx="52457">
                  <c:v>45081.070833333331</c:v>
                </c:pt>
                <c:pt idx="52458">
                  <c:v>45081.071527777778</c:v>
                </c:pt>
                <c:pt idx="52459">
                  <c:v>45081.071527777778</c:v>
                </c:pt>
                <c:pt idx="52460">
                  <c:v>45081.071527777778</c:v>
                </c:pt>
                <c:pt idx="52461">
                  <c:v>45081.071527777778</c:v>
                </c:pt>
                <c:pt idx="52462">
                  <c:v>45081.071527777778</c:v>
                </c:pt>
                <c:pt idx="52463">
                  <c:v>45081.071527777778</c:v>
                </c:pt>
                <c:pt idx="52464">
                  <c:v>45081.072222222225</c:v>
                </c:pt>
                <c:pt idx="52465">
                  <c:v>45081.072222222225</c:v>
                </c:pt>
                <c:pt idx="52466">
                  <c:v>45081.072222222225</c:v>
                </c:pt>
                <c:pt idx="52467">
                  <c:v>45081.072222222225</c:v>
                </c:pt>
                <c:pt idx="52468">
                  <c:v>45081.072222222225</c:v>
                </c:pt>
                <c:pt idx="52469">
                  <c:v>45081.072222222225</c:v>
                </c:pt>
                <c:pt idx="52470">
                  <c:v>45081.072916666664</c:v>
                </c:pt>
                <c:pt idx="52471">
                  <c:v>45081.072916666664</c:v>
                </c:pt>
                <c:pt idx="52472">
                  <c:v>45081.072916666664</c:v>
                </c:pt>
                <c:pt idx="52473">
                  <c:v>45081.072916666664</c:v>
                </c:pt>
                <c:pt idx="52474">
                  <c:v>45081.072916666664</c:v>
                </c:pt>
                <c:pt idx="52475">
                  <c:v>45081.072916666664</c:v>
                </c:pt>
                <c:pt idx="52476">
                  <c:v>45081.073611111111</c:v>
                </c:pt>
                <c:pt idx="52477">
                  <c:v>45081.073611111111</c:v>
                </c:pt>
                <c:pt idx="52478">
                  <c:v>45081.073611111111</c:v>
                </c:pt>
                <c:pt idx="52479">
                  <c:v>45081.073611111111</c:v>
                </c:pt>
                <c:pt idx="52480">
                  <c:v>45081.073611111111</c:v>
                </c:pt>
                <c:pt idx="52481">
                  <c:v>45081.073611111111</c:v>
                </c:pt>
                <c:pt idx="52482">
                  <c:v>45081.074305555558</c:v>
                </c:pt>
                <c:pt idx="52483">
                  <c:v>45081.074305555558</c:v>
                </c:pt>
                <c:pt idx="52484">
                  <c:v>45081.074305555558</c:v>
                </c:pt>
                <c:pt idx="52485">
                  <c:v>45081.074305555558</c:v>
                </c:pt>
                <c:pt idx="52486">
                  <c:v>45081.074305555558</c:v>
                </c:pt>
                <c:pt idx="52487">
                  <c:v>45081.074305555558</c:v>
                </c:pt>
                <c:pt idx="52488">
                  <c:v>45081.074999999997</c:v>
                </c:pt>
                <c:pt idx="52489">
                  <c:v>45081.074999999997</c:v>
                </c:pt>
                <c:pt idx="52490">
                  <c:v>45081.074999999997</c:v>
                </c:pt>
                <c:pt idx="52491">
                  <c:v>45081.074999999997</c:v>
                </c:pt>
                <c:pt idx="52492">
                  <c:v>45081.074999999997</c:v>
                </c:pt>
                <c:pt idx="52493">
                  <c:v>45081.074999999997</c:v>
                </c:pt>
                <c:pt idx="52494">
                  <c:v>45081.075694444444</c:v>
                </c:pt>
                <c:pt idx="52495">
                  <c:v>45081.075694444444</c:v>
                </c:pt>
                <c:pt idx="52496">
                  <c:v>45081.075694444444</c:v>
                </c:pt>
                <c:pt idx="52497">
                  <c:v>45081.075694444444</c:v>
                </c:pt>
                <c:pt idx="52498">
                  <c:v>45081.075694444444</c:v>
                </c:pt>
                <c:pt idx="52499">
                  <c:v>45081.075694444444</c:v>
                </c:pt>
                <c:pt idx="52500">
                  <c:v>45081.076388888891</c:v>
                </c:pt>
                <c:pt idx="52501">
                  <c:v>45081.076388888891</c:v>
                </c:pt>
                <c:pt idx="52502">
                  <c:v>45081.076388888891</c:v>
                </c:pt>
                <c:pt idx="52503">
                  <c:v>45081.076388888891</c:v>
                </c:pt>
                <c:pt idx="52504">
                  <c:v>45081.076388888891</c:v>
                </c:pt>
                <c:pt idx="52505">
                  <c:v>45081.076388888891</c:v>
                </c:pt>
                <c:pt idx="52506">
                  <c:v>45081.07708333333</c:v>
                </c:pt>
                <c:pt idx="52507">
                  <c:v>45081.07708333333</c:v>
                </c:pt>
                <c:pt idx="52508">
                  <c:v>45081.07708333333</c:v>
                </c:pt>
                <c:pt idx="52509">
                  <c:v>45081.07708333333</c:v>
                </c:pt>
                <c:pt idx="52510">
                  <c:v>45081.07708333333</c:v>
                </c:pt>
                <c:pt idx="52511">
                  <c:v>45081.07708333333</c:v>
                </c:pt>
                <c:pt idx="52512">
                  <c:v>45081.077777777777</c:v>
                </c:pt>
                <c:pt idx="52513">
                  <c:v>45081.077777777777</c:v>
                </c:pt>
                <c:pt idx="52514">
                  <c:v>45081.077777777777</c:v>
                </c:pt>
                <c:pt idx="52515">
                  <c:v>45081.077777777777</c:v>
                </c:pt>
                <c:pt idx="52516">
                  <c:v>45081.077777777777</c:v>
                </c:pt>
                <c:pt idx="52517">
                  <c:v>45081.077777777777</c:v>
                </c:pt>
                <c:pt idx="52518">
                  <c:v>45081.078472222223</c:v>
                </c:pt>
                <c:pt idx="52519">
                  <c:v>45081.078472222223</c:v>
                </c:pt>
                <c:pt idx="52520">
                  <c:v>45081.078472222223</c:v>
                </c:pt>
                <c:pt idx="52521">
                  <c:v>45081.078472222223</c:v>
                </c:pt>
                <c:pt idx="52522">
                  <c:v>45081.078472222223</c:v>
                </c:pt>
                <c:pt idx="52523">
                  <c:v>45081.078472222223</c:v>
                </c:pt>
                <c:pt idx="52524">
                  <c:v>45081.07916666667</c:v>
                </c:pt>
                <c:pt idx="52525">
                  <c:v>45081.07916666667</c:v>
                </c:pt>
                <c:pt idx="52526">
                  <c:v>45081.07916666667</c:v>
                </c:pt>
                <c:pt idx="52527">
                  <c:v>45081.07916666667</c:v>
                </c:pt>
                <c:pt idx="52528">
                  <c:v>45081.07916666667</c:v>
                </c:pt>
                <c:pt idx="52529">
                  <c:v>45081.07916666667</c:v>
                </c:pt>
                <c:pt idx="52530">
                  <c:v>45081.079861111109</c:v>
                </c:pt>
                <c:pt idx="52531">
                  <c:v>45081.079861111109</c:v>
                </c:pt>
                <c:pt idx="52532">
                  <c:v>45081.079861111109</c:v>
                </c:pt>
                <c:pt idx="52533">
                  <c:v>45081.079861111109</c:v>
                </c:pt>
                <c:pt idx="52534">
                  <c:v>45081.079861111109</c:v>
                </c:pt>
                <c:pt idx="52535">
                  <c:v>45081.079861111109</c:v>
                </c:pt>
                <c:pt idx="52536">
                  <c:v>45081.080555555556</c:v>
                </c:pt>
                <c:pt idx="52537">
                  <c:v>45081.080555555556</c:v>
                </c:pt>
                <c:pt idx="52538">
                  <c:v>45081.080555555556</c:v>
                </c:pt>
                <c:pt idx="52539">
                  <c:v>45081.080555555556</c:v>
                </c:pt>
                <c:pt idx="52540">
                  <c:v>45081.080555555556</c:v>
                </c:pt>
                <c:pt idx="52541">
                  <c:v>45081.080555555556</c:v>
                </c:pt>
                <c:pt idx="52542">
                  <c:v>45081.081250000003</c:v>
                </c:pt>
                <c:pt idx="52543">
                  <c:v>45081.081250000003</c:v>
                </c:pt>
                <c:pt idx="52544">
                  <c:v>45081.081250000003</c:v>
                </c:pt>
                <c:pt idx="52545">
                  <c:v>45081.081250000003</c:v>
                </c:pt>
                <c:pt idx="52546">
                  <c:v>45081.081250000003</c:v>
                </c:pt>
                <c:pt idx="52547">
                  <c:v>45081.081250000003</c:v>
                </c:pt>
                <c:pt idx="52548">
                  <c:v>45081.081944444442</c:v>
                </c:pt>
                <c:pt idx="52549">
                  <c:v>45081.081944444442</c:v>
                </c:pt>
                <c:pt idx="52550">
                  <c:v>45081.081944444442</c:v>
                </c:pt>
                <c:pt idx="52551">
                  <c:v>45081.081944444442</c:v>
                </c:pt>
                <c:pt idx="52552">
                  <c:v>45081.081944444442</c:v>
                </c:pt>
                <c:pt idx="52553">
                  <c:v>45081.081944444442</c:v>
                </c:pt>
                <c:pt idx="52554">
                  <c:v>45081.082638888889</c:v>
                </c:pt>
                <c:pt idx="52555">
                  <c:v>45081.082638888889</c:v>
                </c:pt>
                <c:pt idx="52556">
                  <c:v>45081.082638888889</c:v>
                </c:pt>
                <c:pt idx="52557">
                  <c:v>45081.082638888889</c:v>
                </c:pt>
                <c:pt idx="52558">
                  <c:v>45081.082638888889</c:v>
                </c:pt>
                <c:pt idx="52559">
                  <c:v>45081.082638888889</c:v>
                </c:pt>
                <c:pt idx="52560">
                  <c:v>45081.083333333336</c:v>
                </c:pt>
                <c:pt idx="52561">
                  <c:v>45081.083333333336</c:v>
                </c:pt>
                <c:pt idx="52562">
                  <c:v>45081.083333333336</c:v>
                </c:pt>
                <c:pt idx="52563">
                  <c:v>45081.083333333336</c:v>
                </c:pt>
                <c:pt idx="52564">
                  <c:v>45081.083333333336</c:v>
                </c:pt>
                <c:pt idx="52565">
                  <c:v>45081.083333333336</c:v>
                </c:pt>
                <c:pt idx="52566">
                  <c:v>45081.084027777775</c:v>
                </c:pt>
                <c:pt idx="52567">
                  <c:v>45081.084027777775</c:v>
                </c:pt>
                <c:pt idx="52568">
                  <c:v>45081.084027777775</c:v>
                </c:pt>
                <c:pt idx="52569">
                  <c:v>45081.084027777775</c:v>
                </c:pt>
                <c:pt idx="52570">
                  <c:v>45081.084027777775</c:v>
                </c:pt>
                <c:pt idx="52571">
                  <c:v>45081.084027777775</c:v>
                </c:pt>
                <c:pt idx="52572">
                  <c:v>45081.084722222222</c:v>
                </c:pt>
                <c:pt idx="52573">
                  <c:v>45081.084722222222</c:v>
                </c:pt>
                <c:pt idx="52574">
                  <c:v>45081.084722222222</c:v>
                </c:pt>
                <c:pt idx="52575">
                  <c:v>45081.084722222222</c:v>
                </c:pt>
                <c:pt idx="52576">
                  <c:v>45081.084722222222</c:v>
                </c:pt>
                <c:pt idx="52577">
                  <c:v>45081.084722222222</c:v>
                </c:pt>
                <c:pt idx="52578">
                  <c:v>45081.085416666669</c:v>
                </c:pt>
                <c:pt idx="52579">
                  <c:v>45081.085416666669</c:v>
                </c:pt>
                <c:pt idx="52580">
                  <c:v>45081.085416666669</c:v>
                </c:pt>
                <c:pt idx="52581">
                  <c:v>45081.085416666669</c:v>
                </c:pt>
                <c:pt idx="52582">
                  <c:v>45081.085416666669</c:v>
                </c:pt>
                <c:pt idx="52583">
                  <c:v>45081.085416666669</c:v>
                </c:pt>
                <c:pt idx="52584">
                  <c:v>45081.086111111108</c:v>
                </c:pt>
                <c:pt idx="52585">
                  <c:v>45081.086111111108</c:v>
                </c:pt>
                <c:pt idx="52586">
                  <c:v>45081.086111111108</c:v>
                </c:pt>
                <c:pt idx="52587">
                  <c:v>45081.086111111108</c:v>
                </c:pt>
                <c:pt idx="52588">
                  <c:v>45081.086111111108</c:v>
                </c:pt>
                <c:pt idx="52589">
                  <c:v>45081.086111111108</c:v>
                </c:pt>
                <c:pt idx="52590">
                  <c:v>45081.086805555555</c:v>
                </c:pt>
                <c:pt idx="52591">
                  <c:v>45081.086805555555</c:v>
                </c:pt>
                <c:pt idx="52592">
                  <c:v>45081.086805555555</c:v>
                </c:pt>
                <c:pt idx="52593">
                  <c:v>45081.086805555555</c:v>
                </c:pt>
                <c:pt idx="52594">
                  <c:v>45081.086805555555</c:v>
                </c:pt>
                <c:pt idx="52595">
                  <c:v>45081.086805555555</c:v>
                </c:pt>
                <c:pt idx="52596">
                  <c:v>45081.087500000001</c:v>
                </c:pt>
                <c:pt idx="52597">
                  <c:v>45081.087500000001</c:v>
                </c:pt>
                <c:pt idx="52598">
                  <c:v>45081.087500000001</c:v>
                </c:pt>
                <c:pt idx="52599">
                  <c:v>45081.087500000001</c:v>
                </c:pt>
                <c:pt idx="52600">
                  <c:v>45081.087500000001</c:v>
                </c:pt>
                <c:pt idx="52601">
                  <c:v>45081.087500000001</c:v>
                </c:pt>
                <c:pt idx="52602">
                  <c:v>45081.088194444441</c:v>
                </c:pt>
                <c:pt idx="52603">
                  <c:v>45081.088194444441</c:v>
                </c:pt>
                <c:pt idx="52604">
                  <c:v>45081.088194444441</c:v>
                </c:pt>
                <c:pt idx="52605">
                  <c:v>45081.088194444441</c:v>
                </c:pt>
                <c:pt idx="52606">
                  <c:v>45081.088194444441</c:v>
                </c:pt>
                <c:pt idx="52607">
                  <c:v>45081.088194444441</c:v>
                </c:pt>
                <c:pt idx="52608">
                  <c:v>45081.088888888888</c:v>
                </c:pt>
                <c:pt idx="52609">
                  <c:v>45081.088888888888</c:v>
                </c:pt>
                <c:pt idx="52610">
                  <c:v>45081.088888888888</c:v>
                </c:pt>
                <c:pt idx="52611">
                  <c:v>45081.088888888888</c:v>
                </c:pt>
                <c:pt idx="52612">
                  <c:v>45081.088888888888</c:v>
                </c:pt>
                <c:pt idx="52613">
                  <c:v>45081.088888888888</c:v>
                </c:pt>
                <c:pt idx="52614">
                  <c:v>45081.089583333334</c:v>
                </c:pt>
                <c:pt idx="52615">
                  <c:v>45081.089583333334</c:v>
                </c:pt>
                <c:pt idx="52616">
                  <c:v>45081.089583333334</c:v>
                </c:pt>
                <c:pt idx="52617">
                  <c:v>45081.089583333334</c:v>
                </c:pt>
                <c:pt idx="52618">
                  <c:v>45081.089583333334</c:v>
                </c:pt>
                <c:pt idx="52619">
                  <c:v>45081.089583333334</c:v>
                </c:pt>
                <c:pt idx="52620">
                  <c:v>45081.090277777781</c:v>
                </c:pt>
                <c:pt idx="52621">
                  <c:v>45081.090277777781</c:v>
                </c:pt>
                <c:pt idx="52622">
                  <c:v>45081.090277777781</c:v>
                </c:pt>
                <c:pt idx="52623">
                  <c:v>45081.090277777781</c:v>
                </c:pt>
                <c:pt idx="52624">
                  <c:v>45081.090277777781</c:v>
                </c:pt>
                <c:pt idx="52625">
                  <c:v>45081.090277777781</c:v>
                </c:pt>
                <c:pt idx="52626">
                  <c:v>45081.09097222222</c:v>
                </c:pt>
                <c:pt idx="52627">
                  <c:v>45081.09097222222</c:v>
                </c:pt>
                <c:pt idx="52628">
                  <c:v>45081.09097222222</c:v>
                </c:pt>
                <c:pt idx="52629">
                  <c:v>45081.09097222222</c:v>
                </c:pt>
                <c:pt idx="52630">
                  <c:v>45081.09097222222</c:v>
                </c:pt>
                <c:pt idx="52631">
                  <c:v>45081.09097222222</c:v>
                </c:pt>
                <c:pt idx="52632">
                  <c:v>45081.091666666667</c:v>
                </c:pt>
                <c:pt idx="52633">
                  <c:v>45081.091666666667</c:v>
                </c:pt>
                <c:pt idx="52634">
                  <c:v>45081.091666666667</c:v>
                </c:pt>
                <c:pt idx="52635">
                  <c:v>45081.091666666667</c:v>
                </c:pt>
                <c:pt idx="52636">
                  <c:v>45081.091666666667</c:v>
                </c:pt>
                <c:pt idx="52637">
                  <c:v>45081.091666666667</c:v>
                </c:pt>
                <c:pt idx="52638">
                  <c:v>45081.092361111114</c:v>
                </c:pt>
                <c:pt idx="52639">
                  <c:v>45081.092361111114</c:v>
                </c:pt>
                <c:pt idx="52640">
                  <c:v>45081.092361111114</c:v>
                </c:pt>
                <c:pt idx="52641">
                  <c:v>45081.092361111114</c:v>
                </c:pt>
                <c:pt idx="52642">
                  <c:v>45081.092361111114</c:v>
                </c:pt>
                <c:pt idx="52643">
                  <c:v>45081.092361111114</c:v>
                </c:pt>
                <c:pt idx="52644">
                  <c:v>45081.093055555553</c:v>
                </c:pt>
                <c:pt idx="52645">
                  <c:v>45081.093055555553</c:v>
                </c:pt>
                <c:pt idx="52646">
                  <c:v>45081.093055555553</c:v>
                </c:pt>
                <c:pt idx="52647">
                  <c:v>45081.093055555553</c:v>
                </c:pt>
                <c:pt idx="52648">
                  <c:v>45081.093055555553</c:v>
                </c:pt>
                <c:pt idx="52649">
                  <c:v>45081.093055555553</c:v>
                </c:pt>
                <c:pt idx="52650">
                  <c:v>45081.09375</c:v>
                </c:pt>
                <c:pt idx="52651">
                  <c:v>45081.09375</c:v>
                </c:pt>
                <c:pt idx="52652">
                  <c:v>45081.09375</c:v>
                </c:pt>
                <c:pt idx="52653">
                  <c:v>45081.09375</c:v>
                </c:pt>
                <c:pt idx="52654">
                  <c:v>45081.09375</c:v>
                </c:pt>
                <c:pt idx="52655">
                  <c:v>45081.09375</c:v>
                </c:pt>
                <c:pt idx="52656">
                  <c:v>45081.094444444447</c:v>
                </c:pt>
                <c:pt idx="52657">
                  <c:v>45081.094444444447</c:v>
                </c:pt>
                <c:pt idx="52658">
                  <c:v>45081.094444444447</c:v>
                </c:pt>
                <c:pt idx="52659">
                  <c:v>45081.094444444447</c:v>
                </c:pt>
                <c:pt idx="52660">
                  <c:v>45081.094444444447</c:v>
                </c:pt>
                <c:pt idx="52661">
                  <c:v>45081.094444444447</c:v>
                </c:pt>
                <c:pt idx="52662">
                  <c:v>45081.095138888886</c:v>
                </c:pt>
                <c:pt idx="52663">
                  <c:v>45081.095138888886</c:v>
                </c:pt>
                <c:pt idx="52664">
                  <c:v>45081.095138888886</c:v>
                </c:pt>
                <c:pt idx="52665">
                  <c:v>45081.095138888886</c:v>
                </c:pt>
                <c:pt idx="52666">
                  <c:v>45081.095138888886</c:v>
                </c:pt>
                <c:pt idx="52667">
                  <c:v>45081.095138888886</c:v>
                </c:pt>
                <c:pt idx="52668">
                  <c:v>45081.095833333333</c:v>
                </c:pt>
                <c:pt idx="52669">
                  <c:v>45081.095833333333</c:v>
                </c:pt>
                <c:pt idx="52670">
                  <c:v>45081.095833333333</c:v>
                </c:pt>
                <c:pt idx="52671">
                  <c:v>45081.095833333333</c:v>
                </c:pt>
                <c:pt idx="52672">
                  <c:v>45081.095833333333</c:v>
                </c:pt>
                <c:pt idx="52673">
                  <c:v>45081.095833333333</c:v>
                </c:pt>
                <c:pt idx="52674">
                  <c:v>45081.09652777778</c:v>
                </c:pt>
                <c:pt idx="52675">
                  <c:v>45081.09652777778</c:v>
                </c:pt>
                <c:pt idx="52676">
                  <c:v>45081.09652777778</c:v>
                </c:pt>
                <c:pt idx="52677">
                  <c:v>45081.09652777778</c:v>
                </c:pt>
                <c:pt idx="52678">
                  <c:v>45081.09652777778</c:v>
                </c:pt>
                <c:pt idx="52679">
                  <c:v>45081.09652777778</c:v>
                </c:pt>
                <c:pt idx="52680">
                  <c:v>45081.097222222219</c:v>
                </c:pt>
                <c:pt idx="52681">
                  <c:v>45081.097222222219</c:v>
                </c:pt>
                <c:pt idx="52682">
                  <c:v>45081.097222222219</c:v>
                </c:pt>
                <c:pt idx="52683">
                  <c:v>45081.097222222219</c:v>
                </c:pt>
                <c:pt idx="52684">
                  <c:v>45081.097222222219</c:v>
                </c:pt>
                <c:pt idx="52685">
                  <c:v>45081.097222222219</c:v>
                </c:pt>
                <c:pt idx="52686">
                  <c:v>45081.097916666666</c:v>
                </c:pt>
                <c:pt idx="52687">
                  <c:v>45081.097916666666</c:v>
                </c:pt>
                <c:pt idx="52688">
                  <c:v>45081.097916666666</c:v>
                </c:pt>
                <c:pt idx="52689">
                  <c:v>45081.097916666666</c:v>
                </c:pt>
                <c:pt idx="52690">
                  <c:v>45081.097916666666</c:v>
                </c:pt>
                <c:pt idx="52691">
                  <c:v>45081.097916666666</c:v>
                </c:pt>
                <c:pt idx="52692">
                  <c:v>45081.098611111112</c:v>
                </c:pt>
                <c:pt idx="52693">
                  <c:v>45081.098611111112</c:v>
                </c:pt>
                <c:pt idx="52694">
                  <c:v>45081.098611111112</c:v>
                </c:pt>
                <c:pt idx="52695">
                  <c:v>45081.098611111112</c:v>
                </c:pt>
                <c:pt idx="52696">
                  <c:v>45081.098611111112</c:v>
                </c:pt>
                <c:pt idx="52697">
                  <c:v>45081.098611111112</c:v>
                </c:pt>
                <c:pt idx="52698">
                  <c:v>45081.099305555559</c:v>
                </c:pt>
                <c:pt idx="52699">
                  <c:v>45081.099305555559</c:v>
                </c:pt>
                <c:pt idx="52700">
                  <c:v>45081.099305555559</c:v>
                </c:pt>
                <c:pt idx="52701">
                  <c:v>45081.099305555559</c:v>
                </c:pt>
                <c:pt idx="52702">
                  <c:v>45081.099305555559</c:v>
                </c:pt>
                <c:pt idx="52703">
                  <c:v>45081.099305555559</c:v>
                </c:pt>
                <c:pt idx="52704">
                  <c:v>45081.1</c:v>
                </c:pt>
                <c:pt idx="52705">
                  <c:v>45081.1</c:v>
                </c:pt>
                <c:pt idx="52706">
                  <c:v>45081.1</c:v>
                </c:pt>
                <c:pt idx="52707">
                  <c:v>45081.1</c:v>
                </c:pt>
                <c:pt idx="52708">
                  <c:v>45081.1</c:v>
                </c:pt>
                <c:pt idx="52709">
                  <c:v>45081.1</c:v>
                </c:pt>
                <c:pt idx="52710">
                  <c:v>45081.100694444445</c:v>
                </c:pt>
                <c:pt idx="52711">
                  <c:v>45081.100694444445</c:v>
                </c:pt>
                <c:pt idx="52712">
                  <c:v>45081.100694444445</c:v>
                </c:pt>
                <c:pt idx="52713">
                  <c:v>45081.100694444445</c:v>
                </c:pt>
                <c:pt idx="52714">
                  <c:v>45081.100694444445</c:v>
                </c:pt>
                <c:pt idx="52715">
                  <c:v>45081.100694444445</c:v>
                </c:pt>
                <c:pt idx="52716">
                  <c:v>45081.101388888892</c:v>
                </c:pt>
                <c:pt idx="52717">
                  <c:v>45081.101388888892</c:v>
                </c:pt>
                <c:pt idx="52718">
                  <c:v>45081.101388888892</c:v>
                </c:pt>
                <c:pt idx="52719">
                  <c:v>45081.101388888892</c:v>
                </c:pt>
                <c:pt idx="52720">
                  <c:v>45081.101388888892</c:v>
                </c:pt>
                <c:pt idx="52721">
                  <c:v>45081.101388888892</c:v>
                </c:pt>
                <c:pt idx="52722">
                  <c:v>45081.102083333331</c:v>
                </c:pt>
                <c:pt idx="52723">
                  <c:v>45081.102083333331</c:v>
                </c:pt>
                <c:pt idx="52724">
                  <c:v>45081.102083333331</c:v>
                </c:pt>
                <c:pt idx="52725">
                  <c:v>45081.102083333331</c:v>
                </c:pt>
                <c:pt idx="52726">
                  <c:v>45081.102083333331</c:v>
                </c:pt>
                <c:pt idx="52727">
                  <c:v>45081.102083333331</c:v>
                </c:pt>
                <c:pt idx="52728">
                  <c:v>45081.102777777778</c:v>
                </c:pt>
                <c:pt idx="52729">
                  <c:v>45081.102777777778</c:v>
                </c:pt>
                <c:pt idx="52730">
                  <c:v>45081.102777777778</c:v>
                </c:pt>
                <c:pt idx="52731">
                  <c:v>45081.102777777778</c:v>
                </c:pt>
                <c:pt idx="52732">
                  <c:v>45081.102777777778</c:v>
                </c:pt>
                <c:pt idx="52733">
                  <c:v>45081.102777777778</c:v>
                </c:pt>
                <c:pt idx="52734">
                  <c:v>45081.103472222225</c:v>
                </c:pt>
                <c:pt idx="52735">
                  <c:v>45081.103472222225</c:v>
                </c:pt>
                <c:pt idx="52736">
                  <c:v>45081.103472222225</c:v>
                </c:pt>
                <c:pt idx="52737">
                  <c:v>45081.103472222225</c:v>
                </c:pt>
                <c:pt idx="52738">
                  <c:v>45081.103472222225</c:v>
                </c:pt>
                <c:pt idx="52739">
                  <c:v>45081.103472222225</c:v>
                </c:pt>
                <c:pt idx="52740">
                  <c:v>45081.104166666664</c:v>
                </c:pt>
                <c:pt idx="52741">
                  <c:v>45081.104166666664</c:v>
                </c:pt>
                <c:pt idx="52742">
                  <c:v>45081.104166666664</c:v>
                </c:pt>
                <c:pt idx="52743">
                  <c:v>45081.104166666664</c:v>
                </c:pt>
                <c:pt idx="52744">
                  <c:v>45081.104166666664</c:v>
                </c:pt>
                <c:pt idx="52745">
                  <c:v>45081.104166666664</c:v>
                </c:pt>
                <c:pt idx="52746">
                  <c:v>45081.104861111111</c:v>
                </c:pt>
                <c:pt idx="52747">
                  <c:v>45081.104861111111</c:v>
                </c:pt>
                <c:pt idx="52748">
                  <c:v>45081.104861111111</c:v>
                </c:pt>
                <c:pt idx="52749">
                  <c:v>45081.104861111111</c:v>
                </c:pt>
                <c:pt idx="52750">
                  <c:v>45081.104861111111</c:v>
                </c:pt>
                <c:pt idx="52751">
                  <c:v>45081.104861111111</c:v>
                </c:pt>
                <c:pt idx="52752">
                  <c:v>45081.105555555558</c:v>
                </c:pt>
                <c:pt idx="52753">
                  <c:v>45081.105555555558</c:v>
                </c:pt>
                <c:pt idx="52754">
                  <c:v>45081.105555555558</c:v>
                </c:pt>
                <c:pt idx="52755">
                  <c:v>45081.105555555558</c:v>
                </c:pt>
                <c:pt idx="52756">
                  <c:v>45081.105555555558</c:v>
                </c:pt>
                <c:pt idx="52757">
                  <c:v>45081.105555555558</c:v>
                </c:pt>
                <c:pt idx="52758">
                  <c:v>45081.106249999997</c:v>
                </c:pt>
                <c:pt idx="52759">
                  <c:v>45081.106249999997</c:v>
                </c:pt>
                <c:pt idx="52760">
                  <c:v>45081.106249999997</c:v>
                </c:pt>
                <c:pt idx="52761">
                  <c:v>45081.106249999997</c:v>
                </c:pt>
                <c:pt idx="52762">
                  <c:v>45081.106249999997</c:v>
                </c:pt>
                <c:pt idx="52763">
                  <c:v>45081.106249999997</c:v>
                </c:pt>
                <c:pt idx="52764">
                  <c:v>45081.106944444444</c:v>
                </c:pt>
                <c:pt idx="52765">
                  <c:v>45081.106944444444</c:v>
                </c:pt>
                <c:pt idx="52766">
                  <c:v>45081.106944444444</c:v>
                </c:pt>
                <c:pt idx="52767">
                  <c:v>45081.106944444444</c:v>
                </c:pt>
                <c:pt idx="52768">
                  <c:v>45081.106944444444</c:v>
                </c:pt>
                <c:pt idx="52769">
                  <c:v>45081.106944444444</c:v>
                </c:pt>
                <c:pt idx="52770">
                  <c:v>45081.107638888891</c:v>
                </c:pt>
                <c:pt idx="52771">
                  <c:v>45081.107638888891</c:v>
                </c:pt>
                <c:pt idx="52772">
                  <c:v>45081.107638888891</c:v>
                </c:pt>
                <c:pt idx="52773">
                  <c:v>45081.107638888891</c:v>
                </c:pt>
                <c:pt idx="52774">
                  <c:v>45081.107638888891</c:v>
                </c:pt>
                <c:pt idx="52775">
                  <c:v>45081.107638888891</c:v>
                </c:pt>
                <c:pt idx="52776">
                  <c:v>45081.10833333333</c:v>
                </c:pt>
                <c:pt idx="52777">
                  <c:v>45081.10833333333</c:v>
                </c:pt>
                <c:pt idx="52778">
                  <c:v>45081.10833333333</c:v>
                </c:pt>
                <c:pt idx="52779">
                  <c:v>45081.10833333333</c:v>
                </c:pt>
                <c:pt idx="52780">
                  <c:v>45081.10833333333</c:v>
                </c:pt>
                <c:pt idx="52781">
                  <c:v>45081.10833333333</c:v>
                </c:pt>
                <c:pt idx="52782">
                  <c:v>45081.109027777777</c:v>
                </c:pt>
                <c:pt idx="52783">
                  <c:v>45081.109027777777</c:v>
                </c:pt>
                <c:pt idx="52784">
                  <c:v>45081.109027777777</c:v>
                </c:pt>
                <c:pt idx="52785">
                  <c:v>45081.109027777777</c:v>
                </c:pt>
                <c:pt idx="52786">
                  <c:v>45081.109027777777</c:v>
                </c:pt>
                <c:pt idx="52787">
                  <c:v>45081.109027777777</c:v>
                </c:pt>
                <c:pt idx="52788">
                  <c:v>45081.109722222223</c:v>
                </c:pt>
                <c:pt idx="52789">
                  <c:v>45081.109722222223</c:v>
                </c:pt>
                <c:pt idx="52790">
                  <c:v>45081.109722222223</c:v>
                </c:pt>
                <c:pt idx="52791">
                  <c:v>45081.109722222223</c:v>
                </c:pt>
                <c:pt idx="52792">
                  <c:v>45081.109722222223</c:v>
                </c:pt>
                <c:pt idx="52793">
                  <c:v>45081.109722222223</c:v>
                </c:pt>
                <c:pt idx="52794">
                  <c:v>45081.11041666667</c:v>
                </c:pt>
                <c:pt idx="52795">
                  <c:v>45081.11041666667</c:v>
                </c:pt>
                <c:pt idx="52796">
                  <c:v>45081.11041666667</c:v>
                </c:pt>
                <c:pt idx="52797">
                  <c:v>45081.11041666667</c:v>
                </c:pt>
                <c:pt idx="52798">
                  <c:v>45081.11041666667</c:v>
                </c:pt>
                <c:pt idx="52799">
                  <c:v>45081.11041666667</c:v>
                </c:pt>
                <c:pt idx="52800">
                  <c:v>45081.111111111109</c:v>
                </c:pt>
                <c:pt idx="52801">
                  <c:v>45081.111111111109</c:v>
                </c:pt>
                <c:pt idx="52802">
                  <c:v>45081.111111111109</c:v>
                </c:pt>
                <c:pt idx="52803">
                  <c:v>45081.111111111109</c:v>
                </c:pt>
                <c:pt idx="52804">
                  <c:v>45081.111111111109</c:v>
                </c:pt>
                <c:pt idx="52805">
                  <c:v>45081.111111111109</c:v>
                </c:pt>
                <c:pt idx="52806">
                  <c:v>45081.111805555556</c:v>
                </c:pt>
                <c:pt idx="52807">
                  <c:v>45081.111805555556</c:v>
                </c:pt>
                <c:pt idx="52808">
                  <c:v>45081.111805555556</c:v>
                </c:pt>
                <c:pt idx="52809">
                  <c:v>45081.111805555556</c:v>
                </c:pt>
                <c:pt idx="52810">
                  <c:v>45081.111805555556</c:v>
                </c:pt>
                <c:pt idx="52811">
                  <c:v>45081.111805555556</c:v>
                </c:pt>
                <c:pt idx="52812">
                  <c:v>45081.112500000003</c:v>
                </c:pt>
                <c:pt idx="52813">
                  <c:v>45081.112500000003</c:v>
                </c:pt>
                <c:pt idx="52814">
                  <c:v>45081.112500000003</c:v>
                </c:pt>
                <c:pt idx="52815">
                  <c:v>45081.112500000003</c:v>
                </c:pt>
                <c:pt idx="52816">
                  <c:v>45081.112500000003</c:v>
                </c:pt>
                <c:pt idx="52817">
                  <c:v>45081.112500000003</c:v>
                </c:pt>
                <c:pt idx="52818">
                  <c:v>45081.113194444442</c:v>
                </c:pt>
                <c:pt idx="52819">
                  <c:v>45081.113194444442</c:v>
                </c:pt>
                <c:pt idx="52820">
                  <c:v>45081.113194444442</c:v>
                </c:pt>
                <c:pt idx="52821">
                  <c:v>45081.113194444442</c:v>
                </c:pt>
                <c:pt idx="52822">
                  <c:v>45081.113194444442</c:v>
                </c:pt>
                <c:pt idx="52823">
                  <c:v>45081.113194444442</c:v>
                </c:pt>
                <c:pt idx="52824">
                  <c:v>45081.113888888889</c:v>
                </c:pt>
                <c:pt idx="52825">
                  <c:v>45081.113888888889</c:v>
                </c:pt>
                <c:pt idx="52826">
                  <c:v>45081.113888888889</c:v>
                </c:pt>
                <c:pt idx="52827">
                  <c:v>45081.113888888889</c:v>
                </c:pt>
                <c:pt idx="52828">
                  <c:v>45081.113888888889</c:v>
                </c:pt>
                <c:pt idx="52829">
                  <c:v>45081.113888888889</c:v>
                </c:pt>
                <c:pt idx="52830">
                  <c:v>45081.114583333336</c:v>
                </c:pt>
                <c:pt idx="52831">
                  <c:v>45081.114583333336</c:v>
                </c:pt>
                <c:pt idx="52832">
                  <c:v>45081.114583333336</c:v>
                </c:pt>
                <c:pt idx="52833">
                  <c:v>45081.114583333336</c:v>
                </c:pt>
                <c:pt idx="52834">
                  <c:v>45081.114583333336</c:v>
                </c:pt>
                <c:pt idx="52835">
                  <c:v>45081.114583333336</c:v>
                </c:pt>
                <c:pt idx="52836">
                  <c:v>45081.115277777775</c:v>
                </c:pt>
                <c:pt idx="52837">
                  <c:v>45081.115277777775</c:v>
                </c:pt>
                <c:pt idx="52838">
                  <c:v>45081.115277777775</c:v>
                </c:pt>
                <c:pt idx="52839">
                  <c:v>45081.115277777775</c:v>
                </c:pt>
                <c:pt idx="52840">
                  <c:v>45081.115277777775</c:v>
                </c:pt>
                <c:pt idx="52841">
                  <c:v>45081.115277777775</c:v>
                </c:pt>
                <c:pt idx="52842">
                  <c:v>45081.115972222222</c:v>
                </c:pt>
                <c:pt idx="52843">
                  <c:v>45081.115972222222</c:v>
                </c:pt>
                <c:pt idx="52844">
                  <c:v>45081.115972222222</c:v>
                </c:pt>
                <c:pt idx="52845">
                  <c:v>45081.115972222222</c:v>
                </c:pt>
                <c:pt idx="52846">
                  <c:v>45081.115972222222</c:v>
                </c:pt>
                <c:pt idx="52847">
                  <c:v>45081.115972222222</c:v>
                </c:pt>
                <c:pt idx="52848">
                  <c:v>45081.116666666669</c:v>
                </c:pt>
                <c:pt idx="52849">
                  <c:v>45081.116666666669</c:v>
                </c:pt>
                <c:pt idx="52850">
                  <c:v>45081.116666666669</c:v>
                </c:pt>
                <c:pt idx="52851">
                  <c:v>45081.116666666669</c:v>
                </c:pt>
                <c:pt idx="52852">
                  <c:v>45081.116666666669</c:v>
                </c:pt>
                <c:pt idx="52853">
                  <c:v>45081.116666666669</c:v>
                </c:pt>
                <c:pt idx="52854">
                  <c:v>45081.117361111108</c:v>
                </c:pt>
                <c:pt idx="52855">
                  <c:v>45081.117361111108</c:v>
                </c:pt>
                <c:pt idx="52856">
                  <c:v>45081.117361111108</c:v>
                </c:pt>
                <c:pt idx="52857">
                  <c:v>45081.117361111108</c:v>
                </c:pt>
                <c:pt idx="52858">
                  <c:v>45081.117361111108</c:v>
                </c:pt>
                <c:pt idx="52859">
                  <c:v>45081.117361111108</c:v>
                </c:pt>
                <c:pt idx="52860">
                  <c:v>45081.118055555555</c:v>
                </c:pt>
                <c:pt idx="52861">
                  <c:v>45081.118055555555</c:v>
                </c:pt>
                <c:pt idx="52862">
                  <c:v>45081.118055555555</c:v>
                </c:pt>
                <c:pt idx="52863">
                  <c:v>45081.118055555555</c:v>
                </c:pt>
                <c:pt idx="52864">
                  <c:v>45081.118055555555</c:v>
                </c:pt>
                <c:pt idx="52865">
                  <c:v>45081.118055555555</c:v>
                </c:pt>
                <c:pt idx="52866">
                  <c:v>45081.118750000001</c:v>
                </c:pt>
                <c:pt idx="52867">
                  <c:v>45081.118750000001</c:v>
                </c:pt>
                <c:pt idx="52868">
                  <c:v>45081.118750000001</c:v>
                </c:pt>
                <c:pt idx="52869">
                  <c:v>45081.118750000001</c:v>
                </c:pt>
                <c:pt idx="52870">
                  <c:v>45081.118750000001</c:v>
                </c:pt>
                <c:pt idx="52871">
                  <c:v>45081.118750000001</c:v>
                </c:pt>
                <c:pt idx="52872">
                  <c:v>45081.119444444441</c:v>
                </c:pt>
                <c:pt idx="52873">
                  <c:v>45081.119444444441</c:v>
                </c:pt>
                <c:pt idx="52874">
                  <c:v>45081.119444444441</c:v>
                </c:pt>
                <c:pt idx="52875">
                  <c:v>45081.119444444441</c:v>
                </c:pt>
                <c:pt idx="52876">
                  <c:v>45081.119444444441</c:v>
                </c:pt>
                <c:pt idx="52877">
                  <c:v>45081.119444444441</c:v>
                </c:pt>
                <c:pt idx="52878">
                  <c:v>45081.120138888888</c:v>
                </c:pt>
                <c:pt idx="52879">
                  <c:v>45081.120138888888</c:v>
                </c:pt>
                <c:pt idx="52880">
                  <c:v>45081.120138888888</c:v>
                </c:pt>
                <c:pt idx="52881">
                  <c:v>45081.120138888888</c:v>
                </c:pt>
                <c:pt idx="52882">
                  <c:v>45081.120138888888</c:v>
                </c:pt>
                <c:pt idx="52883">
                  <c:v>45081.120138888888</c:v>
                </c:pt>
                <c:pt idx="52884">
                  <c:v>45081.120833333334</c:v>
                </c:pt>
                <c:pt idx="52885">
                  <c:v>45081.120833333334</c:v>
                </c:pt>
                <c:pt idx="52886">
                  <c:v>45081.120833333334</c:v>
                </c:pt>
                <c:pt idx="52887">
                  <c:v>45081.120833333334</c:v>
                </c:pt>
                <c:pt idx="52888">
                  <c:v>45081.120833333334</c:v>
                </c:pt>
                <c:pt idx="52889">
                  <c:v>45081.120833333334</c:v>
                </c:pt>
                <c:pt idx="52890">
                  <c:v>45081.121527777781</c:v>
                </c:pt>
                <c:pt idx="52891">
                  <c:v>45081.121527777781</c:v>
                </c:pt>
                <c:pt idx="52892">
                  <c:v>45081.121527777781</c:v>
                </c:pt>
                <c:pt idx="52893">
                  <c:v>45081.121527777781</c:v>
                </c:pt>
                <c:pt idx="52894">
                  <c:v>45081.121527777781</c:v>
                </c:pt>
                <c:pt idx="52895">
                  <c:v>45081.121527777781</c:v>
                </c:pt>
                <c:pt idx="52896">
                  <c:v>45081.12222222222</c:v>
                </c:pt>
                <c:pt idx="52897">
                  <c:v>45081.12222222222</c:v>
                </c:pt>
                <c:pt idx="52898">
                  <c:v>45081.12222222222</c:v>
                </c:pt>
                <c:pt idx="52899">
                  <c:v>45081.12222222222</c:v>
                </c:pt>
                <c:pt idx="52900">
                  <c:v>45081.12222222222</c:v>
                </c:pt>
                <c:pt idx="52901">
                  <c:v>45081.12222222222</c:v>
                </c:pt>
                <c:pt idx="52902">
                  <c:v>45081.122916666667</c:v>
                </c:pt>
                <c:pt idx="52903">
                  <c:v>45081.122916666667</c:v>
                </c:pt>
                <c:pt idx="52904">
                  <c:v>45081.122916666667</c:v>
                </c:pt>
                <c:pt idx="52905">
                  <c:v>45081.122916666667</c:v>
                </c:pt>
                <c:pt idx="52906">
                  <c:v>45081.122916666667</c:v>
                </c:pt>
                <c:pt idx="52907">
                  <c:v>45081.122916666667</c:v>
                </c:pt>
                <c:pt idx="52908">
                  <c:v>45081.123611111114</c:v>
                </c:pt>
                <c:pt idx="52909">
                  <c:v>45081.123611111114</c:v>
                </c:pt>
                <c:pt idx="52910">
                  <c:v>45081.123611111114</c:v>
                </c:pt>
                <c:pt idx="52911">
                  <c:v>45081.123611111114</c:v>
                </c:pt>
                <c:pt idx="52912">
                  <c:v>45081.123611111114</c:v>
                </c:pt>
                <c:pt idx="52913">
                  <c:v>45081.123611111114</c:v>
                </c:pt>
                <c:pt idx="52914">
                  <c:v>45081.124305555553</c:v>
                </c:pt>
                <c:pt idx="52915">
                  <c:v>45081.124305555553</c:v>
                </c:pt>
                <c:pt idx="52916">
                  <c:v>45081.124305555553</c:v>
                </c:pt>
                <c:pt idx="52917">
                  <c:v>45081.124305555553</c:v>
                </c:pt>
                <c:pt idx="52918">
                  <c:v>45081.124305555553</c:v>
                </c:pt>
                <c:pt idx="52919">
                  <c:v>45081.124305555553</c:v>
                </c:pt>
                <c:pt idx="52920">
                  <c:v>45081.125</c:v>
                </c:pt>
                <c:pt idx="52921">
                  <c:v>45081.125</c:v>
                </c:pt>
                <c:pt idx="52922">
                  <c:v>45081.125</c:v>
                </c:pt>
                <c:pt idx="52923">
                  <c:v>45081.125</c:v>
                </c:pt>
                <c:pt idx="52924">
                  <c:v>45081.125</c:v>
                </c:pt>
                <c:pt idx="52925">
                  <c:v>45081.125</c:v>
                </c:pt>
                <c:pt idx="52926">
                  <c:v>45081.125694444447</c:v>
                </c:pt>
                <c:pt idx="52927">
                  <c:v>45081.125694444447</c:v>
                </c:pt>
                <c:pt idx="52928">
                  <c:v>45081.125694444447</c:v>
                </c:pt>
                <c:pt idx="52929">
                  <c:v>45081.125694444447</c:v>
                </c:pt>
                <c:pt idx="52930">
                  <c:v>45081.125694444447</c:v>
                </c:pt>
                <c:pt idx="52931">
                  <c:v>45081.125694444447</c:v>
                </c:pt>
                <c:pt idx="52932">
                  <c:v>45081.126388888886</c:v>
                </c:pt>
                <c:pt idx="52933">
                  <c:v>45081.126388888886</c:v>
                </c:pt>
                <c:pt idx="52934">
                  <c:v>45081.126388888886</c:v>
                </c:pt>
                <c:pt idx="52935">
                  <c:v>45081.126388888886</c:v>
                </c:pt>
                <c:pt idx="52936">
                  <c:v>45081.126388888886</c:v>
                </c:pt>
                <c:pt idx="52937">
                  <c:v>45081.126388888886</c:v>
                </c:pt>
                <c:pt idx="52938">
                  <c:v>45081.127083333333</c:v>
                </c:pt>
                <c:pt idx="52939">
                  <c:v>45081.127083333333</c:v>
                </c:pt>
                <c:pt idx="52940">
                  <c:v>45081.127083333333</c:v>
                </c:pt>
                <c:pt idx="52941">
                  <c:v>45081.127083333333</c:v>
                </c:pt>
                <c:pt idx="52942">
                  <c:v>45081.127083333333</c:v>
                </c:pt>
                <c:pt idx="52943">
                  <c:v>45081.127083333333</c:v>
                </c:pt>
                <c:pt idx="52944">
                  <c:v>45081.12777777778</c:v>
                </c:pt>
                <c:pt idx="52945">
                  <c:v>45081.12777777778</c:v>
                </c:pt>
                <c:pt idx="52946">
                  <c:v>45081.12777777778</c:v>
                </c:pt>
                <c:pt idx="52947">
                  <c:v>45081.12777777778</c:v>
                </c:pt>
                <c:pt idx="52948">
                  <c:v>45081.12777777778</c:v>
                </c:pt>
                <c:pt idx="52949">
                  <c:v>45081.12777777778</c:v>
                </c:pt>
                <c:pt idx="52950">
                  <c:v>45081.128472222219</c:v>
                </c:pt>
                <c:pt idx="52951">
                  <c:v>45081.128472222219</c:v>
                </c:pt>
                <c:pt idx="52952">
                  <c:v>45081.128472222219</c:v>
                </c:pt>
                <c:pt idx="52953">
                  <c:v>45081.128472222219</c:v>
                </c:pt>
                <c:pt idx="52954">
                  <c:v>45081.128472222219</c:v>
                </c:pt>
                <c:pt idx="52955">
                  <c:v>45081.128472222219</c:v>
                </c:pt>
                <c:pt idx="52956">
                  <c:v>45081.129166666666</c:v>
                </c:pt>
                <c:pt idx="52957">
                  <c:v>45081.129166666666</c:v>
                </c:pt>
                <c:pt idx="52958">
                  <c:v>45081.129166666666</c:v>
                </c:pt>
                <c:pt idx="52959">
                  <c:v>45081.129166666666</c:v>
                </c:pt>
                <c:pt idx="52960">
                  <c:v>45081.129166666666</c:v>
                </c:pt>
                <c:pt idx="52961">
                  <c:v>45081.129166666666</c:v>
                </c:pt>
                <c:pt idx="52962">
                  <c:v>45081.129861111112</c:v>
                </c:pt>
                <c:pt idx="52963">
                  <c:v>45081.129861111112</c:v>
                </c:pt>
                <c:pt idx="52964">
                  <c:v>45081.129861111112</c:v>
                </c:pt>
                <c:pt idx="52965">
                  <c:v>45081.129861111112</c:v>
                </c:pt>
                <c:pt idx="52966">
                  <c:v>45081.129861111112</c:v>
                </c:pt>
                <c:pt idx="52967">
                  <c:v>45081.129861111112</c:v>
                </c:pt>
                <c:pt idx="52968">
                  <c:v>45081.130555555559</c:v>
                </c:pt>
                <c:pt idx="52969">
                  <c:v>45081.130555555559</c:v>
                </c:pt>
                <c:pt idx="52970">
                  <c:v>45081.130555555559</c:v>
                </c:pt>
                <c:pt idx="52971">
                  <c:v>45081.130555555559</c:v>
                </c:pt>
                <c:pt idx="52972">
                  <c:v>45081.130555555559</c:v>
                </c:pt>
                <c:pt idx="52973">
                  <c:v>45081.130555555559</c:v>
                </c:pt>
                <c:pt idx="52974">
                  <c:v>45081.131249999999</c:v>
                </c:pt>
                <c:pt idx="52975">
                  <c:v>45081.131249999999</c:v>
                </c:pt>
                <c:pt idx="52976">
                  <c:v>45081.131249999999</c:v>
                </c:pt>
                <c:pt idx="52977">
                  <c:v>45081.131249999999</c:v>
                </c:pt>
                <c:pt idx="52978">
                  <c:v>45081.131249999999</c:v>
                </c:pt>
                <c:pt idx="52979">
                  <c:v>45081.131249999999</c:v>
                </c:pt>
                <c:pt idx="52980">
                  <c:v>45081.131944444445</c:v>
                </c:pt>
                <c:pt idx="52981">
                  <c:v>45081.131944444445</c:v>
                </c:pt>
                <c:pt idx="52982">
                  <c:v>45081.131944444445</c:v>
                </c:pt>
                <c:pt idx="52983">
                  <c:v>45081.131944444445</c:v>
                </c:pt>
                <c:pt idx="52984">
                  <c:v>45081.131944444445</c:v>
                </c:pt>
                <c:pt idx="52985">
                  <c:v>45081.131944444445</c:v>
                </c:pt>
                <c:pt idx="52986">
                  <c:v>45081.132638888892</c:v>
                </c:pt>
                <c:pt idx="52987">
                  <c:v>45081.132638888892</c:v>
                </c:pt>
                <c:pt idx="52988">
                  <c:v>45081.132638888892</c:v>
                </c:pt>
                <c:pt idx="52989">
                  <c:v>45081.132638888892</c:v>
                </c:pt>
                <c:pt idx="52990">
                  <c:v>45081.132638888892</c:v>
                </c:pt>
                <c:pt idx="52991">
                  <c:v>45081.132638888892</c:v>
                </c:pt>
                <c:pt idx="52992">
                  <c:v>45081.133333333331</c:v>
                </c:pt>
                <c:pt idx="52993">
                  <c:v>45081.133333333331</c:v>
                </c:pt>
                <c:pt idx="52994">
                  <c:v>45081.133333333331</c:v>
                </c:pt>
                <c:pt idx="52995">
                  <c:v>45081.133333333331</c:v>
                </c:pt>
                <c:pt idx="52996">
                  <c:v>45081.133333333331</c:v>
                </c:pt>
                <c:pt idx="52997">
                  <c:v>45081.133333333331</c:v>
                </c:pt>
                <c:pt idx="52998">
                  <c:v>45081.134027777778</c:v>
                </c:pt>
                <c:pt idx="52999">
                  <c:v>45081.134027777778</c:v>
                </c:pt>
                <c:pt idx="53000">
                  <c:v>45081.134027777778</c:v>
                </c:pt>
                <c:pt idx="53001">
                  <c:v>45081.134027777778</c:v>
                </c:pt>
                <c:pt idx="53002">
                  <c:v>45081.134027777778</c:v>
                </c:pt>
                <c:pt idx="53003">
                  <c:v>45081.134027777778</c:v>
                </c:pt>
                <c:pt idx="53004">
                  <c:v>45081.134722222225</c:v>
                </c:pt>
                <c:pt idx="53005">
                  <c:v>45081.134722222225</c:v>
                </c:pt>
                <c:pt idx="53006">
                  <c:v>45081.134722222225</c:v>
                </c:pt>
                <c:pt idx="53007">
                  <c:v>45081.134722222225</c:v>
                </c:pt>
                <c:pt idx="53008">
                  <c:v>45081.134722222225</c:v>
                </c:pt>
                <c:pt idx="53009">
                  <c:v>45081.134722222225</c:v>
                </c:pt>
                <c:pt idx="53010">
                  <c:v>45081.135416666664</c:v>
                </c:pt>
                <c:pt idx="53011">
                  <c:v>45081.135416666664</c:v>
                </c:pt>
                <c:pt idx="53012">
                  <c:v>45081.135416666664</c:v>
                </c:pt>
                <c:pt idx="53013">
                  <c:v>45081.135416666664</c:v>
                </c:pt>
                <c:pt idx="53014">
                  <c:v>45081.135416666664</c:v>
                </c:pt>
                <c:pt idx="53015">
                  <c:v>45081.135416666664</c:v>
                </c:pt>
                <c:pt idx="53016">
                  <c:v>45081.136111111111</c:v>
                </c:pt>
                <c:pt idx="53017">
                  <c:v>45081.136111111111</c:v>
                </c:pt>
                <c:pt idx="53018">
                  <c:v>45081.136111111111</c:v>
                </c:pt>
                <c:pt idx="53019">
                  <c:v>45081.136111111111</c:v>
                </c:pt>
                <c:pt idx="53020">
                  <c:v>45081.136111111111</c:v>
                </c:pt>
                <c:pt idx="53021">
                  <c:v>45081.136111111111</c:v>
                </c:pt>
                <c:pt idx="53022">
                  <c:v>45081.136805555558</c:v>
                </c:pt>
                <c:pt idx="53023">
                  <c:v>45081.136805555558</c:v>
                </c:pt>
                <c:pt idx="53024">
                  <c:v>45081.136805555558</c:v>
                </c:pt>
                <c:pt idx="53025">
                  <c:v>45081.136805555558</c:v>
                </c:pt>
                <c:pt idx="53026">
                  <c:v>45081.136805555558</c:v>
                </c:pt>
                <c:pt idx="53027">
                  <c:v>45081.136805555558</c:v>
                </c:pt>
                <c:pt idx="53028">
                  <c:v>45081.137499999997</c:v>
                </c:pt>
                <c:pt idx="53029">
                  <c:v>45081.137499999997</c:v>
                </c:pt>
                <c:pt idx="53030">
                  <c:v>45081.137499999997</c:v>
                </c:pt>
                <c:pt idx="53031">
                  <c:v>45081.137499999997</c:v>
                </c:pt>
                <c:pt idx="53032">
                  <c:v>45081.137499999997</c:v>
                </c:pt>
                <c:pt idx="53033">
                  <c:v>45081.137499999997</c:v>
                </c:pt>
                <c:pt idx="53034">
                  <c:v>45081.138194444444</c:v>
                </c:pt>
                <c:pt idx="53035">
                  <c:v>45081.138194444444</c:v>
                </c:pt>
                <c:pt idx="53036">
                  <c:v>45081.138194444444</c:v>
                </c:pt>
                <c:pt idx="53037">
                  <c:v>45081.138194444444</c:v>
                </c:pt>
                <c:pt idx="53038">
                  <c:v>45081.138194444444</c:v>
                </c:pt>
                <c:pt idx="53039">
                  <c:v>45081.138194444444</c:v>
                </c:pt>
                <c:pt idx="53040">
                  <c:v>45081.138888888891</c:v>
                </c:pt>
                <c:pt idx="53041">
                  <c:v>45081.138888888891</c:v>
                </c:pt>
                <c:pt idx="53042">
                  <c:v>45081.138888888891</c:v>
                </c:pt>
                <c:pt idx="53043">
                  <c:v>45081.138888888891</c:v>
                </c:pt>
                <c:pt idx="53044">
                  <c:v>45081.138888888891</c:v>
                </c:pt>
                <c:pt idx="53045">
                  <c:v>45081.138888888891</c:v>
                </c:pt>
                <c:pt idx="53046">
                  <c:v>45081.13958333333</c:v>
                </c:pt>
                <c:pt idx="53047">
                  <c:v>45081.13958333333</c:v>
                </c:pt>
                <c:pt idx="53048">
                  <c:v>45081.13958333333</c:v>
                </c:pt>
                <c:pt idx="53049">
                  <c:v>45081.13958333333</c:v>
                </c:pt>
                <c:pt idx="53050">
                  <c:v>45081.13958333333</c:v>
                </c:pt>
                <c:pt idx="53051">
                  <c:v>45081.13958333333</c:v>
                </c:pt>
                <c:pt idx="53052">
                  <c:v>45081.140277777777</c:v>
                </c:pt>
                <c:pt idx="53053">
                  <c:v>45081.140277777777</c:v>
                </c:pt>
                <c:pt idx="53054">
                  <c:v>45081.140277777777</c:v>
                </c:pt>
                <c:pt idx="53055">
                  <c:v>45081.140277777777</c:v>
                </c:pt>
                <c:pt idx="53056">
                  <c:v>45081.140277777777</c:v>
                </c:pt>
                <c:pt idx="53057">
                  <c:v>45081.140277777777</c:v>
                </c:pt>
                <c:pt idx="53058">
                  <c:v>45081.140972222223</c:v>
                </c:pt>
                <c:pt idx="53059">
                  <c:v>45081.140972222223</c:v>
                </c:pt>
                <c:pt idx="53060">
                  <c:v>45081.140972222223</c:v>
                </c:pt>
                <c:pt idx="53061">
                  <c:v>45081.140972222223</c:v>
                </c:pt>
                <c:pt idx="53062">
                  <c:v>45081.140972222223</c:v>
                </c:pt>
                <c:pt idx="53063">
                  <c:v>45081.140972222223</c:v>
                </c:pt>
                <c:pt idx="53064">
                  <c:v>45081.14166666667</c:v>
                </c:pt>
                <c:pt idx="53065">
                  <c:v>45081.14166666667</c:v>
                </c:pt>
                <c:pt idx="53066">
                  <c:v>45081.14166666667</c:v>
                </c:pt>
                <c:pt idx="53067">
                  <c:v>45081.14166666667</c:v>
                </c:pt>
                <c:pt idx="53068">
                  <c:v>45081.14166666667</c:v>
                </c:pt>
                <c:pt idx="53069">
                  <c:v>45081.14166666667</c:v>
                </c:pt>
                <c:pt idx="53070">
                  <c:v>45081.142361111109</c:v>
                </c:pt>
                <c:pt idx="53071">
                  <c:v>45081.142361111109</c:v>
                </c:pt>
                <c:pt idx="53072">
                  <c:v>45081.142361111109</c:v>
                </c:pt>
                <c:pt idx="53073">
                  <c:v>45081.142361111109</c:v>
                </c:pt>
                <c:pt idx="53074">
                  <c:v>45081.142361111109</c:v>
                </c:pt>
                <c:pt idx="53075">
                  <c:v>45081.142361111109</c:v>
                </c:pt>
                <c:pt idx="53076">
                  <c:v>45081.143055555556</c:v>
                </c:pt>
                <c:pt idx="53077">
                  <c:v>45081.143055555556</c:v>
                </c:pt>
                <c:pt idx="53078">
                  <c:v>45081.143055555556</c:v>
                </c:pt>
                <c:pt idx="53079">
                  <c:v>45081.143055555556</c:v>
                </c:pt>
                <c:pt idx="53080">
                  <c:v>45081.143055555556</c:v>
                </c:pt>
                <c:pt idx="53081">
                  <c:v>45081.143055555556</c:v>
                </c:pt>
                <c:pt idx="53082">
                  <c:v>45081.143750000003</c:v>
                </c:pt>
                <c:pt idx="53083">
                  <c:v>45081.143750000003</c:v>
                </c:pt>
                <c:pt idx="53084">
                  <c:v>45081.143750000003</c:v>
                </c:pt>
                <c:pt idx="53085">
                  <c:v>45081.143750000003</c:v>
                </c:pt>
                <c:pt idx="53086">
                  <c:v>45081.143750000003</c:v>
                </c:pt>
                <c:pt idx="53087">
                  <c:v>45081.143750000003</c:v>
                </c:pt>
                <c:pt idx="53088">
                  <c:v>45081.144444444442</c:v>
                </c:pt>
                <c:pt idx="53089">
                  <c:v>45081.144444444442</c:v>
                </c:pt>
                <c:pt idx="53090">
                  <c:v>45081.144444444442</c:v>
                </c:pt>
                <c:pt idx="53091">
                  <c:v>45081.144444444442</c:v>
                </c:pt>
                <c:pt idx="53092">
                  <c:v>45081.144444444442</c:v>
                </c:pt>
                <c:pt idx="53093">
                  <c:v>45081.144444444442</c:v>
                </c:pt>
                <c:pt idx="53094">
                  <c:v>45081.145138888889</c:v>
                </c:pt>
                <c:pt idx="53095">
                  <c:v>45081.145138888889</c:v>
                </c:pt>
                <c:pt idx="53096">
                  <c:v>45081.145138888889</c:v>
                </c:pt>
                <c:pt idx="53097">
                  <c:v>45081.145138888889</c:v>
                </c:pt>
                <c:pt idx="53098">
                  <c:v>45081.145138888889</c:v>
                </c:pt>
                <c:pt idx="53099">
                  <c:v>45081.145138888889</c:v>
                </c:pt>
                <c:pt idx="53100">
                  <c:v>45081.145833333336</c:v>
                </c:pt>
                <c:pt idx="53101">
                  <c:v>45081.145833333336</c:v>
                </c:pt>
                <c:pt idx="53102">
                  <c:v>45081.145833333336</c:v>
                </c:pt>
                <c:pt idx="53103">
                  <c:v>45081.145833333336</c:v>
                </c:pt>
                <c:pt idx="53104">
                  <c:v>45081.145833333336</c:v>
                </c:pt>
                <c:pt idx="53105">
                  <c:v>45081.145833333336</c:v>
                </c:pt>
                <c:pt idx="53106">
                  <c:v>45081.146527777775</c:v>
                </c:pt>
                <c:pt idx="53107">
                  <c:v>45081.146527777775</c:v>
                </c:pt>
                <c:pt idx="53108">
                  <c:v>45081.146527777775</c:v>
                </c:pt>
                <c:pt idx="53109">
                  <c:v>45081.146527777775</c:v>
                </c:pt>
                <c:pt idx="53110">
                  <c:v>45081.146527777775</c:v>
                </c:pt>
                <c:pt idx="53111">
                  <c:v>45081.146527777775</c:v>
                </c:pt>
                <c:pt idx="53112">
                  <c:v>45081.147222222222</c:v>
                </c:pt>
                <c:pt idx="53113">
                  <c:v>45081.147222222222</c:v>
                </c:pt>
                <c:pt idx="53114">
                  <c:v>45081.147222222222</c:v>
                </c:pt>
                <c:pt idx="53115">
                  <c:v>45081.147222222222</c:v>
                </c:pt>
                <c:pt idx="53116">
                  <c:v>45081.147222222222</c:v>
                </c:pt>
                <c:pt idx="53117">
                  <c:v>45081.147222222222</c:v>
                </c:pt>
                <c:pt idx="53118">
                  <c:v>45081.147916666669</c:v>
                </c:pt>
                <c:pt idx="53119">
                  <c:v>45081.147916666669</c:v>
                </c:pt>
                <c:pt idx="53120">
                  <c:v>45081.147916666669</c:v>
                </c:pt>
                <c:pt idx="53121">
                  <c:v>45081.147916666669</c:v>
                </c:pt>
                <c:pt idx="53122">
                  <c:v>45081.147916666669</c:v>
                </c:pt>
                <c:pt idx="53123">
                  <c:v>45081.147916666669</c:v>
                </c:pt>
                <c:pt idx="53124">
                  <c:v>45081.148611111108</c:v>
                </c:pt>
                <c:pt idx="53125">
                  <c:v>45081.148611111108</c:v>
                </c:pt>
                <c:pt idx="53126">
                  <c:v>45081.148611111108</c:v>
                </c:pt>
                <c:pt idx="53127">
                  <c:v>45081.148611111108</c:v>
                </c:pt>
                <c:pt idx="53128">
                  <c:v>45081.148611111108</c:v>
                </c:pt>
                <c:pt idx="53129">
                  <c:v>45081.148611111108</c:v>
                </c:pt>
                <c:pt idx="53130">
                  <c:v>45081.149305555555</c:v>
                </c:pt>
                <c:pt idx="53131">
                  <c:v>45081.149305555555</c:v>
                </c:pt>
                <c:pt idx="53132">
                  <c:v>45081.149305555555</c:v>
                </c:pt>
                <c:pt idx="53133">
                  <c:v>45081.149305555555</c:v>
                </c:pt>
                <c:pt idx="53134">
                  <c:v>45081.149305555555</c:v>
                </c:pt>
                <c:pt idx="53135">
                  <c:v>45081.149305555555</c:v>
                </c:pt>
                <c:pt idx="53136">
                  <c:v>45081.15</c:v>
                </c:pt>
                <c:pt idx="53137">
                  <c:v>45081.15</c:v>
                </c:pt>
                <c:pt idx="53138">
                  <c:v>45081.15</c:v>
                </c:pt>
                <c:pt idx="53139">
                  <c:v>45081.15</c:v>
                </c:pt>
                <c:pt idx="53140">
                  <c:v>45081.15</c:v>
                </c:pt>
                <c:pt idx="53141">
                  <c:v>45081.15</c:v>
                </c:pt>
                <c:pt idx="53142">
                  <c:v>45081.150694444441</c:v>
                </c:pt>
                <c:pt idx="53143">
                  <c:v>45081.150694444441</c:v>
                </c:pt>
                <c:pt idx="53144">
                  <c:v>45081.150694444441</c:v>
                </c:pt>
                <c:pt idx="53145">
                  <c:v>45081.150694444441</c:v>
                </c:pt>
                <c:pt idx="53146">
                  <c:v>45081.150694444441</c:v>
                </c:pt>
                <c:pt idx="53147">
                  <c:v>45081.150694444441</c:v>
                </c:pt>
                <c:pt idx="53148">
                  <c:v>45081.151388888888</c:v>
                </c:pt>
                <c:pt idx="53149">
                  <c:v>45081.151388888888</c:v>
                </c:pt>
                <c:pt idx="53150">
                  <c:v>45081.151388888888</c:v>
                </c:pt>
                <c:pt idx="53151">
                  <c:v>45081.151388888888</c:v>
                </c:pt>
                <c:pt idx="53152">
                  <c:v>45081.151388888888</c:v>
                </c:pt>
                <c:pt idx="53153">
                  <c:v>45081.151388888888</c:v>
                </c:pt>
                <c:pt idx="53154">
                  <c:v>45081.152083333334</c:v>
                </c:pt>
                <c:pt idx="53155">
                  <c:v>45081.152083333334</c:v>
                </c:pt>
                <c:pt idx="53156">
                  <c:v>45081.152083333334</c:v>
                </c:pt>
                <c:pt idx="53157">
                  <c:v>45081.152083333334</c:v>
                </c:pt>
                <c:pt idx="53158">
                  <c:v>45081.152083333334</c:v>
                </c:pt>
                <c:pt idx="53159">
                  <c:v>45081.152083333334</c:v>
                </c:pt>
                <c:pt idx="53160">
                  <c:v>45081.152777777781</c:v>
                </c:pt>
                <c:pt idx="53161">
                  <c:v>45081.152777777781</c:v>
                </c:pt>
                <c:pt idx="53162">
                  <c:v>45081.152777777781</c:v>
                </c:pt>
                <c:pt idx="53163">
                  <c:v>45081.152777777781</c:v>
                </c:pt>
                <c:pt idx="53164">
                  <c:v>45081.152777777781</c:v>
                </c:pt>
                <c:pt idx="53165">
                  <c:v>45081.152777777781</c:v>
                </c:pt>
                <c:pt idx="53166">
                  <c:v>45081.15347222222</c:v>
                </c:pt>
                <c:pt idx="53167">
                  <c:v>45081.15347222222</c:v>
                </c:pt>
                <c:pt idx="53168">
                  <c:v>45081.15347222222</c:v>
                </c:pt>
                <c:pt idx="53169">
                  <c:v>45081.15347222222</c:v>
                </c:pt>
                <c:pt idx="53170">
                  <c:v>45081.15347222222</c:v>
                </c:pt>
                <c:pt idx="53171">
                  <c:v>45081.15347222222</c:v>
                </c:pt>
                <c:pt idx="53172">
                  <c:v>45081.154166666667</c:v>
                </c:pt>
                <c:pt idx="53173">
                  <c:v>45081.154166666667</c:v>
                </c:pt>
                <c:pt idx="53174">
                  <c:v>45081.154166666667</c:v>
                </c:pt>
                <c:pt idx="53175">
                  <c:v>45081.154166666667</c:v>
                </c:pt>
                <c:pt idx="53176">
                  <c:v>45081.154166666667</c:v>
                </c:pt>
                <c:pt idx="53177">
                  <c:v>45081.154166666667</c:v>
                </c:pt>
                <c:pt idx="53178">
                  <c:v>45081.154861111114</c:v>
                </c:pt>
                <c:pt idx="53179">
                  <c:v>45081.154861111114</c:v>
                </c:pt>
                <c:pt idx="53180">
                  <c:v>45081.154861111114</c:v>
                </c:pt>
                <c:pt idx="53181">
                  <c:v>45081.154861111114</c:v>
                </c:pt>
                <c:pt idx="53182">
                  <c:v>45081.154861111114</c:v>
                </c:pt>
                <c:pt idx="53183">
                  <c:v>45081.154861111114</c:v>
                </c:pt>
                <c:pt idx="53184">
                  <c:v>45081.155555555553</c:v>
                </c:pt>
                <c:pt idx="53185">
                  <c:v>45081.155555555553</c:v>
                </c:pt>
                <c:pt idx="53186">
                  <c:v>45081.155555555553</c:v>
                </c:pt>
                <c:pt idx="53187">
                  <c:v>45081.155555555553</c:v>
                </c:pt>
                <c:pt idx="53188">
                  <c:v>45081.155555555553</c:v>
                </c:pt>
                <c:pt idx="53189">
                  <c:v>45081.155555555553</c:v>
                </c:pt>
                <c:pt idx="53190">
                  <c:v>45081.15625</c:v>
                </c:pt>
                <c:pt idx="53191">
                  <c:v>45081.15625</c:v>
                </c:pt>
                <c:pt idx="53192">
                  <c:v>45081.15625</c:v>
                </c:pt>
                <c:pt idx="53193">
                  <c:v>45081.15625</c:v>
                </c:pt>
                <c:pt idx="53194">
                  <c:v>45081.15625</c:v>
                </c:pt>
                <c:pt idx="53195">
                  <c:v>45081.15625</c:v>
                </c:pt>
                <c:pt idx="53196">
                  <c:v>45081.156944444447</c:v>
                </c:pt>
                <c:pt idx="53197">
                  <c:v>45081.156944444447</c:v>
                </c:pt>
                <c:pt idx="53198">
                  <c:v>45081.156944444447</c:v>
                </c:pt>
                <c:pt idx="53199">
                  <c:v>45081.156944444447</c:v>
                </c:pt>
                <c:pt idx="53200">
                  <c:v>45081.156944444447</c:v>
                </c:pt>
                <c:pt idx="53201">
                  <c:v>45081.156944444447</c:v>
                </c:pt>
                <c:pt idx="53202">
                  <c:v>45081.157638888886</c:v>
                </c:pt>
                <c:pt idx="53203">
                  <c:v>45081.157638888886</c:v>
                </c:pt>
                <c:pt idx="53204">
                  <c:v>45081.157638888886</c:v>
                </c:pt>
                <c:pt idx="53205">
                  <c:v>45081.157638888886</c:v>
                </c:pt>
                <c:pt idx="53206">
                  <c:v>45081.157638888886</c:v>
                </c:pt>
                <c:pt idx="53207">
                  <c:v>45081.157638888886</c:v>
                </c:pt>
                <c:pt idx="53208">
                  <c:v>45081.158333333333</c:v>
                </c:pt>
                <c:pt idx="53209">
                  <c:v>45081.158333333333</c:v>
                </c:pt>
                <c:pt idx="53210">
                  <c:v>45081.158333333333</c:v>
                </c:pt>
                <c:pt idx="53211">
                  <c:v>45081.158333333333</c:v>
                </c:pt>
                <c:pt idx="53212">
                  <c:v>45081.158333333333</c:v>
                </c:pt>
                <c:pt idx="53213">
                  <c:v>45081.158333333333</c:v>
                </c:pt>
                <c:pt idx="53214">
                  <c:v>45081.15902777778</c:v>
                </c:pt>
                <c:pt idx="53215">
                  <c:v>45081.15902777778</c:v>
                </c:pt>
                <c:pt idx="53216">
                  <c:v>45081.15902777778</c:v>
                </c:pt>
                <c:pt idx="53217">
                  <c:v>45081.15902777778</c:v>
                </c:pt>
                <c:pt idx="53218">
                  <c:v>45081.15902777778</c:v>
                </c:pt>
                <c:pt idx="53219">
                  <c:v>45081.15902777778</c:v>
                </c:pt>
                <c:pt idx="53220">
                  <c:v>45081.159722222219</c:v>
                </c:pt>
                <c:pt idx="53221">
                  <c:v>45081.159722222219</c:v>
                </c:pt>
                <c:pt idx="53222">
                  <c:v>45081.159722222219</c:v>
                </c:pt>
                <c:pt idx="53223">
                  <c:v>45081.159722222219</c:v>
                </c:pt>
                <c:pt idx="53224">
                  <c:v>45081.159722222219</c:v>
                </c:pt>
                <c:pt idx="53225">
                  <c:v>45081.159722222219</c:v>
                </c:pt>
                <c:pt idx="53226">
                  <c:v>45081.160416666666</c:v>
                </c:pt>
                <c:pt idx="53227">
                  <c:v>45081.160416666666</c:v>
                </c:pt>
                <c:pt idx="53228">
                  <c:v>45081.160416666666</c:v>
                </c:pt>
                <c:pt idx="53229">
                  <c:v>45081.160416666666</c:v>
                </c:pt>
                <c:pt idx="53230">
                  <c:v>45081.160416666666</c:v>
                </c:pt>
                <c:pt idx="53231">
                  <c:v>45081.160416666666</c:v>
                </c:pt>
                <c:pt idx="53232">
                  <c:v>45081.161111111112</c:v>
                </c:pt>
                <c:pt idx="53233">
                  <c:v>45081.161111111112</c:v>
                </c:pt>
                <c:pt idx="53234">
                  <c:v>45081.161111111112</c:v>
                </c:pt>
                <c:pt idx="53235">
                  <c:v>45081.161111111112</c:v>
                </c:pt>
                <c:pt idx="53236">
                  <c:v>45081.161111111112</c:v>
                </c:pt>
                <c:pt idx="53237">
                  <c:v>45081.161111111112</c:v>
                </c:pt>
                <c:pt idx="53238">
                  <c:v>45081.161805555559</c:v>
                </c:pt>
                <c:pt idx="53239">
                  <c:v>45081.161805555559</c:v>
                </c:pt>
                <c:pt idx="53240">
                  <c:v>45081.161805555559</c:v>
                </c:pt>
                <c:pt idx="53241">
                  <c:v>45081.161805555559</c:v>
                </c:pt>
                <c:pt idx="53242">
                  <c:v>45081.161805555559</c:v>
                </c:pt>
                <c:pt idx="53243">
                  <c:v>45081.161805555559</c:v>
                </c:pt>
                <c:pt idx="53244">
                  <c:v>45081.162499999999</c:v>
                </c:pt>
                <c:pt idx="53245">
                  <c:v>45081.162499999999</c:v>
                </c:pt>
                <c:pt idx="53246">
                  <c:v>45081.162499999999</c:v>
                </c:pt>
                <c:pt idx="53247">
                  <c:v>45081.162499999999</c:v>
                </c:pt>
                <c:pt idx="53248">
                  <c:v>45081.162499999999</c:v>
                </c:pt>
                <c:pt idx="53249">
                  <c:v>45081.162499999999</c:v>
                </c:pt>
                <c:pt idx="53250">
                  <c:v>45081.163194444445</c:v>
                </c:pt>
                <c:pt idx="53251">
                  <c:v>45081.163194444445</c:v>
                </c:pt>
                <c:pt idx="53252">
                  <c:v>45081.163194444445</c:v>
                </c:pt>
                <c:pt idx="53253">
                  <c:v>45081.163194444445</c:v>
                </c:pt>
                <c:pt idx="53254">
                  <c:v>45081.163194444445</c:v>
                </c:pt>
                <c:pt idx="53255">
                  <c:v>45081.163194444445</c:v>
                </c:pt>
                <c:pt idx="53256">
                  <c:v>45081.163888888892</c:v>
                </c:pt>
                <c:pt idx="53257">
                  <c:v>45081.163888888892</c:v>
                </c:pt>
                <c:pt idx="53258">
                  <c:v>45081.163888888892</c:v>
                </c:pt>
                <c:pt idx="53259">
                  <c:v>45081.163888888892</c:v>
                </c:pt>
                <c:pt idx="53260">
                  <c:v>45081.163888888892</c:v>
                </c:pt>
                <c:pt idx="53261">
                  <c:v>45081.163888888892</c:v>
                </c:pt>
                <c:pt idx="53262">
                  <c:v>45081.164583333331</c:v>
                </c:pt>
                <c:pt idx="53263">
                  <c:v>45081.164583333331</c:v>
                </c:pt>
                <c:pt idx="53264">
                  <c:v>45081.164583333331</c:v>
                </c:pt>
                <c:pt idx="53265">
                  <c:v>45081.164583333331</c:v>
                </c:pt>
                <c:pt idx="53266">
                  <c:v>45081.164583333331</c:v>
                </c:pt>
                <c:pt idx="53267">
                  <c:v>45081.164583333331</c:v>
                </c:pt>
                <c:pt idx="53268">
                  <c:v>45081.165277777778</c:v>
                </c:pt>
                <c:pt idx="53269">
                  <c:v>45081.165277777778</c:v>
                </c:pt>
                <c:pt idx="53270">
                  <c:v>45081.165277777778</c:v>
                </c:pt>
                <c:pt idx="53271">
                  <c:v>45081.165277777778</c:v>
                </c:pt>
                <c:pt idx="53272">
                  <c:v>45081.165277777778</c:v>
                </c:pt>
                <c:pt idx="53273">
                  <c:v>45081.165277777778</c:v>
                </c:pt>
                <c:pt idx="53274">
                  <c:v>45081.165972222225</c:v>
                </c:pt>
                <c:pt idx="53275">
                  <c:v>45081.165972222225</c:v>
                </c:pt>
                <c:pt idx="53276">
                  <c:v>45081.165972222225</c:v>
                </c:pt>
                <c:pt idx="53277">
                  <c:v>45081.165972222225</c:v>
                </c:pt>
                <c:pt idx="53278">
                  <c:v>45081.165972222225</c:v>
                </c:pt>
                <c:pt idx="53279">
                  <c:v>45081.165972222225</c:v>
                </c:pt>
                <c:pt idx="53280">
                  <c:v>45081.166666666664</c:v>
                </c:pt>
                <c:pt idx="53281">
                  <c:v>45081.166666666664</c:v>
                </c:pt>
                <c:pt idx="53282">
                  <c:v>45081.166666666664</c:v>
                </c:pt>
                <c:pt idx="53283">
                  <c:v>45081.166666666664</c:v>
                </c:pt>
                <c:pt idx="53284">
                  <c:v>45081.166666666664</c:v>
                </c:pt>
                <c:pt idx="53285">
                  <c:v>45081.166666666664</c:v>
                </c:pt>
                <c:pt idx="53286">
                  <c:v>45081.167361111111</c:v>
                </c:pt>
                <c:pt idx="53287">
                  <c:v>45081.167361111111</c:v>
                </c:pt>
                <c:pt idx="53288">
                  <c:v>45081.167361111111</c:v>
                </c:pt>
                <c:pt idx="53289">
                  <c:v>45081.167361111111</c:v>
                </c:pt>
                <c:pt idx="53290">
                  <c:v>45081.167361111111</c:v>
                </c:pt>
                <c:pt idx="53291">
                  <c:v>45081.167361111111</c:v>
                </c:pt>
                <c:pt idx="53292">
                  <c:v>45081.168055555558</c:v>
                </c:pt>
                <c:pt idx="53293">
                  <c:v>45081.168055555558</c:v>
                </c:pt>
                <c:pt idx="53294">
                  <c:v>45081.168055555558</c:v>
                </c:pt>
                <c:pt idx="53295">
                  <c:v>45081.168055555558</c:v>
                </c:pt>
                <c:pt idx="53296">
                  <c:v>45081.168055555558</c:v>
                </c:pt>
                <c:pt idx="53297">
                  <c:v>45081.168055555558</c:v>
                </c:pt>
                <c:pt idx="53298">
                  <c:v>45081.168749999997</c:v>
                </c:pt>
                <c:pt idx="53299">
                  <c:v>45081.168749999997</c:v>
                </c:pt>
                <c:pt idx="53300">
                  <c:v>45081.168749999997</c:v>
                </c:pt>
                <c:pt idx="53301">
                  <c:v>45081.168749999997</c:v>
                </c:pt>
                <c:pt idx="53302">
                  <c:v>45081.168749999997</c:v>
                </c:pt>
                <c:pt idx="53303">
                  <c:v>45081.168749999997</c:v>
                </c:pt>
                <c:pt idx="53304">
                  <c:v>45081.169444444444</c:v>
                </c:pt>
                <c:pt idx="53305">
                  <c:v>45081.169444444444</c:v>
                </c:pt>
                <c:pt idx="53306">
                  <c:v>45081.169444444444</c:v>
                </c:pt>
                <c:pt idx="53307">
                  <c:v>45081.169444444444</c:v>
                </c:pt>
                <c:pt idx="53308">
                  <c:v>45081.169444444444</c:v>
                </c:pt>
                <c:pt idx="53309">
                  <c:v>45081.169444444444</c:v>
                </c:pt>
                <c:pt idx="53310">
                  <c:v>45081.170138888891</c:v>
                </c:pt>
                <c:pt idx="53311">
                  <c:v>45081.170138888891</c:v>
                </c:pt>
                <c:pt idx="53312">
                  <c:v>45081.170138888891</c:v>
                </c:pt>
                <c:pt idx="53313">
                  <c:v>45081.170138888891</c:v>
                </c:pt>
                <c:pt idx="53314">
                  <c:v>45081.170138888891</c:v>
                </c:pt>
                <c:pt idx="53315">
                  <c:v>45081.170138888891</c:v>
                </c:pt>
                <c:pt idx="53316">
                  <c:v>45081.17083333333</c:v>
                </c:pt>
                <c:pt idx="53317">
                  <c:v>45081.17083333333</c:v>
                </c:pt>
                <c:pt idx="53318">
                  <c:v>45081.17083333333</c:v>
                </c:pt>
                <c:pt idx="53319">
                  <c:v>45081.17083333333</c:v>
                </c:pt>
                <c:pt idx="53320">
                  <c:v>45081.17083333333</c:v>
                </c:pt>
                <c:pt idx="53321">
                  <c:v>45081.17083333333</c:v>
                </c:pt>
                <c:pt idx="53322">
                  <c:v>45081.171527777777</c:v>
                </c:pt>
                <c:pt idx="53323">
                  <c:v>45081.171527777777</c:v>
                </c:pt>
                <c:pt idx="53324">
                  <c:v>45081.171527777777</c:v>
                </c:pt>
                <c:pt idx="53325">
                  <c:v>45081.171527777777</c:v>
                </c:pt>
                <c:pt idx="53326">
                  <c:v>45081.171527777777</c:v>
                </c:pt>
                <c:pt idx="53327">
                  <c:v>45081.171527777777</c:v>
                </c:pt>
                <c:pt idx="53328">
                  <c:v>45081.172222222223</c:v>
                </c:pt>
                <c:pt idx="53329">
                  <c:v>45081.172222222223</c:v>
                </c:pt>
                <c:pt idx="53330">
                  <c:v>45081.172222222223</c:v>
                </c:pt>
                <c:pt idx="53331">
                  <c:v>45081.172222222223</c:v>
                </c:pt>
                <c:pt idx="53332">
                  <c:v>45081.172222222223</c:v>
                </c:pt>
                <c:pt idx="53333">
                  <c:v>45081.172222222223</c:v>
                </c:pt>
                <c:pt idx="53334">
                  <c:v>45081.17291666667</c:v>
                </c:pt>
                <c:pt idx="53335">
                  <c:v>45081.17291666667</c:v>
                </c:pt>
                <c:pt idx="53336">
                  <c:v>45081.17291666667</c:v>
                </c:pt>
                <c:pt idx="53337">
                  <c:v>45081.17291666667</c:v>
                </c:pt>
                <c:pt idx="53338">
                  <c:v>45081.17291666667</c:v>
                </c:pt>
                <c:pt idx="53339">
                  <c:v>45081.17291666667</c:v>
                </c:pt>
                <c:pt idx="53340">
                  <c:v>45081.173611111109</c:v>
                </c:pt>
                <c:pt idx="53341">
                  <c:v>45081.173611111109</c:v>
                </c:pt>
                <c:pt idx="53342">
                  <c:v>45081.173611111109</c:v>
                </c:pt>
                <c:pt idx="53343">
                  <c:v>45081.173611111109</c:v>
                </c:pt>
                <c:pt idx="53344">
                  <c:v>45081.173611111109</c:v>
                </c:pt>
                <c:pt idx="53345">
                  <c:v>45081.173611111109</c:v>
                </c:pt>
                <c:pt idx="53346">
                  <c:v>45081.174305555556</c:v>
                </c:pt>
                <c:pt idx="53347">
                  <c:v>45081.174305555556</c:v>
                </c:pt>
                <c:pt idx="53348">
                  <c:v>45081.174305555556</c:v>
                </c:pt>
                <c:pt idx="53349">
                  <c:v>45081.174305555556</c:v>
                </c:pt>
                <c:pt idx="53350">
                  <c:v>45081.174305555556</c:v>
                </c:pt>
                <c:pt idx="53351">
                  <c:v>45081.174305555556</c:v>
                </c:pt>
                <c:pt idx="53352">
                  <c:v>45081.175000000003</c:v>
                </c:pt>
                <c:pt idx="53353">
                  <c:v>45081.175000000003</c:v>
                </c:pt>
                <c:pt idx="53354">
                  <c:v>45081.175000000003</c:v>
                </c:pt>
                <c:pt idx="53355">
                  <c:v>45081.175000000003</c:v>
                </c:pt>
                <c:pt idx="53356">
                  <c:v>45081.175000000003</c:v>
                </c:pt>
                <c:pt idx="53357">
                  <c:v>45081.175000000003</c:v>
                </c:pt>
                <c:pt idx="53358">
                  <c:v>45081.175694444442</c:v>
                </c:pt>
                <c:pt idx="53359">
                  <c:v>45081.175694444442</c:v>
                </c:pt>
                <c:pt idx="53360">
                  <c:v>45081.175694444442</c:v>
                </c:pt>
                <c:pt idx="53361">
                  <c:v>45081.175694444442</c:v>
                </c:pt>
                <c:pt idx="53362">
                  <c:v>45081.175694444442</c:v>
                </c:pt>
                <c:pt idx="53363">
                  <c:v>45081.175694444442</c:v>
                </c:pt>
                <c:pt idx="53364">
                  <c:v>45081.176388888889</c:v>
                </c:pt>
                <c:pt idx="53365">
                  <c:v>45081.176388888889</c:v>
                </c:pt>
                <c:pt idx="53366">
                  <c:v>45081.176388888889</c:v>
                </c:pt>
                <c:pt idx="53367">
                  <c:v>45081.176388888889</c:v>
                </c:pt>
                <c:pt idx="53368">
                  <c:v>45081.176388888889</c:v>
                </c:pt>
                <c:pt idx="53369">
                  <c:v>45081.176388888889</c:v>
                </c:pt>
                <c:pt idx="53370">
                  <c:v>45081.177083333336</c:v>
                </c:pt>
                <c:pt idx="53371">
                  <c:v>45081.177083333336</c:v>
                </c:pt>
                <c:pt idx="53372">
                  <c:v>45081.177083333336</c:v>
                </c:pt>
                <c:pt idx="53373">
                  <c:v>45081.177083333336</c:v>
                </c:pt>
                <c:pt idx="53374">
                  <c:v>45081.177083333336</c:v>
                </c:pt>
                <c:pt idx="53375">
                  <c:v>45081.177083333336</c:v>
                </c:pt>
                <c:pt idx="53376">
                  <c:v>45081.177777777775</c:v>
                </c:pt>
                <c:pt idx="53377">
                  <c:v>45081.177777777775</c:v>
                </c:pt>
                <c:pt idx="53378">
                  <c:v>45081.177777777775</c:v>
                </c:pt>
                <c:pt idx="53379">
                  <c:v>45081.177777777775</c:v>
                </c:pt>
                <c:pt idx="53380">
                  <c:v>45081.177777777775</c:v>
                </c:pt>
                <c:pt idx="53381">
                  <c:v>45081.177777777775</c:v>
                </c:pt>
                <c:pt idx="53382">
                  <c:v>45081.178472222222</c:v>
                </c:pt>
                <c:pt idx="53383">
                  <c:v>45081.178472222222</c:v>
                </c:pt>
                <c:pt idx="53384">
                  <c:v>45081.178472222222</c:v>
                </c:pt>
                <c:pt idx="53385">
                  <c:v>45081.178472222222</c:v>
                </c:pt>
                <c:pt idx="53386">
                  <c:v>45081.178472222222</c:v>
                </c:pt>
                <c:pt idx="53387">
                  <c:v>45081.178472222222</c:v>
                </c:pt>
                <c:pt idx="53388">
                  <c:v>45081.179166666669</c:v>
                </c:pt>
                <c:pt idx="53389">
                  <c:v>45081.179166666669</c:v>
                </c:pt>
                <c:pt idx="53390">
                  <c:v>45081.179166666669</c:v>
                </c:pt>
                <c:pt idx="53391">
                  <c:v>45081.179166666669</c:v>
                </c:pt>
                <c:pt idx="53392">
                  <c:v>45081.179166666669</c:v>
                </c:pt>
                <c:pt idx="53393">
                  <c:v>45081.179166666669</c:v>
                </c:pt>
                <c:pt idx="53394">
                  <c:v>45081.179861111108</c:v>
                </c:pt>
                <c:pt idx="53395">
                  <c:v>45081.179861111108</c:v>
                </c:pt>
                <c:pt idx="53396">
                  <c:v>45081.179861111108</c:v>
                </c:pt>
                <c:pt idx="53397">
                  <c:v>45081.179861111108</c:v>
                </c:pt>
                <c:pt idx="53398">
                  <c:v>45081.179861111108</c:v>
                </c:pt>
                <c:pt idx="53399">
                  <c:v>45081.179861111108</c:v>
                </c:pt>
                <c:pt idx="53400">
                  <c:v>45081.180555555555</c:v>
                </c:pt>
                <c:pt idx="53401">
                  <c:v>45081.180555555555</c:v>
                </c:pt>
                <c:pt idx="53402">
                  <c:v>45081.180555555555</c:v>
                </c:pt>
                <c:pt idx="53403">
                  <c:v>45081.180555555555</c:v>
                </c:pt>
                <c:pt idx="53404">
                  <c:v>45081.180555555555</c:v>
                </c:pt>
                <c:pt idx="53405">
                  <c:v>45081.180555555555</c:v>
                </c:pt>
                <c:pt idx="53406">
                  <c:v>45081.181250000001</c:v>
                </c:pt>
                <c:pt idx="53407">
                  <c:v>45081.181250000001</c:v>
                </c:pt>
                <c:pt idx="53408">
                  <c:v>45081.181250000001</c:v>
                </c:pt>
                <c:pt idx="53409">
                  <c:v>45081.181250000001</c:v>
                </c:pt>
                <c:pt idx="53410">
                  <c:v>45081.181250000001</c:v>
                </c:pt>
                <c:pt idx="53411">
                  <c:v>45081.181250000001</c:v>
                </c:pt>
                <c:pt idx="53412">
                  <c:v>45081.181944444441</c:v>
                </c:pt>
                <c:pt idx="53413">
                  <c:v>45081.181944444441</c:v>
                </c:pt>
                <c:pt idx="53414">
                  <c:v>45081.181944444441</c:v>
                </c:pt>
                <c:pt idx="53415">
                  <c:v>45081.181944444441</c:v>
                </c:pt>
                <c:pt idx="53416">
                  <c:v>45081.181944444441</c:v>
                </c:pt>
                <c:pt idx="53417">
                  <c:v>45081.181944444441</c:v>
                </c:pt>
                <c:pt idx="53418">
                  <c:v>45081.182638888888</c:v>
                </c:pt>
                <c:pt idx="53419">
                  <c:v>45081.182638888888</c:v>
                </c:pt>
                <c:pt idx="53420">
                  <c:v>45081.182638888888</c:v>
                </c:pt>
                <c:pt idx="53421">
                  <c:v>45081.182638888888</c:v>
                </c:pt>
                <c:pt idx="53422">
                  <c:v>45081.182638888888</c:v>
                </c:pt>
                <c:pt idx="53423">
                  <c:v>45081.182638888888</c:v>
                </c:pt>
                <c:pt idx="53424">
                  <c:v>45081.183333333334</c:v>
                </c:pt>
                <c:pt idx="53425">
                  <c:v>45081.183333333334</c:v>
                </c:pt>
                <c:pt idx="53426">
                  <c:v>45081.183333333334</c:v>
                </c:pt>
                <c:pt idx="53427">
                  <c:v>45081.183333333334</c:v>
                </c:pt>
                <c:pt idx="53428">
                  <c:v>45081.183333333334</c:v>
                </c:pt>
                <c:pt idx="53429">
                  <c:v>45081.183333333334</c:v>
                </c:pt>
                <c:pt idx="53430">
                  <c:v>45081.184027777781</c:v>
                </c:pt>
                <c:pt idx="53431">
                  <c:v>45081.184027777781</c:v>
                </c:pt>
                <c:pt idx="53432">
                  <c:v>45081.184027777781</c:v>
                </c:pt>
                <c:pt idx="53433">
                  <c:v>45081.184027777781</c:v>
                </c:pt>
                <c:pt idx="53434">
                  <c:v>45081.184027777781</c:v>
                </c:pt>
                <c:pt idx="53435">
                  <c:v>45081.184027777781</c:v>
                </c:pt>
                <c:pt idx="53436">
                  <c:v>45081.18472222222</c:v>
                </c:pt>
                <c:pt idx="53437">
                  <c:v>45081.18472222222</c:v>
                </c:pt>
                <c:pt idx="53438">
                  <c:v>45081.18472222222</c:v>
                </c:pt>
                <c:pt idx="53439">
                  <c:v>45081.18472222222</c:v>
                </c:pt>
                <c:pt idx="53440">
                  <c:v>45081.18472222222</c:v>
                </c:pt>
                <c:pt idx="53441">
                  <c:v>45081.18472222222</c:v>
                </c:pt>
                <c:pt idx="53442">
                  <c:v>45081.185416666667</c:v>
                </c:pt>
                <c:pt idx="53443">
                  <c:v>45081.185416666667</c:v>
                </c:pt>
                <c:pt idx="53444">
                  <c:v>45081.185416666667</c:v>
                </c:pt>
                <c:pt idx="53445">
                  <c:v>45081.185416666667</c:v>
                </c:pt>
                <c:pt idx="53446">
                  <c:v>45081.185416666667</c:v>
                </c:pt>
                <c:pt idx="53447">
                  <c:v>45081.185416666667</c:v>
                </c:pt>
                <c:pt idx="53448">
                  <c:v>45081.186111111114</c:v>
                </c:pt>
                <c:pt idx="53449">
                  <c:v>45081.186111111114</c:v>
                </c:pt>
                <c:pt idx="53450">
                  <c:v>45081.186111111114</c:v>
                </c:pt>
                <c:pt idx="53451">
                  <c:v>45081.186111111114</c:v>
                </c:pt>
                <c:pt idx="53452">
                  <c:v>45081.186111111114</c:v>
                </c:pt>
                <c:pt idx="53453">
                  <c:v>45081.186111111114</c:v>
                </c:pt>
                <c:pt idx="53454">
                  <c:v>45081.186805555553</c:v>
                </c:pt>
                <c:pt idx="53455">
                  <c:v>45081.186805555553</c:v>
                </c:pt>
                <c:pt idx="53456">
                  <c:v>45081.186805555553</c:v>
                </c:pt>
                <c:pt idx="53457">
                  <c:v>45081.186805555553</c:v>
                </c:pt>
                <c:pt idx="53458">
                  <c:v>45081.186805555553</c:v>
                </c:pt>
                <c:pt idx="53459">
                  <c:v>45081.186805555553</c:v>
                </c:pt>
                <c:pt idx="53460">
                  <c:v>45081.1875</c:v>
                </c:pt>
                <c:pt idx="53461">
                  <c:v>45081.1875</c:v>
                </c:pt>
                <c:pt idx="53462">
                  <c:v>45081.1875</c:v>
                </c:pt>
                <c:pt idx="53463">
                  <c:v>45081.1875</c:v>
                </c:pt>
                <c:pt idx="53464">
                  <c:v>45081.1875</c:v>
                </c:pt>
                <c:pt idx="53465">
                  <c:v>45081.1875</c:v>
                </c:pt>
                <c:pt idx="53466">
                  <c:v>45081.188194444447</c:v>
                </c:pt>
                <c:pt idx="53467">
                  <c:v>45081.188194444447</c:v>
                </c:pt>
                <c:pt idx="53468">
                  <c:v>45081.188194444447</c:v>
                </c:pt>
                <c:pt idx="53469">
                  <c:v>45081.188194444447</c:v>
                </c:pt>
                <c:pt idx="53470">
                  <c:v>45081.188194444447</c:v>
                </c:pt>
                <c:pt idx="53471">
                  <c:v>45081.188194444447</c:v>
                </c:pt>
                <c:pt idx="53472">
                  <c:v>45081.188888888886</c:v>
                </c:pt>
                <c:pt idx="53473">
                  <c:v>45081.188888888886</c:v>
                </c:pt>
                <c:pt idx="53474">
                  <c:v>45081.188888888886</c:v>
                </c:pt>
                <c:pt idx="53475">
                  <c:v>45081.188888888886</c:v>
                </c:pt>
                <c:pt idx="53476">
                  <c:v>45081.188888888886</c:v>
                </c:pt>
                <c:pt idx="53477">
                  <c:v>45081.188888888886</c:v>
                </c:pt>
                <c:pt idx="53478">
                  <c:v>45081.189583333333</c:v>
                </c:pt>
                <c:pt idx="53479">
                  <c:v>45081.189583333333</c:v>
                </c:pt>
                <c:pt idx="53480">
                  <c:v>45081.189583333333</c:v>
                </c:pt>
                <c:pt idx="53481">
                  <c:v>45081.189583333333</c:v>
                </c:pt>
                <c:pt idx="53482">
                  <c:v>45081.189583333333</c:v>
                </c:pt>
                <c:pt idx="53483">
                  <c:v>45081.189583333333</c:v>
                </c:pt>
                <c:pt idx="53484">
                  <c:v>45081.19027777778</c:v>
                </c:pt>
                <c:pt idx="53485">
                  <c:v>45081.19027777778</c:v>
                </c:pt>
                <c:pt idx="53486">
                  <c:v>45081.19027777778</c:v>
                </c:pt>
                <c:pt idx="53487">
                  <c:v>45081.19027777778</c:v>
                </c:pt>
                <c:pt idx="53488">
                  <c:v>45081.19027777778</c:v>
                </c:pt>
                <c:pt idx="53489">
                  <c:v>45081.19027777778</c:v>
                </c:pt>
                <c:pt idx="53490">
                  <c:v>45081.190972222219</c:v>
                </c:pt>
                <c:pt idx="53491">
                  <c:v>45081.190972222219</c:v>
                </c:pt>
                <c:pt idx="53492">
                  <c:v>45081.190972222219</c:v>
                </c:pt>
                <c:pt idx="53493">
                  <c:v>45081.190972222219</c:v>
                </c:pt>
                <c:pt idx="53494">
                  <c:v>45081.190972222219</c:v>
                </c:pt>
                <c:pt idx="53495">
                  <c:v>45081.190972222219</c:v>
                </c:pt>
                <c:pt idx="53496">
                  <c:v>45081.191666666666</c:v>
                </c:pt>
                <c:pt idx="53497">
                  <c:v>45081.191666666666</c:v>
                </c:pt>
                <c:pt idx="53498">
                  <c:v>45081.191666666666</c:v>
                </c:pt>
                <c:pt idx="53499">
                  <c:v>45081.191666666666</c:v>
                </c:pt>
                <c:pt idx="53500">
                  <c:v>45081.191666666666</c:v>
                </c:pt>
                <c:pt idx="53501">
                  <c:v>45081.191666666666</c:v>
                </c:pt>
                <c:pt idx="53502">
                  <c:v>45081.192361111112</c:v>
                </c:pt>
                <c:pt idx="53503">
                  <c:v>45081.192361111112</c:v>
                </c:pt>
                <c:pt idx="53504">
                  <c:v>45081.192361111112</c:v>
                </c:pt>
                <c:pt idx="53505">
                  <c:v>45081.192361111112</c:v>
                </c:pt>
                <c:pt idx="53506">
                  <c:v>45081.192361111112</c:v>
                </c:pt>
                <c:pt idx="53507">
                  <c:v>45081.192361111112</c:v>
                </c:pt>
                <c:pt idx="53508">
                  <c:v>45081.193055555559</c:v>
                </c:pt>
                <c:pt idx="53509">
                  <c:v>45081.193055555559</c:v>
                </c:pt>
                <c:pt idx="53510">
                  <c:v>45081.193055555559</c:v>
                </c:pt>
                <c:pt idx="53511">
                  <c:v>45081.193055555559</c:v>
                </c:pt>
                <c:pt idx="53512">
                  <c:v>45081.193055555559</c:v>
                </c:pt>
                <c:pt idx="53513">
                  <c:v>45081.193055555559</c:v>
                </c:pt>
                <c:pt idx="53514">
                  <c:v>45081.193749999999</c:v>
                </c:pt>
                <c:pt idx="53515">
                  <c:v>45081.193749999999</c:v>
                </c:pt>
                <c:pt idx="53516">
                  <c:v>45081.193749999999</c:v>
                </c:pt>
                <c:pt idx="53517">
                  <c:v>45081.193749999999</c:v>
                </c:pt>
                <c:pt idx="53518">
                  <c:v>45081.193749999999</c:v>
                </c:pt>
                <c:pt idx="53519">
                  <c:v>45081.193749999999</c:v>
                </c:pt>
                <c:pt idx="53520">
                  <c:v>45081.194444444445</c:v>
                </c:pt>
                <c:pt idx="53521">
                  <c:v>45081.194444444445</c:v>
                </c:pt>
                <c:pt idx="53522">
                  <c:v>45081.194444444445</c:v>
                </c:pt>
                <c:pt idx="53523">
                  <c:v>45081.194444444445</c:v>
                </c:pt>
                <c:pt idx="53524">
                  <c:v>45081.194444444445</c:v>
                </c:pt>
                <c:pt idx="53525">
                  <c:v>45081.194444444445</c:v>
                </c:pt>
                <c:pt idx="53526">
                  <c:v>45081.195138888892</c:v>
                </c:pt>
                <c:pt idx="53527">
                  <c:v>45081.195138888892</c:v>
                </c:pt>
                <c:pt idx="53528">
                  <c:v>45081.195138888892</c:v>
                </c:pt>
                <c:pt idx="53529">
                  <c:v>45081.195138888892</c:v>
                </c:pt>
                <c:pt idx="53530">
                  <c:v>45081.195138888892</c:v>
                </c:pt>
                <c:pt idx="53531">
                  <c:v>45081.195138888892</c:v>
                </c:pt>
                <c:pt idx="53532">
                  <c:v>45081.195833333331</c:v>
                </c:pt>
                <c:pt idx="53533">
                  <c:v>45081.195833333331</c:v>
                </c:pt>
                <c:pt idx="53534">
                  <c:v>45081.195833333331</c:v>
                </c:pt>
                <c:pt idx="53535">
                  <c:v>45081.195833333331</c:v>
                </c:pt>
                <c:pt idx="53536">
                  <c:v>45081.195833333331</c:v>
                </c:pt>
                <c:pt idx="53537">
                  <c:v>45081.195833333331</c:v>
                </c:pt>
                <c:pt idx="53538">
                  <c:v>45081.196527777778</c:v>
                </c:pt>
                <c:pt idx="53539">
                  <c:v>45081.196527777778</c:v>
                </c:pt>
                <c:pt idx="53540">
                  <c:v>45081.196527777778</c:v>
                </c:pt>
                <c:pt idx="53541">
                  <c:v>45081.196527777778</c:v>
                </c:pt>
                <c:pt idx="53542">
                  <c:v>45081.196527777778</c:v>
                </c:pt>
                <c:pt idx="53543">
                  <c:v>45081.196527777778</c:v>
                </c:pt>
                <c:pt idx="53544">
                  <c:v>45081.197222222225</c:v>
                </c:pt>
                <c:pt idx="53545">
                  <c:v>45081.197222222225</c:v>
                </c:pt>
                <c:pt idx="53546">
                  <c:v>45081.197222222225</c:v>
                </c:pt>
                <c:pt idx="53547">
                  <c:v>45081.197222222225</c:v>
                </c:pt>
                <c:pt idx="53548">
                  <c:v>45081.197222222225</c:v>
                </c:pt>
                <c:pt idx="53549">
                  <c:v>45081.197222222225</c:v>
                </c:pt>
                <c:pt idx="53550">
                  <c:v>45081.197916666664</c:v>
                </c:pt>
                <c:pt idx="53551">
                  <c:v>45081.197916666664</c:v>
                </c:pt>
                <c:pt idx="53552">
                  <c:v>45081.197916666664</c:v>
                </c:pt>
                <c:pt idx="53553">
                  <c:v>45081.197916666664</c:v>
                </c:pt>
                <c:pt idx="53554">
                  <c:v>45081.197916666664</c:v>
                </c:pt>
                <c:pt idx="53555">
                  <c:v>45081.197916666664</c:v>
                </c:pt>
                <c:pt idx="53556">
                  <c:v>45081.198611111111</c:v>
                </c:pt>
                <c:pt idx="53557">
                  <c:v>45081.198611111111</c:v>
                </c:pt>
                <c:pt idx="53558">
                  <c:v>45081.198611111111</c:v>
                </c:pt>
                <c:pt idx="53559">
                  <c:v>45081.198611111111</c:v>
                </c:pt>
                <c:pt idx="53560">
                  <c:v>45081.198611111111</c:v>
                </c:pt>
                <c:pt idx="53561">
                  <c:v>45081.198611111111</c:v>
                </c:pt>
                <c:pt idx="53562">
                  <c:v>45081.199305555558</c:v>
                </c:pt>
                <c:pt idx="53563">
                  <c:v>45081.199305555558</c:v>
                </c:pt>
                <c:pt idx="53564">
                  <c:v>45081.199305555558</c:v>
                </c:pt>
                <c:pt idx="53565">
                  <c:v>45081.199305555558</c:v>
                </c:pt>
                <c:pt idx="53566">
                  <c:v>45081.199305555558</c:v>
                </c:pt>
                <c:pt idx="53567">
                  <c:v>45081.199305555558</c:v>
                </c:pt>
                <c:pt idx="53568">
                  <c:v>45081.2</c:v>
                </c:pt>
                <c:pt idx="53569">
                  <c:v>45081.2</c:v>
                </c:pt>
                <c:pt idx="53570">
                  <c:v>45081.2</c:v>
                </c:pt>
                <c:pt idx="53571">
                  <c:v>45081.2</c:v>
                </c:pt>
                <c:pt idx="53572">
                  <c:v>45081.2</c:v>
                </c:pt>
                <c:pt idx="53573">
                  <c:v>45081.2</c:v>
                </c:pt>
                <c:pt idx="53574">
                  <c:v>45081.200694444444</c:v>
                </c:pt>
                <c:pt idx="53575">
                  <c:v>45081.200694444444</c:v>
                </c:pt>
                <c:pt idx="53576">
                  <c:v>45081.200694444444</c:v>
                </c:pt>
                <c:pt idx="53577">
                  <c:v>45081.200694444444</c:v>
                </c:pt>
                <c:pt idx="53578">
                  <c:v>45081.200694444444</c:v>
                </c:pt>
                <c:pt idx="53579">
                  <c:v>45081.200694444444</c:v>
                </c:pt>
                <c:pt idx="53580">
                  <c:v>45081.201388888891</c:v>
                </c:pt>
                <c:pt idx="53581">
                  <c:v>45081.201388888891</c:v>
                </c:pt>
                <c:pt idx="53582">
                  <c:v>45081.201388888891</c:v>
                </c:pt>
                <c:pt idx="53583">
                  <c:v>45081.201388888891</c:v>
                </c:pt>
                <c:pt idx="53584">
                  <c:v>45081.201388888891</c:v>
                </c:pt>
                <c:pt idx="53585">
                  <c:v>45081.201388888891</c:v>
                </c:pt>
                <c:pt idx="53586">
                  <c:v>45081.20208333333</c:v>
                </c:pt>
                <c:pt idx="53587">
                  <c:v>45081.20208333333</c:v>
                </c:pt>
                <c:pt idx="53588">
                  <c:v>45081.20208333333</c:v>
                </c:pt>
                <c:pt idx="53589">
                  <c:v>45081.20208333333</c:v>
                </c:pt>
                <c:pt idx="53590">
                  <c:v>45081.20208333333</c:v>
                </c:pt>
                <c:pt idx="53591">
                  <c:v>45081.20208333333</c:v>
                </c:pt>
                <c:pt idx="53592">
                  <c:v>45081.202777777777</c:v>
                </c:pt>
                <c:pt idx="53593">
                  <c:v>45081.202777777777</c:v>
                </c:pt>
                <c:pt idx="53594">
                  <c:v>45081.202777777777</c:v>
                </c:pt>
                <c:pt idx="53595">
                  <c:v>45081.202777777777</c:v>
                </c:pt>
                <c:pt idx="53596">
                  <c:v>45081.202777777777</c:v>
                </c:pt>
                <c:pt idx="53597">
                  <c:v>45081.202777777777</c:v>
                </c:pt>
                <c:pt idx="53598">
                  <c:v>45081.203472222223</c:v>
                </c:pt>
                <c:pt idx="53599">
                  <c:v>45081.203472222223</c:v>
                </c:pt>
                <c:pt idx="53600">
                  <c:v>45081.203472222223</c:v>
                </c:pt>
                <c:pt idx="53601">
                  <c:v>45081.203472222223</c:v>
                </c:pt>
                <c:pt idx="53602">
                  <c:v>45081.203472222223</c:v>
                </c:pt>
                <c:pt idx="53603">
                  <c:v>45081.203472222223</c:v>
                </c:pt>
                <c:pt idx="53604">
                  <c:v>45081.20416666667</c:v>
                </c:pt>
                <c:pt idx="53605">
                  <c:v>45081.20416666667</c:v>
                </c:pt>
                <c:pt idx="53606">
                  <c:v>45081.20416666667</c:v>
                </c:pt>
                <c:pt idx="53607">
                  <c:v>45081.20416666667</c:v>
                </c:pt>
                <c:pt idx="53608">
                  <c:v>45081.20416666667</c:v>
                </c:pt>
                <c:pt idx="53609">
                  <c:v>45081.20416666667</c:v>
                </c:pt>
                <c:pt idx="53610">
                  <c:v>45081.204861111109</c:v>
                </c:pt>
                <c:pt idx="53611">
                  <c:v>45081.204861111109</c:v>
                </c:pt>
                <c:pt idx="53612">
                  <c:v>45081.204861111109</c:v>
                </c:pt>
                <c:pt idx="53613">
                  <c:v>45081.204861111109</c:v>
                </c:pt>
                <c:pt idx="53614">
                  <c:v>45081.204861111109</c:v>
                </c:pt>
                <c:pt idx="53615">
                  <c:v>45081.204861111109</c:v>
                </c:pt>
                <c:pt idx="53616">
                  <c:v>45081.205555555556</c:v>
                </c:pt>
                <c:pt idx="53617">
                  <c:v>45081.205555555556</c:v>
                </c:pt>
                <c:pt idx="53618">
                  <c:v>45081.205555555556</c:v>
                </c:pt>
                <c:pt idx="53619">
                  <c:v>45081.205555555556</c:v>
                </c:pt>
                <c:pt idx="53620">
                  <c:v>45081.205555555556</c:v>
                </c:pt>
                <c:pt idx="53621">
                  <c:v>45081.205555555556</c:v>
                </c:pt>
                <c:pt idx="53622">
                  <c:v>45081.206250000003</c:v>
                </c:pt>
                <c:pt idx="53623">
                  <c:v>45081.206250000003</c:v>
                </c:pt>
                <c:pt idx="53624">
                  <c:v>45081.206250000003</c:v>
                </c:pt>
                <c:pt idx="53625">
                  <c:v>45081.206250000003</c:v>
                </c:pt>
                <c:pt idx="53626">
                  <c:v>45081.206250000003</c:v>
                </c:pt>
                <c:pt idx="53627">
                  <c:v>45081.206250000003</c:v>
                </c:pt>
                <c:pt idx="53628">
                  <c:v>45081.206944444442</c:v>
                </c:pt>
                <c:pt idx="53629">
                  <c:v>45081.206944444442</c:v>
                </c:pt>
                <c:pt idx="53630">
                  <c:v>45081.206944444442</c:v>
                </c:pt>
                <c:pt idx="53631">
                  <c:v>45081.206944444442</c:v>
                </c:pt>
                <c:pt idx="53632">
                  <c:v>45081.206944444442</c:v>
                </c:pt>
                <c:pt idx="53633">
                  <c:v>45081.206944444442</c:v>
                </c:pt>
                <c:pt idx="53634">
                  <c:v>45081.207638888889</c:v>
                </c:pt>
                <c:pt idx="53635">
                  <c:v>45081.207638888889</c:v>
                </c:pt>
                <c:pt idx="53636">
                  <c:v>45081.207638888889</c:v>
                </c:pt>
                <c:pt idx="53637">
                  <c:v>45081.207638888889</c:v>
                </c:pt>
                <c:pt idx="53638">
                  <c:v>45081.207638888889</c:v>
                </c:pt>
                <c:pt idx="53639">
                  <c:v>45081.207638888889</c:v>
                </c:pt>
                <c:pt idx="53640">
                  <c:v>45081.208333333336</c:v>
                </c:pt>
                <c:pt idx="53641">
                  <c:v>45081.208333333336</c:v>
                </c:pt>
                <c:pt idx="53642">
                  <c:v>45081.208333333336</c:v>
                </c:pt>
                <c:pt idx="53643">
                  <c:v>45081.208333333336</c:v>
                </c:pt>
                <c:pt idx="53644">
                  <c:v>45081.208333333336</c:v>
                </c:pt>
                <c:pt idx="53645">
                  <c:v>45081.208333333336</c:v>
                </c:pt>
                <c:pt idx="53646">
                  <c:v>45081.209027777775</c:v>
                </c:pt>
                <c:pt idx="53647">
                  <c:v>45081.209027777775</c:v>
                </c:pt>
                <c:pt idx="53648">
                  <c:v>45081.209027777775</c:v>
                </c:pt>
                <c:pt idx="53649">
                  <c:v>45081.209027777775</c:v>
                </c:pt>
                <c:pt idx="53650">
                  <c:v>45081.209027777775</c:v>
                </c:pt>
                <c:pt idx="53651">
                  <c:v>45081.209027777775</c:v>
                </c:pt>
                <c:pt idx="53652">
                  <c:v>45081.209722222222</c:v>
                </c:pt>
                <c:pt idx="53653">
                  <c:v>45081.209722222222</c:v>
                </c:pt>
                <c:pt idx="53654">
                  <c:v>45081.209722222222</c:v>
                </c:pt>
                <c:pt idx="53655">
                  <c:v>45081.209722222222</c:v>
                </c:pt>
                <c:pt idx="53656">
                  <c:v>45081.209722222222</c:v>
                </c:pt>
                <c:pt idx="53657">
                  <c:v>45081.209722222222</c:v>
                </c:pt>
                <c:pt idx="53658">
                  <c:v>45081.210416666669</c:v>
                </c:pt>
                <c:pt idx="53659">
                  <c:v>45081.210416666669</c:v>
                </c:pt>
                <c:pt idx="53660">
                  <c:v>45081.210416666669</c:v>
                </c:pt>
                <c:pt idx="53661">
                  <c:v>45081.210416666669</c:v>
                </c:pt>
                <c:pt idx="53662">
                  <c:v>45081.210416666669</c:v>
                </c:pt>
                <c:pt idx="53663">
                  <c:v>45081.210416666669</c:v>
                </c:pt>
                <c:pt idx="53664">
                  <c:v>45081.211111111108</c:v>
                </c:pt>
                <c:pt idx="53665">
                  <c:v>45081.211111111108</c:v>
                </c:pt>
                <c:pt idx="53666">
                  <c:v>45081.211111111108</c:v>
                </c:pt>
                <c:pt idx="53667">
                  <c:v>45081.211111111108</c:v>
                </c:pt>
                <c:pt idx="53668">
                  <c:v>45081.211111111108</c:v>
                </c:pt>
                <c:pt idx="53669">
                  <c:v>45081.211111111108</c:v>
                </c:pt>
                <c:pt idx="53670">
                  <c:v>45081.211805555555</c:v>
                </c:pt>
                <c:pt idx="53671">
                  <c:v>45081.211805555555</c:v>
                </c:pt>
                <c:pt idx="53672">
                  <c:v>45081.211805555555</c:v>
                </c:pt>
                <c:pt idx="53673">
                  <c:v>45081.211805555555</c:v>
                </c:pt>
                <c:pt idx="53674">
                  <c:v>45081.211805555555</c:v>
                </c:pt>
                <c:pt idx="53675">
                  <c:v>45081.211805555555</c:v>
                </c:pt>
                <c:pt idx="53676">
                  <c:v>45081.212500000001</c:v>
                </c:pt>
                <c:pt idx="53677">
                  <c:v>45081.212500000001</c:v>
                </c:pt>
                <c:pt idx="53678">
                  <c:v>45081.212500000001</c:v>
                </c:pt>
                <c:pt idx="53679">
                  <c:v>45081.212500000001</c:v>
                </c:pt>
                <c:pt idx="53680">
                  <c:v>45081.212500000001</c:v>
                </c:pt>
                <c:pt idx="53681">
                  <c:v>45081.212500000001</c:v>
                </c:pt>
                <c:pt idx="53682">
                  <c:v>45081.213194444441</c:v>
                </c:pt>
                <c:pt idx="53683">
                  <c:v>45081.213194444441</c:v>
                </c:pt>
                <c:pt idx="53684">
                  <c:v>45081.213194444441</c:v>
                </c:pt>
                <c:pt idx="53685">
                  <c:v>45081.213194444441</c:v>
                </c:pt>
                <c:pt idx="53686">
                  <c:v>45081.213194444441</c:v>
                </c:pt>
                <c:pt idx="53687">
                  <c:v>45081.213194444441</c:v>
                </c:pt>
                <c:pt idx="53688">
                  <c:v>45081.213888888888</c:v>
                </c:pt>
                <c:pt idx="53689">
                  <c:v>45081.213888888888</c:v>
                </c:pt>
                <c:pt idx="53690">
                  <c:v>45081.213888888888</c:v>
                </c:pt>
                <c:pt idx="53691">
                  <c:v>45081.213888888888</c:v>
                </c:pt>
                <c:pt idx="53692">
                  <c:v>45081.213888888888</c:v>
                </c:pt>
                <c:pt idx="53693">
                  <c:v>45081.213888888888</c:v>
                </c:pt>
                <c:pt idx="53694">
                  <c:v>45081.214583333334</c:v>
                </c:pt>
                <c:pt idx="53695">
                  <c:v>45081.214583333334</c:v>
                </c:pt>
                <c:pt idx="53696">
                  <c:v>45081.214583333334</c:v>
                </c:pt>
                <c:pt idx="53697">
                  <c:v>45081.214583333334</c:v>
                </c:pt>
                <c:pt idx="53698">
                  <c:v>45081.214583333334</c:v>
                </c:pt>
                <c:pt idx="53699">
                  <c:v>45081.214583333334</c:v>
                </c:pt>
                <c:pt idx="53700">
                  <c:v>45081.215277777781</c:v>
                </c:pt>
                <c:pt idx="53701">
                  <c:v>45081.215277777781</c:v>
                </c:pt>
                <c:pt idx="53702">
                  <c:v>45081.215277777781</c:v>
                </c:pt>
                <c:pt idx="53703">
                  <c:v>45081.215277777781</c:v>
                </c:pt>
                <c:pt idx="53704">
                  <c:v>45081.215277777781</c:v>
                </c:pt>
                <c:pt idx="53705">
                  <c:v>45081.215277777781</c:v>
                </c:pt>
                <c:pt idx="53706">
                  <c:v>45081.21597222222</c:v>
                </c:pt>
                <c:pt idx="53707">
                  <c:v>45081.21597222222</c:v>
                </c:pt>
                <c:pt idx="53708">
                  <c:v>45081.21597222222</c:v>
                </c:pt>
                <c:pt idx="53709">
                  <c:v>45081.21597222222</c:v>
                </c:pt>
                <c:pt idx="53710">
                  <c:v>45081.21597222222</c:v>
                </c:pt>
                <c:pt idx="53711">
                  <c:v>45081.21597222222</c:v>
                </c:pt>
                <c:pt idx="53712">
                  <c:v>45081.216666666667</c:v>
                </c:pt>
                <c:pt idx="53713">
                  <c:v>45081.216666666667</c:v>
                </c:pt>
                <c:pt idx="53714">
                  <c:v>45081.216666666667</c:v>
                </c:pt>
                <c:pt idx="53715">
                  <c:v>45081.216666666667</c:v>
                </c:pt>
                <c:pt idx="53716">
                  <c:v>45081.216666666667</c:v>
                </c:pt>
                <c:pt idx="53717">
                  <c:v>45081.216666666667</c:v>
                </c:pt>
                <c:pt idx="53718">
                  <c:v>45081.217361111114</c:v>
                </c:pt>
                <c:pt idx="53719">
                  <c:v>45081.217361111114</c:v>
                </c:pt>
                <c:pt idx="53720">
                  <c:v>45081.217361111114</c:v>
                </c:pt>
                <c:pt idx="53721">
                  <c:v>45081.217361111114</c:v>
                </c:pt>
                <c:pt idx="53722">
                  <c:v>45081.217361111114</c:v>
                </c:pt>
                <c:pt idx="53723">
                  <c:v>45081.217361111114</c:v>
                </c:pt>
                <c:pt idx="53724">
                  <c:v>45081.218055555553</c:v>
                </c:pt>
                <c:pt idx="53725">
                  <c:v>45081.218055555553</c:v>
                </c:pt>
                <c:pt idx="53726">
                  <c:v>45081.218055555553</c:v>
                </c:pt>
                <c:pt idx="53727">
                  <c:v>45081.218055555553</c:v>
                </c:pt>
                <c:pt idx="53728">
                  <c:v>45081.218055555553</c:v>
                </c:pt>
                <c:pt idx="53729">
                  <c:v>45081.218055555553</c:v>
                </c:pt>
                <c:pt idx="53730">
                  <c:v>45081.21875</c:v>
                </c:pt>
                <c:pt idx="53731">
                  <c:v>45081.21875</c:v>
                </c:pt>
                <c:pt idx="53732">
                  <c:v>45081.21875</c:v>
                </c:pt>
                <c:pt idx="53733">
                  <c:v>45081.21875</c:v>
                </c:pt>
                <c:pt idx="53734">
                  <c:v>45081.21875</c:v>
                </c:pt>
                <c:pt idx="53735">
                  <c:v>45081.21875</c:v>
                </c:pt>
                <c:pt idx="53736">
                  <c:v>45081.219444444447</c:v>
                </c:pt>
                <c:pt idx="53737">
                  <c:v>45081.219444444447</c:v>
                </c:pt>
                <c:pt idx="53738">
                  <c:v>45081.219444444447</c:v>
                </c:pt>
                <c:pt idx="53739">
                  <c:v>45081.219444444447</c:v>
                </c:pt>
                <c:pt idx="53740">
                  <c:v>45081.219444444447</c:v>
                </c:pt>
                <c:pt idx="53741">
                  <c:v>45081.219444444447</c:v>
                </c:pt>
                <c:pt idx="53742">
                  <c:v>45081.220138888886</c:v>
                </c:pt>
                <c:pt idx="53743">
                  <c:v>45081.220138888886</c:v>
                </c:pt>
                <c:pt idx="53744">
                  <c:v>45081.220138888886</c:v>
                </c:pt>
                <c:pt idx="53745">
                  <c:v>45081.220138888886</c:v>
                </c:pt>
                <c:pt idx="53746">
                  <c:v>45081.220138888886</c:v>
                </c:pt>
                <c:pt idx="53747">
                  <c:v>45081.220138888886</c:v>
                </c:pt>
                <c:pt idx="53748">
                  <c:v>45081.220833333333</c:v>
                </c:pt>
                <c:pt idx="53749">
                  <c:v>45081.220833333333</c:v>
                </c:pt>
                <c:pt idx="53750">
                  <c:v>45081.220833333333</c:v>
                </c:pt>
                <c:pt idx="53751">
                  <c:v>45081.220833333333</c:v>
                </c:pt>
                <c:pt idx="53752">
                  <c:v>45081.220833333333</c:v>
                </c:pt>
                <c:pt idx="53753">
                  <c:v>45081.220833333333</c:v>
                </c:pt>
                <c:pt idx="53754">
                  <c:v>45081.22152777778</c:v>
                </c:pt>
                <c:pt idx="53755">
                  <c:v>45081.22152777778</c:v>
                </c:pt>
                <c:pt idx="53756">
                  <c:v>45081.22152777778</c:v>
                </c:pt>
                <c:pt idx="53757">
                  <c:v>45081.22152777778</c:v>
                </c:pt>
                <c:pt idx="53758">
                  <c:v>45081.22152777778</c:v>
                </c:pt>
                <c:pt idx="53759">
                  <c:v>45081.22152777778</c:v>
                </c:pt>
                <c:pt idx="53760">
                  <c:v>45081.222222222219</c:v>
                </c:pt>
                <c:pt idx="53761">
                  <c:v>45081.222222222219</c:v>
                </c:pt>
                <c:pt idx="53762">
                  <c:v>45081.222222222219</c:v>
                </c:pt>
                <c:pt idx="53763">
                  <c:v>45081.222222222219</c:v>
                </c:pt>
                <c:pt idx="53764">
                  <c:v>45081.222222222219</c:v>
                </c:pt>
                <c:pt idx="53765">
                  <c:v>45081.222222222219</c:v>
                </c:pt>
                <c:pt idx="53766">
                  <c:v>45081.222916666666</c:v>
                </c:pt>
                <c:pt idx="53767">
                  <c:v>45081.222916666666</c:v>
                </c:pt>
                <c:pt idx="53768">
                  <c:v>45081.222916666666</c:v>
                </c:pt>
                <c:pt idx="53769">
                  <c:v>45081.222916666666</c:v>
                </c:pt>
                <c:pt idx="53770">
                  <c:v>45081.222916666666</c:v>
                </c:pt>
                <c:pt idx="53771">
                  <c:v>45081.222916666666</c:v>
                </c:pt>
                <c:pt idx="53772">
                  <c:v>45081.223611111112</c:v>
                </c:pt>
                <c:pt idx="53773">
                  <c:v>45081.223611111112</c:v>
                </c:pt>
                <c:pt idx="53774">
                  <c:v>45081.223611111112</c:v>
                </c:pt>
                <c:pt idx="53775">
                  <c:v>45081.223611111112</c:v>
                </c:pt>
                <c:pt idx="53776">
                  <c:v>45081.223611111112</c:v>
                </c:pt>
                <c:pt idx="53777">
                  <c:v>45081.223611111112</c:v>
                </c:pt>
                <c:pt idx="53778">
                  <c:v>45081.224305555559</c:v>
                </c:pt>
                <c:pt idx="53779">
                  <c:v>45081.224305555559</c:v>
                </c:pt>
                <c:pt idx="53780">
                  <c:v>45081.224305555559</c:v>
                </c:pt>
                <c:pt idx="53781">
                  <c:v>45081.224305555559</c:v>
                </c:pt>
                <c:pt idx="53782">
                  <c:v>45081.224305555559</c:v>
                </c:pt>
                <c:pt idx="53783">
                  <c:v>45081.224305555559</c:v>
                </c:pt>
                <c:pt idx="53784">
                  <c:v>45081.224999999999</c:v>
                </c:pt>
                <c:pt idx="53785">
                  <c:v>45081.224999999999</c:v>
                </c:pt>
                <c:pt idx="53786">
                  <c:v>45081.224999999999</c:v>
                </c:pt>
                <c:pt idx="53787">
                  <c:v>45081.224999999999</c:v>
                </c:pt>
                <c:pt idx="53788">
                  <c:v>45081.224999999999</c:v>
                </c:pt>
                <c:pt idx="53789">
                  <c:v>45081.224999999999</c:v>
                </c:pt>
                <c:pt idx="53790">
                  <c:v>45081.225694444445</c:v>
                </c:pt>
                <c:pt idx="53791">
                  <c:v>45081.225694444445</c:v>
                </c:pt>
                <c:pt idx="53792">
                  <c:v>45081.225694444445</c:v>
                </c:pt>
                <c:pt idx="53793">
                  <c:v>45081.225694444445</c:v>
                </c:pt>
                <c:pt idx="53794">
                  <c:v>45081.225694444445</c:v>
                </c:pt>
                <c:pt idx="53795">
                  <c:v>45081.225694444445</c:v>
                </c:pt>
                <c:pt idx="53796">
                  <c:v>45081.226388888892</c:v>
                </c:pt>
                <c:pt idx="53797">
                  <c:v>45081.226388888892</c:v>
                </c:pt>
                <c:pt idx="53798">
                  <c:v>45081.226388888892</c:v>
                </c:pt>
                <c:pt idx="53799">
                  <c:v>45081.226388888892</c:v>
                </c:pt>
                <c:pt idx="53800">
                  <c:v>45081.226388888892</c:v>
                </c:pt>
                <c:pt idx="53801">
                  <c:v>45081.226388888892</c:v>
                </c:pt>
                <c:pt idx="53802">
                  <c:v>45081.227083333331</c:v>
                </c:pt>
                <c:pt idx="53803">
                  <c:v>45081.227083333331</c:v>
                </c:pt>
                <c:pt idx="53804">
                  <c:v>45081.227083333331</c:v>
                </c:pt>
                <c:pt idx="53805">
                  <c:v>45081.227083333331</c:v>
                </c:pt>
                <c:pt idx="53806">
                  <c:v>45081.227083333331</c:v>
                </c:pt>
                <c:pt idx="53807">
                  <c:v>45081.227083333331</c:v>
                </c:pt>
                <c:pt idx="53808">
                  <c:v>45081.227777777778</c:v>
                </c:pt>
                <c:pt idx="53809">
                  <c:v>45081.227777777778</c:v>
                </c:pt>
                <c:pt idx="53810">
                  <c:v>45081.227777777778</c:v>
                </c:pt>
                <c:pt idx="53811">
                  <c:v>45081.227777777778</c:v>
                </c:pt>
                <c:pt idx="53812">
                  <c:v>45081.227777777778</c:v>
                </c:pt>
                <c:pt idx="53813">
                  <c:v>45081.227777777778</c:v>
                </c:pt>
                <c:pt idx="53814">
                  <c:v>45081.228472222225</c:v>
                </c:pt>
                <c:pt idx="53815">
                  <c:v>45081.228472222225</c:v>
                </c:pt>
                <c:pt idx="53816">
                  <c:v>45081.228472222225</c:v>
                </c:pt>
                <c:pt idx="53817">
                  <c:v>45081.228472222225</c:v>
                </c:pt>
                <c:pt idx="53818">
                  <c:v>45081.228472222225</c:v>
                </c:pt>
                <c:pt idx="53819">
                  <c:v>45081.228472222225</c:v>
                </c:pt>
                <c:pt idx="53820">
                  <c:v>45081.229166666664</c:v>
                </c:pt>
                <c:pt idx="53821">
                  <c:v>45081.229166666664</c:v>
                </c:pt>
                <c:pt idx="53822">
                  <c:v>45081.229166666664</c:v>
                </c:pt>
                <c:pt idx="53823">
                  <c:v>45081.229166666664</c:v>
                </c:pt>
                <c:pt idx="53824">
                  <c:v>45081.229166666664</c:v>
                </c:pt>
                <c:pt idx="53825">
                  <c:v>45081.229166666664</c:v>
                </c:pt>
                <c:pt idx="53826">
                  <c:v>45081.229861111111</c:v>
                </c:pt>
                <c:pt idx="53827">
                  <c:v>45081.229861111111</c:v>
                </c:pt>
                <c:pt idx="53828">
                  <c:v>45081.229861111111</c:v>
                </c:pt>
                <c:pt idx="53829">
                  <c:v>45081.229861111111</c:v>
                </c:pt>
                <c:pt idx="53830">
                  <c:v>45081.229861111111</c:v>
                </c:pt>
                <c:pt idx="53831">
                  <c:v>45081.229861111111</c:v>
                </c:pt>
                <c:pt idx="53832">
                  <c:v>45081.230555555558</c:v>
                </c:pt>
                <c:pt idx="53833">
                  <c:v>45081.230555555558</c:v>
                </c:pt>
                <c:pt idx="53834">
                  <c:v>45081.230555555558</c:v>
                </c:pt>
                <c:pt idx="53835">
                  <c:v>45081.230555555558</c:v>
                </c:pt>
                <c:pt idx="53836">
                  <c:v>45081.230555555558</c:v>
                </c:pt>
                <c:pt idx="53837">
                  <c:v>45081.230555555558</c:v>
                </c:pt>
                <c:pt idx="53838">
                  <c:v>45081.231249999997</c:v>
                </c:pt>
                <c:pt idx="53839">
                  <c:v>45081.231249999997</c:v>
                </c:pt>
                <c:pt idx="53840">
                  <c:v>45081.231249999997</c:v>
                </c:pt>
                <c:pt idx="53841">
                  <c:v>45081.231249999997</c:v>
                </c:pt>
                <c:pt idx="53842">
                  <c:v>45081.231249999997</c:v>
                </c:pt>
                <c:pt idx="53843">
                  <c:v>45081.231249999997</c:v>
                </c:pt>
                <c:pt idx="53844">
                  <c:v>45081.231944444444</c:v>
                </c:pt>
                <c:pt idx="53845">
                  <c:v>45081.231944444444</c:v>
                </c:pt>
                <c:pt idx="53846">
                  <c:v>45081.231944444444</c:v>
                </c:pt>
                <c:pt idx="53847">
                  <c:v>45081.231944444444</c:v>
                </c:pt>
                <c:pt idx="53848">
                  <c:v>45081.231944444444</c:v>
                </c:pt>
                <c:pt idx="53849">
                  <c:v>45081.231944444444</c:v>
                </c:pt>
                <c:pt idx="53850">
                  <c:v>45081.232638888891</c:v>
                </c:pt>
                <c:pt idx="53851">
                  <c:v>45081.232638888891</c:v>
                </c:pt>
                <c:pt idx="53852">
                  <c:v>45081.232638888891</c:v>
                </c:pt>
                <c:pt idx="53853">
                  <c:v>45081.232638888891</c:v>
                </c:pt>
                <c:pt idx="53854">
                  <c:v>45081.232638888891</c:v>
                </c:pt>
                <c:pt idx="53855">
                  <c:v>45081.232638888891</c:v>
                </c:pt>
                <c:pt idx="53856">
                  <c:v>45081.23333333333</c:v>
                </c:pt>
                <c:pt idx="53857">
                  <c:v>45081.23333333333</c:v>
                </c:pt>
                <c:pt idx="53858">
                  <c:v>45081.23333333333</c:v>
                </c:pt>
                <c:pt idx="53859">
                  <c:v>45081.23333333333</c:v>
                </c:pt>
                <c:pt idx="53860">
                  <c:v>45081.23333333333</c:v>
                </c:pt>
                <c:pt idx="53861">
                  <c:v>45081.23333333333</c:v>
                </c:pt>
                <c:pt idx="53862">
                  <c:v>45081.234027777777</c:v>
                </c:pt>
                <c:pt idx="53863">
                  <c:v>45081.234027777777</c:v>
                </c:pt>
                <c:pt idx="53864">
                  <c:v>45081.234027777777</c:v>
                </c:pt>
                <c:pt idx="53865">
                  <c:v>45081.234027777777</c:v>
                </c:pt>
                <c:pt idx="53866">
                  <c:v>45081.234027777777</c:v>
                </c:pt>
                <c:pt idx="53867">
                  <c:v>45081.234027777777</c:v>
                </c:pt>
                <c:pt idx="53868">
                  <c:v>45081.234722222223</c:v>
                </c:pt>
                <c:pt idx="53869">
                  <c:v>45081.234722222223</c:v>
                </c:pt>
                <c:pt idx="53870">
                  <c:v>45081.234722222223</c:v>
                </c:pt>
                <c:pt idx="53871">
                  <c:v>45081.234722222223</c:v>
                </c:pt>
                <c:pt idx="53872">
                  <c:v>45081.234722222223</c:v>
                </c:pt>
                <c:pt idx="53873">
                  <c:v>45081.234722222223</c:v>
                </c:pt>
                <c:pt idx="53874">
                  <c:v>45081.23541666667</c:v>
                </c:pt>
                <c:pt idx="53875">
                  <c:v>45081.23541666667</c:v>
                </c:pt>
                <c:pt idx="53876">
                  <c:v>45081.23541666667</c:v>
                </c:pt>
                <c:pt idx="53877">
                  <c:v>45081.23541666667</c:v>
                </c:pt>
                <c:pt idx="53878">
                  <c:v>45081.23541666667</c:v>
                </c:pt>
                <c:pt idx="53879">
                  <c:v>45081.23541666667</c:v>
                </c:pt>
                <c:pt idx="53880">
                  <c:v>45081.236111111109</c:v>
                </c:pt>
                <c:pt idx="53881">
                  <c:v>45081.236111111109</c:v>
                </c:pt>
                <c:pt idx="53882">
                  <c:v>45081.236111111109</c:v>
                </c:pt>
                <c:pt idx="53883">
                  <c:v>45081.236111111109</c:v>
                </c:pt>
                <c:pt idx="53884">
                  <c:v>45081.236111111109</c:v>
                </c:pt>
                <c:pt idx="53885">
                  <c:v>45081.236111111109</c:v>
                </c:pt>
                <c:pt idx="53886">
                  <c:v>45081.236805555556</c:v>
                </c:pt>
                <c:pt idx="53887">
                  <c:v>45081.236805555556</c:v>
                </c:pt>
                <c:pt idx="53888">
                  <c:v>45081.236805555556</c:v>
                </c:pt>
                <c:pt idx="53889">
                  <c:v>45081.236805555556</c:v>
                </c:pt>
                <c:pt idx="53890">
                  <c:v>45081.236805555556</c:v>
                </c:pt>
                <c:pt idx="53891">
                  <c:v>45081.236805555556</c:v>
                </c:pt>
                <c:pt idx="53892">
                  <c:v>45081.237500000003</c:v>
                </c:pt>
                <c:pt idx="53893">
                  <c:v>45081.237500000003</c:v>
                </c:pt>
                <c:pt idx="53894">
                  <c:v>45081.237500000003</c:v>
                </c:pt>
                <c:pt idx="53895">
                  <c:v>45081.237500000003</c:v>
                </c:pt>
                <c:pt idx="53896">
                  <c:v>45081.237500000003</c:v>
                </c:pt>
                <c:pt idx="53897">
                  <c:v>45081.237500000003</c:v>
                </c:pt>
                <c:pt idx="53898">
                  <c:v>45081.238194444442</c:v>
                </c:pt>
                <c:pt idx="53899">
                  <c:v>45081.238194444442</c:v>
                </c:pt>
                <c:pt idx="53900">
                  <c:v>45081.238194444442</c:v>
                </c:pt>
                <c:pt idx="53901">
                  <c:v>45081.238194444442</c:v>
                </c:pt>
                <c:pt idx="53902">
                  <c:v>45081.238194444442</c:v>
                </c:pt>
                <c:pt idx="53903">
                  <c:v>45081.238194444442</c:v>
                </c:pt>
                <c:pt idx="53904">
                  <c:v>45081.238888888889</c:v>
                </c:pt>
                <c:pt idx="53905">
                  <c:v>45081.238888888889</c:v>
                </c:pt>
                <c:pt idx="53906">
                  <c:v>45081.238888888889</c:v>
                </c:pt>
                <c:pt idx="53907">
                  <c:v>45081.238888888889</c:v>
                </c:pt>
                <c:pt idx="53908">
                  <c:v>45081.238888888889</c:v>
                </c:pt>
                <c:pt idx="53909">
                  <c:v>45081.238888888889</c:v>
                </c:pt>
                <c:pt idx="53910">
                  <c:v>45081.239583333336</c:v>
                </c:pt>
                <c:pt idx="53911">
                  <c:v>45081.239583333336</c:v>
                </c:pt>
                <c:pt idx="53912">
                  <c:v>45081.239583333336</c:v>
                </c:pt>
                <c:pt idx="53913">
                  <c:v>45081.239583333336</c:v>
                </c:pt>
                <c:pt idx="53914">
                  <c:v>45081.239583333336</c:v>
                </c:pt>
                <c:pt idx="53915">
                  <c:v>45081.239583333336</c:v>
                </c:pt>
                <c:pt idx="53916">
                  <c:v>45081.240277777775</c:v>
                </c:pt>
                <c:pt idx="53917">
                  <c:v>45081.240277777775</c:v>
                </c:pt>
                <c:pt idx="53918">
                  <c:v>45081.240277777775</c:v>
                </c:pt>
                <c:pt idx="53919">
                  <c:v>45081.240277777775</c:v>
                </c:pt>
                <c:pt idx="53920">
                  <c:v>45081.240277777775</c:v>
                </c:pt>
                <c:pt idx="53921">
                  <c:v>45081.240277777775</c:v>
                </c:pt>
                <c:pt idx="53922">
                  <c:v>45081.240972222222</c:v>
                </c:pt>
                <c:pt idx="53923">
                  <c:v>45081.240972222222</c:v>
                </c:pt>
                <c:pt idx="53924">
                  <c:v>45081.240972222222</c:v>
                </c:pt>
                <c:pt idx="53925">
                  <c:v>45081.240972222222</c:v>
                </c:pt>
                <c:pt idx="53926">
                  <c:v>45081.240972222222</c:v>
                </c:pt>
                <c:pt idx="53927">
                  <c:v>45081.240972222222</c:v>
                </c:pt>
                <c:pt idx="53928">
                  <c:v>45081.241666666669</c:v>
                </c:pt>
                <c:pt idx="53929">
                  <c:v>45081.241666666669</c:v>
                </c:pt>
                <c:pt idx="53930">
                  <c:v>45081.241666666669</c:v>
                </c:pt>
                <c:pt idx="53931">
                  <c:v>45081.241666666669</c:v>
                </c:pt>
                <c:pt idx="53932">
                  <c:v>45081.241666666669</c:v>
                </c:pt>
                <c:pt idx="53933">
                  <c:v>45081.241666666669</c:v>
                </c:pt>
                <c:pt idx="53934">
                  <c:v>45081.242361111108</c:v>
                </c:pt>
                <c:pt idx="53935">
                  <c:v>45081.242361111108</c:v>
                </c:pt>
                <c:pt idx="53936">
                  <c:v>45081.242361111108</c:v>
                </c:pt>
                <c:pt idx="53937">
                  <c:v>45081.242361111108</c:v>
                </c:pt>
                <c:pt idx="53938">
                  <c:v>45081.242361111108</c:v>
                </c:pt>
                <c:pt idx="53939">
                  <c:v>45081.242361111108</c:v>
                </c:pt>
                <c:pt idx="53940">
                  <c:v>45081.243055555555</c:v>
                </c:pt>
                <c:pt idx="53941">
                  <c:v>45081.243055555555</c:v>
                </c:pt>
                <c:pt idx="53942">
                  <c:v>45081.243055555555</c:v>
                </c:pt>
                <c:pt idx="53943">
                  <c:v>45081.243055555555</c:v>
                </c:pt>
                <c:pt idx="53944">
                  <c:v>45081.243055555555</c:v>
                </c:pt>
                <c:pt idx="53945">
                  <c:v>45081.243055555555</c:v>
                </c:pt>
                <c:pt idx="53946">
                  <c:v>45081.243750000001</c:v>
                </c:pt>
                <c:pt idx="53947">
                  <c:v>45081.243750000001</c:v>
                </c:pt>
                <c:pt idx="53948">
                  <c:v>45081.243750000001</c:v>
                </c:pt>
                <c:pt idx="53949">
                  <c:v>45081.243750000001</c:v>
                </c:pt>
                <c:pt idx="53950">
                  <c:v>45081.243750000001</c:v>
                </c:pt>
                <c:pt idx="53951">
                  <c:v>45081.243750000001</c:v>
                </c:pt>
                <c:pt idx="53952">
                  <c:v>45081.244444444441</c:v>
                </c:pt>
                <c:pt idx="53953">
                  <c:v>45081.244444444441</c:v>
                </c:pt>
                <c:pt idx="53954">
                  <c:v>45081.244444444441</c:v>
                </c:pt>
                <c:pt idx="53955">
                  <c:v>45081.244444444441</c:v>
                </c:pt>
                <c:pt idx="53956">
                  <c:v>45081.244444444441</c:v>
                </c:pt>
                <c:pt idx="53957">
                  <c:v>45081.244444444441</c:v>
                </c:pt>
                <c:pt idx="53958">
                  <c:v>45081.245138888888</c:v>
                </c:pt>
                <c:pt idx="53959">
                  <c:v>45081.245138888888</c:v>
                </c:pt>
                <c:pt idx="53960">
                  <c:v>45081.245138888888</c:v>
                </c:pt>
                <c:pt idx="53961">
                  <c:v>45081.245138888888</c:v>
                </c:pt>
                <c:pt idx="53962">
                  <c:v>45081.245138888888</c:v>
                </c:pt>
                <c:pt idx="53963">
                  <c:v>45081.245138888888</c:v>
                </c:pt>
                <c:pt idx="53964">
                  <c:v>45081.245833333334</c:v>
                </c:pt>
                <c:pt idx="53965">
                  <c:v>45081.245833333334</c:v>
                </c:pt>
                <c:pt idx="53966">
                  <c:v>45081.245833333334</c:v>
                </c:pt>
                <c:pt idx="53967">
                  <c:v>45081.245833333334</c:v>
                </c:pt>
                <c:pt idx="53968">
                  <c:v>45081.245833333334</c:v>
                </c:pt>
                <c:pt idx="53969">
                  <c:v>45081.245833333334</c:v>
                </c:pt>
                <c:pt idx="53970">
                  <c:v>45081.246527777781</c:v>
                </c:pt>
                <c:pt idx="53971">
                  <c:v>45081.246527777781</c:v>
                </c:pt>
                <c:pt idx="53972">
                  <c:v>45081.246527777781</c:v>
                </c:pt>
                <c:pt idx="53973">
                  <c:v>45081.246527777781</c:v>
                </c:pt>
                <c:pt idx="53974">
                  <c:v>45081.246527777781</c:v>
                </c:pt>
                <c:pt idx="53975">
                  <c:v>45081.246527777781</c:v>
                </c:pt>
                <c:pt idx="53976">
                  <c:v>45081.24722222222</c:v>
                </c:pt>
                <c:pt idx="53977">
                  <c:v>45081.24722222222</c:v>
                </c:pt>
                <c:pt idx="53978">
                  <c:v>45081.24722222222</c:v>
                </c:pt>
                <c:pt idx="53979">
                  <c:v>45081.24722222222</c:v>
                </c:pt>
                <c:pt idx="53980">
                  <c:v>45081.24722222222</c:v>
                </c:pt>
                <c:pt idx="53981">
                  <c:v>45081.24722222222</c:v>
                </c:pt>
                <c:pt idx="53982">
                  <c:v>45081.247916666667</c:v>
                </c:pt>
                <c:pt idx="53983">
                  <c:v>45081.247916666667</c:v>
                </c:pt>
                <c:pt idx="53984">
                  <c:v>45081.247916666667</c:v>
                </c:pt>
                <c:pt idx="53985">
                  <c:v>45081.247916666667</c:v>
                </c:pt>
                <c:pt idx="53986">
                  <c:v>45081.247916666667</c:v>
                </c:pt>
                <c:pt idx="53987">
                  <c:v>45081.247916666667</c:v>
                </c:pt>
                <c:pt idx="53988">
                  <c:v>45081.248611111114</c:v>
                </c:pt>
                <c:pt idx="53989">
                  <c:v>45081.248611111114</c:v>
                </c:pt>
                <c:pt idx="53990">
                  <c:v>45081.248611111114</c:v>
                </c:pt>
                <c:pt idx="53991">
                  <c:v>45081.248611111114</c:v>
                </c:pt>
                <c:pt idx="53992">
                  <c:v>45081.248611111114</c:v>
                </c:pt>
                <c:pt idx="53993">
                  <c:v>45081.248611111114</c:v>
                </c:pt>
                <c:pt idx="53994">
                  <c:v>45081.249305555553</c:v>
                </c:pt>
                <c:pt idx="53995">
                  <c:v>45081.249305555553</c:v>
                </c:pt>
                <c:pt idx="53996">
                  <c:v>45081.249305555553</c:v>
                </c:pt>
                <c:pt idx="53997">
                  <c:v>45081.249305555553</c:v>
                </c:pt>
                <c:pt idx="53998">
                  <c:v>45081.249305555553</c:v>
                </c:pt>
                <c:pt idx="53999">
                  <c:v>45081.249305555553</c:v>
                </c:pt>
                <c:pt idx="54000">
                  <c:v>45081.25</c:v>
                </c:pt>
                <c:pt idx="54001">
                  <c:v>45081.25</c:v>
                </c:pt>
                <c:pt idx="54002">
                  <c:v>45081.25</c:v>
                </c:pt>
                <c:pt idx="54003">
                  <c:v>45081.25</c:v>
                </c:pt>
                <c:pt idx="54004">
                  <c:v>45081.25</c:v>
                </c:pt>
                <c:pt idx="54005">
                  <c:v>45081.25</c:v>
                </c:pt>
                <c:pt idx="54006">
                  <c:v>45081.250694444447</c:v>
                </c:pt>
                <c:pt idx="54007">
                  <c:v>45081.250694444447</c:v>
                </c:pt>
                <c:pt idx="54008">
                  <c:v>45081.250694444447</c:v>
                </c:pt>
                <c:pt idx="54009">
                  <c:v>45081.250694444447</c:v>
                </c:pt>
                <c:pt idx="54010">
                  <c:v>45081.250694444447</c:v>
                </c:pt>
                <c:pt idx="54011">
                  <c:v>45081.250694444447</c:v>
                </c:pt>
                <c:pt idx="54012">
                  <c:v>45081.251388888886</c:v>
                </c:pt>
                <c:pt idx="54013">
                  <c:v>45081.251388888886</c:v>
                </c:pt>
                <c:pt idx="54014">
                  <c:v>45081.251388888886</c:v>
                </c:pt>
                <c:pt idx="54015">
                  <c:v>45081.251388888886</c:v>
                </c:pt>
                <c:pt idx="54016">
                  <c:v>45081.251388888886</c:v>
                </c:pt>
                <c:pt idx="54017">
                  <c:v>45081.251388888886</c:v>
                </c:pt>
                <c:pt idx="54018">
                  <c:v>45081.252083333333</c:v>
                </c:pt>
                <c:pt idx="54019">
                  <c:v>45081.252083333333</c:v>
                </c:pt>
                <c:pt idx="54020">
                  <c:v>45081.252083333333</c:v>
                </c:pt>
                <c:pt idx="54021">
                  <c:v>45081.252083333333</c:v>
                </c:pt>
                <c:pt idx="54022">
                  <c:v>45081.252083333333</c:v>
                </c:pt>
                <c:pt idx="54023">
                  <c:v>45081.252083333333</c:v>
                </c:pt>
                <c:pt idx="54024">
                  <c:v>45081.25277777778</c:v>
                </c:pt>
                <c:pt idx="54025">
                  <c:v>45081.25277777778</c:v>
                </c:pt>
                <c:pt idx="54026">
                  <c:v>45081.25277777778</c:v>
                </c:pt>
                <c:pt idx="54027">
                  <c:v>45081.25277777778</c:v>
                </c:pt>
                <c:pt idx="54028">
                  <c:v>45081.25277777778</c:v>
                </c:pt>
                <c:pt idx="54029">
                  <c:v>45081.25277777778</c:v>
                </c:pt>
                <c:pt idx="54030">
                  <c:v>45081.253472222219</c:v>
                </c:pt>
                <c:pt idx="54031">
                  <c:v>45081.253472222219</c:v>
                </c:pt>
                <c:pt idx="54032">
                  <c:v>45081.253472222219</c:v>
                </c:pt>
                <c:pt idx="54033">
                  <c:v>45081.253472222219</c:v>
                </c:pt>
                <c:pt idx="54034">
                  <c:v>45081.253472222219</c:v>
                </c:pt>
                <c:pt idx="54035">
                  <c:v>45081.253472222219</c:v>
                </c:pt>
                <c:pt idx="54036">
                  <c:v>45081.254166666666</c:v>
                </c:pt>
                <c:pt idx="54037">
                  <c:v>45081.254166666666</c:v>
                </c:pt>
                <c:pt idx="54038">
                  <c:v>45081.254166666666</c:v>
                </c:pt>
                <c:pt idx="54039">
                  <c:v>45081.254166666666</c:v>
                </c:pt>
                <c:pt idx="54040">
                  <c:v>45081.254166666666</c:v>
                </c:pt>
                <c:pt idx="54041">
                  <c:v>45081.254166666666</c:v>
                </c:pt>
                <c:pt idx="54042">
                  <c:v>45081.254861111112</c:v>
                </c:pt>
                <c:pt idx="54043">
                  <c:v>45081.254861111112</c:v>
                </c:pt>
                <c:pt idx="54044">
                  <c:v>45081.254861111112</c:v>
                </c:pt>
                <c:pt idx="54045">
                  <c:v>45081.254861111112</c:v>
                </c:pt>
                <c:pt idx="54046">
                  <c:v>45081.254861111112</c:v>
                </c:pt>
                <c:pt idx="54047">
                  <c:v>45081.254861111112</c:v>
                </c:pt>
                <c:pt idx="54048">
                  <c:v>45081.255555555559</c:v>
                </c:pt>
                <c:pt idx="54049">
                  <c:v>45081.255555555559</c:v>
                </c:pt>
                <c:pt idx="54050">
                  <c:v>45081.255555555559</c:v>
                </c:pt>
                <c:pt idx="54051">
                  <c:v>45081.255555555559</c:v>
                </c:pt>
                <c:pt idx="54052">
                  <c:v>45081.255555555559</c:v>
                </c:pt>
                <c:pt idx="54053">
                  <c:v>45081.255555555559</c:v>
                </c:pt>
                <c:pt idx="54054">
                  <c:v>45081.256249999999</c:v>
                </c:pt>
                <c:pt idx="54055">
                  <c:v>45081.256249999999</c:v>
                </c:pt>
                <c:pt idx="54056">
                  <c:v>45081.256249999999</c:v>
                </c:pt>
                <c:pt idx="54057">
                  <c:v>45081.256249999999</c:v>
                </c:pt>
                <c:pt idx="54058">
                  <c:v>45081.256249999999</c:v>
                </c:pt>
                <c:pt idx="54059">
                  <c:v>45081.256249999999</c:v>
                </c:pt>
                <c:pt idx="54060">
                  <c:v>45081.256944444445</c:v>
                </c:pt>
                <c:pt idx="54061">
                  <c:v>45081.256944444445</c:v>
                </c:pt>
                <c:pt idx="54062">
                  <c:v>45081.256944444445</c:v>
                </c:pt>
                <c:pt idx="54063">
                  <c:v>45081.256944444445</c:v>
                </c:pt>
                <c:pt idx="54064">
                  <c:v>45081.256944444445</c:v>
                </c:pt>
                <c:pt idx="54065">
                  <c:v>45081.256944444445</c:v>
                </c:pt>
                <c:pt idx="54066">
                  <c:v>45081.257638888892</c:v>
                </c:pt>
                <c:pt idx="54067">
                  <c:v>45081.257638888892</c:v>
                </c:pt>
                <c:pt idx="54068">
                  <c:v>45081.257638888892</c:v>
                </c:pt>
                <c:pt idx="54069">
                  <c:v>45081.257638888892</c:v>
                </c:pt>
                <c:pt idx="54070">
                  <c:v>45081.257638888892</c:v>
                </c:pt>
                <c:pt idx="54071">
                  <c:v>45081.257638888892</c:v>
                </c:pt>
                <c:pt idx="54072">
                  <c:v>45081.258333333331</c:v>
                </c:pt>
                <c:pt idx="54073">
                  <c:v>45081.258333333331</c:v>
                </c:pt>
                <c:pt idx="54074">
                  <c:v>45081.258333333331</c:v>
                </c:pt>
                <c:pt idx="54075">
                  <c:v>45081.258333333331</c:v>
                </c:pt>
                <c:pt idx="54076">
                  <c:v>45081.258333333331</c:v>
                </c:pt>
                <c:pt idx="54077">
                  <c:v>45081.258333333331</c:v>
                </c:pt>
                <c:pt idx="54078">
                  <c:v>45081.259027777778</c:v>
                </c:pt>
                <c:pt idx="54079">
                  <c:v>45081.259027777778</c:v>
                </c:pt>
                <c:pt idx="54080">
                  <c:v>45081.259027777778</c:v>
                </c:pt>
                <c:pt idx="54081">
                  <c:v>45081.259027777778</c:v>
                </c:pt>
                <c:pt idx="54082">
                  <c:v>45081.259027777778</c:v>
                </c:pt>
                <c:pt idx="54083">
                  <c:v>45081.259027777778</c:v>
                </c:pt>
                <c:pt idx="54084">
                  <c:v>45081.259722222225</c:v>
                </c:pt>
                <c:pt idx="54085">
                  <c:v>45081.259722222225</c:v>
                </c:pt>
                <c:pt idx="54086">
                  <c:v>45081.259722222225</c:v>
                </c:pt>
                <c:pt idx="54087">
                  <c:v>45081.259722222225</c:v>
                </c:pt>
                <c:pt idx="54088">
                  <c:v>45081.259722222225</c:v>
                </c:pt>
                <c:pt idx="54089">
                  <c:v>45081.259722222225</c:v>
                </c:pt>
                <c:pt idx="54090">
                  <c:v>45081.260416666664</c:v>
                </c:pt>
                <c:pt idx="54091">
                  <c:v>45081.260416666664</c:v>
                </c:pt>
                <c:pt idx="54092">
                  <c:v>45081.260416666664</c:v>
                </c:pt>
                <c:pt idx="54093">
                  <c:v>45081.260416666664</c:v>
                </c:pt>
                <c:pt idx="54094">
                  <c:v>45081.260416666664</c:v>
                </c:pt>
                <c:pt idx="54095">
                  <c:v>45081.260416666664</c:v>
                </c:pt>
                <c:pt idx="54096">
                  <c:v>45081.261111111111</c:v>
                </c:pt>
                <c:pt idx="54097">
                  <c:v>45081.261111111111</c:v>
                </c:pt>
                <c:pt idx="54098">
                  <c:v>45081.261111111111</c:v>
                </c:pt>
                <c:pt idx="54099">
                  <c:v>45081.261111111111</c:v>
                </c:pt>
                <c:pt idx="54100">
                  <c:v>45081.261111111111</c:v>
                </c:pt>
                <c:pt idx="54101">
                  <c:v>45081.261111111111</c:v>
                </c:pt>
                <c:pt idx="54102">
                  <c:v>45081.261805555558</c:v>
                </c:pt>
                <c:pt idx="54103">
                  <c:v>45081.261805555558</c:v>
                </c:pt>
                <c:pt idx="54104">
                  <c:v>45081.261805555558</c:v>
                </c:pt>
                <c:pt idx="54105">
                  <c:v>45081.261805555558</c:v>
                </c:pt>
                <c:pt idx="54106">
                  <c:v>45081.261805555558</c:v>
                </c:pt>
                <c:pt idx="54107">
                  <c:v>45081.261805555558</c:v>
                </c:pt>
                <c:pt idx="54108">
                  <c:v>45081.262499999997</c:v>
                </c:pt>
                <c:pt idx="54109">
                  <c:v>45081.262499999997</c:v>
                </c:pt>
                <c:pt idx="54110">
                  <c:v>45081.262499999997</c:v>
                </c:pt>
                <c:pt idx="54111">
                  <c:v>45081.262499999997</c:v>
                </c:pt>
                <c:pt idx="54112">
                  <c:v>45081.262499999997</c:v>
                </c:pt>
                <c:pt idx="54113">
                  <c:v>45081.262499999997</c:v>
                </c:pt>
                <c:pt idx="54114">
                  <c:v>45081.263194444444</c:v>
                </c:pt>
                <c:pt idx="54115">
                  <c:v>45081.263194444444</c:v>
                </c:pt>
                <c:pt idx="54116">
                  <c:v>45081.263194444444</c:v>
                </c:pt>
                <c:pt idx="54117">
                  <c:v>45081.263194444444</c:v>
                </c:pt>
                <c:pt idx="54118">
                  <c:v>45081.263194444444</c:v>
                </c:pt>
                <c:pt idx="54119">
                  <c:v>45081.263194444444</c:v>
                </c:pt>
                <c:pt idx="54120">
                  <c:v>45081.263888888891</c:v>
                </c:pt>
                <c:pt idx="54121">
                  <c:v>45081.263888888891</c:v>
                </c:pt>
                <c:pt idx="54122">
                  <c:v>45081.263888888891</c:v>
                </c:pt>
                <c:pt idx="54123">
                  <c:v>45081.263888888891</c:v>
                </c:pt>
                <c:pt idx="54124">
                  <c:v>45081.263888888891</c:v>
                </c:pt>
                <c:pt idx="54125">
                  <c:v>45081.263888888891</c:v>
                </c:pt>
                <c:pt idx="54126">
                  <c:v>45081.26458333333</c:v>
                </c:pt>
                <c:pt idx="54127">
                  <c:v>45081.26458333333</c:v>
                </c:pt>
                <c:pt idx="54128">
                  <c:v>45081.26458333333</c:v>
                </c:pt>
                <c:pt idx="54129">
                  <c:v>45081.26458333333</c:v>
                </c:pt>
                <c:pt idx="54130">
                  <c:v>45081.26458333333</c:v>
                </c:pt>
                <c:pt idx="54131">
                  <c:v>45081.26458333333</c:v>
                </c:pt>
                <c:pt idx="54132">
                  <c:v>45081.265277777777</c:v>
                </c:pt>
                <c:pt idx="54133">
                  <c:v>45081.265277777777</c:v>
                </c:pt>
                <c:pt idx="54134">
                  <c:v>45081.265277777777</c:v>
                </c:pt>
                <c:pt idx="54135">
                  <c:v>45081.265277777777</c:v>
                </c:pt>
                <c:pt idx="54136">
                  <c:v>45081.265277777777</c:v>
                </c:pt>
                <c:pt idx="54137">
                  <c:v>45081.265277777777</c:v>
                </c:pt>
                <c:pt idx="54138">
                  <c:v>45081.265972222223</c:v>
                </c:pt>
                <c:pt idx="54139">
                  <c:v>45081.265972222223</c:v>
                </c:pt>
                <c:pt idx="54140">
                  <c:v>45081.265972222223</c:v>
                </c:pt>
                <c:pt idx="54141">
                  <c:v>45081.265972222223</c:v>
                </c:pt>
                <c:pt idx="54142">
                  <c:v>45081.265972222223</c:v>
                </c:pt>
                <c:pt idx="54143">
                  <c:v>45081.265972222223</c:v>
                </c:pt>
                <c:pt idx="54144">
                  <c:v>45081.26666666667</c:v>
                </c:pt>
                <c:pt idx="54145">
                  <c:v>45081.26666666667</c:v>
                </c:pt>
                <c:pt idx="54146">
                  <c:v>45081.26666666667</c:v>
                </c:pt>
                <c:pt idx="54147">
                  <c:v>45081.26666666667</c:v>
                </c:pt>
                <c:pt idx="54148">
                  <c:v>45081.26666666667</c:v>
                </c:pt>
                <c:pt idx="54149">
                  <c:v>45081.26666666667</c:v>
                </c:pt>
                <c:pt idx="54150">
                  <c:v>45081.267361111109</c:v>
                </c:pt>
                <c:pt idx="54151">
                  <c:v>45081.267361111109</c:v>
                </c:pt>
                <c:pt idx="54152">
                  <c:v>45081.267361111109</c:v>
                </c:pt>
                <c:pt idx="54153">
                  <c:v>45081.267361111109</c:v>
                </c:pt>
                <c:pt idx="54154">
                  <c:v>45081.267361111109</c:v>
                </c:pt>
                <c:pt idx="54155">
                  <c:v>45081.267361111109</c:v>
                </c:pt>
                <c:pt idx="54156">
                  <c:v>45081.268055555556</c:v>
                </c:pt>
                <c:pt idx="54157">
                  <c:v>45081.268055555556</c:v>
                </c:pt>
                <c:pt idx="54158">
                  <c:v>45081.268055555556</c:v>
                </c:pt>
                <c:pt idx="54159">
                  <c:v>45081.268055555556</c:v>
                </c:pt>
                <c:pt idx="54160">
                  <c:v>45081.268055555556</c:v>
                </c:pt>
                <c:pt idx="54161">
                  <c:v>45081.268055555556</c:v>
                </c:pt>
                <c:pt idx="54162">
                  <c:v>45081.268750000003</c:v>
                </c:pt>
                <c:pt idx="54163">
                  <c:v>45081.268750000003</c:v>
                </c:pt>
                <c:pt idx="54164">
                  <c:v>45081.268750000003</c:v>
                </c:pt>
                <c:pt idx="54165">
                  <c:v>45081.268750000003</c:v>
                </c:pt>
                <c:pt idx="54166">
                  <c:v>45081.268750000003</c:v>
                </c:pt>
                <c:pt idx="54167">
                  <c:v>45081.268750000003</c:v>
                </c:pt>
                <c:pt idx="54168">
                  <c:v>45081.269444444442</c:v>
                </c:pt>
                <c:pt idx="54169">
                  <c:v>45081.269444444442</c:v>
                </c:pt>
                <c:pt idx="54170">
                  <c:v>45081.269444444442</c:v>
                </c:pt>
                <c:pt idx="54171">
                  <c:v>45081.269444444442</c:v>
                </c:pt>
                <c:pt idx="54172">
                  <c:v>45081.269444444442</c:v>
                </c:pt>
                <c:pt idx="54173">
                  <c:v>45081.269444444442</c:v>
                </c:pt>
                <c:pt idx="54174">
                  <c:v>45081.270138888889</c:v>
                </c:pt>
                <c:pt idx="54175">
                  <c:v>45081.270138888889</c:v>
                </c:pt>
                <c:pt idx="54176">
                  <c:v>45081.270138888889</c:v>
                </c:pt>
                <c:pt idx="54177">
                  <c:v>45081.270138888889</c:v>
                </c:pt>
                <c:pt idx="54178">
                  <c:v>45081.270138888889</c:v>
                </c:pt>
                <c:pt idx="54179">
                  <c:v>45081.270138888889</c:v>
                </c:pt>
                <c:pt idx="54180">
                  <c:v>45081.270833333336</c:v>
                </c:pt>
                <c:pt idx="54181">
                  <c:v>45081.270833333336</c:v>
                </c:pt>
                <c:pt idx="54182">
                  <c:v>45081.270833333336</c:v>
                </c:pt>
                <c:pt idx="54183">
                  <c:v>45081.270833333336</c:v>
                </c:pt>
                <c:pt idx="54184">
                  <c:v>45081.270833333336</c:v>
                </c:pt>
                <c:pt idx="54185">
                  <c:v>45081.270833333336</c:v>
                </c:pt>
                <c:pt idx="54186">
                  <c:v>45081.271527777775</c:v>
                </c:pt>
                <c:pt idx="54187">
                  <c:v>45081.271527777775</c:v>
                </c:pt>
                <c:pt idx="54188">
                  <c:v>45081.271527777775</c:v>
                </c:pt>
                <c:pt idx="54189">
                  <c:v>45081.271527777775</c:v>
                </c:pt>
                <c:pt idx="54190">
                  <c:v>45081.271527777775</c:v>
                </c:pt>
                <c:pt idx="54191">
                  <c:v>45081.271527777775</c:v>
                </c:pt>
                <c:pt idx="54192">
                  <c:v>45081.272222222222</c:v>
                </c:pt>
                <c:pt idx="54193">
                  <c:v>45081.272222222222</c:v>
                </c:pt>
                <c:pt idx="54194">
                  <c:v>45081.272222222222</c:v>
                </c:pt>
                <c:pt idx="54195">
                  <c:v>45081.272222222222</c:v>
                </c:pt>
                <c:pt idx="54196">
                  <c:v>45081.272222222222</c:v>
                </c:pt>
                <c:pt idx="54197">
                  <c:v>45081.272222222222</c:v>
                </c:pt>
                <c:pt idx="54198">
                  <c:v>45081.272916666669</c:v>
                </c:pt>
                <c:pt idx="54199">
                  <c:v>45081.272916666669</c:v>
                </c:pt>
                <c:pt idx="54200">
                  <c:v>45081.272916666669</c:v>
                </c:pt>
                <c:pt idx="54201">
                  <c:v>45081.272916666669</c:v>
                </c:pt>
                <c:pt idx="54202">
                  <c:v>45081.272916666669</c:v>
                </c:pt>
                <c:pt idx="54203">
                  <c:v>45081.272916666669</c:v>
                </c:pt>
                <c:pt idx="54204">
                  <c:v>45081.273611111108</c:v>
                </c:pt>
                <c:pt idx="54205">
                  <c:v>45081.273611111108</c:v>
                </c:pt>
                <c:pt idx="54206">
                  <c:v>45081.273611111108</c:v>
                </c:pt>
                <c:pt idx="54207">
                  <c:v>45081.273611111108</c:v>
                </c:pt>
                <c:pt idx="54208">
                  <c:v>45081.273611111108</c:v>
                </c:pt>
                <c:pt idx="54209">
                  <c:v>45081.273611111108</c:v>
                </c:pt>
                <c:pt idx="54210">
                  <c:v>45081.274305555555</c:v>
                </c:pt>
                <c:pt idx="54211">
                  <c:v>45081.274305555555</c:v>
                </c:pt>
                <c:pt idx="54212">
                  <c:v>45081.274305555555</c:v>
                </c:pt>
                <c:pt idx="54213">
                  <c:v>45081.274305555555</c:v>
                </c:pt>
                <c:pt idx="54214">
                  <c:v>45081.274305555555</c:v>
                </c:pt>
                <c:pt idx="54215">
                  <c:v>45081.274305555555</c:v>
                </c:pt>
                <c:pt idx="54216">
                  <c:v>45081.275000000001</c:v>
                </c:pt>
                <c:pt idx="54217">
                  <c:v>45081.275000000001</c:v>
                </c:pt>
                <c:pt idx="54218">
                  <c:v>45081.275000000001</c:v>
                </c:pt>
                <c:pt idx="54219">
                  <c:v>45081.275000000001</c:v>
                </c:pt>
                <c:pt idx="54220">
                  <c:v>45081.275000000001</c:v>
                </c:pt>
                <c:pt idx="54221">
                  <c:v>45081.275000000001</c:v>
                </c:pt>
                <c:pt idx="54222">
                  <c:v>45081.275694444441</c:v>
                </c:pt>
                <c:pt idx="54223">
                  <c:v>45081.275694444441</c:v>
                </c:pt>
                <c:pt idx="54224">
                  <c:v>45081.275694444441</c:v>
                </c:pt>
                <c:pt idx="54225">
                  <c:v>45081.275694444441</c:v>
                </c:pt>
                <c:pt idx="54226">
                  <c:v>45081.275694444441</c:v>
                </c:pt>
                <c:pt idx="54227">
                  <c:v>45081.275694444441</c:v>
                </c:pt>
                <c:pt idx="54228">
                  <c:v>45081.276388888888</c:v>
                </c:pt>
                <c:pt idx="54229">
                  <c:v>45081.276388888888</c:v>
                </c:pt>
                <c:pt idx="54230">
                  <c:v>45081.276388888888</c:v>
                </c:pt>
                <c:pt idx="54231">
                  <c:v>45081.276388888888</c:v>
                </c:pt>
                <c:pt idx="54232">
                  <c:v>45081.276388888888</c:v>
                </c:pt>
                <c:pt idx="54233">
                  <c:v>45081.276388888888</c:v>
                </c:pt>
                <c:pt idx="54234">
                  <c:v>45081.277083333334</c:v>
                </c:pt>
                <c:pt idx="54235">
                  <c:v>45081.277083333334</c:v>
                </c:pt>
                <c:pt idx="54236">
                  <c:v>45081.277083333334</c:v>
                </c:pt>
                <c:pt idx="54237">
                  <c:v>45081.277083333334</c:v>
                </c:pt>
                <c:pt idx="54238">
                  <c:v>45081.277083333334</c:v>
                </c:pt>
                <c:pt idx="54239">
                  <c:v>45081.277083333334</c:v>
                </c:pt>
                <c:pt idx="54240">
                  <c:v>45081.277777777781</c:v>
                </c:pt>
                <c:pt idx="54241">
                  <c:v>45081.277777777781</c:v>
                </c:pt>
                <c:pt idx="54242">
                  <c:v>45081.277777777781</c:v>
                </c:pt>
                <c:pt idx="54243">
                  <c:v>45081.277777777781</c:v>
                </c:pt>
                <c:pt idx="54244">
                  <c:v>45081.277777777781</c:v>
                </c:pt>
                <c:pt idx="54245">
                  <c:v>45081.277777777781</c:v>
                </c:pt>
                <c:pt idx="54246">
                  <c:v>45081.27847222222</c:v>
                </c:pt>
                <c:pt idx="54247">
                  <c:v>45081.27847222222</c:v>
                </c:pt>
                <c:pt idx="54248">
                  <c:v>45081.27847222222</c:v>
                </c:pt>
                <c:pt idx="54249">
                  <c:v>45081.27847222222</c:v>
                </c:pt>
                <c:pt idx="54250">
                  <c:v>45081.27847222222</c:v>
                </c:pt>
                <c:pt idx="54251">
                  <c:v>45081.27847222222</c:v>
                </c:pt>
                <c:pt idx="54252">
                  <c:v>45081.279166666667</c:v>
                </c:pt>
                <c:pt idx="54253">
                  <c:v>45081.279166666667</c:v>
                </c:pt>
                <c:pt idx="54254">
                  <c:v>45081.279166666667</c:v>
                </c:pt>
                <c:pt idx="54255">
                  <c:v>45081.279166666667</c:v>
                </c:pt>
                <c:pt idx="54256">
                  <c:v>45081.279166666667</c:v>
                </c:pt>
                <c:pt idx="54257">
                  <c:v>45081.279166666667</c:v>
                </c:pt>
                <c:pt idx="54258">
                  <c:v>45081.279861111114</c:v>
                </c:pt>
                <c:pt idx="54259">
                  <c:v>45081.279861111114</c:v>
                </c:pt>
                <c:pt idx="54260">
                  <c:v>45081.279861111114</c:v>
                </c:pt>
                <c:pt idx="54261">
                  <c:v>45081.279861111114</c:v>
                </c:pt>
                <c:pt idx="54262">
                  <c:v>45081.279861111114</c:v>
                </c:pt>
                <c:pt idx="54263">
                  <c:v>45081.279861111114</c:v>
                </c:pt>
                <c:pt idx="54264">
                  <c:v>45081.280555555553</c:v>
                </c:pt>
                <c:pt idx="54265">
                  <c:v>45081.280555555553</c:v>
                </c:pt>
                <c:pt idx="54266">
                  <c:v>45081.280555555553</c:v>
                </c:pt>
                <c:pt idx="54267">
                  <c:v>45081.280555555553</c:v>
                </c:pt>
                <c:pt idx="54268">
                  <c:v>45081.280555555553</c:v>
                </c:pt>
                <c:pt idx="54269">
                  <c:v>45081.280555555553</c:v>
                </c:pt>
                <c:pt idx="54270">
                  <c:v>45081.28125</c:v>
                </c:pt>
                <c:pt idx="54271">
                  <c:v>45081.28125</c:v>
                </c:pt>
                <c:pt idx="54272">
                  <c:v>45081.28125</c:v>
                </c:pt>
                <c:pt idx="54273">
                  <c:v>45081.28125</c:v>
                </c:pt>
                <c:pt idx="54274">
                  <c:v>45081.28125</c:v>
                </c:pt>
                <c:pt idx="54275">
                  <c:v>45081.28125</c:v>
                </c:pt>
                <c:pt idx="54276">
                  <c:v>45081.281944444447</c:v>
                </c:pt>
                <c:pt idx="54277">
                  <c:v>45081.281944444447</c:v>
                </c:pt>
                <c:pt idx="54278">
                  <c:v>45081.281944444447</c:v>
                </c:pt>
                <c:pt idx="54279">
                  <c:v>45081.281944444447</c:v>
                </c:pt>
                <c:pt idx="54280">
                  <c:v>45081.281944444447</c:v>
                </c:pt>
                <c:pt idx="54281">
                  <c:v>45081.281944444447</c:v>
                </c:pt>
                <c:pt idx="54282">
                  <c:v>45081.282638888886</c:v>
                </c:pt>
                <c:pt idx="54283">
                  <c:v>45081.282638888886</c:v>
                </c:pt>
                <c:pt idx="54284">
                  <c:v>45081.282638888886</c:v>
                </c:pt>
                <c:pt idx="54285">
                  <c:v>45081.282638888886</c:v>
                </c:pt>
                <c:pt idx="54286">
                  <c:v>45081.282638888886</c:v>
                </c:pt>
                <c:pt idx="54287">
                  <c:v>45081.282638888886</c:v>
                </c:pt>
                <c:pt idx="54288">
                  <c:v>45081.283333333333</c:v>
                </c:pt>
                <c:pt idx="54289">
                  <c:v>45081.283333333333</c:v>
                </c:pt>
                <c:pt idx="54290">
                  <c:v>45081.283333333333</c:v>
                </c:pt>
                <c:pt idx="54291">
                  <c:v>45081.283333333333</c:v>
                </c:pt>
                <c:pt idx="54292">
                  <c:v>45081.283333333333</c:v>
                </c:pt>
                <c:pt idx="54293">
                  <c:v>45081.283333333333</c:v>
                </c:pt>
                <c:pt idx="54294">
                  <c:v>45081.28402777778</c:v>
                </c:pt>
                <c:pt idx="54295">
                  <c:v>45081.28402777778</c:v>
                </c:pt>
                <c:pt idx="54296">
                  <c:v>45081.28402777778</c:v>
                </c:pt>
                <c:pt idx="54297">
                  <c:v>45081.28402777778</c:v>
                </c:pt>
                <c:pt idx="54298">
                  <c:v>45081.28402777778</c:v>
                </c:pt>
                <c:pt idx="54299">
                  <c:v>45081.28402777778</c:v>
                </c:pt>
                <c:pt idx="54300">
                  <c:v>45081.284722222219</c:v>
                </c:pt>
                <c:pt idx="54301">
                  <c:v>45081.284722222219</c:v>
                </c:pt>
                <c:pt idx="54302">
                  <c:v>45081.284722222219</c:v>
                </c:pt>
                <c:pt idx="54303">
                  <c:v>45081.284722222219</c:v>
                </c:pt>
                <c:pt idx="54304">
                  <c:v>45081.284722222219</c:v>
                </c:pt>
                <c:pt idx="54305">
                  <c:v>45081.284722222219</c:v>
                </c:pt>
                <c:pt idx="54306">
                  <c:v>45081.285416666666</c:v>
                </c:pt>
                <c:pt idx="54307">
                  <c:v>45081.285416666666</c:v>
                </c:pt>
                <c:pt idx="54308">
                  <c:v>45081.285416666666</c:v>
                </c:pt>
                <c:pt idx="54309">
                  <c:v>45081.285416666666</c:v>
                </c:pt>
                <c:pt idx="54310">
                  <c:v>45081.285416666666</c:v>
                </c:pt>
                <c:pt idx="54311">
                  <c:v>45081.285416666666</c:v>
                </c:pt>
                <c:pt idx="54312">
                  <c:v>45081.286111111112</c:v>
                </c:pt>
                <c:pt idx="54313">
                  <c:v>45081.286111111112</c:v>
                </c:pt>
                <c:pt idx="54314">
                  <c:v>45081.286111111112</c:v>
                </c:pt>
                <c:pt idx="54315">
                  <c:v>45081.286111111112</c:v>
                </c:pt>
                <c:pt idx="54316">
                  <c:v>45081.286111111112</c:v>
                </c:pt>
                <c:pt idx="54317">
                  <c:v>45081.286111111112</c:v>
                </c:pt>
                <c:pt idx="54318">
                  <c:v>45081.286805555559</c:v>
                </c:pt>
                <c:pt idx="54319">
                  <c:v>45081.286805555559</c:v>
                </c:pt>
                <c:pt idx="54320">
                  <c:v>45081.286805555559</c:v>
                </c:pt>
                <c:pt idx="54321">
                  <c:v>45081.286805555559</c:v>
                </c:pt>
                <c:pt idx="54322">
                  <c:v>45081.286805555559</c:v>
                </c:pt>
                <c:pt idx="54323">
                  <c:v>45081.286805555559</c:v>
                </c:pt>
                <c:pt idx="54324">
                  <c:v>45081.287499999999</c:v>
                </c:pt>
                <c:pt idx="54325">
                  <c:v>45081.287499999999</c:v>
                </c:pt>
                <c:pt idx="54326">
                  <c:v>45081.287499999999</c:v>
                </c:pt>
                <c:pt idx="54327">
                  <c:v>45081.287499999999</c:v>
                </c:pt>
                <c:pt idx="54328">
                  <c:v>45081.287499999999</c:v>
                </c:pt>
                <c:pt idx="54329">
                  <c:v>45081.287499999999</c:v>
                </c:pt>
                <c:pt idx="54330">
                  <c:v>45081.288194444445</c:v>
                </c:pt>
                <c:pt idx="54331">
                  <c:v>45081.288194444445</c:v>
                </c:pt>
                <c:pt idx="54332">
                  <c:v>45081.288194444445</c:v>
                </c:pt>
                <c:pt idx="54333">
                  <c:v>45081.288194444445</c:v>
                </c:pt>
                <c:pt idx="54334">
                  <c:v>45081.288194444445</c:v>
                </c:pt>
                <c:pt idx="54335">
                  <c:v>45081.288194444445</c:v>
                </c:pt>
                <c:pt idx="54336">
                  <c:v>45081.288888888892</c:v>
                </c:pt>
                <c:pt idx="54337">
                  <c:v>45081.288888888892</c:v>
                </c:pt>
                <c:pt idx="54338">
                  <c:v>45081.288888888892</c:v>
                </c:pt>
                <c:pt idx="54339">
                  <c:v>45081.288888888892</c:v>
                </c:pt>
                <c:pt idx="54340">
                  <c:v>45081.288888888892</c:v>
                </c:pt>
                <c:pt idx="54341">
                  <c:v>45081.288888888892</c:v>
                </c:pt>
                <c:pt idx="54342">
                  <c:v>45081.289583333331</c:v>
                </c:pt>
                <c:pt idx="54343">
                  <c:v>45081.289583333331</c:v>
                </c:pt>
                <c:pt idx="54344">
                  <c:v>45081.289583333331</c:v>
                </c:pt>
                <c:pt idx="54345">
                  <c:v>45081.289583333331</c:v>
                </c:pt>
                <c:pt idx="54346">
                  <c:v>45081.289583333331</c:v>
                </c:pt>
                <c:pt idx="54347">
                  <c:v>45081.289583333331</c:v>
                </c:pt>
                <c:pt idx="54348">
                  <c:v>45081.290277777778</c:v>
                </c:pt>
                <c:pt idx="54349">
                  <c:v>45081.290277777778</c:v>
                </c:pt>
                <c:pt idx="54350">
                  <c:v>45081.290277777778</c:v>
                </c:pt>
                <c:pt idx="54351">
                  <c:v>45081.290277777778</c:v>
                </c:pt>
                <c:pt idx="54352">
                  <c:v>45081.290277777778</c:v>
                </c:pt>
                <c:pt idx="54353">
                  <c:v>45081.290277777778</c:v>
                </c:pt>
                <c:pt idx="54354">
                  <c:v>45081.290972222225</c:v>
                </c:pt>
                <c:pt idx="54355">
                  <c:v>45081.290972222225</c:v>
                </c:pt>
                <c:pt idx="54356">
                  <c:v>45081.290972222225</c:v>
                </c:pt>
                <c:pt idx="54357">
                  <c:v>45081.290972222225</c:v>
                </c:pt>
                <c:pt idx="54358">
                  <c:v>45081.290972222225</c:v>
                </c:pt>
                <c:pt idx="54359">
                  <c:v>45081.290972222225</c:v>
                </c:pt>
                <c:pt idx="54360">
                  <c:v>45081.291666666664</c:v>
                </c:pt>
                <c:pt idx="54361">
                  <c:v>45081.291666666664</c:v>
                </c:pt>
                <c:pt idx="54362">
                  <c:v>45081.291666666664</c:v>
                </c:pt>
                <c:pt idx="54363">
                  <c:v>45081.291666666664</c:v>
                </c:pt>
                <c:pt idx="54364">
                  <c:v>45081.291666666664</c:v>
                </c:pt>
                <c:pt idx="54365">
                  <c:v>45081.291666666664</c:v>
                </c:pt>
                <c:pt idx="54366">
                  <c:v>45081.292361111111</c:v>
                </c:pt>
                <c:pt idx="54367">
                  <c:v>45081.292361111111</c:v>
                </c:pt>
                <c:pt idx="54368">
                  <c:v>45081.292361111111</c:v>
                </c:pt>
                <c:pt idx="54369">
                  <c:v>45081.292361111111</c:v>
                </c:pt>
                <c:pt idx="54370">
                  <c:v>45081.292361111111</c:v>
                </c:pt>
                <c:pt idx="54371">
                  <c:v>45081.292361111111</c:v>
                </c:pt>
                <c:pt idx="54372">
                  <c:v>45081.293055555558</c:v>
                </c:pt>
                <c:pt idx="54373">
                  <c:v>45081.293055555558</c:v>
                </c:pt>
                <c:pt idx="54374">
                  <c:v>45081.293055555558</c:v>
                </c:pt>
                <c:pt idx="54375">
                  <c:v>45081.293055555558</c:v>
                </c:pt>
                <c:pt idx="54376">
                  <c:v>45081.293055555558</c:v>
                </c:pt>
                <c:pt idx="54377">
                  <c:v>45081.293055555558</c:v>
                </c:pt>
                <c:pt idx="54378">
                  <c:v>45081.293749999997</c:v>
                </c:pt>
                <c:pt idx="54379">
                  <c:v>45081.293749999997</c:v>
                </c:pt>
                <c:pt idx="54380">
                  <c:v>45081.293749999997</c:v>
                </c:pt>
                <c:pt idx="54381">
                  <c:v>45081.293749999997</c:v>
                </c:pt>
                <c:pt idx="54382">
                  <c:v>45081.293749999997</c:v>
                </c:pt>
                <c:pt idx="54383">
                  <c:v>45081.293749999997</c:v>
                </c:pt>
                <c:pt idx="54384">
                  <c:v>45081.294444444444</c:v>
                </c:pt>
                <c:pt idx="54385">
                  <c:v>45081.294444444444</c:v>
                </c:pt>
                <c:pt idx="54386">
                  <c:v>45081.294444444444</c:v>
                </c:pt>
                <c:pt idx="54387">
                  <c:v>45081.294444444444</c:v>
                </c:pt>
                <c:pt idx="54388">
                  <c:v>45081.294444444444</c:v>
                </c:pt>
                <c:pt idx="54389">
                  <c:v>45081.294444444444</c:v>
                </c:pt>
                <c:pt idx="54390">
                  <c:v>45081.295138888891</c:v>
                </c:pt>
                <c:pt idx="54391">
                  <c:v>45081.295138888891</c:v>
                </c:pt>
                <c:pt idx="54392">
                  <c:v>45081.295138888891</c:v>
                </c:pt>
                <c:pt idx="54393">
                  <c:v>45081.295138888891</c:v>
                </c:pt>
                <c:pt idx="54394">
                  <c:v>45081.295138888891</c:v>
                </c:pt>
                <c:pt idx="54395">
                  <c:v>45081.295138888891</c:v>
                </c:pt>
                <c:pt idx="54396">
                  <c:v>45081.29583333333</c:v>
                </c:pt>
                <c:pt idx="54397">
                  <c:v>45081.29583333333</c:v>
                </c:pt>
                <c:pt idx="54398">
                  <c:v>45081.29583333333</c:v>
                </c:pt>
                <c:pt idx="54399">
                  <c:v>45081.29583333333</c:v>
                </c:pt>
                <c:pt idx="54400">
                  <c:v>45081.29583333333</c:v>
                </c:pt>
                <c:pt idx="54401">
                  <c:v>45081.29583333333</c:v>
                </c:pt>
                <c:pt idx="54402">
                  <c:v>45081.296527777777</c:v>
                </c:pt>
                <c:pt idx="54403">
                  <c:v>45081.296527777777</c:v>
                </c:pt>
                <c:pt idx="54404">
                  <c:v>45081.296527777777</c:v>
                </c:pt>
                <c:pt idx="54405">
                  <c:v>45081.296527777777</c:v>
                </c:pt>
                <c:pt idx="54406">
                  <c:v>45081.296527777777</c:v>
                </c:pt>
                <c:pt idx="54407">
                  <c:v>45081.296527777777</c:v>
                </c:pt>
                <c:pt idx="54408">
                  <c:v>45081.297222222223</c:v>
                </c:pt>
                <c:pt idx="54409">
                  <c:v>45081.297222222223</c:v>
                </c:pt>
                <c:pt idx="54410">
                  <c:v>45081.297222222223</c:v>
                </c:pt>
                <c:pt idx="54411">
                  <c:v>45081.297222222223</c:v>
                </c:pt>
                <c:pt idx="54412">
                  <c:v>45081.297222222223</c:v>
                </c:pt>
                <c:pt idx="54413">
                  <c:v>45081.297222222223</c:v>
                </c:pt>
                <c:pt idx="54414">
                  <c:v>45081.29791666667</c:v>
                </c:pt>
                <c:pt idx="54415">
                  <c:v>45081.29791666667</c:v>
                </c:pt>
                <c:pt idx="54416">
                  <c:v>45081.29791666667</c:v>
                </c:pt>
                <c:pt idx="54417">
                  <c:v>45081.29791666667</c:v>
                </c:pt>
                <c:pt idx="54418">
                  <c:v>45081.29791666667</c:v>
                </c:pt>
                <c:pt idx="54419">
                  <c:v>45081.29791666667</c:v>
                </c:pt>
                <c:pt idx="54420">
                  <c:v>45081.298611111109</c:v>
                </c:pt>
                <c:pt idx="54421">
                  <c:v>45081.298611111109</c:v>
                </c:pt>
                <c:pt idx="54422">
                  <c:v>45081.298611111109</c:v>
                </c:pt>
                <c:pt idx="54423">
                  <c:v>45081.298611111109</c:v>
                </c:pt>
                <c:pt idx="54424">
                  <c:v>45081.298611111109</c:v>
                </c:pt>
                <c:pt idx="54425">
                  <c:v>45081.298611111109</c:v>
                </c:pt>
                <c:pt idx="54426">
                  <c:v>45081.299305555556</c:v>
                </c:pt>
                <c:pt idx="54427">
                  <c:v>45081.299305555556</c:v>
                </c:pt>
                <c:pt idx="54428">
                  <c:v>45081.299305555556</c:v>
                </c:pt>
                <c:pt idx="54429">
                  <c:v>45081.299305555556</c:v>
                </c:pt>
                <c:pt idx="54430">
                  <c:v>45081.299305555556</c:v>
                </c:pt>
                <c:pt idx="54431">
                  <c:v>45081.299305555556</c:v>
                </c:pt>
                <c:pt idx="54432">
                  <c:v>45081.3</c:v>
                </c:pt>
                <c:pt idx="54433">
                  <c:v>45081.3</c:v>
                </c:pt>
                <c:pt idx="54434">
                  <c:v>45081.3</c:v>
                </c:pt>
                <c:pt idx="54435">
                  <c:v>45081.3</c:v>
                </c:pt>
                <c:pt idx="54436">
                  <c:v>45081.3</c:v>
                </c:pt>
                <c:pt idx="54437">
                  <c:v>45081.3</c:v>
                </c:pt>
                <c:pt idx="54438">
                  <c:v>45081.300694444442</c:v>
                </c:pt>
                <c:pt idx="54439">
                  <c:v>45081.300694444442</c:v>
                </c:pt>
                <c:pt idx="54440">
                  <c:v>45081.300694444442</c:v>
                </c:pt>
                <c:pt idx="54441">
                  <c:v>45081.300694444442</c:v>
                </c:pt>
                <c:pt idx="54442">
                  <c:v>45081.300694444442</c:v>
                </c:pt>
                <c:pt idx="54443">
                  <c:v>45081.300694444442</c:v>
                </c:pt>
                <c:pt idx="54444">
                  <c:v>45081.301388888889</c:v>
                </c:pt>
                <c:pt idx="54445">
                  <c:v>45081.301388888889</c:v>
                </c:pt>
                <c:pt idx="54446">
                  <c:v>45081.301388888889</c:v>
                </c:pt>
                <c:pt idx="54447">
                  <c:v>45081.301388888889</c:v>
                </c:pt>
                <c:pt idx="54448">
                  <c:v>45081.301388888889</c:v>
                </c:pt>
                <c:pt idx="54449">
                  <c:v>45081.301388888889</c:v>
                </c:pt>
                <c:pt idx="54450">
                  <c:v>45081.302083333336</c:v>
                </c:pt>
                <c:pt idx="54451">
                  <c:v>45081.302083333336</c:v>
                </c:pt>
                <c:pt idx="54452">
                  <c:v>45081.302083333336</c:v>
                </c:pt>
                <c:pt idx="54453">
                  <c:v>45081.302083333336</c:v>
                </c:pt>
                <c:pt idx="54454">
                  <c:v>45081.302083333336</c:v>
                </c:pt>
                <c:pt idx="54455">
                  <c:v>45081.302083333336</c:v>
                </c:pt>
                <c:pt idx="54456">
                  <c:v>45081.302777777775</c:v>
                </c:pt>
                <c:pt idx="54457">
                  <c:v>45081.302777777775</c:v>
                </c:pt>
                <c:pt idx="54458">
                  <c:v>45081.302777777775</c:v>
                </c:pt>
                <c:pt idx="54459">
                  <c:v>45081.302777777775</c:v>
                </c:pt>
                <c:pt idx="54460">
                  <c:v>45081.302777777775</c:v>
                </c:pt>
                <c:pt idx="54461">
                  <c:v>45081.302777777775</c:v>
                </c:pt>
                <c:pt idx="54462">
                  <c:v>45081.303472222222</c:v>
                </c:pt>
                <c:pt idx="54463">
                  <c:v>45081.303472222222</c:v>
                </c:pt>
                <c:pt idx="54464">
                  <c:v>45081.303472222222</c:v>
                </c:pt>
                <c:pt idx="54465">
                  <c:v>45081.303472222222</c:v>
                </c:pt>
                <c:pt idx="54466">
                  <c:v>45081.303472222222</c:v>
                </c:pt>
                <c:pt idx="54467">
                  <c:v>45081.303472222222</c:v>
                </c:pt>
                <c:pt idx="54468">
                  <c:v>45081.304166666669</c:v>
                </c:pt>
                <c:pt idx="54469">
                  <c:v>45081.304166666669</c:v>
                </c:pt>
                <c:pt idx="54470">
                  <c:v>45081.304166666669</c:v>
                </c:pt>
                <c:pt idx="54471">
                  <c:v>45081.304166666669</c:v>
                </c:pt>
                <c:pt idx="54472">
                  <c:v>45081.304166666669</c:v>
                </c:pt>
                <c:pt idx="54473">
                  <c:v>45081.304166666669</c:v>
                </c:pt>
                <c:pt idx="54474">
                  <c:v>45081.304861111108</c:v>
                </c:pt>
                <c:pt idx="54475">
                  <c:v>45081.304861111108</c:v>
                </c:pt>
                <c:pt idx="54476">
                  <c:v>45081.304861111108</c:v>
                </c:pt>
                <c:pt idx="54477">
                  <c:v>45081.304861111108</c:v>
                </c:pt>
                <c:pt idx="54478">
                  <c:v>45081.304861111108</c:v>
                </c:pt>
                <c:pt idx="54479">
                  <c:v>45081.304861111108</c:v>
                </c:pt>
                <c:pt idx="54480">
                  <c:v>45081.305555555555</c:v>
                </c:pt>
                <c:pt idx="54481">
                  <c:v>45081.305555555555</c:v>
                </c:pt>
                <c:pt idx="54482">
                  <c:v>45081.305555555555</c:v>
                </c:pt>
                <c:pt idx="54483">
                  <c:v>45081.305555555555</c:v>
                </c:pt>
                <c:pt idx="54484">
                  <c:v>45081.305555555555</c:v>
                </c:pt>
                <c:pt idx="54485">
                  <c:v>45081.305555555555</c:v>
                </c:pt>
                <c:pt idx="54486">
                  <c:v>45081.306250000001</c:v>
                </c:pt>
                <c:pt idx="54487">
                  <c:v>45081.306250000001</c:v>
                </c:pt>
                <c:pt idx="54488">
                  <c:v>45081.306250000001</c:v>
                </c:pt>
                <c:pt idx="54489">
                  <c:v>45081.306250000001</c:v>
                </c:pt>
                <c:pt idx="54490">
                  <c:v>45081.306250000001</c:v>
                </c:pt>
                <c:pt idx="54491">
                  <c:v>45081.306250000001</c:v>
                </c:pt>
                <c:pt idx="54492">
                  <c:v>45081.306944444441</c:v>
                </c:pt>
                <c:pt idx="54493">
                  <c:v>45081.306944444441</c:v>
                </c:pt>
                <c:pt idx="54494">
                  <c:v>45081.306944444441</c:v>
                </c:pt>
                <c:pt idx="54495">
                  <c:v>45081.306944444441</c:v>
                </c:pt>
                <c:pt idx="54496">
                  <c:v>45081.306944444441</c:v>
                </c:pt>
                <c:pt idx="54497">
                  <c:v>45081.306944444441</c:v>
                </c:pt>
                <c:pt idx="54498">
                  <c:v>45081.307638888888</c:v>
                </c:pt>
                <c:pt idx="54499">
                  <c:v>45081.307638888888</c:v>
                </c:pt>
                <c:pt idx="54500">
                  <c:v>45081.307638888888</c:v>
                </c:pt>
                <c:pt idx="54501">
                  <c:v>45081.307638888888</c:v>
                </c:pt>
                <c:pt idx="54502">
                  <c:v>45081.307638888888</c:v>
                </c:pt>
                <c:pt idx="54503">
                  <c:v>45081.307638888888</c:v>
                </c:pt>
                <c:pt idx="54504">
                  <c:v>45081.308333333334</c:v>
                </c:pt>
                <c:pt idx="54505">
                  <c:v>45081.308333333334</c:v>
                </c:pt>
                <c:pt idx="54506">
                  <c:v>45081.308333333334</c:v>
                </c:pt>
                <c:pt idx="54507">
                  <c:v>45081.308333333334</c:v>
                </c:pt>
                <c:pt idx="54508">
                  <c:v>45081.308333333334</c:v>
                </c:pt>
                <c:pt idx="54509">
                  <c:v>45081.308333333334</c:v>
                </c:pt>
                <c:pt idx="54510">
                  <c:v>45081.309027777781</c:v>
                </c:pt>
                <c:pt idx="54511">
                  <c:v>45081.309027777781</c:v>
                </c:pt>
                <c:pt idx="54512">
                  <c:v>45081.309027777781</c:v>
                </c:pt>
                <c:pt idx="54513">
                  <c:v>45081.309027777781</c:v>
                </c:pt>
                <c:pt idx="54514">
                  <c:v>45081.309027777781</c:v>
                </c:pt>
                <c:pt idx="54515">
                  <c:v>45081.309027777781</c:v>
                </c:pt>
                <c:pt idx="54516">
                  <c:v>45081.30972222222</c:v>
                </c:pt>
                <c:pt idx="54517">
                  <c:v>45081.30972222222</c:v>
                </c:pt>
                <c:pt idx="54518">
                  <c:v>45081.30972222222</c:v>
                </c:pt>
                <c:pt idx="54519">
                  <c:v>45081.30972222222</c:v>
                </c:pt>
                <c:pt idx="54520">
                  <c:v>45081.30972222222</c:v>
                </c:pt>
                <c:pt idx="54521">
                  <c:v>45081.30972222222</c:v>
                </c:pt>
                <c:pt idx="54522">
                  <c:v>45081.310416666667</c:v>
                </c:pt>
                <c:pt idx="54523">
                  <c:v>45081.310416666667</c:v>
                </c:pt>
                <c:pt idx="54524">
                  <c:v>45081.310416666667</c:v>
                </c:pt>
                <c:pt idx="54525">
                  <c:v>45081.310416666667</c:v>
                </c:pt>
                <c:pt idx="54526">
                  <c:v>45081.310416666667</c:v>
                </c:pt>
                <c:pt idx="54527">
                  <c:v>45081.310416666667</c:v>
                </c:pt>
                <c:pt idx="54528">
                  <c:v>45081.311111111114</c:v>
                </c:pt>
                <c:pt idx="54529">
                  <c:v>45081.311111111114</c:v>
                </c:pt>
                <c:pt idx="54530">
                  <c:v>45081.311111111114</c:v>
                </c:pt>
                <c:pt idx="54531">
                  <c:v>45081.311111111114</c:v>
                </c:pt>
                <c:pt idx="54532">
                  <c:v>45081.311111111114</c:v>
                </c:pt>
                <c:pt idx="54533">
                  <c:v>45081.311111111114</c:v>
                </c:pt>
                <c:pt idx="54534">
                  <c:v>45081.311805555553</c:v>
                </c:pt>
                <c:pt idx="54535">
                  <c:v>45081.311805555553</c:v>
                </c:pt>
                <c:pt idx="54536">
                  <c:v>45081.311805555553</c:v>
                </c:pt>
                <c:pt idx="54537">
                  <c:v>45081.311805555553</c:v>
                </c:pt>
                <c:pt idx="54538">
                  <c:v>45081.311805555553</c:v>
                </c:pt>
                <c:pt idx="54539">
                  <c:v>45081.311805555553</c:v>
                </c:pt>
                <c:pt idx="54540">
                  <c:v>45081.3125</c:v>
                </c:pt>
                <c:pt idx="54541">
                  <c:v>45081.3125</c:v>
                </c:pt>
                <c:pt idx="54542">
                  <c:v>45081.3125</c:v>
                </c:pt>
                <c:pt idx="54543">
                  <c:v>45081.3125</c:v>
                </c:pt>
                <c:pt idx="54544">
                  <c:v>45081.3125</c:v>
                </c:pt>
                <c:pt idx="54545">
                  <c:v>45081.3125</c:v>
                </c:pt>
                <c:pt idx="54546">
                  <c:v>45081.313194444447</c:v>
                </c:pt>
                <c:pt idx="54547">
                  <c:v>45081.313194444447</c:v>
                </c:pt>
                <c:pt idx="54548">
                  <c:v>45081.313194444447</c:v>
                </c:pt>
                <c:pt idx="54549">
                  <c:v>45081.313194444447</c:v>
                </c:pt>
                <c:pt idx="54550">
                  <c:v>45081.313194444447</c:v>
                </c:pt>
                <c:pt idx="54551">
                  <c:v>45081.313194444447</c:v>
                </c:pt>
                <c:pt idx="54552">
                  <c:v>45081.313888888886</c:v>
                </c:pt>
                <c:pt idx="54553">
                  <c:v>45081.313888888886</c:v>
                </c:pt>
                <c:pt idx="54554">
                  <c:v>45081.313888888886</c:v>
                </c:pt>
                <c:pt idx="54555">
                  <c:v>45081.313888888886</c:v>
                </c:pt>
                <c:pt idx="54556">
                  <c:v>45081.313888888886</c:v>
                </c:pt>
                <c:pt idx="54557">
                  <c:v>45081.313888888886</c:v>
                </c:pt>
                <c:pt idx="54558">
                  <c:v>45081.314583333333</c:v>
                </c:pt>
                <c:pt idx="54559">
                  <c:v>45081.314583333333</c:v>
                </c:pt>
                <c:pt idx="54560">
                  <c:v>45081.314583333333</c:v>
                </c:pt>
                <c:pt idx="54561">
                  <c:v>45081.314583333333</c:v>
                </c:pt>
                <c:pt idx="54562">
                  <c:v>45081.314583333333</c:v>
                </c:pt>
                <c:pt idx="54563">
                  <c:v>45081.314583333333</c:v>
                </c:pt>
                <c:pt idx="54564">
                  <c:v>45081.31527777778</c:v>
                </c:pt>
                <c:pt idx="54565">
                  <c:v>45081.31527777778</c:v>
                </c:pt>
                <c:pt idx="54566">
                  <c:v>45081.31527777778</c:v>
                </c:pt>
                <c:pt idx="54567">
                  <c:v>45081.31527777778</c:v>
                </c:pt>
                <c:pt idx="54568">
                  <c:v>45081.31527777778</c:v>
                </c:pt>
                <c:pt idx="54569">
                  <c:v>45081.31527777778</c:v>
                </c:pt>
                <c:pt idx="54570">
                  <c:v>45081.315972222219</c:v>
                </c:pt>
                <c:pt idx="54571">
                  <c:v>45081.315972222219</c:v>
                </c:pt>
                <c:pt idx="54572">
                  <c:v>45081.315972222219</c:v>
                </c:pt>
                <c:pt idx="54573">
                  <c:v>45081.315972222219</c:v>
                </c:pt>
                <c:pt idx="54574">
                  <c:v>45081.315972222219</c:v>
                </c:pt>
                <c:pt idx="54575">
                  <c:v>45081.315972222219</c:v>
                </c:pt>
                <c:pt idx="54576">
                  <c:v>45081.316666666666</c:v>
                </c:pt>
                <c:pt idx="54577">
                  <c:v>45081.316666666666</c:v>
                </c:pt>
                <c:pt idx="54578">
                  <c:v>45081.316666666666</c:v>
                </c:pt>
                <c:pt idx="54579">
                  <c:v>45081.316666666666</c:v>
                </c:pt>
                <c:pt idx="54580">
                  <c:v>45081.316666666666</c:v>
                </c:pt>
                <c:pt idx="54581">
                  <c:v>45081.316666666666</c:v>
                </c:pt>
                <c:pt idx="54582">
                  <c:v>45081.317361111112</c:v>
                </c:pt>
                <c:pt idx="54583">
                  <c:v>45081.317361111112</c:v>
                </c:pt>
                <c:pt idx="54584">
                  <c:v>45081.317361111112</c:v>
                </c:pt>
                <c:pt idx="54585">
                  <c:v>45081.317361111112</c:v>
                </c:pt>
                <c:pt idx="54586">
                  <c:v>45081.317361111112</c:v>
                </c:pt>
                <c:pt idx="54587">
                  <c:v>45081.317361111112</c:v>
                </c:pt>
                <c:pt idx="54588">
                  <c:v>45081.318055555559</c:v>
                </c:pt>
                <c:pt idx="54589">
                  <c:v>45081.318055555559</c:v>
                </c:pt>
                <c:pt idx="54590">
                  <c:v>45081.318055555559</c:v>
                </c:pt>
                <c:pt idx="54591">
                  <c:v>45081.318055555559</c:v>
                </c:pt>
                <c:pt idx="54592">
                  <c:v>45081.318055555559</c:v>
                </c:pt>
                <c:pt idx="54593">
                  <c:v>45081.318055555559</c:v>
                </c:pt>
                <c:pt idx="54594">
                  <c:v>45081.318749999999</c:v>
                </c:pt>
                <c:pt idx="54595">
                  <c:v>45081.318749999999</c:v>
                </c:pt>
                <c:pt idx="54596">
                  <c:v>45081.318749999999</c:v>
                </c:pt>
                <c:pt idx="54597">
                  <c:v>45081.318749999999</c:v>
                </c:pt>
                <c:pt idx="54598">
                  <c:v>45081.318749999999</c:v>
                </c:pt>
                <c:pt idx="54599">
                  <c:v>45081.318749999999</c:v>
                </c:pt>
                <c:pt idx="54600">
                  <c:v>45081.319444444445</c:v>
                </c:pt>
                <c:pt idx="54601">
                  <c:v>45081.319444444445</c:v>
                </c:pt>
                <c:pt idx="54602">
                  <c:v>45081.319444444445</c:v>
                </c:pt>
                <c:pt idx="54603">
                  <c:v>45081.319444444445</c:v>
                </c:pt>
                <c:pt idx="54604">
                  <c:v>45081.319444444445</c:v>
                </c:pt>
                <c:pt idx="54605">
                  <c:v>45081.319444444445</c:v>
                </c:pt>
                <c:pt idx="54606">
                  <c:v>45081.320138888892</c:v>
                </c:pt>
                <c:pt idx="54607">
                  <c:v>45081.320138888892</c:v>
                </c:pt>
                <c:pt idx="54608">
                  <c:v>45081.320138888892</c:v>
                </c:pt>
                <c:pt idx="54609">
                  <c:v>45081.320138888892</c:v>
                </c:pt>
                <c:pt idx="54610">
                  <c:v>45081.320138888892</c:v>
                </c:pt>
                <c:pt idx="54611">
                  <c:v>45081.320138888892</c:v>
                </c:pt>
                <c:pt idx="54612">
                  <c:v>45081.320833333331</c:v>
                </c:pt>
                <c:pt idx="54613">
                  <c:v>45081.320833333331</c:v>
                </c:pt>
                <c:pt idx="54614">
                  <c:v>45081.320833333331</c:v>
                </c:pt>
                <c:pt idx="54615">
                  <c:v>45081.320833333331</c:v>
                </c:pt>
                <c:pt idx="54616">
                  <c:v>45081.320833333331</c:v>
                </c:pt>
                <c:pt idx="54617">
                  <c:v>45081.320833333331</c:v>
                </c:pt>
                <c:pt idx="54618">
                  <c:v>45081.321527777778</c:v>
                </c:pt>
                <c:pt idx="54619">
                  <c:v>45081.321527777778</c:v>
                </c:pt>
                <c:pt idx="54620">
                  <c:v>45081.321527777778</c:v>
                </c:pt>
                <c:pt idx="54621">
                  <c:v>45081.321527777778</c:v>
                </c:pt>
                <c:pt idx="54622">
                  <c:v>45081.321527777778</c:v>
                </c:pt>
                <c:pt idx="54623">
                  <c:v>45081.321527777778</c:v>
                </c:pt>
                <c:pt idx="54624">
                  <c:v>45081.322222222225</c:v>
                </c:pt>
                <c:pt idx="54625">
                  <c:v>45081.322222222225</c:v>
                </c:pt>
                <c:pt idx="54626">
                  <c:v>45081.322222222225</c:v>
                </c:pt>
                <c:pt idx="54627">
                  <c:v>45081.322222222225</c:v>
                </c:pt>
                <c:pt idx="54628">
                  <c:v>45081.322222222225</c:v>
                </c:pt>
                <c:pt idx="54629">
                  <c:v>45081.322222222225</c:v>
                </c:pt>
                <c:pt idx="54630">
                  <c:v>45081.322916666664</c:v>
                </c:pt>
                <c:pt idx="54631">
                  <c:v>45081.322916666664</c:v>
                </c:pt>
                <c:pt idx="54632">
                  <c:v>45081.322916666664</c:v>
                </c:pt>
                <c:pt idx="54633">
                  <c:v>45081.322916666664</c:v>
                </c:pt>
                <c:pt idx="54634">
                  <c:v>45081.322916666664</c:v>
                </c:pt>
                <c:pt idx="54635">
                  <c:v>45081.322916666664</c:v>
                </c:pt>
                <c:pt idx="54636">
                  <c:v>45081.323611111111</c:v>
                </c:pt>
                <c:pt idx="54637">
                  <c:v>45081.323611111111</c:v>
                </c:pt>
                <c:pt idx="54638">
                  <c:v>45081.323611111111</c:v>
                </c:pt>
                <c:pt idx="54639">
                  <c:v>45081.323611111111</c:v>
                </c:pt>
                <c:pt idx="54640">
                  <c:v>45081.323611111111</c:v>
                </c:pt>
                <c:pt idx="54641">
                  <c:v>45081.323611111111</c:v>
                </c:pt>
                <c:pt idx="54642">
                  <c:v>45081.324305555558</c:v>
                </c:pt>
                <c:pt idx="54643">
                  <c:v>45081.324305555558</c:v>
                </c:pt>
                <c:pt idx="54644">
                  <c:v>45081.324305555558</c:v>
                </c:pt>
                <c:pt idx="54645">
                  <c:v>45081.324305555558</c:v>
                </c:pt>
                <c:pt idx="54646">
                  <c:v>45081.324305555558</c:v>
                </c:pt>
                <c:pt idx="54647">
                  <c:v>45081.324305555558</c:v>
                </c:pt>
                <c:pt idx="54648">
                  <c:v>45081.324999999997</c:v>
                </c:pt>
                <c:pt idx="54649">
                  <c:v>45081.324999999997</c:v>
                </c:pt>
                <c:pt idx="54650">
                  <c:v>45081.324999999997</c:v>
                </c:pt>
                <c:pt idx="54651">
                  <c:v>45081.324999999997</c:v>
                </c:pt>
                <c:pt idx="54652">
                  <c:v>45081.324999999997</c:v>
                </c:pt>
                <c:pt idx="54653">
                  <c:v>45081.324999999997</c:v>
                </c:pt>
                <c:pt idx="54654">
                  <c:v>45081.325694444444</c:v>
                </c:pt>
                <c:pt idx="54655">
                  <c:v>45081.325694444444</c:v>
                </c:pt>
                <c:pt idx="54656">
                  <c:v>45081.325694444444</c:v>
                </c:pt>
                <c:pt idx="54657">
                  <c:v>45081.325694444444</c:v>
                </c:pt>
                <c:pt idx="54658">
                  <c:v>45081.325694444444</c:v>
                </c:pt>
                <c:pt idx="54659">
                  <c:v>45081.325694444444</c:v>
                </c:pt>
                <c:pt idx="54660">
                  <c:v>45081.326388888891</c:v>
                </c:pt>
                <c:pt idx="54661">
                  <c:v>45081.326388888891</c:v>
                </c:pt>
                <c:pt idx="54662">
                  <c:v>45081.326388888891</c:v>
                </c:pt>
                <c:pt idx="54663">
                  <c:v>45081.326388888891</c:v>
                </c:pt>
                <c:pt idx="54664">
                  <c:v>45081.326388888891</c:v>
                </c:pt>
                <c:pt idx="54665">
                  <c:v>45081.326388888891</c:v>
                </c:pt>
                <c:pt idx="54666">
                  <c:v>45081.32708333333</c:v>
                </c:pt>
                <c:pt idx="54667">
                  <c:v>45081.32708333333</c:v>
                </c:pt>
                <c:pt idx="54668">
                  <c:v>45081.32708333333</c:v>
                </c:pt>
                <c:pt idx="54669">
                  <c:v>45081.32708333333</c:v>
                </c:pt>
                <c:pt idx="54670">
                  <c:v>45081.32708333333</c:v>
                </c:pt>
                <c:pt idx="54671">
                  <c:v>45081.32708333333</c:v>
                </c:pt>
                <c:pt idx="54672">
                  <c:v>45081.327777777777</c:v>
                </c:pt>
                <c:pt idx="54673">
                  <c:v>45081.327777777777</c:v>
                </c:pt>
                <c:pt idx="54674">
                  <c:v>45081.327777777777</c:v>
                </c:pt>
                <c:pt idx="54675">
                  <c:v>45081.327777777777</c:v>
                </c:pt>
                <c:pt idx="54676">
                  <c:v>45081.327777777777</c:v>
                </c:pt>
                <c:pt idx="54677">
                  <c:v>45081.327777777777</c:v>
                </c:pt>
                <c:pt idx="54678">
                  <c:v>45081.328472222223</c:v>
                </c:pt>
                <c:pt idx="54679">
                  <c:v>45081.328472222223</c:v>
                </c:pt>
                <c:pt idx="54680">
                  <c:v>45081.328472222223</c:v>
                </c:pt>
                <c:pt idx="54681">
                  <c:v>45081.328472222223</c:v>
                </c:pt>
                <c:pt idx="54682">
                  <c:v>45081.328472222223</c:v>
                </c:pt>
                <c:pt idx="54683">
                  <c:v>45081.328472222223</c:v>
                </c:pt>
                <c:pt idx="54684">
                  <c:v>45081.32916666667</c:v>
                </c:pt>
                <c:pt idx="54685">
                  <c:v>45081.32916666667</c:v>
                </c:pt>
                <c:pt idx="54686">
                  <c:v>45081.32916666667</c:v>
                </c:pt>
                <c:pt idx="54687">
                  <c:v>45081.32916666667</c:v>
                </c:pt>
                <c:pt idx="54688">
                  <c:v>45081.32916666667</c:v>
                </c:pt>
                <c:pt idx="54689">
                  <c:v>45081.32916666667</c:v>
                </c:pt>
                <c:pt idx="54690">
                  <c:v>45081.329861111109</c:v>
                </c:pt>
                <c:pt idx="54691">
                  <c:v>45081.329861111109</c:v>
                </c:pt>
                <c:pt idx="54692">
                  <c:v>45081.329861111109</c:v>
                </c:pt>
                <c:pt idx="54693">
                  <c:v>45081.329861111109</c:v>
                </c:pt>
                <c:pt idx="54694">
                  <c:v>45081.329861111109</c:v>
                </c:pt>
                <c:pt idx="54695">
                  <c:v>45081.329861111109</c:v>
                </c:pt>
                <c:pt idx="54696">
                  <c:v>45081.330555555556</c:v>
                </c:pt>
                <c:pt idx="54697">
                  <c:v>45081.330555555556</c:v>
                </c:pt>
                <c:pt idx="54698">
                  <c:v>45081.330555555556</c:v>
                </c:pt>
                <c:pt idx="54699">
                  <c:v>45081.330555555556</c:v>
                </c:pt>
                <c:pt idx="54700">
                  <c:v>45081.330555555556</c:v>
                </c:pt>
                <c:pt idx="54701">
                  <c:v>45081.330555555556</c:v>
                </c:pt>
                <c:pt idx="54702">
                  <c:v>45081.331250000003</c:v>
                </c:pt>
                <c:pt idx="54703">
                  <c:v>45081.331250000003</c:v>
                </c:pt>
                <c:pt idx="54704">
                  <c:v>45081.331250000003</c:v>
                </c:pt>
                <c:pt idx="54705">
                  <c:v>45081.331250000003</c:v>
                </c:pt>
                <c:pt idx="54706">
                  <c:v>45081.331250000003</c:v>
                </c:pt>
                <c:pt idx="54707">
                  <c:v>45081.331250000003</c:v>
                </c:pt>
                <c:pt idx="54708">
                  <c:v>45081.331944444442</c:v>
                </c:pt>
                <c:pt idx="54709">
                  <c:v>45081.331944444442</c:v>
                </c:pt>
                <c:pt idx="54710">
                  <c:v>45081.331944444442</c:v>
                </c:pt>
                <c:pt idx="54711">
                  <c:v>45081.331944444442</c:v>
                </c:pt>
                <c:pt idx="54712">
                  <c:v>45081.331944444442</c:v>
                </c:pt>
                <c:pt idx="54713">
                  <c:v>45081.331944444442</c:v>
                </c:pt>
                <c:pt idx="54714">
                  <c:v>45081.332638888889</c:v>
                </c:pt>
                <c:pt idx="54715">
                  <c:v>45081.332638888889</c:v>
                </c:pt>
                <c:pt idx="54716">
                  <c:v>45081.332638888889</c:v>
                </c:pt>
                <c:pt idx="54717">
                  <c:v>45081.332638888889</c:v>
                </c:pt>
                <c:pt idx="54718">
                  <c:v>45081.332638888889</c:v>
                </c:pt>
                <c:pt idx="54719">
                  <c:v>45081.332638888889</c:v>
                </c:pt>
                <c:pt idx="54720">
                  <c:v>45081.333333333336</c:v>
                </c:pt>
                <c:pt idx="54721">
                  <c:v>45081.333333333336</c:v>
                </c:pt>
                <c:pt idx="54722">
                  <c:v>45081.333333333336</c:v>
                </c:pt>
                <c:pt idx="54723">
                  <c:v>45081.333333333336</c:v>
                </c:pt>
                <c:pt idx="54724">
                  <c:v>45081.333333333336</c:v>
                </c:pt>
                <c:pt idx="54725">
                  <c:v>45081.333333333336</c:v>
                </c:pt>
                <c:pt idx="54726">
                  <c:v>45081.334027777775</c:v>
                </c:pt>
                <c:pt idx="54727">
                  <c:v>45081.334027777775</c:v>
                </c:pt>
                <c:pt idx="54728">
                  <c:v>45081.334027777775</c:v>
                </c:pt>
                <c:pt idx="54729">
                  <c:v>45081.334027777775</c:v>
                </c:pt>
                <c:pt idx="54730">
                  <c:v>45081.334027777775</c:v>
                </c:pt>
                <c:pt idx="54731">
                  <c:v>45081.334027777775</c:v>
                </c:pt>
                <c:pt idx="54732">
                  <c:v>45081.334722222222</c:v>
                </c:pt>
                <c:pt idx="54733">
                  <c:v>45081.334722222222</c:v>
                </c:pt>
                <c:pt idx="54734">
                  <c:v>45081.334722222222</c:v>
                </c:pt>
                <c:pt idx="54735">
                  <c:v>45081.334722222222</c:v>
                </c:pt>
                <c:pt idx="54736">
                  <c:v>45081.334722222222</c:v>
                </c:pt>
                <c:pt idx="54737">
                  <c:v>45081.334722222222</c:v>
                </c:pt>
                <c:pt idx="54738">
                  <c:v>45081.335416666669</c:v>
                </c:pt>
                <c:pt idx="54739">
                  <c:v>45081.335416666669</c:v>
                </c:pt>
                <c:pt idx="54740">
                  <c:v>45081.335416666669</c:v>
                </c:pt>
                <c:pt idx="54741">
                  <c:v>45081.335416666669</c:v>
                </c:pt>
                <c:pt idx="54742">
                  <c:v>45081.335416666669</c:v>
                </c:pt>
                <c:pt idx="54743">
                  <c:v>45081.335416666669</c:v>
                </c:pt>
                <c:pt idx="54744">
                  <c:v>45081.336111111108</c:v>
                </c:pt>
                <c:pt idx="54745">
                  <c:v>45081.336111111108</c:v>
                </c:pt>
                <c:pt idx="54746">
                  <c:v>45081.336111111108</c:v>
                </c:pt>
                <c:pt idx="54747">
                  <c:v>45081.336111111108</c:v>
                </c:pt>
                <c:pt idx="54748">
                  <c:v>45081.336111111108</c:v>
                </c:pt>
                <c:pt idx="54749">
                  <c:v>45081.336111111108</c:v>
                </c:pt>
                <c:pt idx="54750">
                  <c:v>45081.336805555555</c:v>
                </c:pt>
                <c:pt idx="54751">
                  <c:v>45081.336805555555</c:v>
                </c:pt>
                <c:pt idx="54752">
                  <c:v>45081.336805555555</c:v>
                </c:pt>
                <c:pt idx="54753">
                  <c:v>45081.336805555555</c:v>
                </c:pt>
                <c:pt idx="54754">
                  <c:v>45081.336805555555</c:v>
                </c:pt>
                <c:pt idx="54755">
                  <c:v>45081.336805555555</c:v>
                </c:pt>
                <c:pt idx="54756">
                  <c:v>45081.337500000001</c:v>
                </c:pt>
                <c:pt idx="54757">
                  <c:v>45081.337500000001</c:v>
                </c:pt>
                <c:pt idx="54758">
                  <c:v>45081.337500000001</c:v>
                </c:pt>
                <c:pt idx="54759">
                  <c:v>45081.337500000001</c:v>
                </c:pt>
                <c:pt idx="54760">
                  <c:v>45081.337500000001</c:v>
                </c:pt>
                <c:pt idx="54761">
                  <c:v>45081.337500000001</c:v>
                </c:pt>
                <c:pt idx="54762">
                  <c:v>45081.338194444441</c:v>
                </c:pt>
                <c:pt idx="54763">
                  <c:v>45081.338194444441</c:v>
                </c:pt>
                <c:pt idx="54764">
                  <c:v>45081.338194444441</c:v>
                </c:pt>
                <c:pt idx="54765">
                  <c:v>45081.338194444441</c:v>
                </c:pt>
                <c:pt idx="54766">
                  <c:v>45081.338194444441</c:v>
                </c:pt>
                <c:pt idx="54767">
                  <c:v>45081.338194444441</c:v>
                </c:pt>
                <c:pt idx="54768">
                  <c:v>45081.338888888888</c:v>
                </c:pt>
                <c:pt idx="54769">
                  <c:v>45081.338888888888</c:v>
                </c:pt>
                <c:pt idx="54770">
                  <c:v>45081.338888888888</c:v>
                </c:pt>
                <c:pt idx="54771">
                  <c:v>45081.338888888888</c:v>
                </c:pt>
                <c:pt idx="54772">
                  <c:v>45081.338888888888</c:v>
                </c:pt>
                <c:pt idx="54773">
                  <c:v>45081.338888888888</c:v>
                </c:pt>
                <c:pt idx="54774">
                  <c:v>45081.339583333334</c:v>
                </c:pt>
                <c:pt idx="54775">
                  <c:v>45081.339583333334</c:v>
                </c:pt>
                <c:pt idx="54776">
                  <c:v>45081.339583333334</c:v>
                </c:pt>
                <c:pt idx="54777">
                  <c:v>45081.339583333334</c:v>
                </c:pt>
                <c:pt idx="54778">
                  <c:v>45081.339583333334</c:v>
                </c:pt>
                <c:pt idx="54779">
                  <c:v>45081.339583333334</c:v>
                </c:pt>
                <c:pt idx="54780">
                  <c:v>45081.340277777781</c:v>
                </c:pt>
                <c:pt idx="54781">
                  <c:v>45081.340277777781</c:v>
                </c:pt>
                <c:pt idx="54782">
                  <c:v>45081.340277777781</c:v>
                </c:pt>
                <c:pt idx="54783">
                  <c:v>45081.340277777781</c:v>
                </c:pt>
                <c:pt idx="54784">
                  <c:v>45081.340277777781</c:v>
                </c:pt>
                <c:pt idx="54785">
                  <c:v>45081.340277777781</c:v>
                </c:pt>
                <c:pt idx="54786">
                  <c:v>45081.34097222222</c:v>
                </c:pt>
                <c:pt idx="54787">
                  <c:v>45081.34097222222</c:v>
                </c:pt>
                <c:pt idx="54788">
                  <c:v>45081.34097222222</c:v>
                </c:pt>
                <c:pt idx="54789">
                  <c:v>45081.34097222222</c:v>
                </c:pt>
                <c:pt idx="54790">
                  <c:v>45081.34097222222</c:v>
                </c:pt>
                <c:pt idx="54791">
                  <c:v>45081.34097222222</c:v>
                </c:pt>
                <c:pt idx="54792">
                  <c:v>45081.341666666667</c:v>
                </c:pt>
                <c:pt idx="54793">
                  <c:v>45081.341666666667</c:v>
                </c:pt>
                <c:pt idx="54794">
                  <c:v>45081.341666666667</c:v>
                </c:pt>
                <c:pt idx="54795">
                  <c:v>45081.341666666667</c:v>
                </c:pt>
                <c:pt idx="54796">
                  <c:v>45081.341666666667</c:v>
                </c:pt>
                <c:pt idx="54797">
                  <c:v>45081.341666666667</c:v>
                </c:pt>
                <c:pt idx="54798">
                  <c:v>45081.342361111114</c:v>
                </c:pt>
                <c:pt idx="54799">
                  <c:v>45081.342361111114</c:v>
                </c:pt>
                <c:pt idx="54800">
                  <c:v>45081.342361111114</c:v>
                </c:pt>
                <c:pt idx="54801">
                  <c:v>45081.342361111114</c:v>
                </c:pt>
                <c:pt idx="54802">
                  <c:v>45081.342361111114</c:v>
                </c:pt>
                <c:pt idx="54803">
                  <c:v>45081.342361111114</c:v>
                </c:pt>
                <c:pt idx="54804">
                  <c:v>45081.343055555553</c:v>
                </c:pt>
                <c:pt idx="54805">
                  <c:v>45081.343055555553</c:v>
                </c:pt>
                <c:pt idx="54806">
                  <c:v>45081.343055555553</c:v>
                </c:pt>
                <c:pt idx="54807">
                  <c:v>45081.343055555553</c:v>
                </c:pt>
                <c:pt idx="54808">
                  <c:v>45081.343055555553</c:v>
                </c:pt>
                <c:pt idx="54809">
                  <c:v>45081.343055555553</c:v>
                </c:pt>
                <c:pt idx="54810">
                  <c:v>45081.34375</c:v>
                </c:pt>
                <c:pt idx="54811">
                  <c:v>45081.34375</c:v>
                </c:pt>
                <c:pt idx="54812">
                  <c:v>45081.34375</c:v>
                </c:pt>
                <c:pt idx="54813">
                  <c:v>45081.34375</c:v>
                </c:pt>
                <c:pt idx="54814">
                  <c:v>45081.34375</c:v>
                </c:pt>
                <c:pt idx="54815">
                  <c:v>45081.34375</c:v>
                </c:pt>
                <c:pt idx="54816">
                  <c:v>45081.344444444447</c:v>
                </c:pt>
                <c:pt idx="54817">
                  <c:v>45081.344444444447</c:v>
                </c:pt>
                <c:pt idx="54818">
                  <c:v>45081.344444444447</c:v>
                </c:pt>
                <c:pt idx="54819">
                  <c:v>45081.344444444447</c:v>
                </c:pt>
                <c:pt idx="54820">
                  <c:v>45081.344444444447</c:v>
                </c:pt>
                <c:pt idx="54821">
                  <c:v>45081.344444444447</c:v>
                </c:pt>
                <c:pt idx="54822">
                  <c:v>45081.345138888886</c:v>
                </c:pt>
                <c:pt idx="54823">
                  <c:v>45081.345138888886</c:v>
                </c:pt>
                <c:pt idx="54824">
                  <c:v>45081.345138888886</c:v>
                </c:pt>
                <c:pt idx="54825">
                  <c:v>45081.345138888886</c:v>
                </c:pt>
                <c:pt idx="54826">
                  <c:v>45081.345138888886</c:v>
                </c:pt>
                <c:pt idx="54827">
                  <c:v>45081.345138888886</c:v>
                </c:pt>
                <c:pt idx="54828">
                  <c:v>45081.345833333333</c:v>
                </c:pt>
                <c:pt idx="54829">
                  <c:v>45081.345833333333</c:v>
                </c:pt>
                <c:pt idx="54830">
                  <c:v>45081.345833333333</c:v>
                </c:pt>
                <c:pt idx="54831">
                  <c:v>45081.345833333333</c:v>
                </c:pt>
                <c:pt idx="54832">
                  <c:v>45081.345833333333</c:v>
                </c:pt>
                <c:pt idx="54833">
                  <c:v>45081.345833333333</c:v>
                </c:pt>
                <c:pt idx="54834">
                  <c:v>45081.34652777778</c:v>
                </c:pt>
                <c:pt idx="54835">
                  <c:v>45081.34652777778</c:v>
                </c:pt>
                <c:pt idx="54836">
                  <c:v>45081.34652777778</c:v>
                </c:pt>
                <c:pt idx="54837">
                  <c:v>45081.34652777778</c:v>
                </c:pt>
                <c:pt idx="54838">
                  <c:v>45081.34652777778</c:v>
                </c:pt>
                <c:pt idx="54839">
                  <c:v>45081.34652777778</c:v>
                </c:pt>
                <c:pt idx="54840">
                  <c:v>45081.347222222219</c:v>
                </c:pt>
                <c:pt idx="54841">
                  <c:v>45081.347222222219</c:v>
                </c:pt>
                <c:pt idx="54842">
                  <c:v>45081.347222222219</c:v>
                </c:pt>
                <c:pt idx="54843">
                  <c:v>45081.347222222219</c:v>
                </c:pt>
                <c:pt idx="54844">
                  <c:v>45081.347222222219</c:v>
                </c:pt>
                <c:pt idx="54845">
                  <c:v>45081.347222222219</c:v>
                </c:pt>
                <c:pt idx="54846">
                  <c:v>45081.347916666666</c:v>
                </c:pt>
                <c:pt idx="54847">
                  <c:v>45081.347916666666</c:v>
                </c:pt>
                <c:pt idx="54848">
                  <c:v>45081.347916666666</c:v>
                </c:pt>
                <c:pt idx="54849">
                  <c:v>45081.347916666666</c:v>
                </c:pt>
                <c:pt idx="54850">
                  <c:v>45081.347916666666</c:v>
                </c:pt>
                <c:pt idx="54851">
                  <c:v>45081.347916666666</c:v>
                </c:pt>
                <c:pt idx="54852">
                  <c:v>45081.348611111112</c:v>
                </c:pt>
                <c:pt idx="54853">
                  <c:v>45081.348611111112</c:v>
                </c:pt>
                <c:pt idx="54854">
                  <c:v>45081.348611111112</c:v>
                </c:pt>
                <c:pt idx="54855">
                  <c:v>45081.348611111112</c:v>
                </c:pt>
                <c:pt idx="54856">
                  <c:v>45081.348611111112</c:v>
                </c:pt>
                <c:pt idx="54857">
                  <c:v>45081.348611111112</c:v>
                </c:pt>
                <c:pt idx="54858">
                  <c:v>45081.349305555559</c:v>
                </c:pt>
                <c:pt idx="54859">
                  <c:v>45081.349305555559</c:v>
                </c:pt>
                <c:pt idx="54860">
                  <c:v>45081.349305555559</c:v>
                </c:pt>
                <c:pt idx="54861">
                  <c:v>45081.349305555559</c:v>
                </c:pt>
                <c:pt idx="54862">
                  <c:v>45081.349305555559</c:v>
                </c:pt>
                <c:pt idx="54863">
                  <c:v>45081.349305555559</c:v>
                </c:pt>
                <c:pt idx="54864">
                  <c:v>45081.35</c:v>
                </c:pt>
                <c:pt idx="54865">
                  <c:v>45081.35</c:v>
                </c:pt>
                <c:pt idx="54866">
                  <c:v>45081.35</c:v>
                </c:pt>
                <c:pt idx="54867">
                  <c:v>45081.35</c:v>
                </c:pt>
                <c:pt idx="54868">
                  <c:v>45081.35</c:v>
                </c:pt>
                <c:pt idx="54869">
                  <c:v>45081.35</c:v>
                </c:pt>
                <c:pt idx="54870">
                  <c:v>45081.350694444445</c:v>
                </c:pt>
                <c:pt idx="54871">
                  <c:v>45081.350694444445</c:v>
                </c:pt>
                <c:pt idx="54872">
                  <c:v>45081.350694444445</c:v>
                </c:pt>
                <c:pt idx="54873">
                  <c:v>45081.350694444445</c:v>
                </c:pt>
                <c:pt idx="54874">
                  <c:v>45081.350694444445</c:v>
                </c:pt>
                <c:pt idx="54875">
                  <c:v>45081.350694444445</c:v>
                </c:pt>
                <c:pt idx="54876">
                  <c:v>45081.351388888892</c:v>
                </c:pt>
                <c:pt idx="54877">
                  <c:v>45081.351388888892</c:v>
                </c:pt>
                <c:pt idx="54878">
                  <c:v>45081.351388888892</c:v>
                </c:pt>
                <c:pt idx="54879">
                  <c:v>45081.351388888892</c:v>
                </c:pt>
                <c:pt idx="54880">
                  <c:v>45081.351388888892</c:v>
                </c:pt>
                <c:pt idx="54881">
                  <c:v>45081.351388888892</c:v>
                </c:pt>
                <c:pt idx="54882">
                  <c:v>45081.352083333331</c:v>
                </c:pt>
                <c:pt idx="54883">
                  <c:v>45081.352083333331</c:v>
                </c:pt>
                <c:pt idx="54884">
                  <c:v>45081.352083333331</c:v>
                </c:pt>
                <c:pt idx="54885">
                  <c:v>45081.352083333331</c:v>
                </c:pt>
                <c:pt idx="54886">
                  <c:v>45081.352083333331</c:v>
                </c:pt>
                <c:pt idx="54887">
                  <c:v>45081.352083333331</c:v>
                </c:pt>
                <c:pt idx="54888">
                  <c:v>45081.352777777778</c:v>
                </c:pt>
                <c:pt idx="54889">
                  <c:v>45081.352777777778</c:v>
                </c:pt>
                <c:pt idx="54890">
                  <c:v>45081.352777777778</c:v>
                </c:pt>
                <c:pt idx="54891">
                  <c:v>45081.352777777778</c:v>
                </c:pt>
                <c:pt idx="54892">
                  <c:v>45081.352777777778</c:v>
                </c:pt>
                <c:pt idx="54893">
                  <c:v>45081.352777777778</c:v>
                </c:pt>
                <c:pt idx="54894">
                  <c:v>45081.353472222225</c:v>
                </c:pt>
                <c:pt idx="54895">
                  <c:v>45081.353472222225</c:v>
                </c:pt>
                <c:pt idx="54896">
                  <c:v>45081.353472222225</c:v>
                </c:pt>
                <c:pt idx="54897">
                  <c:v>45081.353472222225</c:v>
                </c:pt>
                <c:pt idx="54898">
                  <c:v>45081.353472222225</c:v>
                </c:pt>
                <c:pt idx="54899">
                  <c:v>45081.353472222225</c:v>
                </c:pt>
                <c:pt idx="54900">
                  <c:v>45081.354166666664</c:v>
                </c:pt>
                <c:pt idx="54901">
                  <c:v>45081.354166666664</c:v>
                </c:pt>
                <c:pt idx="54902">
                  <c:v>45081.354166666664</c:v>
                </c:pt>
                <c:pt idx="54903">
                  <c:v>45081.354166666664</c:v>
                </c:pt>
                <c:pt idx="54904">
                  <c:v>45081.354166666664</c:v>
                </c:pt>
                <c:pt idx="54905">
                  <c:v>45081.354166666664</c:v>
                </c:pt>
                <c:pt idx="54906">
                  <c:v>45081.354861111111</c:v>
                </c:pt>
                <c:pt idx="54907">
                  <c:v>45081.354861111111</c:v>
                </c:pt>
                <c:pt idx="54908">
                  <c:v>45081.354861111111</c:v>
                </c:pt>
                <c:pt idx="54909">
                  <c:v>45081.354861111111</c:v>
                </c:pt>
                <c:pt idx="54910">
                  <c:v>45081.354861111111</c:v>
                </c:pt>
                <c:pt idx="54911">
                  <c:v>45081.354861111111</c:v>
                </c:pt>
                <c:pt idx="54912">
                  <c:v>45081.355555555558</c:v>
                </c:pt>
                <c:pt idx="54913">
                  <c:v>45081.355555555558</c:v>
                </c:pt>
                <c:pt idx="54914">
                  <c:v>45081.355555555558</c:v>
                </c:pt>
                <c:pt idx="54915">
                  <c:v>45081.355555555558</c:v>
                </c:pt>
                <c:pt idx="54916">
                  <c:v>45081.355555555558</c:v>
                </c:pt>
                <c:pt idx="54917">
                  <c:v>45081.355555555558</c:v>
                </c:pt>
                <c:pt idx="54918">
                  <c:v>45081.356249999997</c:v>
                </c:pt>
                <c:pt idx="54919">
                  <c:v>45081.356249999997</c:v>
                </c:pt>
                <c:pt idx="54920">
                  <c:v>45081.356249999997</c:v>
                </c:pt>
                <c:pt idx="54921">
                  <c:v>45081.356249999997</c:v>
                </c:pt>
                <c:pt idx="54922">
                  <c:v>45081.356249999997</c:v>
                </c:pt>
                <c:pt idx="54923">
                  <c:v>45081.356249999997</c:v>
                </c:pt>
                <c:pt idx="54924">
                  <c:v>45081.356944444444</c:v>
                </c:pt>
                <c:pt idx="54925">
                  <c:v>45081.356944444444</c:v>
                </c:pt>
                <c:pt idx="54926">
                  <c:v>45081.356944444444</c:v>
                </c:pt>
                <c:pt idx="54927">
                  <c:v>45081.356944444444</c:v>
                </c:pt>
                <c:pt idx="54928">
                  <c:v>45081.356944444444</c:v>
                </c:pt>
                <c:pt idx="54929">
                  <c:v>45081.356944444444</c:v>
                </c:pt>
                <c:pt idx="54930">
                  <c:v>45081.357638888891</c:v>
                </c:pt>
                <c:pt idx="54931">
                  <c:v>45081.357638888891</c:v>
                </c:pt>
                <c:pt idx="54932">
                  <c:v>45081.357638888891</c:v>
                </c:pt>
                <c:pt idx="54933">
                  <c:v>45081.357638888891</c:v>
                </c:pt>
                <c:pt idx="54934">
                  <c:v>45081.357638888891</c:v>
                </c:pt>
                <c:pt idx="54935">
                  <c:v>45081.357638888891</c:v>
                </c:pt>
                <c:pt idx="54936">
                  <c:v>45081.35833333333</c:v>
                </c:pt>
                <c:pt idx="54937">
                  <c:v>45081.35833333333</c:v>
                </c:pt>
                <c:pt idx="54938">
                  <c:v>45081.35833333333</c:v>
                </c:pt>
                <c:pt idx="54939">
                  <c:v>45081.35833333333</c:v>
                </c:pt>
                <c:pt idx="54940">
                  <c:v>45081.35833333333</c:v>
                </c:pt>
                <c:pt idx="54941">
                  <c:v>45081.35833333333</c:v>
                </c:pt>
                <c:pt idx="54942">
                  <c:v>45081.359027777777</c:v>
                </c:pt>
                <c:pt idx="54943">
                  <c:v>45081.359027777777</c:v>
                </c:pt>
                <c:pt idx="54944">
                  <c:v>45081.359027777777</c:v>
                </c:pt>
                <c:pt idx="54945">
                  <c:v>45081.359027777777</c:v>
                </c:pt>
                <c:pt idx="54946">
                  <c:v>45081.359027777777</c:v>
                </c:pt>
                <c:pt idx="54947">
                  <c:v>45081.359027777777</c:v>
                </c:pt>
                <c:pt idx="54948">
                  <c:v>45081.359722222223</c:v>
                </c:pt>
                <c:pt idx="54949">
                  <c:v>45081.359722222223</c:v>
                </c:pt>
                <c:pt idx="54950">
                  <c:v>45081.359722222223</c:v>
                </c:pt>
                <c:pt idx="54951">
                  <c:v>45081.359722222223</c:v>
                </c:pt>
                <c:pt idx="54952">
                  <c:v>45081.359722222223</c:v>
                </c:pt>
                <c:pt idx="54953">
                  <c:v>45081.359722222223</c:v>
                </c:pt>
                <c:pt idx="54954">
                  <c:v>45081.36041666667</c:v>
                </c:pt>
                <c:pt idx="54955">
                  <c:v>45081.36041666667</c:v>
                </c:pt>
                <c:pt idx="54956">
                  <c:v>45081.36041666667</c:v>
                </c:pt>
                <c:pt idx="54957">
                  <c:v>45081.36041666667</c:v>
                </c:pt>
                <c:pt idx="54958">
                  <c:v>45081.36041666667</c:v>
                </c:pt>
                <c:pt idx="54959">
                  <c:v>45081.36041666667</c:v>
                </c:pt>
                <c:pt idx="54960">
                  <c:v>45081.361111111109</c:v>
                </c:pt>
                <c:pt idx="54961">
                  <c:v>45081.361111111109</c:v>
                </c:pt>
                <c:pt idx="54962">
                  <c:v>45081.361111111109</c:v>
                </c:pt>
                <c:pt idx="54963">
                  <c:v>45081.361111111109</c:v>
                </c:pt>
                <c:pt idx="54964">
                  <c:v>45081.361111111109</c:v>
                </c:pt>
                <c:pt idx="54965">
                  <c:v>45081.361111111109</c:v>
                </c:pt>
                <c:pt idx="54966">
                  <c:v>45081.361805555556</c:v>
                </c:pt>
                <c:pt idx="54967">
                  <c:v>45081.361805555556</c:v>
                </c:pt>
                <c:pt idx="54968">
                  <c:v>45081.361805555556</c:v>
                </c:pt>
                <c:pt idx="54969">
                  <c:v>45081.361805555556</c:v>
                </c:pt>
                <c:pt idx="54970">
                  <c:v>45081.361805555556</c:v>
                </c:pt>
                <c:pt idx="54971">
                  <c:v>45081.361805555556</c:v>
                </c:pt>
                <c:pt idx="54972">
                  <c:v>45081.362500000003</c:v>
                </c:pt>
                <c:pt idx="54973">
                  <c:v>45081.362500000003</c:v>
                </c:pt>
                <c:pt idx="54974">
                  <c:v>45081.362500000003</c:v>
                </c:pt>
                <c:pt idx="54975">
                  <c:v>45081.362500000003</c:v>
                </c:pt>
                <c:pt idx="54976">
                  <c:v>45081.362500000003</c:v>
                </c:pt>
                <c:pt idx="54977">
                  <c:v>45081.362500000003</c:v>
                </c:pt>
                <c:pt idx="54978">
                  <c:v>45081.363194444442</c:v>
                </c:pt>
                <c:pt idx="54979">
                  <c:v>45081.363194444442</c:v>
                </c:pt>
                <c:pt idx="54980">
                  <c:v>45081.363194444442</c:v>
                </c:pt>
                <c:pt idx="54981">
                  <c:v>45081.363194444442</c:v>
                </c:pt>
                <c:pt idx="54982">
                  <c:v>45081.363194444442</c:v>
                </c:pt>
                <c:pt idx="54983">
                  <c:v>45081.363194444442</c:v>
                </c:pt>
                <c:pt idx="54984">
                  <c:v>45081.363888888889</c:v>
                </c:pt>
                <c:pt idx="54985">
                  <c:v>45081.363888888889</c:v>
                </c:pt>
                <c:pt idx="54986">
                  <c:v>45081.363888888889</c:v>
                </c:pt>
                <c:pt idx="54987">
                  <c:v>45081.363888888889</c:v>
                </c:pt>
                <c:pt idx="54988">
                  <c:v>45081.363888888889</c:v>
                </c:pt>
                <c:pt idx="54989">
                  <c:v>45081.363888888889</c:v>
                </c:pt>
                <c:pt idx="54990">
                  <c:v>45081.364583333336</c:v>
                </c:pt>
                <c:pt idx="54991">
                  <c:v>45081.364583333336</c:v>
                </c:pt>
                <c:pt idx="54992">
                  <c:v>45081.364583333336</c:v>
                </c:pt>
                <c:pt idx="54993">
                  <c:v>45081.364583333336</c:v>
                </c:pt>
                <c:pt idx="54994">
                  <c:v>45081.364583333336</c:v>
                </c:pt>
                <c:pt idx="54995">
                  <c:v>45081.364583333336</c:v>
                </c:pt>
                <c:pt idx="54996">
                  <c:v>45081.365277777775</c:v>
                </c:pt>
                <c:pt idx="54997">
                  <c:v>45081.365277777775</c:v>
                </c:pt>
                <c:pt idx="54998">
                  <c:v>45081.365277777775</c:v>
                </c:pt>
                <c:pt idx="54999">
                  <c:v>45081.365277777775</c:v>
                </c:pt>
                <c:pt idx="55000">
                  <c:v>45081.365277777775</c:v>
                </c:pt>
                <c:pt idx="55001">
                  <c:v>45081.365277777775</c:v>
                </c:pt>
                <c:pt idx="55002">
                  <c:v>45081.365972222222</c:v>
                </c:pt>
                <c:pt idx="55003">
                  <c:v>45081.365972222222</c:v>
                </c:pt>
                <c:pt idx="55004">
                  <c:v>45081.365972222222</c:v>
                </c:pt>
                <c:pt idx="55005">
                  <c:v>45081.365972222222</c:v>
                </c:pt>
                <c:pt idx="55006">
                  <c:v>45081.365972222222</c:v>
                </c:pt>
                <c:pt idx="55007">
                  <c:v>45081.365972222222</c:v>
                </c:pt>
                <c:pt idx="55008">
                  <c:v>45081.366666666669</c:v>
                </c:pt>
                <c:pt idx="55009">
                  <c:v>45081.366666666669</c:v>
                </c:pt>
                <c:pt idx="55010">
                  <c:v>45081.366666666669</c:v>
                </c:pt>
                <c:pt idx="55011">
                  <c:v>45081.366666666669</c:v>
                </c:pt>
                <c:pt idx="55012">
                  <c:v>45081.366666666669</c:v>
                </c:pt>
                <c:pt idx="55013">
                  <c:v>45081.366666666669</c:v>
                </c:pt>
                <c:pt idx="55014">
                  <c:v>45081.367361111108</c:v>
                </c:pt>
                <c:pt idx="55015">
                  <c:v>45081.367361111108</c:v>
                </c:pt>
                <c:pt idx="55016">
                  <c:v>45081.367361111108</c:v>
                </c:pt>
                <c:pt idx="55017">
                  <c:v>45081.367361111108</c:v>
                </c:pt>
                <c:pt idx="55018">
                  <c:v>45081.367361111108</c:v>
                </c:pt>
                <c:pt idx="55019">
                  <c:v>45081.367361111108</c:v>
                </c:pt>
                <c:pt idx="55020">
                  <c:v>45081.368055555555</c:v>
                </c:pt>
                <c:pt idx="55021">
                  <c:v>45081.368055555555</c:v>
                </c:pt>
                <c:pt idx="55022">
                  <c:v>45081.368055555555</c:v>
                </c:pt>
                <c:pt idx="55023">
                  <c:v>45081.368055555555</c:v>
                </c:pt>
                <c:pt idx="55024">
                  <c:v>45081.368055555555</c:v>
                </c:pt>
                <c:pt idx="55025">
                  <c:v>45081.368055555555</c:v>
                </c:pt>
                <c:pt idx="55026">
                  <c:v>45081.368750000001</c:v>
                </c:pt>
                <c:pt idx="55027">
                  <c:v>45081.368750000001</c:v>
                </c:pt>
                <c:pt idx="55028">
                  <c:v>45081.368750000001</c:v>
                </c:pt>
                <c:pt idx="55029">
                  <c:v>45081.368750000001</c:v>
                </c:pt>
                <c:pt idx="55030">
                  <c:v>45081.368750000001</c:v>
                </c:pt>
                <c:pt idx="55031">
                  <c:v>45081.368750000001</c:v>
                </c:pt>
                <c:pt idx="55032">
                  <c:v>45081.369444444441</c:v>
                </c:pt>
                <c:pt idx="55033">
                  <c:v>45081.369444444441</c:v>
                </c:pt>
                <c:pt idx="55034">
                  <c:v>45081.369444444441</c:v>
                </c:pt>
                <c:pt idx="55035">
                  <c:v>45081.369444444441</c:v>
                </c:pt>
                <c:pt idx="55036">
                  <c:v>45081.369444444441</c:v>
                </c:pt>
                <c:pt idx="55037">
                  <c:v>45081.369444444441</c:v>
                </c:pt>
                <c:pt idx="55038">
                  <c:v>45081.370138888888</c:v>
                </c:pt>
                <c:pt idx="55039">
                  <c:v>45081.370138888888</c:v>
                </c:pt>
                <c:pt idx="55040">
                  <c:v>45081.370138888888</c:v>
                </c:pt>
                <c:pt idx="55041">
                  <c:v>45081.370138888888</c:v>
                </c:pt>
                <c:pt idx="55042">
                  <c:v>45081.370138888888</c:v>
                </c:pt>
                <c:pt idx="55043">
                  <c:v>45081.370138888888</c:v>
                </c:pt>
                <c:pt idx="55044">
                  <c:v>45081.370833333334</c:v>
                </c:pt>
                <c:pt idx="55045">
                  <c:v>45081.370833333334</c:v>
                </c:pt>
                <c:pt idx="55046">
                  <c:v>45081.370833333334</c:v>
                </c:pt>
                <c:pt idx="55047">
                  <c:v>45081.370833333334</c:v>
                </c:pt>
                <c:pt idx="55048">
                  <c:v>45081.370833333334</c:v>
                </c:pt>
                <c:pt idx="55049">
                  <c:v>45081.370833333334</c:v>
                </c:pt>
                <c:pt idx="55050">
                  <c:v>45081.371527777781</c:v>
                </c:pt>
                <c:pt idx="55051">
                  <c:v>45081.371527777781</c:v>
                </c:pt>
                <c:pt idx="55052">
                  <c:v>45081.371527777781</c:v>
                </c:pt>
                <c:pt idx="55053">
                  <c:v>45081.371527777781</c:v>
                </c:pt>
                <c:pt idx="55054">
                  <c:v>45081.371527777781</c:v>
                </c:pt>
                <c:pt idx="55055">
                  <c:v>45081.371527777781</c:v>
                </c:pt>
                <c:pt idx="55056">
                  <c:v>45081.37222222222</c:v>
                </c:pt>
                <c:pt idx="55057">
                  <c:v>45081.37222222222</c:v>
                </c:pt>
                <c:pt idx="55058">
                  <c:v>45081.37222222222</c:v>
                </c:pt>
                <c:pt idx="55059">
                  <c:v>45081.37222222222</c:v>
                </c:pt>
                <c:pt idx="55060">
                  <c:v>45081.37222222222</c:v>
                </c:pt>
                <c:pt idx="55061">
                  <c:v>45081.37222222222</c:v>
                </c:pt>
                <c:pt idx="55062">
                  <c:v>45081.372916666667</c:v>
                </c:pt>
                <c:pt idx="55063">
                  <c:v>45081.372916666667</c:v>
                </c:pt>
                <c:pt idx="55064">
                  <c:v>45081.372916666667</c:v>
                </c:pt>
                <c:pt idx="55065">
                  <c:v>45081.372916666667</c:v>
                </c:pt>
                <c:pt idx="55066">
                  <c:v>45081.372916666667</c:v>
                </c:pt>
                <c:pt idx="55067">
                  <c:v>45081.372916666667</c:v>
                </c:pt>
                <c:pt idx="55068">
                  <c:v>45081.373611111114</c:v>
                </c:pt>
                <c:pt idx="55069">
                  <c:v>45081.373611111114</c:v>
                </c:pt>
                <c:pt idx="55070">
                  <c:v>45081.373611111114</c:v>
                </c:pt>
                <c:pt idx="55071">
                  <c:v>45081.373611111114</c:v>
                </c:pt>
                <c:pt idx="55072">
                  <c:v>45081.373611111114</c:v>
                </c:pt>
                <c:pt idx="55073">
                  <c:v>45081.373611111114</c:v>
                </c:pt>
                <c:pt idx="55074">
                  <c:v>45081.374305555553</c:v>
                </c:pt>
                <c:pt idx="55075">
                  <c:v>45081.374305555553</c:v>
                </c:pt>
                <c:pt idx="55076">
                  <c:v>45081.374305555553</c:v>
                </c:pt>
                <c:pt idx="55077">
                  <c:v>45081.374305555553</c:v>
                </c:pt>
                <c:pt idx="55078">
                  <c:v>45081.374305555553</c:v>
                </c:pt>
                <c:pt idx="55079">
                  <c:v>45081.374305555553</c:v>
                </c:pt>
                <c:pt idx="55080">
                  <c:v>45081.375</c:v>
                </c:pt>
                <c:pt idx="55081">
                  <c:v>45081.375</c:v>
                </c:pt>
                <c:pt idx="55082">
                  <c:v>45081.375</c:v>
                </c:pt>
                <c:pt idx="55083">
                  <c:v>45081.375</c:v>
                </c:pt>
                <c:pt idx="55084">
                  <c:v>45081.375</c:v>
                </c:pt>
                <c:pt idx="55085">
                  <c:v>45081.375</c:v>
                </c:pt>
                <c:pt idx="55086">
                  <c:v>45081.375694444447</c:v>
                </c:pt>
                <c:pt idx="55087">
                  <c:v>45081.375694444447</c:v>
                </c:pt>
                <c:pt idx="55088">
                  <c:v>45081.375694444447</c:v>
                </c:pt>
                <c:pt idx="55089">
                  <c:v>45081.375694444447</c:v>
                </c:pt>
                <c:pt idx="55090">
                  <c:v>45081.375694444447</c:v>
                </c:pt>
                <c:pt idx="55091">
                  <c:v>45081.375694444447</c:v>
                </c:pt>
                <c:pt idx="55092">
                  <c:v>45081.376388888886</c:v>
                </c:pt>
                <c:pt idx="55093">
                  <c:v>45081.376388888886</c:v>
                </c:pt>
                <c:pt idx="55094">
                  <c:v>45081.376388888886</c:v>
                </c:pt>
                <c:pt idx="55095">
                  <c:v>45081.376388888886</c:v>
                </c:pt>
                <c:pt idx="55096">
                  <c:v>45081.376388888886</c:v>
                </c:pt>
                <c:pt idx="55097">
                  <c:v>45081.376388888886</c:v>
                </c:pt>
                <c:pt idx="55098">
                  <c:v>45081.377083333333</c:v>
                </c:pt>
                <c:pt idx="55099">
                  <c:v>45081.377083333333</c:v>
                </c:pt>
                <c:pt idx="55100">
                  <c:v>45081.377083333333</c:v>
                </c:pt>
                <c:pt idx="55101">
                  <c:v>45081.377083333333</c:v>
                </c:pt>
                <c:pt idx="55102">
                  <c:v>45081.377083333333</c:v>
                </c:pt>
                <c:pt idx="55103">
                  <c:v>45081.377083333333</c:v>
                </c:pt>
                <c:pt idx="55104">
                  <c:v>45081.37777777778</c:v>
                </c:pt>
                <c:pt idx="55105">
                  <c:v>45081.37777777778</c:v>
                </c:pt>
                <c:pt idx="55106">
                  <c:v>45081.37777777778</c:v>
                </c:pt>
                <c:pt idx="55107">
                  <c:v>45081.37777777778</c:v>
                </c:pt>
                <c:pt idx="55108">
                  <c:v>45081.37777777778</c:v>
                </c:pt>
                <c:pt idx="55109">
                  <c:v>45081.37777777778</c:v>
                </c:pt>
                <c:pt idx="55110">
                  <c:v>45081.378472222219</c:v>
                </c:pt>
                <c:pt idx="55111">
                  <c:v>45081.378472222219</c:v>
                </c:pt>
                <c:pt idx="55112">
                  <c:v>45081.378472222219</c:v>
                </c:pt>
                <c:pt idx="55113">
                  <c:v>45081.378472222219</c:v>
                </c:pt>
                <c:pt idx="55114">
                  <c:v>45081.378472222219</c:v>
                </c:pt>
                <c:pt idx="55115">
                  <c:v>45081.378472222219</c:v>
                </c:pt>
                <c:pt idx="55116">
                  <c:v>45081.379166666666</c:v>
                </c:pt>
                <c:pt idx="55117">
                  <c:v>45081.379166666666</c:v>
                </c:pt>
                <c:pt idx="55118">
                  <c:v>45081.379166666666</c:v>
                </c:pt>
                <c:pt idx="55119">
                  <c:v>45081.379166666666</c:v>
                </c:pt>
                <c:pt idx="55120">
                  <c:v>45081.379166666666</c:v>
                </c:pt>
                <c:pt idx="55121">
                  <c:v>45081.379166666666</c:v>
                </c:pt>
                <c:pt idx="55122">
                  <c:v>45081.379861111112</c:v>
                </c:pt>
                <c:pt idx="55123">
                  <c:v>45081.379861111112</c:v>
                </c:pt>
                <c:pt idx="55124">
                  <c:v>45081.379861111112</c:v>
                </c:pt>
                <c:pt idx="55125">
                  <c:v>45081.379861111112</c:v>
                </c:pt>
                <c:pt idx="55126">
                  <c:v>45081.379861111112</c:v>
                </c:pt>
                <c:pt idx="55127">
                  <c:v>45081.379861111112</c:v>
                </c:pt>
                <c:pt idx="55128">
                  <c:v>45081.380555555559</c:v>
                </c:pt>
                <c:pt idx="55129">
                  <c:v>45081.380555555559</c:v>
                </c:pt>
                <c:pt idx="55130">
                  <c:v>45081.380555555559</c:v>
                </c:pt>
                <c:pt idx="55131">
                  <c:v>45081.380555555559</c:v>
                </c:pt>
                <c:pt idx="55132">
                  <c:v>45081.380555555559</c:v>
                </c:pt>
                <c:pt idx="55133">
                  <c:v>45081.380555555559</c:v>
                </c:pt>
                <c:pt idx="55134">
                  <c:v>45081.381249999999</c:v>
                </c:pt>
                <c:pt idx="55135">
                  <c:v>45081.381249999999</c:v>
                </c:pt>
                <c:pt idx="55136">
                  <c:v>45081.381249999999</c:v>
                </c:pt>
                <c:pt idx="55137">
                  <c:v>45081.381249999999</c:v>
                </c:pt>
                <c:pt idx="55138">
                  <c:v>45081.381249999999</c:v>
                </c:pt>
                <c:pt idx="55139">
                  <c:v>45081.381249999999</c:v>
                </c:pt>
                <c:pt idx="55140">
                  <c:v>45081.381944444445</c:v>
                </c:pt>
                <c:pt idx="55141">
                  <c:v>45081.381944444445</c:v>
                </c:pt>
                <c:pt idx="55142">
                  <c:v>45081.381944444445</c:v>
                </c:pt>
                <c:pt idx="55143">
                  <c:v>45081.381944444445</c:v>
                </c:pt>
                <c:pt idx="55144">
                  <c:v>45081.381944444445</c:v>
                </c:pt>
                <c:pt idx="55145">
                  <c:v>45081.381944444445</c:v>
                </c:pt>
                <c:pt idx="55146">
                  <c:v>45081.382638888892</c:v>
                </c:pt>
                <c:pt idx="55147">
                  <c:v>45081.382638888892</c:v>
                </c:pt>
                <c:pt idx="55148">
                  <c:v>45081.382638888892</c:v>
                </c:pt>
                <c:pt idx="55149">
                  <c:v>45081.382638888892</c:v>
                </c:pt>
                <c:pt idx="55150">
                  <c:v>45081.382638888892</c:v>
                </c:pt>
                <c:pt idx="55151">
                  <c:v>45081.382638888892</c:v>
                </c:pt>
                <c:pt idx="55152">
                  <c:v>45081.383333333331</c:v>
                </c:pt>
                <c:pt idx="55153">
                  <c:v>45081.383333333331</c:v>
                </c:pt>
                <c:pt idx="55154">
                  <c:v>45081.383333333331</c:v>
                </c:pt>
                <c:pt idx="55155">
                  <c:v>45081.383333333331</c:v>
                </c:pt>
                <c:pt idx="55156">
                  <c:v>45081.383333333331</c:v>
                </c:pt>
                <c:pt idx="55157">
                  <c:v>45081.383333333331</c:v>
                </c:pt>
                <c:pt idx="55158">
                  <c:v>45081.384027777778</c:v>
                </c:pt>
                <c:pt idx="55159">
                  <c:v>45081.384027777778</c:v>
                </c:pt>
                <c:pt idx="55160">
                  <c:v>45081.384027777778</c:v>
                </c:pt>
                <c:pt idx="55161">
                  <c:v>45081.384027777778</c:v>
                </c:pt>
                <c:pt idx="55162">
                  <c:v>45081.384027777778</c:v>
                </c:pt>
                <c:pt idx="55163">
                  <c:v>45081.384027777778</c:v>
                </c:pt>
                <c:pt idx="55164">
                  <c:v>45081.384722222225</c:v>
                </c:pt>
                <c:pt idx="55165">
                  <c:v>45081.384722222225</c:v>
                </c:pt>
                <c:pt idx="55166">
                  <c:v>45081.384722222225</c:v>
                </c:pt>
                <c:pt idx="55167">
                  <c:v>45081.384722222225</c:v>
                </c:pt>
                <c:pt idx="55168">
                  <c:v>45081.384722222225</c:v>
                </c:pt>
                <c:pt idx="55169">
                  <c:v>45081.384722222225</c:v>
                </c:pt>
                <c:pt idx="55170">
                  <c:v>45081.385416666664</c:v>
                </c:pt>
                <c:pt idx="55171">
                  <c:v>45081.385416666664</c:v>
                </c:pt>
                <c:pt idx="55172">
                  <c:v>45081.385416666664</c:v>
                </c:pt>
                <c:pt idx="55173">
                  <c:v>45081.385416666664</c:v>
                </c:pt>
                <c:pt idx="55174">
                  <c:v>45081.385416666664</c:v>
                </c:pt>
                <c:pt idx="55175">
                  <c:v>45081.385416666664</c:v>
                </c:pt>
                <c:pt idx="55176">
                  <c:v>45081.386111111111</c:v>
                </c:pt>
                <c:pt idx="55177">
                  <c:v>45081.386111111111</c:v>
                </c:pt>
                <c:pt idx="55178">
                  <c:v>45081.386111111111</c:v>
                </c:pt>
                <c:pt idx="55179">
                  <c:v>45081.386111111111</c:v>
                </c:pt>
                <c:pt idx="55180">
                  <c:v>45081.386111111111</c:v>
                </c:pt>
                <c:pt idx="55181">
                  <c:v>45081.386111111111</c:v>
                </c:pt>
                <c:pt idx="55182">
                  <c:v>45081.386805555558</c:v>
                </c:pt>
                <c:pt idx="55183">
                  <c:v>45081.386805555558</c:v>
                </c:pt>
                <c:pt idx="55184">
                  <c:v>45081.386805555558</c:v>
                </c:pt>
                <c:pt idx="55185">
                  <c:v>45081.386805555558</c:v>
                </c:pt>
                <c:pt idx="55186">
                  <c:v>45081.386805555558</c:v>
                </c:pt>
                <c:pt idx="55187">
                  <c:v>45081.386805555558</c:v>
                </c:pt>
                <c:pt idx="55188">
                  <c:v>45081.387499999997</c:v>
                </c:pt>
                <c:pt idx="55189">
                  <c:v>45081.387499999997</c:v>
                </c:pt>
                <c:pt idx="55190">
                  <c:v>45081.387499999997</c:v>
                </c:pt>
                <c:pt idx="55191">
                  <c:v>45081.387499999997</c:v>
                </c:pt>
                <c:pt idx="55192">
                  <c:v>45081.387499999997</c:v>
                </c:pt>
                <c:pt idx="55193">
                  <c:v>45081.387499999997</c:v>
                </c:pt>
                <c:pt idx="55194">
                  <c:v>45081.388194444444</c:v>
                </c:pt>
                <c:pt idx="55195">
                  <c:v>45081.388194444444</c:v>
                </c:pt>
                <c:pt idx="55196">
                  <c:v>45081.388194444444</c:v>
                </c:pt>
                <c:pt idx="55197">
                  <c:v>45081.388194444444</c:v>
                </c:pt>
                <c:pt idx="55198">
                  <c:v>45081.388194444444</c:v>
                </c:pt>
                <c:pt idx="55199">
                  <c:v>45081.388194444444</c:v>
                </c:pt>
                <c:pt idx="55200">
                  <c:v>45081.388888888891</c:v>
                </c:pt>
                <c:pt idx="55201">
                  <c:v>45081.388888888891</c:v>
                </c:pt>
                <c:pt idx="55202">
                  <c:v>45081.388888888891</c:v>
                </c:pt>
                <c:pt idx="55203">
                  <c:v>45081.388888888891</c:v>
                </c:pt>
                <c:pt idx="55204">
                  <c:v>45081.388888888891</c:v>
                </c:pt>
                <c:pt idx="55205">
                  <c:v>45081.388888888891</c:v>
                </c:pt>
                <c:pt idx="55206">
                  <c:v>45081.38958333333</c:v>
                </c:pt>
                <c:pt idx="55207">
                  <c:v>45081.38958333333</c:v>
                </c:pt>
                <c:pt idx="55208">
                  <c:v>45081.38958333333</c:v>
                </c:pt>
                <c:pt idx="55209">
                  <c:v>45081.38958333333</c:v>
                </c:pt>
                <c:pt idx="55210">
                  <c:v>45081.38958333333</c:v>
                </c:pt>
                <c:pt idx="55211">
                  <c:v>45081.38958333333</c:v>
                </c:pt>
                <c:pt idx="55212">
                  <c:v>45081.390277777777</c:v>
                </c:pt>
                <c:pt idx="55213">
                  <c:v>45081.390277777777</c:v>
                </c:pt>
                <c:pt idx="55214">
                  <c:v>45081.390277777777</c:v>
                </c:pt>
                <c:pt idx="55215">
                  <c:v>45081.390277777777</c:v>
                </c:pt>
                <c:pt idx="55216">
                  <c:v>45081.390277777777</c:v>
                </c:pt>
                <c:pt idx="55217">
                  <c:v>45081.390277777777</c:v>
                </c:pt>
                <c:pt idx="55218">
                  <c:v>45081.390972222223</c:v>
                </c:pt>
                <c:pt idx="55219">
                  <c:v>45081.390972222223</c:v>
                </c:pt>
                <c:pt idx="55220">
                  <c:v>45081.390972222223</c:v>
                </c:pt>
                <c:pt idx="55221">
                  <c:v>45081.390972222223</c:v>
                </c:pt>
                <c:pt idx="55222">
                  <c:v>45081.390972222223</c:v>
                </c:pt>
                <c:pt idx="55223">
                  <c:v>45081.390972222223</c:v>
                </c:pt>
                <c:pt idx="55224">
                  <c:v>45081.39166666667</c:v>
                </c:pt>
                <c:pt idx="55225">
                  <c:v>45081.39166666667</c:v>
                </c:pt>
                <c:pt idx="55226">
                  <c:v>45081.39166666667</c:v>
                </c:pt>
                <c:pt idx="55227">
                  <c:v>45081.39166666667</c:v>
                </c:pt>
                <c:pt idx="55228">
                  <c:v>45081.39166666667</c:v>
                </c:pt>
                <c:pt idx="55229">
                  <c:v>45081.39166666667</c:v>
                </c:pt>
                <c:pt idx="55230">
                  <c:v>45081.392361111109</c:v>
                </c:pt>
                <c:pt idx="55231">
                  <c:v>45081.392361111109</c:v>
                </c:pt>
                <c:pt idx="55232">
                  <c:v>45081.392361111109</c:v>
                </c:pt>
                <c:pt idx="55233">
                  <c:v>45081.392361111109</c:v>
                </c:pt>
                <c:pt idx="55234">
                  <c:v>45081.392361111109</c:v>
                </c:pt>
                <c:pt idx="55235">
                  <c:v>45081.392361111109</c:v>
                </c:pt>
                <c:pt idx="55236">
                  <c:v>45081.393055555556</c:v>
                </c:pt>
                <c:pt idx="55237">
                  <c:v>45081.393055555556</c:v>
                </c:pt>
                <c:pt idx="55238">
                  <c:v>45081.393055555556</c:v>
                </c:pt>
                <c:pt idx="55239">
                  <c:v>45081.393055555556</c:v>
                </c:pt>
                <c:pt idx="55240">
                  <c:v>45081.393055555556</c:v>
                </c:pt>
                <c:pt idx="55241">
                  <c:v>45081.393055555556</c:v>
                </c:pt>
                <c:pt idx="55242">
                  <c:v>45081.393750000003</c:v>
                </c:pt>
                <c:pt idx="55243">
                  <c:v>45081.393750000003</c:v>
                </c:pt>
                <c:pt idx="55244">
                  <c:v>45081.393750000003</c:v>
                </c:pt>
                <c:pt idx="55245">
                  <c:v>45081.393750000003</c:v>
                </c:pt>
                <c:pt idx="55246">
                  <c:v>45081.393750000003</c:v>
                </c:pt>
                <c:pt idx="55247">
                  <c:v>45081.393750000003</c:v>
                </c:pt>
                <c:pt idx="55248">
                  <c:v>45081.394444444442</c:v>
                </c:pt>
                <c:pt idx="55249">
                  <c:v>45081.394444444442</c:v>
                </c:pt>
                <c:pt idx="55250">
                  <c:v>45081.394444444442</c:v>
                </c:pt>
                <c:pt idx="55251">
                  <c:v>45081.394444444442</c:v>
                </c:pt>
                <c:pt idx="55252">
                  <c:v>45081.394444444442</c:v>
                </c:pt>
                <c:pt idx="55253">
                  <c:v>45081.394444444442</c:v>
                </c:pt>
                <c:pt idx="55254">
                  <c:v>45081.395138888889</c:v>
                </c:pt>
                <c:pt idx="55255">
                  <c:v>45081.395138888889</c:v>
                </c:pt>
                <c:pt idx="55256">
                  <c:v>45081.395138888889</c:v>
                </c:pt>
                <c:pt idx="55257">
                  <c:v>45081.395138888889</c:v>
                </c:pt>
                <c:pt idx="55258">
                  <c:v>45081.395138888889</c:v>
                </c:pt>
                <c:pt idx="55259">
                  <c:v>45081.395138888889</c:v>
                </c:pt>
                <c:pt idx="55260">
                  <c:v>45081.395833333336</c:v>
                </c:pt>
                <c:pt idx="55261">
                  <c:v>45081.395833333336</c:v>
                </c:pt>
                <c:pt idx="55262">
                  <c:v>45081.395833333336</c:v>
                </c:pt>
                <c:pt idx="55263">
                  <c:v>45081.395833333336</c:v>
                </c:pt>
                <c:pt idx="55264">
                  <c:v>45081.395833333336</c:v>
                </c:pt>
                <c:pt idx="55265">
                  <c:v>45081.395833333336</c:v>
                </c:pt>
                <c:pt idx="55266">
                  <c:v>45081.396527777775</c:v>
                </c:pt>
                <c:pt idx="55267">
                  <c:v>45081.396527777775</c:v>
                </c:pt>
                <c:pt idx="55268">
                  <c:v>45081.396527777775</c:v>
                </c:pt>
                <c:pt idx="55269">
                  <c:v>45081.396527777775</c:v>
                </c:pt>
                <c:pt idx="55270">
                  <c:v>45081.396527777775</c:v>
                </c:pt>
                <c:pt idx="55271">
                  <c:v>45081.396527777775</c:v>
                </c:pt>
                <c:pt idx="55272">
                  <c:v>45081.397222222222</c:v>
                </c:pt>
                <c:pt idx="55273">
                  <c:v>45081.397222222222</c:v>
                </c:pt>
                <c:pt idx="55274">
                  <c:v>45081.397222222222</c:v>
                </c:pt>
                <c:pt idx="55275">
                  <c:v>45081.397222222222</c:v>
                </c:pt>
                <c:pt idx="55276">
                  <c:v>45081.397222222222</c:v>
                </c:pt>
                <c:pt idx="55277">
                  <c:v>45081.397222222222</c:v>
                </c:pt>
                <c:pt idx="55278">
                  <c:v>45081.397916666669</c:v>
                </c:pt>
                <c:pt idx="55279">
                  <c:v>45081.397916666669</c:v>
                </c:pt>
                <c:pt idx="55280">
                  <c:v>45081.397916666669</c:v>
                </c:pt>
                <c:pt idx="55281">
                  <c:v>45081.397916666669</c:v>
                </c:pt>
                <c:pt idx="55282">
                  <c:v>45081.397916666669</c:v>
                </c:pt>
                <c:pt idx="55283">
                  <c:v>45081.397916666669</c:v>
                </c:pt>
                <c:pt idx="55284">
                  <c:v>45081.398611111108</c:v>
                </c:pt>
                <c:pt idx="55285">
                  <c:v>45081.398611111108</c:v>
                </c:pt>
                <c:pt idx="55286">
                  <c:v>45081.398611111108</c:v>
                </c:pt>
                <c:pt idx="55287">
                  <c:v>45081.398611111108</c:v>
                </c:pt>
                <c:pt idx="55288">
                  <c:v>45081.398611111108</c:v>
                </c:pt>
                <c:pt idx="55289">
                  <c:v>45081.398611111108</c:v>
                </c:pt>
                <c:pt idx="55290">
                  <c:v>45081.399305555555</c:v>
                </c:pt>
                <c:pt idx="55291">
                  <c:v>45081.399305555555</c:v>
                </c:pt>
                <c:pt idx="55292">
                  <c:v>45081.399305555555</c:v>
                </c:pt>
                <c:pt idx="55293">
                  <c:v>45081.399305555555</c:v>
                </c:pt>
                <c:pt idx="55294">
                  <c:v>45081.399305555555</c:v>
                </c:pt>
                <c:pt idx="55295">
                  <c:v>45081.399305555555</c:v>
                </c:pt>
                <c:pt idx="55296">
                  <c:v>45081.4</c:v>
                </c:pt>
                <c:pt idx="55297">
                  <c:v>45081.4</c:v>
                </c:pt>
                <c:pt idx="55298">
                  <c:v>45081.4</c:v>
                </c:pt>
                <c:pt idx="55299">
                  <c:v>45081.4</c:v>
                </c:pt>
                <c:pt idx="55300">
                  <c:v>45081.4</c:v>
                </c:pt>
                <c:pt idx="55301">
                  <c:v>45081.4</c:v>
                </c:pt>
                <c:pt idx="55302">
                  <c:v>45081.400694444441</c:v>
                </c:pt>
                <c:pt idx="55303">
                  <c:v>45081.400694444441</c:v>
                </c:pt>
                <c:pt idx="55304">
                  <c:v>45081.400694444441</c:v>
                </c:pt>
                <c:pt idx="55305">
                  <c:v>45081.400694444441</c:v>
                </c:pt>
                <c:pt idx="55306">
                  <c:v>45081.400694444441</c:v>
                </c:pt>
                <c:pt idx="55307">
                  <c:v>45081.400694444441</c:v>
                </c:pt>
                <c:pt idx="55308">
                  <c:v>45081.401388888888</c:v>
                </c:pt>
                <c:pt idx="55309">
                  <c:v>45081.401388888888</c:v>
                </c:pt>
                <c:pt idx="55310">
                  <c:v>45081.401388888888</c:v>
                </c:pt>
                <c:pt idx="55311">
                  <c:v>45081.401388888888</c:v>
                </c:pt>
                <c:pt idx="55312">
                  <c:v>45081.401388888888</c:v>
                </c:pt>
                <c:pt idx="55313">
                  <c:v>45081.401388888888</c:v>
                </c:pt>
                <c:pt idx="55314">
                  <c:v>45081.402083333334</c:v>
                </c:pt>
                <c:pt idx="55315">
                  <c:v>45081.402083333334</c:v>
                </c:pt>
                <c:pt idx="55316">
                  <c:v>45081.402083333334</c:v>
                </c:pt>
                <c:pt idx="55317">
                  <c:v>45081.402083333334</c:v>
                </c:pt>
                <c:pt idx="55318">
                  <c:v>45081.402083333334</c:v>
                </c:pt>
                <c:pt idx="55319">
                  <c:v>45081.402083333334</c:v>
                </c:pt>
                <c:pt idx="55320">
                  <c:v>45081.402777777781</c:v>
                </c:pt>
                <c:pt idx="55321">
                  <c:v>45081.402777777781</c:v>
                </c:pt>
                <c:pt idx="55322">
                  <c:v>45081.402777777781</c:v>
                </c:pt>
                <c:pt idx="55323">
                  <c:v>45081.402777777781</c:v>
                </c:pt>
                <c:pt idx="55324">
                  <c:v>45081.402777777781</c:v>
                </c:pt>
                <c:pt idx="55325">
                  <c:v>45081.402777777781</c:v>
                </c:pt>
                <c:pt idx="55326">
                  <c:v>45081.40347222222</c:v>
                </c:pt>
                <c:pt idx="55327">
                  <c:v>45081.40347222222</c:v>
                </c:pt>
                <c:pt idx="55328">
                  <c:v>45081.40347222222</c:v>
                </c:pt>
                <c:pt idx="55329">
                  <c:v>45081.40347222222</c:v>
                </c:pt>
                <c:pt idx="55330">
                  <c:v>45081.40347222222</c:v>
                </c:pt>
                <c:pt idx="55331">
                  <c:v>45081.40347222222</c:v>
                </c:pt>
                <c:pt idx="55332">
                  <c:v>45081.404166666667</c:v>
                </c:pt>
                <c:pt idx="55333">
                  <c:v>45081.404166666667</c:v>
                </c:pt>
                <c:pt idx="55334">
                  <c:v>45081.404166666667</c:v>
                </c:pt>
                <c:pt idx="55335">
                  <c:v>45081.404166666667</c:v>
                </c:pt>
                <c:pt idx="55336">
                  <c:v>45081.404166666667</c:v>
                </c:pt>
                <c:pt idx="55337">
                  <c:v>45081.404166666667</c:v>
                </c:pt>
                <c:pt idx="55338">
                  <c:v>45081.404861111114</c:v>
                </c:pt>
                <c:pt idx="55339">
                  <c:v>45081.404861111114</c:v>
                </c:pt>
                <c:pt idx="55340">
                  <c:v>45081.404861111114</c:v>
                </c:pt>
                <c:pt idx="55341">
                  <c:v>45081.404861111114</c:v>
                </c:pt>
                <c:pt idx="55342">
                  <c:v>45081.404861111114</c:v>
                </c:pt>
                <c:pt idx="55343">
                  <c:v>45081.404861111114</c:v>
                </c:pt>
                <c:pt idx="55344">
                  <c:v>45081.405555555553</c:v>
                </c:pt>
                <c:pt idx="55345">
                  <c:v>45081.405555555553</c:v>
                </c:pt>
                <c:pt idx="55346">
                  <c:v>45081.405555555553</c:v>
                </c:pt>
                <c:pt idx="55347">
                  <c:v>45081.405555555553</c:v>
                </c:pt>
                <c:pt idx="55348">
                  <c:v>45081.405555555553</c:v>
                </c:pt>
                <c:pt idx="55349">
                  <c:v>45081.405555555553</c:v>
                </c:pt>
                <c:pt idx="55350">
                  <c:v>45081.40625</c:v>
                </c:pt>
                <c:pt idx="55351">
                  <c:v>45081.40625</c:v>
                </c:pt>
                <c:pt idx="55352">
                  <c:v>45081.40625</c:v>
                </c:pt>
                <c:pt idx="55353">
                  <c:v>45081.40625</c:v>
                </c:pt>
                <c:pt idx="55354">
                  <c:v>45081.40625</c:v>
                </c:pt>
                <c:pt idx="55355">
                  <c:v>45081.40625</c:v>
                </c:pt>
                <c:pt idx="55356">
                  <c:v>45081.406944444447</c:v>
                </c:pt>
                <c:pt idx="55357">
                  <c:v>45081.406944444447</c:v>
                </c:pt>
                <c:pt idx="55358">
                  <c:v>45081.406944444447</c:v>
                </c:pt>
                <c:pt idx="55359">
                  <c:v>45081.406944444447</c:v>
                </c:pt>
                <c:pt idx="55360">
                  <c:v>45081.406944444447</c:v>
                </c:pt>
                <c:pt idx="55361">
                  <c:v>45081.406944444447</c:v>
                </c:pt>
                <c:pt idx="55362">
                  <c:v>45081.407638888886</c:v>
                </c:pt>
                <c:pt idx="55363">
                  <c:v>45081.407638888886</c:v>
                </c:pt>
                <c:pt idx="55364">
                  <c:v>45081.407638888886</c:v>
                </c:pt>
                <c:pt idx="55365">
                  <c:v>45081.407638888886</c:v>
                </c:pt>
                <c:pt idx="55366">
                  <c:v>45081.407638888886</c:v>
                </c:pt>
                <c:pt idx="55367">
                  <c:v>45081.407638888886</c:v>
                </c:pt>
                <c:pt idx="55368">
                  <c:v>45081.408333333333</c:v>
                </c:pt>
                <c:pt idx="55369">
                  <c:v>45081.408333333333</c:v>
                </c:pt>
                <c:pt idx="55370">
                  <c:v>45081.408333333333</c:v>
                </c:pt>
                <c:pt idx="55371">
                  <c:v>45081.408333333333</c:v>
                </c:pt>
                <c:pt idx="55372">
                  <c:v>45081.408333333333</c:v>
                </c:pt>
                <c:pt idx="55373">
                  <c:v>45081.408333333333</c:v>
                </c:pt>
                <c:pt idx="55374">
                  <c:v>45081.40902777778</c:v>
                </c:pt>
                <c:pt idx="55375">
                  <c:v>45081.40902777778</c:v>
                </c:pt>
                <c:pt idx="55376">
                  <c:v>45081.40902777778</c:v>
                </c:pt>
                <c:pt idx="55377">
                  <c:v>45081.40902777778</c:v>
                </c:pt>
                <c:pt idx="55378">
                  <c:v>45081.40902777778</c:v>
                </c:pt>
                <c:pt idx="55379">
                  <c:v>45081.40902777778</c:v>
                </c:pt>
                <c:pt idx="55380">
                  <c:v>45081.409722222219</c:v>
                </c:pt>
                <c:pt idx="55381">
                  <c:v>45081.409722222219</c:v>
                </c:pt>
                <c:pt idx="55382">
                  <c:v>45081.409722222219</c:v>
                </c:pt>
                <c:pt idx="55383">
                  <c:v>45081.409722222219</c:v>
                </c:pt>
                <c:pt idx="55384">
                  <c:v>45081.409722222219</c:v>
                </c:pt>
                <c:pt idx="55385">
                  <c:v>45081.409722222219</c:v>
                </c:pt>
                <c:pt idx="55386">
                  <c:v>45081.410416666666</c:v>
                </c:pt>
                <c:pt idx="55387">
                  <c:v>45081.410416666666</c:v>
                </c:pt>
                <c:pt idx="55388">
                  <c:v>45081.410416666666</c:v>
                </c:pt>
                <c:pt idx="55389">
                  <c:v>45081.410416666666</c:v>
                </c:pt>
                <c:pt idx="55390">
                  <c:v>45081.410416666666</c:v>
                </c:pt>
                <c:pt idx="55391">
                  <c:v>45081.410416666666</c:v>
                </c:pt>
                <c:pt idx="55392">
                  <c:v>45081.411111111112</c:v>
                </c:pt>
                <c:pt idx="55393">
                  <c:v>45081.411111111112</c:v>
                </c:pt>
                <c:pt idx="55394">
                  <c:v>45081.411111111112</c:v>
                </c:pt>
                <c:pt idx="55395">
                  <c:v>45081.411111111112</c:v>
                </c:pt>
                <c:pt idx="55396">
                  <c:v>45081.411111111112</c:v>
                </c:pt>
                <c:pt idx="55397">
                  <c:v>45081.411111111112</c:v>
                </c:pt>
                <c:pt idx="55398">
                  <c:v>45081.411805555559</c:v>
                </c:pt>
                <c:pt idx="55399">
                  <c:v>45081.411805555559</c:v>
                </c:pt>
                <c:pt idx="55400">
                  <c:v>45081.411805555559</c:v>
                </c:pt>
                <c:pt idx="55401">
                  <c:v>45081.411805555559</c:v>
                </c:pt>
                <c:pt idx="55402">
                  <c:v>45081.411805555559</c:v>
                </c:pt>
                <c:pt idx="55403">
                  <c:v>45081.411805555559</c:v>
                </c:pt>
                <c:pt idx="55404">
                  <c:v>45081.412499999999</c:v>
                </c:pt>
                <c:pt idx="55405">
                  <c:v>45081.412499999999</c:v>
                </c:pt>
                <c:pt idx="55406">
                  <c:v>45081.412499999999</c:v>
                </c:pt>
                <c:pt idx="55407">
                  <c:v>45081.412499999999</c:v>
                </c:pt>
                <c:pt idx="55408">
                  <c:v>45081.412499999999</c:v>
                </c:pt>
                <c:pt idx="55409">
                  <c:v>45081.412499999999</c:v>
                </c:pt>
                <c:pt idx="55410">
                  <c:v>45081.413194444445</c:v>
                </c:pt>
                <c:pt idx="55411">
                  <c:v>45081.413194444445</c:v>
                </c:pt>
                <c:pt idx="55412">
                  <c:v>45081.413194444445</c:v>
                </c:pt>
                <c:pt idx="55413">
                  <c:v>45081.413194444445</c:v>
                </c:pt>
                <c:pt idx="55414">
                  <c:v>45081.413194444445</c:v>
                </c:pt>
                <c:pt idx="55415">
                  <c:v>45081.413194444445</c:v>
                </c:pt>
                <c:pt idx="55416">
                  <c:v>45081.413888888892</c:v>
                </c:pt>
                <c:pt idx="55417">
                  <c:v>45081.413888888892</c:v>
                </c:pt>
                <c:pt idx="55418">
                  <c:v>45081.413888888892</c:v>
                </c:pt>
                <c:pt idx="55419">
                  <c:v>45081.413888888892</c:v>
                </c:pt>
                <c:pt idx="55420">
                  <c:v>45081.413888888892</c:v>
                </c:pt>
                <c:pt idx="55421">
                  <c:v>45081.413888888892</c:v>
                </c:pt>
                <c:pt idx="55422">
                  <c:v>45081.414583333331</c:v>
                </c:pt>
                <c:pt idx="55423">
                  <c:v>45081.414583333331</c:v>
                </c:pt>
                <c:pt idx="55424">
                  <c:v>45081.414583333331</c:v>
                </c:pt>
                <c:pt idx="55425">
                  <c:v>45081.414583333331</c:v>
                </c:pt>
                <c:pt idx="55426">
                  <c:v>45081.414583333331</c:v>
                </c:pt>
                <c:pt idx="55427">
                  <c:v>45081.414583333331</c:v>
                </c:pt>
                <c:pt idx="55428">
                  <c:v>45081.415277777778</c:v>
                </c:pt>
                <c:pt idx="55429">
                  <c:v>45081.415277777778</c:v>
                </c:pt>
                <c:pt idx="55430">
                  <c:v>45081.415277777778</c:v>
                </c:pt>
                <c:pt idx="55431">
                  <c:v>45081.415277777778</c:v>
                </c:pt>
                <c:pt idx="55432">
                  <c:v>45081.415277777778</c:v>
                </c:pt>
                <c:pt idx="55433">
                  <c:v>45081.415277777778</c:v>
                </c:pt>
                <c:pt idx="55434">
                  <c:v>45081.415972222225</c:v>
                </c:pt>
                <c:pt idx="55435">
                  <c:v>45081.415972222225</c:v>
                </c:pt>
                <c:pt idx="55436">
                  <c:v>45081.415972222225</c:v>
                </c:pt>
                <c:pt idx="55437">
                  <c:v>45081.415972222225</c:v>
                </c:pt>
                <c:pt idx="55438">
                  <c:v>45081.415972222225</c:v>
                </c:pt>
                <c:pt idx="55439">
                  <c:v>45081.415972222225</c:v>
                </c:pt>
                <c:pt idx="55440">
                  <c:v>45081.416666666664</c:v>
                </c:pt>
                <c:pt idx="55441">
                  <c:v>45081.416666666664</c:v>
                </c:pt>
                <c:pt idx="55442">
                  <c:v>45081.416666666664</c:v>
                </c:pt>
                <c:pt idx="55443">
                  <c:v>45081.416666666664</c:v>
                </c:pt>
                <c:pt idx="55444">
                  <c:v>45081.416666666664</c:v>
                </c:pt>
                <c:pt idx="55445">
                  <c:v>45081.416666666664</c:v>
                </c:pt>
                <c:pt idx="55446">
                  <c:v>45081.417361111111</c:v>
                </c:pt>
                <c:pt idx="55447">
                  <c:v>45081.417361111111</c:v>
                </c:pt>
                <c:pt idx="55448">
                  <c:v>45081.417361111111</c:v>
                </c:pt>
                <c:pt idx="55449">
                  <c:v>45081.417361111111</c:v>
                </c:pt>
                <c:pt idx="55450">
                  <c:v>45081.417361111111</c:v>
                </c:pt>
                <c:pt idx="55451">
                  <c:v>45081.417361111111</c:v>
                </c:pt>
                <c:pt idx="55452">
                  <c:v>45081.418055555558</c:v>
                </c:pt>
                <c:pt idx="55453">
                  <c:v>45081.418055555558</c:v>
                </c:pt>
                <c:pt idx="55454">
                  <c:v>45081.418055555558</c:v>
                </c:pt>
                <c:pt idx="55455">
                  <c:v>45081.418055555558</c:v>
                </c:pt>
                <c:pt idx="55456">
                  <c:v>45081.418055555558</c:v>
                </c:pt>
                <c:pt idx="55457">
                  <c:v>45081.418055555558</c:v>
                </c:pt>
                <c:pt idx="55458">
                  <c:v>45081.418749999997</c:v>
                </c:pt>
                <c:pt idx="55459">
                  <c:v>45081.418749999997</c:v>
                </c:pt>
                <c:pt idx="55460">
                  <c:v>45081.418749999997</c:v>
                </c:pt>
                <c:pt idx="55461">
                  <c:v>45081.418749999997</c:v>
                </c:pt>
                <c:pt idx="55462">
                  <c:v>45081.418749999997</c:v>
                </c:pt>
                <c:pt idx="55463">
                  <c:v>45081.418749999997</c:v>
                </c:pt>
                <c:pt idx="55464">
                  <c:v>45081.419444444444</c:v>
                </c:pt>
                <c:pt idx="55465">
                  <c:v>45081.419444444444</c:v>
                </c:pt>
                <c:pt idx="55466">
                  <c:v>45081.419444444444</c:v>
                </c:pt>
                <c:pt idx="55467">
                  <c:v>45081.419444444444</c:v>
                </c:pt>
                <c:pt idx="55468">
                  <c:v>45081.419444444444</c:v>
                </c:pt>
                <c:pt idx="55469">
                  <c:v>45081.419444444444</c:v>
                </c:pt>
                <c:pt idx="55470">
                  <c:v>45081.420138888891</c:v>
                </c:pt>
                <c:pt idx="55471">
                  <c:v>45081.420138888891</c:v>
                </c:pt>
                <c:pt idx="55472">
                  <c:v>45081.420138888891</c:v>
                </c:pt>
                <c:pt idx="55473">
                  <c:v>45081.420138888891</c:v>
                </c:pt>
                <c:pt idx="55474">
                  <c:v>45081.420138888891</c:v>
                </c:pt>
                <c:pt idx="55475">
                  <c:v>45081.420138888891</c:v>
                </c:pt>
                <c:pt idx="55476">
                  <c:v>45081.42083333333</c:v>
                </c:pt>
                <c:pt idx="55477">
                  <c:v>45081.42083333333</c:v>
                </c:pt>
                <c:pt idx="55478">
                  <c:v>45081.42083333333</c:v>
                </c:pt>
                <c:pt idx="55479">
                  <c:v>45081.42083333333</c:v>
                </c:pt>
                <c:pt idx="55480">
                  <c:v>45081.42083333333</c:v>
                </c:pt>
                <c:pt idx="55481">
                  <c:v>45081.42083333333</c:v>
                </c:pt>
                <c:pt idx="55482">
                  <c:v>45081.421527777777</c:v>
                </c:pt>
                <c:pt idx="55483">
                  <c:v>45081.421527777777</c:v>
                </c:pt>
                <c:pt idx="55484">
                  <c:v>45081.421527777777</c:v>
                </c:pt>
                <c:pt idx="55485">
                  <c:v>45081.421527777777</c:v>
                </c:pt>
                <c:pt idx="55486">
                  <c:v>45081.421527777777</c:v>
                </c:pt>
                <c:pt idx="55487">
                  <c:v>45081.421527777777</c:v>
                </c:pt>
                <c:pt idx="55488">
                  <c:v>45081.422222222223</c:v>
                </c:pt>
                <c:pt idx="55489">
                  <c:v>45081.422222222223</c:v>
                </c:pt>
                <c:pt idx="55490">
                  <c:v>45081.422222222223</c:v>
                </c:pt>
                <c:pt idx="55491">
                  <c:v>45081.422222222223</c:v>
                </c:pt>
                <c:pt idx="55492">
                  <c:v>45081.422222222223</c:v>
                </c:pt>
                <c:pt idx="55493">
                  <c:v>45081.422222222223</c:v>
                </c:pt>
                <c:pt idx="55494">
                  <c:v>45081.42291666667</c:v>
                </c:pt>
                <c:pt idx="55495">
                  <c:v>45081.42291666667</c:v>
                </c:pt>
                <c:pt idx="55496">
                  <c:v>45081.42291666667</c:v>
                </c:pt>
                <c:pt idx="55497">
                  <c:v>45081.42291666667</c:v>
                </c:pt>
                <c:pt idx="55498">
                  <c:v>45081.42291666667</c:v>
                </c:pt>
                <c:pt idx="55499">
                  <c:v>45081.42291666667</c:v>
                </c:pt>
                <c:pt idx="55500">
                  <c:v>45081.423611111109</c:v>
                </c:pt>
                <c:pt idx="55501">
                  <c:v>45081.423611111109</c:v>
                </c:pt>
                <c:pt idx="55502">
                  <c:v>45081.423611111109</c:v>
                </c:pt>
                <c:pt idx="55503">
                  <c:v>45081.423611111109</c:v>
                </c:pt>
                <c:pt idx="55504">
                  <c:v>45081.423611111109</c:v>
                </c:pt>
                <c:pt idx="55505">
                  <c:v>45081.423611111109</c:v>
                </c:pt>
                <c:pt idx="55506">
                  <c:v>45081.424305555556</c:v>
                </c:pt>
                <c:pt idx="55507">
                  <c:v>45081.424305555556</c:v>
                </c:pt>
                <c:pt idx="55508">
                  <c:v>45081.424305555556</c:v>
                </c:pt>
                <c:pt idx="55509">
                  <c:v>45081.424305555556</c:v>
                </c:pt>
                <c:pt idx="55510">
                  <c:v>45081.424305555556</c:v>
                </c:pt>
                <c:pt idx="55511">
                  <c:v>45081.424305555556</c:v>
                </c:pt>
                <c:pt idx="55512">
                  <c:v>45081.425000000003</c:v>
                </c:pt>
                <c:pt idx="55513">
                  <c:v>45081.425000000003</c:v>
                </c:pt>
                <c:pt idx="55514">
                  <c:v>45081.425000000003</c:v>
                </c:pt>
                <c:pt idx="55515">
                  <c:v>45081.425000000003</c:v>
                </c:pt>
                <c:pt idx="55516">
                  <c:v>45081.425000000003</c:v>
                </c:pt>
                <c:pt idx="55517">
                  <c:v>45081.425000000003</c:v>
                </c:pt>
                <c:pt idx="55518">
                  <c:v>45081.425694444442</c:v>
                </c:pt>
                <c:pt idx="55519">
                  <c:v>45081.425694444442</c:v>
                </c:pt>
                <c:pt idx="55520">
                  <c:v>45081.425694444442</c:v>
                </c:pt>
                <c:pt idx="55521">
                  <c:v>45081.425694444442</c:v>
                </c:pt>
                <c:pt idx="55522">
                  <c:v>45081.425694444442</c:v>
                </c:pt>
                <c:pt idx="55523">
                  <c:v>45081.425694444442</c:v>
                </c:pt>
                <c:pt idx="55524">
                  <c:v>45081.426388888889</c:v>
                </c:pt>
                <c:pt idx="55525">
                  <c:v>45081.426388888889</c:v>
                </c:pt>
                <c:pt idx="55526">
                  <c:v>45081.426388888889</c:v>
                </c:pt>
                <c:pt idx="55527">
                  <c:v>45081.426388888889</c:v>
                </c:pt>
                <c:pt idx="55528">
                  <c:v>45081.426388888889</c:v>
                </c:pt>
                <c:pt idx="55529">
                  <c:v>45081.426388888889</c:v>
                </c:pt>
                <c:pt idx="55530">
                  <c:v>45081.427083333336</c:v>
                </c:pt>
                <c:pt idx="55531">
                  <c:v>45081.427083333336</c:v>
                </c:pt>
                <c:pt idx="55532">
                  <c:v>45081.427083333336</c:v>
                </c:pt>
                <c:pt idx="55533">
                  <c:v>45081.427083333336</c:v>
                </c:pt>
                <c:pt idx="55534">
                  <c:v>45081.427083333336</c:v>
                </c:pt>
                <c:pt idx="55535">
                  <c:v>45081.427083333336</c:v>
                </c:pt>
                <c:pt idx="55536">
                  <c:v>45081.427777777775</c:v>
                </c:pt>
                <c:pt idx="55537">
                  <c:v>45081.427777777775</c:v>
                </c:pt>
                <c:pt idx="55538">
                  <c:v>45081.427777777775</c:v>
                </c:pt>
                <c:pt idx="55539">
                  <c:v>45081.427777777775</c:v>
                </c:pt>
                <c:pt idx="55540">
                  <c:v>45081.427777777775</c:v>
                </c:pt>
                <c:pt idx="55541">
                  <c:v>45081.427777777775</c:v>
                </c:pt>
                <c:pt idx="55542">
                  <c:v>45081.428472222222</c:v>
                </c:pt>
                <c:pt idx="55543">
                  <c:v>45081.428472222222</c:v>
                </c:pt>
                <c:pt idx="55544">
                  <c:v>45081.428472222222</c:v>
                </c:pt>
                <c:pt idx="55545">
                  <c:v>45081.428472222222</c:v>
                </c:pt>
                <c:pt idx="55546">
                  <c:v>45081.428472222222</c:v>
                </c:pt>
                <c:pt idx="55547">
                  <c:v>45081.428472222222</c:v>
                </c:pt>
                <c:pt idx="55548">
                  <c:v>45081.429166666669</c:v>
                </c:pt>
                <c:pt idx="55549">
                  <c:v>45081.429166666669</c:v>
                </c:pt>
                <c:pt idx="55550">
                  <c:v>45081.429166666669</c:v>
                </c:pt>
                <c:pt idx="55551">
                  <c:v>45081.429166666669</c:v>
                </c:pt>
                <c:pt idx="55552">
                  <c:v>45081.429166666669</c:v>
                </c:pt>
                <c:pt idx="55553">
                  <c:v>45081.429166666669</c:v>
                </c:pt>
                <c:pt idx="55554">
                  <c:v>45081.429861111108</c:v>
                </c:pt>
                <c:pt idx="55555">
                  <c:v>45081.429861111108</c:v>
                </c:pt>
                <c:pt idx="55556">
                  <c:v>45081.429861111108</c:v>
                </c:pt>
                <c:pt idx="55557">
                  <c:v>45081.429861111108</c:v>
                </c:pt>
                <c:pt idx="55558">
                  <c:v>45081.429861111108</c:v>
                </c:pt>
                <c:pt idx="55559">
                  <c:v>45081.429861111108</c:v>
                </c:pt>
                <c:pt idx="55560">
                  <c:v>45081.430555555555</c:v>
                </c:pt>
                <c:pt idx="55561">
                  <c:v>45081.430555555555</c:v>
                </c:pt>
                <c:pt idx="55562">
                  <c:v>45081.430555555555</c:v>
                </c:pt>
                <c:pt idx="55563">
                  <c:v>45081.430555555555</c:v>
                </c:pt>
                <c:pt idx="55564">
                  <c:v>45081.430555555555</c:v>
                </c:pt>
                <c:pt idx="55565">
                  <c:v>45081.430555555555</c:v>
                </c:pt>
                <c:pt idx="55566">
                  <c:v>45081.431250000001</c:v>
                </c:pt>
                <c:pt idx="55567">
                  <c:v>45081.431250000001</c:v>
                </c:pt>
                <c:pt idx="55568">
                  <c:v>45081.431250000001</c:v>
                </c:pt>
                <c:pt idx="55569">
                  <c:v>45081.431250000001</c:v>
                </c:pt>
                <c:pt idx="55570">
                  <c:v>45081.431250000001</c:v>
                </c:pt>
                <c:pt idx="55571">
                  <c:v>45081.431250000001</c:v>
                </c:pt>
                <c:pt idx="55572">
                  <c:v>45081.431944444441</c:v>
                </c:pt>
                <c:pt idx="55573">
                  <c:v>45081.431944444441</c:v>
                </c:pt>
                <c:pt idx="55574">
                  <c:v>45081.431944444441</c:v>
                </c:pt>
                <c:pt idx="55575">
                  <c:v>45081.431944444441</c:v>
                </c:pt>
                <c:pt idx="55576">
                  <c:v>45081.431944444441</c:v>
                </c:pt>
                <c:pt idx="55577">
                  <c:v>45081.431944444441</c:v>
                </c:pt>
                <c:pt idx="55578">
                  <c:v>45081.432638888888</c:v>
                </c:pt>
                <c:pt idx="55579">
                  <c:v>45081.432638888888</c:v>
                </c:pt>
                <c:pt idx="55580">
                  <c:v>45081.432638888888</c:v>
                </c:pt>
                <c:pt idx="55581">
                  <c:v>45081.432638888888</c:v>
                </c:pt>
                <c:pt idx="55582">
                  <c:v>45081.432638888888</c:v>
                </c:pt>
                <c:pt idx="55583">
                  <c:v>45081.432638888888</c:v>
                </c:pt>
                <c:pt idx="55584">
                  <c:v>45081.433333333334</c:v>
                </c:pt>
                <c:pt idx="55585">
                  <c:v>45081.433333333334</c:v>
                </c:pt>
                <c:pt idx="55586">
                  <c:v>45081.433333333334</c:v>
                </c:pt>
                <c:pt idx="55587">
                  <c:v>45081.433333333334</c:v>
                </c:pt>
                <c:pt idx="55588">
                  <c:v>45081.433333333334</c:v>
                </c:pt>
                <c:pt idx="55589">
                  <c:v>45081.433333333334</c:v>
                </c:pt>
                <c:pt idx="55590">
                  <c:v>45081.434027777781</c:v>
                </c:pt>
                <c:pt idx="55591">
                  <c:v>45081.434027777781</c:v>
                </c:pt>
                <c:pt idx="55592">
                  <c:v>45081.434027777781</c:v>
                </c:pt>
                <c:pt idx="55593">
                  <c:v>45081.434027777781</c:v>
                </c:pt>
                <c:pt idx="55594">
                  <c:v>45081.434027777781</c:v>
                </c:pt>
                <c:pt idx="55595">
                  <c:v>45081.434027777781</c:v>
                </c:pt>
                <c:pt idx="55596">
                  <c:v>45081.43472222222</c:v>
                </c:pt>
                <c:pt idx="55597">
                  <c:v>45081.43472222222</c:v>
                </c:pt>
                <c:pt idx="55598">
                  <c:v>45081.43472222222</c:v>
                </c:pt>
                <c:pt idx="55599">
                  <c:v>45081.43472222222</c:v>
                </c:pt>
                <c:pt idx="55600">
                  <c:v>45081.43472222222</c:v>
                </c:pt>
                <c:pt idx="55601">
                  <c:v>45081.43472222222</c:v>
                </c:pt>
                <c:pt idx="55602">
                  <c:v>45081.435416666667</c:v>
                </c:pt>
                <c:pt idx="55603">
                  <c:v>45081.435416666667</c:v>
                </c:pt>
                <c:pt idx="55604">
                  <c:v>45081.435416666667</c:v>
                </c:pt>
                <c:pt idx="55605">
                  <c:v>45081.435416666667</c:v>
                </c:pt>
                <c:pt idx="55606">
                  <c:v>45081.435416666667</c:v>
                </c:pt>
                <c:pt idx="55607">
                  <c:v>45081.435416666667</c:v>
                </c:pt>
                <c:pt idx="55608">
                  <c:v>45081.436111111114</c:v>
                </c:pt>
                <c:pt idx="55609">
                  <c:v>45081.436111111114</c:v>
                </c:pt>
                <c:pt idx="55610">
                  <c:v>45081.436111111114</c:v>
                </c:pt>
                <c:pt idx="55611">
                  <c:v>45081.436111111114</c:v>
                </c:pt>
                <c:pt idx="55612">
                  <c:v>45081.436111111114</c:v>
                </c:pt>
                <c:pt idx="55613">
                  <c:v>45081.436111111114</c:v>
                </c:pt>
                <c:pt idx="55614">
                  <c:v>45081.436805555553</c:v>
                </c:pt>
                <c:pt idx="55615">
                  <c:v>45081.436805555553</c:v>
                </c:pt>
                <c:pt idx="55616">
                  <c:v>45081.436805555553</c:v>
                </c:pt>
                <c:pt idx="55617">
                  <c:v>45081.436805555553</c:v>
                </c:pt>
                <c:pt idx="55618">
                  <c:v>45081.436805555553</c:v>
                </c:pt>
                <c:pt idx="55619">
                  <c:v>45081.436805555553</c:v>
                </c:pt>
                <c:pt idx="55620">
                  <c:v>45081.4375</c:v>
                </c:pt>
                <c:pt idx="55621">
                  <c:v>45081.4375</c:v>
                </c:pt>
                <c:pt idx="55622">
                  <c:v>45081.4375</c:v>
                </c:pt>
                <c:pt idx="55623">
                  <c:v>45081.4375</c:v>
                </c:pt>
                <c:pt idx="55624">
                  <c:v>45081.4375</c:v>
                </c:pt>
                <c:pt idx="55625">
                  <c:v>45081.4375</c:v>
                </c:pt>
                <c:pt idx="55626">
                  <c:v>45081.438194444447</c:v>
                </c:pt>
                <c:pt idx="55627">
                  <c:v>45081.438194444447</c:v>
                </c:pt>
                <c:pt idx="55628">
                  <c:v>45081.438194444447</c:v>
                </c:pt>
                <c:pt idx="55629">
                  <c:v>45081.438194444447</c:v>
                </c:pt>
                <c:pt idx="55630">
                  <c:v>45081.438194444447</c:v>
                </c:pt>
                <c:pt idx="55631">
                  <c:v>45081.438194444447</c:v>
                </c:pt>
                <c:pt idx="55632">
                  <c:v>45081.438888888886</c:v>
                </c:pt>
                <c:pt idx="55633">
                  <c:v>45081.438888888886</c:v>
                </c:pt>
                <c:pt idx="55634">
                  <c:v>45081.438888888886</c:v>
                </c:pt>
                <c:pt idx="55635">
                  <c:v>45081.438888888886</c:v>
                </c:pt>
                <c:pt idx="55636">
                  <c:v>45081.438888888886</c:v>
                </c:pt>
                <c:pt idx="55637">
                  <c:v>45081.438888888886</c:v>
                </c:pt>
                <c:pt idx="55638">
                  <c:v>45081.439583333333</c:v>
                </c:pt>
                <c:pt idx="55639">
                  <c:v>45081.439583333333</c:v>
                </c:pt>
                <c:pt idx="55640">
                  <c:v>45081.439583333333</c:v>
                </c:pt>
                <c:pt idx="55641">
                  <c:v>45081.439583333333</c:v>
                </c:pt>
                <c:pt idx="55642">
                  <c:v>45081.439583333333</c:v>
                </c:pt>
                <c:pt idx="55643">
                  <c:v>45081.439583333333</c:v>
                </c:pt>
                <c:pt idx="55644">
                  <c:v>45081.44027777778</c:v>
                </c:pt>
                <c:pt idx="55645">
                  <c:v>45081.44027777778</c:v>
                </c:pt>
                <c:pt idx="55646">
                  <c:v>45081.44027777778</c:v>
                </c:pt>
                <c:pt idx="55647">
                  <c:v>45081.44027777778</c:v>
                </c:pt>
                <c:pt idx="55648">
                  <c:v>45081.44027777778</c:v>
                </c:pt>
                <c:pt idx="55649">
                  <c:v>45081.44027777778</c:v>
                </c:pt>
                <c:pt idx="55650">
                  <c:v>45081.440972222219</c:v>
                </c:pt>
                <c:pt idx="55651">
                  <c:v>45081.440972222219</c:v>
                </c:pt>
                <c:pt idx="55652">
                  <c:v>45081.440972222219</c:v>
                </c:pt>
                <c:pt idx="55653">
                  <c:v>45081.440972222219</c:v>
                </c:pt>
                <c:pt idx="55654">
                  <c:v>45081.440972222219</c:v>
                </c:pt>
                <c:pt idx="55655">
                  <c:v>45081.440972222219</c:v>
                </c:pt>
                <c:pt idx="55656">
                  <c:v>45081.441666666666</c:v>
                </c:pt>
                <c:pt idx="55657">
                  <c:v>45081.441666666666</c:v>
                </c:pt>
                <c:pt idx="55658">
                  <c:v>45081.441666666666</c:v>
                </c:pt>
                <c:pt idx="55659">
                  <c:v>45081.441666666666</c:v>
                </c:pt>
                <c:pt idx="55660">
                  <c:v>45081.441666666666</c:v>
                </c:pt>
                <c:pt idx="55661">
                  <c:v>45081.441666666666</c:v>
                </c:pt>
                <c:pt idx="55662">
                  <c:v>45081.442361111112</c:v>
                </c:pt>
                <c:pt idx="55663">
                  <c:v>45081.442361111112</c:v>
                </c:pt>
                <c:pt idx="55664">
                  <c:v>45081.442361111112</c:v>
                </c:pt>
                <c:pt idx="55665">
                  <c:v>45081.442361111112</c:v>
                </c:pt>
                <c:pt idx="55666">
                  <c:v>45081.442361111112</c:v>
                </c:pt>
                <c:pt idx="55667">
                  <c:v>45081.442361111112</c:v>
                </c:pt>
                <c:pt idx="55668">
                  <c:v>45081.443055555559</c:v>
                </c:pt>
                <c:pt idx="55669">
                  <c:v>45081.443055555559</c:v>
                </c:pt>
                <c:pt idx="55670">
                  <c:v>45081.443055555559</c:v>
                </c:pt>
                <c:pt idx="55671">
                  <c:v>45081.443055555559</c:v>
                </c:pt>
                <c:pt idx="55672">
                  <c:v>45081.443055555559</c:v>
                </c:pt>
                <c:pt idx="55673">
                  <c:v>45081.443055555559</c:v>
                </c:pt>
                <c:pt idx="55674">
                  <c:v>45081.443749999999</c:v>
                </c:pt>
                <c:pt idx="55675">
                  <c:v>45081.443749999999</c:v>
                </c:pt>
                <c:pt idx="55676">
                  <c:v>45081.443749999999</c:v>
                </c:pt>
                <c:pt idx="55677">
                  <c:v>45081.443749999999</c:v>
                </c:pt>
                <c:pt idx="55678">
                  <c:v>45081.443749999999</c:v>
                </c:pt>
                <c:pt idx="55679">
                  <c:v>45081.443749999999</c:v>
                </c:pt>
                <c:pt idx="55680">
                  <c:v>45081.444444444445</c:v>
                </c:pt>
                <c:pt idx="55681">
                  <c:v>45081.444444444445</c:v>
                </c:pt>
                <c:pt idx="55682">
                  <c:v>45081.444444444445</c:v>
                </c:pt>
                <c:pt idx="55683">
                  <c:v>45081.444444444445</c:v>
                </c:pt>
                <c:pt idx="55684">
                  <c:v>45081.444444444445</c:v>
                </c:pt>
                <c:pt idx="55685">
                  <c:v>45081.444444444445</c:v>
                </c:pt>
                <c:pt idx="55686">
                  <c:v>45081.445138888892</c:v>
                </c:pt>
                <c:pt idx="55687">
                  <c:v>45081.445138888892</c:v>
                </c:pt>
                <c:pt idx="55688">
                  <c:v>45081.445138888892</c:v>
                </c:pt>
                <c:pt idx="55689">
                  <c:v>45081.445138888892</c:v>
                </c:pt>
                <c:pt idx="55690">
                  <c:v>45081.445138888892</c:v>
                </c:pt>
                <c:pt idx="55691">
                  <c:v>45081.445138888892</c:v>
                </c:pt>
                <c:pt idx="55692">
                  <c:v>45081.445833333331</c:v>
                </c:pt>
                <c:pt idx="55693">
                  <c:v>45081.445833333331</c:v>
                </c:pt>
                <c:pt idx="55694">
                  <c:v>45081.445833333331</c:v>
                </c:pt>
                <c:pt idx="55695">
                  <c:v>45081.445833333331</c:v>
                </c:pt>
                <c:pt idx="55696">
                  <c:v>45081.445833333331</c:v>
                </c:pt>
                <c:pt idx="55697">
                  <c:v>45081.445833333331</c:v>
                </c:pt>
                <c:pt idx="55698">
                  <c:v>45081.446527777778</c:v>
                </c:pt>
                <c:pt idx="55699">
                  <c:v>45081.446527777778</c:v>
                </c:pt>
                <c:pt idx="55700">
                  <c:v>45081.446527777778</c:v>
                </c:pt>
                <c:pt idx="55701">
                  <c:v>45081.446527777778</c:v>
                </c:pt>
                <c:pt idx="55702">
                  <c:v>45081.446527777778</c:v>
                </c:pt>
                <c:pt idx="55703">
                  <c:v>45081.446527777778</c:v>
                </c:pt>
                <c:pt idx="55704">
                  <c:v>45081.447222222225</c:v>
                </c:pt>
                <c:pt idx="55705">
                  <c:v>45081.447222222225</c:v>
                </c:pt>
                <c:pt idx="55706">
                  <c:v>45081.447222222225</c:v>
                </c:pt>
                <c:pt idx="55707">
                  <c:v>45081.447222222225</c:v>
                </c:pt>
                <c:pt idx="55708">
                  <c:v>45081.447222222225</c:v>
                </c:pt>
                <c:pt idx="55709">
                  <c:v>45081.447222222225</c:v>
                </c:pt>
                <c:pt idx="55710">
                  <c:v>45081.447916666664</c:v>
                </c:pt>
                <c:pt idx="55711">
                  <c:v>45081.447916666664</c:v>
                </c:pt>
                <c:pt idx="55712">
                  <c:v>45081.447916666664</c:v>
                </c:pt>
                <c:pt idx="55713">
                  <c:v>45081.447916666664</c:v>
                </c:pt>
                <c:pt idx="55714">
                  <c:v>45081.447916666664</c:v>
                </c:pt>
                <c:pt idx="55715">
                  <c:v>45081.447916666664</c:v>
                </c:pt>
                <c:pt idx="55716">
                  <c:v>45081.448611111111</c:v>
                </c:pt>
                <c:pt idx="55717">
                  <c:v>45081.448611111111</c:v>
                </c:pt>
                <c:pt idx="55718">
                  <c:v>45081.448611111111</c:v>
                </c:pt>
                <c:pt idx="55719">
                  <c:v>45081.448611111111</c:v>
                </c:pt>
                <c:pt idx="55720">
                  <c:v>45081.448611111111</c:v>
                </c:pt>
                <c:pt idx="55721">
                  <c:v>45081.448611111111</c:v>
                </c:pt>
                <c:pt idx="55722">
                  <c:v>45081.449305555558</c:v>
                </c:pt>
                <c:pt idx="55723">
                  <c:v>45081.449305555558</c:v>
                </c:pt>
                <c:pt idx="55724">
                  <c:v>45081.449305555558</c:v>
                </c:pt>
                <c:pt idx="55725">
                  <c:v>45081.449305555558</c:v>
                </c:pt>
                <c:pt idx="55726">
                  <c:v>45081.449305555558</c:v>
                </c:pt>
                <c:pt idx="55727">
                  <c:v>45081.449305555558</c:v>
                </c:pt>
                <c:pt idx="55728">
                  <c:v>45081.45</c:v>
                </c:pt>
                <c:pt idx="55729">
                  <c:v>45081.45</c:v>
                </c:pt>
                <c:pt idx="55730">
                  <c:v>45081.45</c:v>
                </c:pt>
                <c:pt idx="55731">
                  <c:v>45081.45</c:v>
                </c:pt>
                <c:pt idx="55732">
                  <c:v>45081.45</c:v>
                </c:pt>
                <c:pt idx="55733">
                  <c:v>45081.45</c:v>
                </c:pt>
                <c:pt idx="55734">
                  <c:v>45081.450694444444</c:v>
                </c:pt>
                <c:pt idx="55735">
                  <c:v>45081.450694444444</c:v>
                </c:pt>
                <c:pt idx="55736">
                  <c:v>45081.450694444444</c:v>
                </c:pt>
                <c:pt idx="55737">
                  <c:v>45081.450694444444</c:v>
                </c:pt>
                <c:pt idx="55738">
                  <c:v>45081.450694444444</c:v>
                </c:pt>
                <c:pt idx="55739">
                  <c:v>45081.450694444444</c:v>
                </c:pt>
                <c:pt idx="55740">
                  <c:v>45081.451388888891</c:v>
                </c:pt>
                <c:pt idx="55741">
                  <c:v>45081.451388888891</c:v>
                </c:pt>
                <c:pt idx="55742">
                  <c:v>45081.451388888891</c:v>
                </c:pt>
                <c:pt idx="55743">
                  <c:v>45081.451388888891</c:v>
                </c:pt>
                <c:pt idx="55744">
                  <c:v>45081.451388888891</c:v>
                </c:pt>
                <c:pt idx="55745">
                  <c:v>45081.451388888891</c:v>
                </c:pt>
                <c:pt idx="55746">
                  <c:v>45081.45208333333</c:v>
                </c:pt>
                <c:pt idx="55747">
                  <c:v>45081.45208333333</c:v>
                </c:pt>
                <c:pt idx="55748">
                  <c:v>45081.45208333333</c:v>
                </c:pt>
                <c:pt idx="55749">
                  <c:v>45081.45208333333</c:v>
                </c:pt>
                <c:pt idx="55750">
                  <c:v>45081.45208333333</c:v>
                </c:pt>
                <c:pt idx="55751">
                  <c:v>45081.45208333333</c:v>
                </c:pt>
                <c:pt idx="55752">
                  <c:v>45081.452777777777</c:v>
                </c:pt>
                <c:pt idx="55753">
                  <c:v>45081.452777777777</c:v>
                </c:pt>
                <c:pt idx="55754">
                  <c:v>45081.452777777777</c:v>
                </c:pt>
                <c:pt idx="55755">
                  <c:v>45081.452777777777</c:v>
                </c:pt>
                <c:pt idx="55756">
                  <c:v>45081.452777777777</c:v>
                </c:pt>
                <c:pt idx="55757">
                  <c:v>45081.452777777777</c:v>
                </c:pt>
                <c:pt idx="55758">
                  <c:v>45081.453472222223</c:v>
                </c:pt>
                <c:pt idx="55759">
                  <c:v>45081.453472222223</c:v>
                </c:pt>
                <c:pt idx="55760">
                  <c:v>45081.453472222223</c:v>
                </c:pt>
                <c:pt idx="55761">
                  <c:v>45081.453472222223</c:v>
                </c:pt>
                <c:pt idx="55762">
                  <c:v>45081.453472222223</c:v>
                </c:pt>
                <c:pt idx="55763">
                  <c:v>45081.453472222223</c:v>
                </c:pt>
                <c:pt idx="55764">
                  <c:v>45081.45416666667</c:v>
                </c:pt>
                <c:pt idx="55765">
                  <c:v>45081.45416666667</c:v>
                </c:pt>
                <c:pt idx="55766">
                  <c:v>45081.45416666667</c:v>
                </c:pt>
                <c:pt idx="55767">
                  <c:v>45081.45416666667</c:v>
                </c:pt>
                <c:pt idx="55768">
                  <c:v>45081.45416666667</c:v>
                </c:pt>
                <c:pt idx="55769">
                  <c:v>45081.45416666667</c:v>
                </c:pt>
                <c:pt idx="55770">
                  <c:v>45081.454861111109</c:v>
                </c:pt>
                <c:pt idx="55771">
                  <c:v>45081.454861111109</c:v>
                </c:pt>
                <c:pt idx="55772">
                  <c:v>45081.454861111109</c:v>
                </c:pt>
                <c:pt idx="55773">
                  <c:v>45081.454861111109</c:v>
                </c:pt>
                <c:pt idx="55774">
                  <c:v>45081.454861111109</c:v>
                </c:pt>
                <c:pt idx="55775">
                  <c:v>45081.454861111109</c:v>
                </c:pt>
                <c:pt idx="55776">
                  <c:v>45081.455555555556</c:v>
                </c:pt>
                <c:pt idx="55777">
                  <c:v>45081.455555555556</c:v>
                </c:pt>
                <c:pt idx="55778">
                  <c:v>45081.455555555556</c:v>
                </c:pt>
                <c:pt idx="55779">
                  <c:v>45081.455555555556</c:v>
                </c:pt>
                <c:pt idx="55780">
                  <c:v>45081.455555555556</c:v>
                </c:pt>
                <c:pt idx="55781">
                  <c:v>45081.455555555556</c:v>
                </c:pt>
                <c:pt idx="55782">
                  <c:v>45081.456250000003</c:v>
                </c:pt>
                <c:pt idx="55783">
                  <c:v>45081.456250000003</c:v>
                </c:pt>
                <c:pt idx="55784">
                  <c:v>45081.456250000003</c:v>
                </c:pt>
                <c:pt idx="55785">
                  <c:v>45081.456250000003</c:v>
                </c:pt>
                <c:pt idx="55786">
                  <c:v>45081.456250000003</c:v>
                </c:pt>
                <c:pt idx="55787">
                  <c:v>45081.456250000003</c:v>
                </c:pt>
                <c:pt idx="55788">
                  <c:v>45081.456944444442</c:v>
                </c:pt>
                <c:pt idx="55789">
                  <c:v>45081.456944444442</c:v>
                </c:pt>
                <c:pt idx="55790">
                  <c:v>45081.456944444442</c:v>
                </c:pt>
                <c:pt idx="55791">
                  <c:v>45081.456944444442</c:v>
                </c:pt>
                <c:pt idx="55792">
                  <c:v>45081.456944444442</c:v>
                </c:pt>
                <c:pt idx="55793">
                  <c:v>45081.456944444442</c:v>
                </c:pt>
                <c:pt idx="55794">
                  <c:v>45081.457638888889</c:v>
                </c:pt>
                <c:pt idx="55795">
                  <c:v>45081.457638888889</c:v>
                </c:pt>
                <c:pt idx="55796">
                  <c:v>45081.457638888889</c:v>
                </c:pt>
                <c:pt idx="55797">
                  <c:v>45081.457638888889</c:v>
                </c:pt>
                <c:pt idx="55798">
                  <c:v>45081.457638888889</c:v>
                </c:pt>
                <c:pt idx="55799">
                  <c:v>45081.457638888889</c:v>
                </c:pt>
                <c:pt idx="55800">
                  <c:v>45081.458333333336</c:v>
                </c:pt>
                <c:pt idx="55801">
                  <c:v>45081.458333333336</c:v>
                </c:pt>
                <c:pt idx="55802">
                  <c:v>45081.458333333336</c:v>
                </c:pt>
                <c:pt idx="55803">
                  <c:v>45081.458333333336</c:v>
                </c:pt>
                <c:pt idx="55804">
                  <c:v>45081.458333333336</c:v>
                </c:pt>
                <c:pt idx="55805">
                  <c:v>45081.458333333336</c:v>
                </c:pt>
                <c:pt idx="55806">
                  <c:v>45081.459027777775</c:v>
                </c:pt>
                <c:pt idx="55807">
                  <c:v>45081.459027777775</c:v>
                </c:pt>
                <c:pt idx="55808">
                  <c:v>45081.459027777775</c:v>
                </c:pt>
                <c:pt idx="55809">
                  <c:v>45081.459027777775</c:v>
                </c:pt>
                <c:pt idx="55810">
                  <c:v>45081.459027777775</c:v>
                </c:pt>
                <c:pt idx="55811">
                  <c:v>45081.459027777775</c:v>
                </c:pt>
                <c:pt idx="55812">
                  <c:v>45081.459722222222</c:v>
                </c:pt>
                <c:pt idx="55813">
                  <c:v>45081.459722222222</c:v>
                </c:pt>
                <c:pt idx="55814">
                  <c:v>45081.459722222222</c:v>
                </c:pt>
                <c:pt idx="55815">
                  <c:v>45081.459722222222</c:v>
                </c:pt>
                <c:pt idx="55816">
                  <c:v>45081.459722222222</c:v>
                </c:pt>
                <c:pt idx="55817">
                  <c:v>45081.459722222222</c:v>
                </c:pt>
                <c:pt idx="55818">
                  <c:v>45081.460416666669</c:v>
                </c:pt>
                <c:pt idx="55819">
                  <c:v>45081.460416666669</c:v>
                </c:pt>
                <c:pt idx="55820">
                  <c:v>45081.460416666669</c:v>
                </c:pt>
                <c:pt idx="55821">
                  <c:v>45081.460416666669</c:v>
                </c:pt>
                <c:pt idx="55822">
                  <c:v>45081.460416666669</c:v>
                </c:pt>
                <c:pt idx="55823">
                  <c:v>45081.460416666669</c:v>
                </c:pt>
                <c:pt idx="55824">
                  <c:v>45081.461111111108</c:v>
                </c:pt>
                <c:pt idx="55825">
                  <c:v>45081.461111111108</c:v>
                </c:pt>
                <c:pt idx="55826">
                  <c:v>45081.461111111108</c:v>
                </c:pt>
                <c:pt idx="55827">
                  <c:v>45081.461111111108</c:v>
                </c:pt>
                <c:pt idx="55828">
                  <c:v>45081.461111111108</c:v>
                </c:pt>
                <c:pt idx="55829">
                  <c:v>45081.461111111108</c:v>
                </c:pt>
                <c:pt idx="55830">
                  <c:v>45081.461805555555</c:v>
                </c:pt>
                <c:pt idx="55831">
                  <c:v>45081.461805555555</c:v>
                </c:pt>
                <c:pt idx="55832">
                  <c:v>45081.461805555555</c:v>
                </c:pt>
                <c:pt idx="55833">
                  <c:v>45081.461805555555</c:v>
                </c:pt>
                <c:pt idx="55834">
                  <c:v>45081.461805555555</c:v>
                </c:pt>
                <c:pt idx="55835">
                  <c:v>45081.461805555555</c:v>
                </c:pt>
                <c:pt idx="55836">
                  <c:v>45081.462500000001</c:v>
                </c:pt>
                <c:pt idx="55837">
                  <c:v>45081.462500000001</c:v>
                </c:pt>
                <c:pt idx="55838">
                  <c:v>45081.462500000001</c:v>
                </c:pt>
                <c:pt idx="55839">
                  <c:v>45081.462500000001</c:v>
                </c:pt>
                <c:pt idx="55840">
                  <c:v>45081.462500000001</c:v>
                </c:pt>
                <c:pt idx="55841">
                  <c:v>45081.462500000001</c:v>
                </c:pt>
                <c:pt idx="55842">
                  <c:v>45081.463194444441</c:v>
                </c:pt>
                <c:pt idx="55843">
                  <c:v>45081.463194444441</c:v>
                </c:pt>
                <c:pt idx="55844">
                  <c:v>45081.463194444441</c:v>
                </c:pt>
                <c:pt idx="55845">
                  <c:v>45081.463194444441</c:v>
                </c:pt>
                <c:pt idx="55846">
                  <c:v>45081.463194444441</c:v>
                </c:pt>
                <c:pt idx="55847">
                  <c:v>45081.463194444441</c:v>
                </c:pt>
                <c:pt idx="55848">
                  <c:v>45081.463888888888</c:v>
                </c:pt>
                <c:pt idx="55849">
                  <c:v>45081.463888888888</c:v>
                </c:pt>
                <c:pt idx="55850">
                  <c:v>45081.463888888888</c:v>
                </c:pt>
                <c:pt idx="55851">
                  <c:v>45081.463888888888</c:v>
                </c:pt>
                <c:pt idx="55852">
                  <c:v>45081.463888888888</c:v>
                </c:pt>
                <c:pt idx="55853">
                  <c:v>45081.463888888888</c:v>
                </c:pt>
                <c:pt idx="55854">
                  <c:v>45081.464583333334</c:v>
                </c:pt>
                <c:pt idx="55855">
                  <c:v>45081.464583333334</c:v>
                </c:pt>
                <c:pt idx="55856">
                  <c:v>45081.464583333334</c:v>
                </c:pt>
                <c:pt idx="55857">
                  <c:v>45081.464583333334</c:v>
                </c:pt>
                <c:pt idx="55858">
                  <c:v>45081.464583333334</c:v>
                </c:pt>
                <c:pt idx="55859">
                  <c:v>45081.464583333334</c:v>
                </c:pt>
                <c:pt idx="55860">
                  <c:v>45081.465277777781</c:v>
                </c:pt>
                <c:pt idx="55861">
                  <c:v>45081.465277777781</c:v>
                </c:pt>
                <c:pt idx="55862">
                  <c:v>45081.465277777781</c:v>
                </c:pt>
                <c:pt idx="55863">
                  <c:v>45081.465277777781</c:v>
                </c:pt>
                <c:pt idx="55864">
                  <c:v>45081.465277777781</c:v>
                </c:pt>
                <c:pt idx="55865">
                  <c:v>45081.465277777781</c:v>
                </c:pt>
                <c:pt idx="55866">
                  <c:v>45081.46597222222</c:v>
                </c:pt>
                <c:pt idx="55867">
                  <c:v>45081.46597222222</c:v>
                </c:pt>
                <c:pt idx="55868">
                  <c:v>45081.46597222222</c:v>
                </c:pt>
                <c:pt idx="55869">
                  <c:v>45081.46597222222</c:v>
                </c:pt>
                <c:pt idx="55870">
                  <c:v>45081.46597222222</c:v>
                </c:pt>
                <c:pt idx="55871">
                  <c:v>45081.46597222222</c:v>
                </c:pt>
                <c:pt idx="55872">
                  <c:v>45081.466666666667</c:v>
                </c:pt>
                <c:pt idx="55873">
                  <c:v>45081.466666666667</c:v>
                </c:pt>
                <c:pt idx="55874">
                  <c:v>45081.466666666667</c:v>
                </c:pt>
                <c:pt idx="55875">
                  <c:v>45081.466666666667</c:v>
                </c:pt>
                <c:pt idx="55876">
                  <c:v>45081.466666666667</c:v>
                </c:pt>
                <c:pt idx="55877">
                  <c:v>45081.466666666667</c:v>
                </c:pt>
                <c:pt idx="55878">
                  <c:v>45081.467361111114</c:v>
                </c:pt>
                <c:pt idx="55879">
                  <c:v>45081.467361111114</c:v>
                </c:pt>
                <c:pt idx="55880">
                  <c:v>45081.467361111114</c:v>
                </c:pt>
                <c:pt idx="55881">
                  <c:v>45081.467361111114</c:v>
                </c:pt>
                <c:pt idx="55882">
                  <c:v>45081.467361111114</c:v>
                </c:pt>
                <c:pt idx="55883">
                  <c:v>45081.467361111114</c:v>
                </c:pt>
                <c:pt idx="55884">
                  <c:v>45081.468055555553</c:v>
                </c:pt>
                <c:pt idx="55885">
                  <c:v>45081.468055555553</c:v>
                </c:pt>
                <c:pt idx="55886">
                  <c:v>45081.468055555553</c:v>
                </c:pt>
                <c:pt idx="55887">
                  <c:v>45081.468055555553</c:v>
                </c:pt>
                <c:pt idx="55888">
                  <c:v>45081.468055555553</c:v>
                </c:pt>
                <c:pt idx="55889">
                  <c:v>45081.468055555553</c:v>
                </c:pt>
                <c:pt idx="55890">
                  <c:v>45081.46875</c:v>
                </c:pt>
                <c:pt idx="55891">
                  <c:v>45081.46875</c:v>
                </c:pt>
                <c:pt idx="55892">
                  <c:v>45081.46875</c:v>
                </c:pt>
                <c:pt idx="55893">
                  <c:v>45081.46875</c:v>
                </c:pt>
                <c:pt idx="55894">
                  <c:v>45081.46875</c:v>
                </c:pt>
                <c:pt idx="55895">
                  <c:v>45081.46875</c:v>
                </c:pt>
                <c:pt idx="55896">
                  <c:v>45081.469444444447</c:v>
                </c:pt>
                <c:pt idx="55897">
                  <c:v>45081.469444444447</c:v>
                </c:pt>
                <c:pt idx="55898">
                  <c:v>45081.469444444447</c:v>
                </c:pt>
                <c:pt idx="55899">
                  <c:v>45081.469444444447</c:v>
                </c:pt>
                <c:pt idx="55900">
                  <c:v>45081.469444444447</c:v>
                </c:pt>
                <c:pt idx="55901">
                  <c:v>45081.469444444447</c:v>
                </c:pt>
                <c:pt idx="55902">
                  <c:v>45081.470138888886</c:v>
                </c:pt>
                <c:pt idx="55903">
                  <c:v>45081.470138888886</c:v>
                </c:pt>
                <c:pt idx="55904">
                  <c:v>45081.470138888886</c:v>
                </c:pt>
                <c:pt idx="55905">
                  <c:v>45081.470138888886</c:v>
                </c:pt>
                <c:pt idx="55906">
                  <c:v>45081.470138888886</c:v>
                </c:pt>
                <c:pt idx="55907">
                  <c:v>45081.470138888886</c:v>
                </c:pt>
                <c:pt idx="55908">
                  <c:v>45081.470833333333</c:v>
                </c:pt>
                <c:pt idx="55909">
                  <c:v>45081.470833333333</c:v>
                </c:pt>
                <c:pt idx="55910">
                  <c:v>45081.470833333333</c:v>
                </c:pt>
                <c:pt idx="55911">
                  <c:v>45081.470833333333</c:v>
                </c:pt>
                <c:pt idx="55912">
                  <c:v>45081.470833333333</c:v>
                </c:pt>
                <c:pt idx="55913">
                  <c:v>45081.470833333333</c:v>
                </c:pt>
                <c:pt idx="55914">
                  <c:v>45081.47152777778</c:v>
                </c:pt>
                <c:pt idx="55915">
                  <c:v>45081.47152777778</c:v>
                </c:pt>
                <c:pt idx="55916">
                  <c:v>45081.47152777778</c:v>
                </c:pt>
                <c:pt idx="55917">
                  <c:v>45081.47152777778</c:v>
                </c:pt>
                <c:pt idx="55918">
                  <c:v>45081.47152777778</c:v>
                </c:pt>
                <c:pt idx="55919">
                  <c:v>45081.47152777778</c:v>
                </c:pt>
                <c:pt idx="55920">
                  <c:v>45081.472222222219</c:v>
                </c:pt>
                <c:pt idx="55921">
                  <c:v>45081.472222222219</c:v>
                </c:pt>
                <c:pt idx="55922">
                  <c:v>45081.472222222219</c:v>
                </c:pt>
                <c:pt idx="55923">
                  <c:v>45081.472222222219</c:v>
                </c:pt>
                <c:pt idx="55924">
                  <c:v>45081.472222222219</c:v>
                </c:pt>
                <c:pt idx="55925">
                  <c:v>45081.472222222219</c:v>
                </c:pt>
                <c:pt idx="55926">
                  <c:v>45081.472916666666</c:v>
                </c:pt>
                <c:pt idx="55927">
                  <c:v>45081.472916666666</c:v>
                </c:pt>
                <c:pt idx="55928">
                  <c:v>45081.472916666666</c:v>
                </c:pt>
                <c:pt idx="55929">
                  <c:v>45081.472916666666</c:v>
                </c:pt>
                <c:pt idx="55930">
                  <c:v>45081.472916666666</c:v>
                </c:pt>
                <c:pt idx="55931">
                  <c:v>45081.472916666666</c:v>
                </c:pt>
                <c:pt idx="55932">
                  <c:v>45081.473611111112</c:v>
                </c:pt>
                <c:pt idx="55933">
                  <c:v>45081.473611111112</c:v>
                </c:pt>
                <c:pt idx="55934">
                  <c:v>45081.473611111112</c:v>
                </c:pt>
                <c:pt idx="55935">
                  <c:v>45081.473611111112</c:v>
                </c:pt>
                <c:pt idx="55936">
                  <c:v>45081.473611111112</c:v>
                </c:pt>
                <c:pt idx="55937">
                  <c:v>45081.473611111112</c:v>
                </c:pt>
                <c:pt idx="55938">
                  <c:v>45081.474305555559</c:v>
                </c:pt>
                <c:pt idx="55939">
                  <c:v>45081.474305555559</c:v>
                </c:pt>
                <c:pt idx="55940">
                  <c:v>45081.474305555559</c:v>
                </c:pt>
                <c:pt idx="55941">
                  <c:v>45081.474305555559</c:v>
                </c:pt>
                <c:pt idx="55942">
                  <c:v>45081.474305555559</c:v>
                </c:pt>
                <c:pt idx="55943">
                  <c:v>45081.474305555559</c:v>
                </c:pt>
                <c:pt idx="55944">
                  <c:v>45081.474999999999</c:v>
                </c:pt>
                <c:pt idx="55945">
                  <c:v>45081.474999999999</c:v>
                </c:pt>
                <c:pt idx="55946">
                  <c:v>45081.474999999999</c:v>
                </c:pt>
                <c:pt idx="55947">
                  <c:v>45081.474999999999</c:v>
                </c:pt>
                <c:pt idx="55948">
                  <c:v>45081.474999999999</c:v>
                </c:pt>
                <c:pt idx="55949">
                  <c:v>45081.474999999999</c:v>
                </c:pt>
                <c:pt idx="55950">
                  <c:v>45081.475694444445</c:v>
                </c:pt>
                <c:pt idx="55951">
                  <c:v>45081.475694444445</c:v>
                </c:pt>
                <c:pt idx="55952">
                  <c:v>45081.475694444445</c:v>
                </c:pt>
                <c:pt idx="55953">
                  <c:v>45081.475694444445</c:v>
                </c:pt>
                <c:pt idx="55954">
                  <c:v>45081.475694444445</c:v>
                </c:pt>
                <c:pt idx="55955">
                  <c:v>45081.475694444445</c:v>
                </c:pt>
                <c:pt idx="55956">
                  <c:v>45081.476388888892</c:v>
                </c:pt>
                <c:pt idx="55957">
                  <c:v>45081.476388888892</c:v>
                </c:pt>
                <c:pt idx="55958">
                  <c:v>45081.476388888892</c:v>
                </c:pt>
                <c:pt idx="55959">
                  <c:v>45081.476388888892</c:v>
                </c:pt>
                <c:pt idx="55960">
                  <c:v>45081.476388888892</c:v>
                </c:pt>
                <c:pt idx="55961">
                  <c:v>45081.476388888892</c:v>
                </c:pt>
                <c:pt idx="55962">
                  <c:v>45081.477083333331</c:v>
                </c:pt>
                <c:pt idx="55963">
                  <c:v>45081.477083333331</c:v>
                </c:pt>
                <c:pt idx="55964">
                  <c:v>45081.477083333331</c:v>
                </c:pt>
                <c:pt idx="55965">
                  <c:v>45081.477083333331</c:v>
                </c:pt>
                <c:pt idx="55966">
                  <c:v>45081.477083333331</c:v>
                </c:pt>
                <c:pt idx="55967">
                  <c:v>45081.477083333331</c:v>
                </c:pt>
                <c:pt idx="55968">
                  <c:v>45081.477777777778</c:v>
                </c:pt>
                <c:pt idx="55969">
                  <c:v>45081.477777777778</c:v>
                </c:pt>
                <c:pt idx="55970">
                  <c:v>45081.477777777778</c:v>
                </c:pt>
                <c:pt idx="55971">
                  <c:v>45081.477777777778</c:v>
                </c:pt>
                <c:pt idx="55972">
                  <c:v>45081.477777777778</c:v>
                </c:pt>
                <c:pt idx="55973">
                  <c:v>45081.477777777778</c:v>
                </c:pt>
                <c:pt idx="55974">
                  <c:v>45081.478472222225</c:v>
                </c:pt>
                <c:pt idx="55975">
                  <c:v>45081.478472222225</c:v>
                </c:pt>
                <c:pt idx="55976">
                  <c:v>45081.478472222225</c:v>
                </c:pt>
                <c:pt idx="55977">
                  <c:v>45081.478472222225</c:v>
                </c:pt>
                <c:pt idx="55978">
                  <c:v>45081.478472222225</c:v>
                </c:pt>
                <c:pt idx="55979">
                  <c:v>45081.478472222225</c:v>
                </c:pt>
                <c:pt idx="55980">
                  <c:v>45081.479166666664</c:v>
                </c:pt>
                <c:pt idx="55981">
                  <c:v>45081.479166666664</c:v>
                </c:pt>
                <c:pt idx="55982">
                  <c:v>45081.479166666664</c:v>
                </c:pt>
                <c:pt idx="55983">
                  <c:v>45081.479166666664</c:v>
                </c:pt>
                <c:pt idx="55984">
                  <c:v>45081.479166666664</c:v>
                </c:pt>
                <c:pt idx="55985">
                  <c:v>45081.479166666664</c:v>
                </c:pt>
                <c:pt idx="55986">
                  <c:v>45081.479861111111</c:v>
                </c:pt>
                <c:pt idx="55987">
                  <c:v>45081.479861111111</c:v>
                </c:pt>
                <c:pt idx="55988">
                  <c:v>45081.479861111111</c:v>
                </c:pt>
                <c:pt idx="55989">
                  <c:v>45081.479861111111</c:v>
                </c:pt>
                <c:pt idx="55990">
                  <c:v>45081.479861111111</c:v>
                </c:pt>
                <c:pt idx="55991">
                  <c:v>45081.479861111111</c:v>
                </c:pt>
                <c:pt idx="55992">
                  <c:v>45081.480555555558</c:v>
                </c:pt>
                <c:pt idx="55993">
                  <c:v>45081.480555555558</c:v>
                </c:pt>
                <c:pt idx="55994">
                  <c:v>45081.480555555558</c:v>
                </c:pt>
                <c:pt idx="55995">
                  <c:v>45081.480555555558</c:v>
                </c:pt>
                <c:pt idx="55996">
                  <c:v>45081.480555555558</c:v>
                </c:pt>
                <c:pt idx="55997">
                  <c:v>45081.480555555558</c:v>
                </c:pt>
                <c:pt idx="55998">
                  <c:v>45081.481249999997</c:v>
                </c:pt>
                <c:pt idx="55999">
                  <c:v>45081.481249999997</c:v>
                </c:pt>
                <c:pt idx="56000">
                  <c:v>45081.481249999997</c:v>
                </c:pt>
                <c:pt idx="56001">
                  <c:v>45081.481249999997</c:v>
                </c:pt>
                <c:pt idx="56002">
                  <c:v>45081.481249999997</c:v>
                </c:pt>
                <c:pt idx="56003">
                  <c:v>45081.481249999997</c:v>
                </c:pt>
                <c:pt idx="56004">
                  <c:v>45081.481944444444</c:v>
                </c:pt>
                <c:pt idx="56005">
                  <c:v>45081.481944444444</c:v>
                </c:pt>
                <c:pt idx="56006">
                  <c:v>45081.481944444444</c:v>
                </c:pt>
                <c:pt idx="56007">
                  <c:v>45081.481944444444</c:v>
                </c:pt>
                <c:pt idx="56008">
                  <c:v>45081.481944444444</c:v>
                </c:pt>
                <c:pt idx="56009">
                  <c:v>45081.481944444444</c:v>
                </c:pt>
                <c:pt idx="56010">
                  <c:v>45081.482638888891</c:v>
                </c:pt>
                <c:pt idx="56011">
                  <c:v>45081.482638888891</c:v>
                </c:pt>
                <c:pt idx="56012">
                  <c:v>45081.482638888891</c:v>
                </c:pt>
                <c:pt idx="56013">
                  <c:v>45081.482638888891</c:v>
                </c:pt>
                <c:pt idx="56014">
                  <c:v>45081.482638888891</c:v>
                </c:pt>
                <c:pt idx="56015">
                  <c:v>45081.482638888891</c:v>
                </c:pt>
                <c:pt idx="56016">
                  <c:v>45081.48333333333</c:v>
                </c:pt>
                <c:pt idx="56017">
                  <c:v>45081.48333333333</c:v>
                </c:pt>
                <c:pt idx="56018">
                  <c:v>45081.48333333333</c:v>
                </c:pt>
                <c:pt idx="56019">
                  <c:v>45081.48333333333</c:v>
                </c:pt>
                <c:pt idx="56020">
                  <c:v>45081.48333333333</c:v>
                </c:pt>
                <c:pt idx="56021">
                  <c:v>45081.48333333333</c:v>
                </c:pt>
                <c:pt idx="56022">
                  <c:v>45081.484027777777</c:v>
                </c:pt>
                <c:pt idx="56023">
                  <c:v>45081.484027777777</c:v>
                </c:pt>
                <c:pt idx="56024">
                  <c:v>45081.484027777777</c:v>
                </c:pt>
                <c:pt idx="56025">
                  <c:v>45081.484027777777</c:v>
                </c:pt>
                <c:pt idx="56026">
                  <c:v>45081.484027777777</c:v>
                </c:pt>
                <c:pt idx="56027">
                  <c:v>45081.484027777777</c:v>
                </c:pt>
                <c:pt idx="56028">
                  <c:v>45081.484722222223</c:v>
                </c:pt>
                <c:pt idx="56029">
                  <c:v>45081.484722222223</c:v>
                </c:pt>
                <c:pt idx="56030">
                  <c:v>45081.484722222223</c:v>
                </c:pt>
                <c:pt idx="56031">
                  <c:v>45081.484722222223</c:v>
                </c:pt>
                <c:pt idx="56032">
                  <c:v>45081.484722222223</c:v>
                </c:pt>
                <c:pt idx="56033">
                  <c:v>45081.484722222223</c:v>
                </c:pt>
                <c:pt idx="56034">
                  <c:v>45081.48541666667</c:v>
                </c:pt>
                <c:pt idx="56035">
                  <c:v>45081.48541666667</c:v>
                </c:pt>
                <c:pt idx="56036">
                  <c:v>45081.48541666667</c:v>
                </c:pt>
                <c:pt idx="56037">
                  <c:v>45081.48541666667</c:v>
                </c:pt>
                <c:pt idx="56038">
                  <c:v>45081.48541666667</c:v>
                </c:pt>
                <c:pt idx="56039">
                  <c:v>45081.48541666667</c:v>
                </c:pt>
                <c:pt idx="56040">
                  <c:v>45081.486111111109</c:v>
                </c:pt>
                <c:pt idx="56041">
                  <c:v>45081.486111111109</c:v>
                </c:pt>
                <c:pt idx="56042">
                  <c:v>45081.486111111109</c:v>
                </c:pt>
                <c:pt idx="56043">
                  <c:v>45081.486111111109</c:v>
                </c:pt>
                <c:pt idx="56044">
                  <c:v>45081.486111111109</c:v>
                </c:pt>
                <c:pt idx="56045">
                  <c:v>45081.486111111109</c:v>
                </c:pt>
                <c:pt idx="56046">
                  <c:v>45081.486805555556</c:v>
                </c:pt>
                <c:pt idx="56047">
                  <c:v>45081.486805555556</c:v>
                </c:pt>
                <c:pt idx="56048">
                  <c:v>45081.486805555556</c:v>
                </c:pt>
                <c:pt idx="56049">
                  <c:v>45081.486805555556</c:v>
                </c:pt>
                <c:pt idx="56050">
                  <c:v>45081.486805555556</c:v>
                </c:pt>
                <c:pt idx="56051">
                  <c:v>45081.486805555556</c:v>
                </c:pt>
                <c:pt idx="56052">
                  <c:v>45081.487500000003</c:v>
                </c:pt>
                <c:pt idx="56053">
                  <c:v>45081.487500000003</c:v>
                </c:pt>
                <c:pt idx="56054">
                  <c:v>45081.487500000003</c:v>
                </c:pt>
                <c:pt idx="56055">
                  <c:v>45081.487500000003</c:v>
                </c:pt>
                <c:pt idx="56056">
                  <c:v>45081.487500000003</c:v>
                </c:pt>
                <c:pt idx="56057">
                  <c:v>45081.487500000003</c:v>
                </c:pt>
                <c:pt idx="56058">
                  <c:v>45081.488194444442</c:v>
                </c:pt>
                <c:pt idx="56059">
                  <c:v>45081.488194444442</c:v>
                </c:pt>
                <c:pt idx="56060">
                  <c:v>45081.488194444442</c:v>
                </c:pt>
                <c:pt idx="56061">
                  <c:v>45081.488194444442</c:v>
                </c:pt>
                <c:pt idx="56062">
                  <c:v>45081.488194444442</c:v>
                </c:pt>
                <c:pt idx="56063">
                  <c:v>45081.488194444442</c:v>
                </c:pt>
                <c:pt idx="56064">
                  <c:v>45081.488888888889</c:v>
                </c:pt>
                <c:pt idx="56065">
                  <c:v>45081.488888888889</c:v>
                </c:pt>
                <c:pt idx="56066">
                  <c:v>45081.488888888889</c:v>
                </c:pt>
                <c:pt idx="56067">
                  <c:v>45081.488888888889</c:v>
                </c:pt>
                <c:pt idx="56068">
                  <c:v>45081.488888888889</c:v>
                </c:pt>
                <c:pt idx="56069">
                  <c:v>45081.488888888889</c:v>
                </c:pt>
                <c:pt idx="56070">
                  <c:v>45081.489583333336</c:v>
                </c:pt>
                <c:pt idx="56071">
                  <c:v>45081.489583333336</c:v>
                </c:pt>
                <c:pt idx="56072">
                  <c:v>45081.489583333336</c:v>
                </c:pt>
                <c:pt idx="56073">
                  <c:v>45081.489583333336</c:v>
                </c:pt>
                <c:pt idx="56074">
                  <c:v>45081.489583333336</c:v>
                </c:pt>
                <c:pt idx="56075">
                  <c:v>45081.489583333336</c:v>
                </c:pt>
                <c:pt idx="56076">
                  <c:v>45081.490277777775</c:v>
                </c:pt>
                <c:pt idx="56077">
                  <c:v>45081.490277777775</c:v>
                </c:pt>
                <c:pt idx="56078">
                  <c:v>45081.490277777775</c:v>
                </c:pt>
                <c:pt idx="56079">
                  <c:v>45081.490277777775</c:v>
                </c:pt>
                <c:pt idx="56080">
                  <c:v>45081.490277777775</c:v>
                </c:pt>
                <c:pt idx="56081">
                  <c:v>45081.490277777775</c:v>
                </c:pt>
                <c:pt idx="56082">
                  <c:v>45081.490972222222</c:v>
                </c:pt>
                <c:pt idx="56083">
                  <c:v>45081.490972222222</c:v>
                </c:pt>
                <c:pt idx="56084">
                  <c:v>45081.490972222222</c:v>
                </c:pt>
                <c:pt idx="56085">
                  <c:v>45081.490972222222</c:v>
                </c:pt>
                <c:pt idx="56086">
                  <c:v>45081.490972222222</c:v>
                </c:pt>
                <c:pt idx="56087">
                  <c:v>45081.490972222222</c:v>
                </c:pt>
                <c:pt idx="56088">
                  <c:v>45081.491666666669</c:v>
                </c:pt>
                <c:pt idx="56089">
                  <c:v>45081.491666666669</c:v>
                </c:pt>
                <c:pt idx="56090">
                  <c:v>45081.491666666669</c:v>
                </c:pt>
                <c:pt idx="56091">
                  <c:v>45081.491666666669</c:v>
                </c:pt>
                <c:pt idx="56092">
                  <c:v>45081.491666666669</c:v>
                </c:pt>
                <c:pt idx="56093">
                  <c:v>45081.491666666669</c:v>
                </c:pt>
                <c:pt idx="56094">
                  <c:v>45081.492361111108</c:v>
                </c:pt>
                <c:pt idx="56095">
                  <c:v>45081.492361111108</c:v>
                </c:pt>
                <c:pt idx="56096">
                  <c:v>45081.492361111108</c:v>
                </c:pt>
                <c:pt idx="56097">
                  <c:v>45081.492361111108</c:v>
                </c:pt>
                <c:pt idx="56098">
                  <c:v>45081.492361111108</c:v>
                </c:pt>
                <c:pt idx="56099">
                  <c:v>45081.492361111108</c:v>
                </c:pt>
                <c:pt idx="56100">
                  <c:v>45081.493055555555</c:v>
                </c:pt>
                <c:pt idx="56101">
                  <c:v>45081.493055555555</c:v>
                </c:pt>
                <c:pt idx="56102">
                  <c:v>45081.493055555555</c:v>
                </c:pt>
                <c:pt idx="56103">
                  <c:v>45081.493055555555</c:v>
                </c:pt>
                <c:pt idx="56104">
                  <c:v>45081.493055555555</c:v>
                </c:pt>
                <c:pt idx="56105">
                  <c:v>45081.493055555555</c:v>
                </c:pt>
                <c:pt idx="56106">
                  <c:v>45081.493750000001</c:v>
                </c:pt>
                <c:pt idx="56107">
                  <c:v>45081.493750000001</c:v>
                </c:pt>
                <c:pt idx="56108">
                  <c:v>45081.493750000001</c:v>
                </c:pt>
                <c:pt idx="56109">
                  <c:v>45081.493750000001</c:v>
                </c:pt>
                <c:pt idx="56110">
                  <c:v>45081.493750000001</c:v>
                </c:pt>
                <c:pt idx="56111">
                  <c:v>45081.493750000001</c:v>
                </c:pt>
                <c:pt idx="56112">
                  <c:v>45081.494444444441</c:v>
                </c:pt>
                <c:pt idx="56113">
                  <c:v>45081.494444444441</c:v>
                </c:pt>
                <c:pt idx="56114">
                  <c:v>45081.494444444441</c:v>
                </c:pt>
                <c:pt idx="56115">
                  <c:v>45081.494444444441</c:v>
                </c:pt>
                <c:pt idx="56116">
                  <c:v>45081.494444444441</c:v>
                </c:pt>
                <c:pt idx="56117">
                  <c:v>45081.494444444441</c:v>
                </c:pt>
                <c:pt idx="56118">
                  <c:v>45081.495138888888</c:v>
                </c:pt>
                <c:pt idx="56119">
                  <c:v>45081.495138888888</c:v>
                </c:pt>
                <c:pt idx="56120">
                  <c:v>45081.495138888888</c:v>
                </c:pt>
                <c:pt idx="56121">
                  <c:v>45081.495138888888</c:v>
                </c:pt>
                <c:pt idx="56122">
                  <c:v>45081.495138888888</c:v>
                </c:pt>
                <c:pt idx="56123">
                  <c:v>45081.495138888888</c:v>
                </c:pt>
                <c:pt idx="56124">
                  <c:v>45081.495833333334</c:v>
                </c:pt>
                <c:pt idx="56125">
                  <c:v>45081.495833333334</c:v>
                </c:pt>
                <c:pt idx="56126">
                  <c:v>45081.495833333334</c:v>
                </c:pt>
                <c:pt idx="56127">
                  <c:v>45081.495833333334</c:v>
                </c:pt>
                <c:pt idx="56128">
                  <c:v>45081.495833333334</c:v>
                </c:pt>
                <c:pt idx="56129">
                  <c:v>45081.495833333334</c:v>
                </c:pt>
                <c:pt idx="56130">
                  <c:v>45081.496527777781</c:v>
                </c:pt>
                <c:pt idx="56131">
                  <c:v>45081.496527777781</c:v>
                </c:pt>
                <c:pt idx="56132">
                  <c:v>45081.496527777781</c:v>
                </c:pt>
                <c:pt idx="56133">
                  <c:v>45081.496527777781</c:v>
                </c:pt>
                <c:pt idx="56134">
                  <c:v>45081.496527777781</c:v>
                </c:pt>
                <c:pt idx="56135">
                  <c:v>45081.496527777781</c:v>
                </c:pt>
                <c:pt idx="56136">
                  <c:v>45081.49722222222</c:v>
                </c:pt>
                <c:pt idx="56137">
                  <c:v>45081.49722222222</c:v>
                </c:pt>
                <c:pt idx="56138">
                  <c:v>45081.49722222222</c:v>
                </c:pt>
                <c:pt idx="56139">
                  <c:v>45081.49722222222</c:v>
                </c:pt>
                <c:pt idx="56140">
                  <c:v>45081.49722222222</c:v>
                </c:pt>
                <c:pt idx="56141">
                  <c:v>45081.49722222222</c:v>
                </c:pt>
                <c:pt idx="56142">
                  <c:v>45081.497916666667</c:v>
                </c:pt>
                <c:pt idx="56143">
                  <c:v>45081.497916666667</c:v>
                </c:pt>
                <c:pt idx="56144">
                  <c:v>45081.497916666667</c:v>
                </c:pt>
                <c:pt idx="56145">
                  <c:v>45081.497916666667</c:v>
                </c:pt>
                <c:pt idx="56146">
                  <c:v>45081.497916666667</c:v>
                </c:pt>
                <c:pt idx="56147">
                  <c:v>45081.497916666667</c:v>
                </c:pt>
                <c:pt idx="56148">
                  <c:v>45081.498611111114</c:v>
                </c:pt>
                <c:pt idx="56149">
                  <c:v>45081.498611111114</c:v>
                </c:pt>
                <c:pt idx="56150">
                  <c:v>45081.498611111114</c:v>
                </c:pt>
                <c:pt idx="56151">
                  <c:v>45081.498611111114</c:v>
                </c:pt>
                <c:pt idx="56152">
                  <c:v>45081.498611111114</c:v>
                </c:pt>
                <c:pt idx="56153">
                  <c:v>45081.498611111114</c:v>
                </c:pt>
                <c:pt idx="56154">
                  <c:v>45081.499305555553</c:v>
                </c:pt>
                <c:pt idx="56155">
                  <c:v>45081.499305555553</c:v>
                </c:pt>
                <c:pt idx="56156">
                  <c:v>45081.499305555553</c:v>
                </c:pt>
                <c:pt idx="56157">
                  <c:v>45081.499305555553</c:v>
                </c:pt>
                <c:pt idx="56158">
                  <c:v>45081.499305555553</c:v>
                </c:pt>
                <c:pt idx="56159">
                  <c:v>45081.499305555553</c:v>
                </c:pt>
                <c:pt idx="56160">
                  <c:v>45081.5</c:v>
                </c:pt>
                <c:pt idx="56161">
                  <c:v>45081.5</c:v>
                </c:pt>
                <c:pt idx="56162">
                  <c:v>45081.5</c:v>
                </c:pt>
                <c:pt idx="56163">
                  <c:v>45081.5</c:v>
                </c:pt>
                <c:pt idx="56164">
                  <c:v>45081.5</c:v>
                </c:pt>
                <c:pt idx="56165">
                  <c:v>45081.5</c:v>
                </c:pt>
                <c:pt idx="56166">
                  <c:v>45081.500694444447</c:v>
                </c:pt>
                <c:pt idx="56167">
                  <c:v>45081.500694444447</c:v>
                </c:pt>
                <c:pt idx="56168">
                  <c:v>45081.500694444447</c:v>
                </c:pt>
                <c:pt idx="56169">
                  <c:v>45081.500694444447</c:v>
                </c:pt>
                <c:pt idx="56170">
                  <c:v>45081.500694444447</c:v>
                </c:pt>
                <c:pt idx="56171">
                  <c:v>45081.500694444447</c:v>
                </c:pt>
                <c:pt idx="56172">
                  <c:v>45081.501388888886</c:v>
                </c:pt>
                <c:pt idx="56173">
                  <c:v>45081.501388888886</c:v>
                </c:pt>
                <c:pt idx="56174">
                  <c:v>45081.501388888886</c:v>
                </c:pt>
                <c:pt idx="56175">
                  <c:v>45081.501388888886</c:v>
                </c:pt>
                <c:pt idx="56176">
                  <c:v>45081.501388888886</c:v>
                </c:pt>
                <c:pt idx="56177">
                  <c:v>45081.501388888886</c:v>
                </c:pt>
                <c:pt idx="56178">
                  <c:v>45081.502083333333</c:v>
                </c:pt>
                <c:pt idx="56179">
                  <c:v>45081.502083333333</c:v>
                </c:pt>
                <c:pt idx="56180">
                  <c:v>45081.502083333333</c:v>
                </c:pt>
                <c:pt idx="56181">
                  <c:v>45081.502083333333</c:v>
                </c:pt>
                <c:pt idx="56182">
                  <c:v>45081.502083333333</c:v>
                </c:pt>
                <c:pt idx="56183">
                  <c:v>45081.502083333333</c:v>
                </c:pt>
                <c:pt idx="56184">
                  <c:v>45081.50277777778</c:v>
                </c:pt>
                <c:pt idx="56185">
                  <c:v>45081.50277777778</c:v>
                </c:pt>
                <c:pt idx="56186">
                  <c:v>45081.50277777778</c:v>
                </c:pt>
                <c:pt idx="56187">
                  <c:v>45081.50277777778</c:v>
                </c:pt>
                <c:pt idx="56188">
                  <c:v>45081.50277777778</c:v>
                </c:pt>
                <c:pt idx="56189">
                  <c:v>45081.50277777778</c:v>
                </c:pt>
                <c:pt idx="56190">
                  <c:v>45081.503472222219</c:v>
                </c:pt>
                <c:pt idx="56191">
                  <c:v>45081.503472222219</c:v>
                </c:pt>
                <c:pt idx="56192">
                  <c:v>45081.503472222219</c:v>
                </c:pt>
                <c:pt idx="56193">
                  <c:v>45081.503472222219</c:v>
                </c:pt>
                <c:pt idx="56194">
                  <c:v>45081.503472222219</c:v>
                </c:pt>
                <c:pt idx="56195">
                  <c:v>45081.503472222219</c:v>
                </c:pt>
                <c:pt idx="56196">
                  <c:v>45081.504166666666</c:v>
                </c:pt>
                <c:pt idx="56197">
                  <c:v>45081.504166666666</c:v>
                </c:pt>
                <c:pt idx="56198">
                  <c:v>45081.504166666666</c:v>
                </c:pt>
                <c:pt idx="56199">
                  <c:v>45081.504166666666</c:v>
                </c:pt>
                <c:pt idx="56200">
                  <c:v>45081.504166666666</c:v>
                </c:pt>
                <c:pt idx="56201">
                  <c:v>45081.504166666666</c:v>
                </c:pt>
                <c:pt idx="56202">
                  <c:v>45081.504861111112</c:v>
                </c:pt>
                <c:pt idx="56203">
                  <c:v>45081.504861111112</c:v>
                </c:pt>
                <c:pt idx="56204">
                  <c:v>45081.504861111112</c:v>
                </c:pt>
                <c:pt idx="56205">
                  <c:v>45081.504861111112</c:v>
                </c:pt>
                <c:pt idx="56206">
                  <c:v>45081.504861111112</c:v>
                </c:pt>
                <c:pt idx="56207">
                  <c:v>45081.504861111112</c:v>
                </c:pt>
                <c:pt idx="56208">
                  <c:v>45081.505555555559</c:v>
                </c:pt>
                <c:pt idx="56209">
                  <c:v>45081.505555555559</c:v>
                </c:pt>
                <c:pt idx="56210">
                  <c:v>45081.505555555559</c:v>
                </c:pt>
                <c:pt idx="56211">
                  <c:v>45081.505555555559</c:v>
                </c:pt>
                <c:pt idx="56212">
                  <c:v>45081.505555555559</c:v>
                </c:pt>
                <c:pt idx="56213">
                  <c:v>45081.505555555559</c:v>
                </c:pt>
                <c:pt idx="56214">
                  <c:v>45081.506249999999</c:v>
                </c:pt>
                <c:pt idx="56215">
                  <c:v>45081.506249999999</c:v>
                </c:pt>
                <c:pt idx="56216">
                  <c:v>45081.506249999999</c:v>
                </c:pt>
                <c:pt idx="56217">
                  <c:v>45081.506249999999</c:v>
                </c:pt>
                <c:pt idx="56218">
                  <c:v>45081.506249999999</c:v>
                </c:pt>
                <c:pt idx="56219">
                  <c:v>45081.506249999999</c:v>
                </c:pt>
                <c:pt idx="56220">
                  <c:v>45081.506944444445</c:v>
                </c:pt>
                <c:pt idx="56221">
                  <c:v>45081.506944444445</c:v>
                </c:pt>
                <c:pt idx="56222">
                  <c:v>45081.506944444445</c:v>
                </c:pt>
                <c:pt idx="56223">
                  <c:v>45081.506944444445</c:v>
                </c:pt>
                <c:pt idx="56224">
                  <c:v>45081.506944444445</c:v>
                </c:pt>
                <c:pt idx="56225">
                  <c:v>45081.506944444445</c:v>
                </c:pt>
                <c:pt idx="56226">
                  <c:v>45081.507638888892</c:v>
                </c:pt>
                <c:pt idx="56227">
                  <c:v>45081.507638888892</c:v>
                </c:pt>
                <c:pt idx="56228">
                  <c:v>45081.507638888892</c:v>
                </c:pt>
                <c:pt idx="56229">
                  <c:v>45081.507638888892</c:v>
                </c:pt>
                <c:pt idx="56230">
                  <c:v>45081.507638888892</c:v>
                </c:pt>
                <c:pt idx="56231">
                  <c:v>45081.507638888892</c:v>
                </c:pt>
                <c:pt idx="56232">
                  <c:v>45081.508333333331</c:v>
                </c:pt>
                <c:pt idx="56233">
                  <c:v>45081.508333333331</c:v>
                </c:pt>
                <c:pt idx="56234">
                  <c:v>45081.508333333331</c:v>
                </c:pt>
                <c:pt idx="56235">
                  <c:v>45081.508333333331</c:v>
                </c:pt>
                <c:pt idx="56236">
                  <c:v>45081.508333333331</c:v>
                </c:pt>
                <c:pt idx="56237">
                  <c:v>45081.508333333331</c:v>
                </c:pt>
                <c:pt idx="56238">
                  <c:v>45081.509027777778</c:v>
                </c:pt>
                <c:pt idx="56239">
                  <c:v>45081.509027777778</c:v>
                </c:pt>
                <c:pt idx="56240">
                  <c:v>45081.509027777778</c:v>
                </c:pt>
                <c:pt idx="56241">
                  <c:v>45081.509027777778</c:v>
                </c:pt>
                <c:pt idx="56242">
                  <c:v>45081.509027777778</c:v>
                </c:pt>
                <c:pt idx="56243">
                  <c:v>45081.509027777778</c:v>
                </c:pt>
                <c:pt idx="56244">
                  <c:v>45081.509722222225</c:v>
                </c:pt>
                <c:pt idx="56245">
                  <c:v>45081.509722222225</c:v>
                </c:pt>
                <c:pt idx="56246">
                  <c:v>45081.509722222225</c:v>
                </c:pt>
                <c:pt idx="56247">
                  <c:v>45081.509722222225</c:v>
                </c:pt>
                <c:pt idx="56248">
                  <c:v>45081.509722222225</c:v>
                </c:pt>
                <c:pt idx="56249">
                  <c:v>45081.509722222225</c:v>
                </c:pt>
                <c:pt idx="56250">
                  <c:v>45081.510416666664</c:v>
                </c:pt>
                <c:pt idx="56251">
                  <c:v>45081.510416666664</c:v>
                </c:pt>
                <c:pt idx="56252">
                  <c:v>45081.510416666664</c:v>
                </c:pt>
                <c:pt idx="56253">
                  <c:v>45081.510416666664</c:v>
                </c:pt>
                <c:pt idx="56254">
                  <c:v>45081.510416666664</c:v>
                </c:pt>
                <c:pt idx="56255">
                  <c:v>45081.510416666664</c:v>
                </c:pt>
                <c:pt idx="56256">
                  <c:v>45081.511111111111</c:v>
                </c:pt>
                <c:pt idx="56257">
                  <c:v>45081.511111111111</c:v>
                </c:pt>
                <c:pt idx="56258">
                  <c:v>45081.511111111111</c:v>
                </c:pt>
                <c:pt idx="56259">
                  <c:v>45081.511111111111</c:v>
                </c:pt>
                <c:pt idx="56260">
                  <c:v>45081.511111111111</c:v>
                </c:pt>
                <c:pt idx="56261">
                  <c:v>45081.511111111111</c:v>
                </c:pt>
                <c:pt idx="56262">
                  <c:v>45081.511805555558</c:v>
                </c:pt>
                <c:pt idx="56263">
                  <c:v>45081.511805555558</c:v>
                </c:pt>
                <c:pt idx="56264">
                  <c:v>45081.511805555558</c:v>
                </c:pt>
                <c:pt idx="56265">
                  <c:v>45081.511805555558</c:v>
                </c:pt>
                <c:pt idx="56266">
                  <c:v>45081.511805555558</c:v>
                </c:pt>
                <c:pt idx="56267">
                  <c:v>45081.511805555558</c:v>
                </c:pt>
                <c:pt idx="56268">
                  <c:v>45081.512499999997</c:v>
                </c:pt>
                <c:pt idx="56269">
                  <c:v>45081.512499999997</c:v>
                </c:pt>
                <c:pt idx="56270">
                  <c:v>45081.512499999997</c:v>
                </c:pt>
                <c:pt idx="56271">
                  <c:v>45081.512499999997</c:v>
                </c:pt>
                <c:pt idx="56272">
                  <c:v>45081.512499999997</c:v>
                </c:pt>
                <c:pt idx="56273">
                  <c:v>45081.512499999997</c:v>
                </c:pt>
                <c:pt idx="56274">
                  <c:v>45081.513194444444</c:v>
                </c:pt>
                <c:pt idx="56275">
                  <c:v>45081.513194444444</c:v>
                </c:pt>
                <c:pt idx="56276">
                  <c:v>45081.513194444444</c:v>
                </c:pt>
                <c:pt idx="56277">
                  <c:v>45081.513194444444</c:v>
                </c:pt>
                <c:pt idx="56278">
                  <c:v>45081.513194444444</c:v>
                </c:pt>
                <c:pt idx="56279">
                  <c:v>45081.513194444444</c:v>
                </c:pt>
                <c:pt idx="56280">
                  <c:v>45081.513888888891</c:v>
                </c:pt>
                <c:pt idx="56281">
                  <c:v>45081.513888888891</c:v>
                </c:pt>
                <c:pt idx="56282">
                  <c:v>45081.513888888891</c:v>
                </c:pt>
                <c:pt idx="56283">
                  <c:v>45081.513888888891</c:v>
                </c:pt>
                <c:pt idx="56284">
                  <c:v>45081.513888888891</c:v>
                </c:pt>
                <c:pt idx="56285">
                  <c:v>45081.513888888891</c:v>
                </c:pt>
                <c:pt idx="56286">
                  <c:v>45081.51458333333</c:v>
                </c:pt>
                <c:pt idx="56287">
                  <c:v>45081.51458333333</c:v>
                </c:pt>
                <c:pt idx="56288">
                  <c:v>45081.51458333333</c:v>
                </c:pt>
                <c:pt idx="56289">
                  <c:v>45081.51458333333</c:v>
                </c:pt>
                <c:pt idx="56290">
                  <c:v>45081.51458333333</c:v>
                </c:pt>
                <c:pt idx="56291">
                  <c:v>45081.51458333333</c:v>
                </c:pt>
                <c:pt idx="56292">
                  <c:v>45081.515277777777</c:v>
                </c:pt>
                <c:pt idx="56293">
                  <c:v>45081.515277777777</c:v>
                </c:pt>
                <c:pt idx="56294">
                  <c:v>45081.515277777777</c:v>
                </c:pt>
                <c:pt idx="56295">
                  <c:v>45081.515277777777</c:v>
                </c:pt>
                <c:pt idx="56296">
                  <c:v>45081.515277777777</c:v>
                </c:pt>
                <c:pt idx="56297">
                  <c:v>45081.515277777777</c:v>
                </c:pt>
                <c:pt idx="56298">
                  <c:v>45081.515972222223</c:v>
                </c:pt>
                <c:pt idx="56299">
                  <c:v>45081.515972222223</c:v>
                </c:pt>
                <c:pt idx="56300">
                  <c:v>45081.515972222223</c:v>
                </c:pt>
                <c:pt idx="56301">
                  <c:v>45081.515972222223</c:v>
                </c:pt>
                <c:pt idx="56302">
                  <c:v>45081.515972222223</c:v>
                </c:pt>
                <c:pt idx="56303">
                  <c:v>45081.515972222223</c:v>
                </c:pt>
                <c:pt idx="56304">
                  <c:v>45081.51666666667</c:v>
                </c:pt>
                <c:pt idx="56305">
                  <c:v>45081.51666666667</c:v>
                </c:pt>
                <c:pt idx="56306">
                  <c:v>45081.51666666667</c:v>
                </c:pt>
                <c:pt idx="56307">
                  <c:v>45081.51666666667</c:v>
                </c:pt>
                <c:pt idx="56308">
                  <c:v>45081.51666666667</c:v>
                </c:pt>
                <c:pt idx="56309">
                  <c:v>45081.51666666667</c:v>
                </c:pt>
                <c:pt idx="56310">
                  <c:v>45081.517361111109</c:v>
                </c:pt>
                <c:pt idx="56311">
                  <c:v>45081.517361111109</c:v>
                </c:pt>
                <c:pt idx="56312">
                  <c:v>45081.517361111109</c:v>
                </c:pt>
                <c:pt idx="56313">
                  <c:v>45081.517361111109</c:v>
                </c:pt>
                <c:pt idx="56314">
                  <c:v>45081.517361111109</c:v>
                </c:pt>
                <c:pt idx="56315">
                  <c:v>45081.517361111109</c:v>
                </c:pt>
                <c:pt idx="56316">
                  <c:v>45081.518055555556</c:v>
                </c:pt>
                <c:pt idx="56317">
                  <c:v>45081.518055555556</c:v>
                </c:pt>
                <c:pt idx="56318">
                  <c:v>45081.518055555556</c:v>
                </c:pt>
                <c:pt idx="56319">
                  <c:v>45081.518055555556</c:v>
                </c:pt>
                <c:pt idx="56320">
                  <c:v>45081.518055555556</c:v>
                </c:pt>
                <c:pt idx="56321">
                  <c:v>45081.518055555556</c:v>
                </c:pt>
                <c:pt idx="56322">
                  <c:v>45081.518750000003</c:v>
                </c:pt>
                <c:pt idx="56323">
                  <c:v>45081.518750000003</c:v>
                </c:pt>
                <c:pt idx="56324">
                  <c:v>45081.518750000003</c:v>
                </c:pt>
                <c:pt idx="56325">
                  <c:v>45081.518750000003</c:v>
                </c:pt>
                <c:pt idx="56326">
                  <c:v>45081.518750000003</c:v>
                </c:pt>
                <c:pt idx="56327">
                  <c:v>45081.518750000003</c:v>
                </c:pt>
                <c:pt idx="56328">
                  <c:v>45081.519444444442</c:v>
                </c:pt>
                <c:pt idx="56329">
                  <c:v>45081.519444444442</c:v>
                </c:pt>
                <c:pt idx="56330">
                  <c:v>45081.519444444442</c:v>
                </c:pt>
                <c:pt idx="56331">
                  <c:v>45081.519444444442</c:v>
                </c:pt>
                <c:pt idx="56332">
                  <c:v>45081.519444444442</c:v>
                </c:pt>
                <c:pt idx="56333">
                  <c:v>45081.519444444442</c:v>
                </c:pt>
                <c:pt idx="56334">
                  <c:v>45081.520138888889</c:v>
                </c:pt>
                <c:pt idx="56335">
                  <c:v>45081.520138888889</c:v>
                </c:pt>
                <c:pt idx="56336">
                  <c:v>45081.520138888889</c:v>
                </c:pt>
                <c:pt idx="56337">
                  <c:v>45081.520138888889</c:v>
                </c:pt>
                <c:pt idx="56338">
                  <c:v>45081.520138888889</c:v>
                </c:pt>
                <c:pt idx="56339">
                  <c:v>45081.520138888889</c:v>
                </c:pt>
                <c:pt idx="56340">
                  <c:v>45081.520833333336</c:v>
                </c:pt>
                <c:pt idx="56341">
                  <c:v>45081.520833333336</c:v>
                </c:pt>
                <c:pt idx="56342">
                  <c:v>45081.520833333336</c:v>
                </c:pt>
                <c:pt idx="56343">
                  <c:v>45081.520833333336</c:v>
                </c:pt>
                <c:pt idx="56344">
                  <c:v>45081.520833333336</c:v>
                </c:pt>
                <c:pt idx="56345">
                  <c:v>45081.520833333336</c:v>
                </c:pt>
                <c:pt idx="56346">
                  <c:v>45081.521527777775</c:v>
                </c:pt>
                <c:pt idx="56347">
                  <c:v>45081.521527777775</c:v>
                </c:pt>
                <c:pt idx="56348">
                  <c:v>45081.521527777775</c:v>
                </c:pt>
                <c:pt idx="56349">
                  <c:v>45081.521527777775</c:v>
                </c:pt>
                <c:pt idx="56350">
                  <c:v>45081.521527777775</c:v>
                </c:pt>
                <c:pt idx="56351">
                  <c:v>45081.521527777775</c:v>
                </c:pt>
                <c:pt idx="56352">
                  <c:v>45081.522222222222</c:v>
                </c:pt>
                <c:pt idx="56353">
                  <c:v>45081.522222222222</c:v>
                </c:pt>
                <c:pt idx="56354">
                  <c:v>45081.522222222222</c:v>
                </c:pt>
                <c:pt idx="56355">
                  <c:v>45081.522222222222</c:v>
                </c:pt>
                <c:pt idx="56356">
                  <c:v>45081.522222222222</c:v>
                </c:pt>
                <c:pt idx="56357">
                  <c:v>45081.522222222222</c:v>
                </c:pt>
                <c:pt idx="56358">
                  <c:v>45081.522916666669</c:v>
                </c:pt>
                <c:pt idx="56359">
                  <c:v>45081.522916666669</c:v>
                </c:pt>
                <c:pt idx="56360">
                  <c:v>45081.522916666669</c:v>
                </c:pt>
                <c:pt idx="56361">
                  <c:v>45081.522916666669</c:v>
                </c:pt>
                <c:pt idx="56362">
                  <c:v>45081.522916666669</c:v>
                </c:pt>
                <c:pt idx="56363">
                  <c:v>45081.522916666669</c:v>
                </c:pt>
                <c:pt idx="56364">
                  <c:v>45081.523611111108</c:v>
                </c:pt>
                <c:pt idx="56365">
                  <c:v>45081.523611111108</c:v>
                </c:pt>
                <c:pt idx="56366">
                  <c:v>45081.523611111108</c:v>
                </c:pt>
                <c:pt idx="56367">
                  <c:v>45081.523611111108</c:v>
                </c:pt>
                <c:pt idx="56368">
                  <c:v>45081.523611111108</c:v>
                </c:pt>
                <c:pt idx="56369">
                  <c:v>45081.523611111108</c:v>
                </c:pt>
                <c:pt idx="56370">
                  <c:v>45081.524305555555</c:v>
                </c:pt>
                <c:pt idx="56371">
                  <c:v>45081.524305555555</c:v>
                </c:pt>
                <c:pt idx="56372">
                  <c:v>45081.524305555555</c:v>
                </c:pt>
                <c:pt idx="56373">
                  <c:v>45081.524305555555</c:v>
                </c:pt>
                <c:pt idx="56374">
                  <c:v>45081.524305555555</c:v>
                </c:pt>
                <c:pt idx="56375">
                  <c:v>45081.524305555555</c:v>
                </c:pt>
                <c:pt idx="56376">
                  <c:v>45081.525000000001</c:v>
                </c:pt>
                <c:pt idx="56377">
                  <c:v>45081.525000000001</c:v>
                </c:pt>
                <c:pt idx="56378">
                  <c:v>45081.525000000001</c:v>
                </c:pt>
                <c:pt idx="56379">
                  <c:v>45081.525000000001</c:v>
                </c:pt>
                <c:pt idx="56380">
                  <c:v>45081.525000000001</c:v>
                </c:pt>
                <c:pt idx="56381">
                  <c:v>45081.525000000001</c:v>
                </c:pt>
                <c:pt idx="56382">
                  <c:v>45081.525694444441</c:v>
                </c:pt>
                <c:pt idx="56383">
                  <c:v>45081.525694444441</c:v>
                </c:pt>
                <c:pt idx="56384">
                  <c:v>45081.525694444441</c:v>
                </c:pt>
                <c:pt idx="56385">
                  <c:v>45081.525694444441</c:v>
                </c:pt>
                <c:pt idx="56386">
                  <c:v>45081.525694444441</c:v>
                </c:pt>
                <c:pt idx="56387">
                  <c:v>45081.525694444441</c:v>
                </c:pt>
                <c:pt idx="56388">
                  <c:v>45081.526388888888</c:v>
                </c:pt>
                <c:pt idx="56389">
                  <c:v>45081.526388888888</c:v>
                </c:pt>
                <c:pt idx="56390">
                  <c:v>45081.526388888888</c:v>
                </c:pt>
                <c:pt idx="56391">
                  <c:v>45081.526388888888</c:v>
                </c:pt>
                <c:pt idx="56392">
                  <c:v>45081.526388888888</c:v>
                </c:pt>
                <c:pt idx="56393">
                  <c:v>45081.526388888888</c:v>
                </c:pt>
                <c:pt idx="56394">
                  <c:v>45081.527083333334</c:v>
                </c:pt>
                <c:pt idx="56395">
                  <c:v>45081.527083333334</c:v>
                </c:pt>
                <c:pt idx="56396">
                  <c:v>45081.527083333334</c:v>
                </c:pt>
                <c:pt idx="56397">
                  <c:v>45081.527083333334</c:v>
                </c:pt>
                <c:pt idx="56398">
                  <c:v>45081.527083333334</c:v>
                </c:pt>
                <c:pt idx="56399">
                  <c:v>45081.527083333334</c:v>
                </c:pt>
                <c:pt idx="56400">
                  <c:v>45081.527777777781</c:v>
                </c:pt>
                <c:pt idx="56401">
                  <c:v>45081.527777777781</c:v>
                </c:pt>
                <c:pt idx="56402">
                  <c:v>45081.527777777781</c:v>
                </c:pt>
                <c:pt idx="56403">
                  <c:v>45081.527777777781</c:v>
                </c:pt>
                <c:pt idx="56404">
                  <c:v>45081.527777777781</c:v>
                </c:pt>
                <c:pt idx="56405">
                  <c:v>45081.527777777781</c:v>
                </c:pt>
                <c:pt idx="56406">
                  <c:v>45081.52847222222</c:v>
                </c:pt>
                <c:pt idx="56407">
                  <c:v>45081.52847222222</c:v>
                </c:pt>
                <c:pt idx="56408">
                  <c:v>45081.52847222222</c:v>
                </c:pt>
                <c:pt idx="56409">
                  <c:v>45081.52847222222</c:v>
                </c:pt>
                <c:pt idx="56410">
                  <c:v>45081.52847222222</c:v>
                </c:pt>
                <c:pt idx="56411">
                  <c:v>45081.52847222222</c:v>
                </c:pt>
                <c:pt idx="56412">
                  <c:v>45081.529166666667</c:v>
                </c:pt>
                <c:pt idx="56413">
                  <c:v>45081.529166666667</c:v>
                </c:pt>
                <c:pt idx="56414">
                  <c:v>45081.529166666667</c:v>
                </c:pt>
                <c:pt idx="56415">
                  <c:v>45081.529166666667</c:v>
                </c:pt>
                <c:pt idx="56416">
                  <c:v>45081.529166666667</c:v>
                </c:pt>
                <c:pt idx="56417">
                  <c:v>45081.529166666667</c:v>
                </c:pt>
                <c:pt idx="56418">
                  <c:v>45081.529861111114</c:v>
                </c:pt>
                <c:pt idx="56419">
                  <c:v>45081.529861111114</c:v>
                </c:pt>
                <c:pt idx="56420">
                  <c:v>45081.529861111114</c:v>
                </c:pt>
                <c:pt idx="56421">
                  <c:v>45081.529861111114</c:v>
                </c:pt>
                <c:pt idx="56422">
                  <c:v>45081.529861111114</c:v>
                </c:pt>
                <c:pt idx="56423">
                  <c:v>45081.529861111114</c:v>
                </c:pt>
                <c:pt idx="56424">
                  <c:v>45081.530555555553</c:v>
                </c:pt>
                <c:pt idx="56425">
                  <c:v>45081.530555555553</c:v>
                </c:pt>
                <c:pt idx="56426">
                  <c:v>45081.530555555553</c:v>
                </c:pt>
                <c:pt idx="56427">
                  <c:v>45081.530555555553</c:v>
                </c:pt>
                <c:pt idx="56428">
                  <c:v>45081.530555555553</c:v>
                </c:pt>
                <c:pt idx="56429">
                  <c:v>45081.530555555553</c:v>
                </c:pt>
                <c:pt idx="56430">
                  <c:v>45081.53125</c:v>
                </c:pt>
                <c:pt idx="56431">
                  <c:v>45081.53125</c:v>
                </c:pt>
                <c:pt idx="56432">
                  <c:v>45081.53125</c:v>
                </c:pt>
                <c:pt idx="56433">
                  <c:v>45081.53125</c:v>
                </c:pt>
                <c:pt idx="56434">
                  <c:v>45081.53125</c:v>
                </c:pt>
                <c:pt idx="56435">
                  <c:v>45081.53125</c:v>
                </c:pt>
                <c:pt idx="56436">
                  <c:v>45081.531944444447</c:v>
                </c:pt>
                <c:pt idx="56437">
                  <c:v>45081.531944444447</c:v>
                </c:pt>
                <c:pt idx="56438">
                  <c:v>45081.531944444447</c:v>
                </c:pt>
                <c:pt idx="56439">
                  <c:v>45081.531944444447</c:v>
                </c:pt>
                <c:pt idx="56440">
                  <c:v>45081.531944444447</c:v>
                </c:pt>
                <c:pt idx="56441">
                  <c:v>45081.531944444447</c:v>
                </c:pt>
                <c:pt idx="56442">
                  <c:v>45081.532638888886</c:v>
                </c:pt>
                <c:pt idx="56443">
                  <c:v>45081.532638888886</c:v>
                </c:pt>
                <c:pt idx="56444">
                  <c:v>45081.532638888886</c:v>
                </c:pt>
                <c:pt idx="56445">
                  <c:v>45081.532638888886</c:v>
                </c:pt>
                <c:pt idx="56446">
                  <c:v>45081.532638888886</c:v>
                </c:pt>
                <c:pt idx="56447">
                  <c:v>45081.532638888886</c:v>
                </c:pt>
                <c:pt idx="56448">
                  <c:v>45081.533333333333</c:v>
                </c:pt>
                <c:pt idx="56449">
                  <c:v>45081.533333333333</c:v>
                </c:pt>
                <c:pt idx="56450">
                  <c:v>45081.533333333333</c:v>
                </c:pt>
                <c:pt idx="56451">
                  <c:v>45081.533333333333</c:v>
                </c:pt>
                <c:pt idx="56452">
                  <c:v>45081.533333333333</c:v>
                </c:pt>
                <c:pt idx="56453">
                  <c:v>45081.533333333333</c:v>
                </c:pt>
                <c:pt idx="56454">
                  <c:v>45081.53402777778</c:v>
                </c:pt>
                <c:pt idx="56455">
                  <c:v>45081.53402777778</c:v>
                </c:pt>
                <c:pt idx="56456">
                  <c:v>45081.53402777778</c:v>
                </c:pt>
                <c:pt idx="56457">
                  <c:v>45081.53402777778</c:v>
                </c:pt>
                <c:pt idx="56458">
                  <c:v>45081.53402777778</c:v>
                </c:pt>
                <c:pt idx="56459">
                  <c:v>45081.53402777778</c:v>
                </c:pt>
                <c:pt idx="56460">
                  <c:v>45081.534722222219</c:v>
                </c:pt>
                <c:pt idx="56461">
                  <c:v>45081.534722222219</c:v>
                </c:pt>
                <c:pt idx="56462">
                  <c:v>45081.534722222219</c:v>
                </c:pt>
                <c:pt idx="56463">
                  <c:v>45081.534722222219</c:v>
                </c:pt>
                <c:pt idx="56464">
                  <c:v>45081.534722222219</c:v>
                </c:pt>
                <c:pt idx="56465">
                  <c:v>45081.534722222219</c:v>
                </c:pt>
                <c:pt idx="56466">
                  <c:v>45081.535416666666</c:v>
                </c:pt>
                <c:pt idx="56467">
                  <c:v>45081.535416666666</c:v>
                </c:pt>
                <c:pt idx="56468">
                  <c:v>45081.535416666666</c:v>
                </c:pt>
                <c:pt idx="56469">
                  <c:v>45081.535416666666</c:v>
                </c:pt>
                <c:pt idx="56470">
                  <c:v>45081.535416666666</c:v>
                </c:pt>
                <c:pt idx="56471">
                  <c:v>45081.535416666666</c:v>
                </c:pt>
                <c:pt idx="56472">
                  <c:v>45081.536111111112</c:v>
                </c:pt>
                <c:pt idx="56473">
                  <c:v>45081.536111111112</c:v>
                </c:pt>
                <c:pt idx="56474">
                  <c:v>45081.536111111112</c:v>
                </c:pt>
                <c:pt idx="56475">
                  <c:v>45081.536111111112</c:v>
                </c:pt>
                <c:pt idx="56476">
                  <c:v>45081.536111111112</c:v>
                </c:pt>
                <c:pt idx="56477">
                  <c:v>45081.536111111112</c:v>
                </c:pt>
                <c:pt idx="56478">
                  <c:v>45081.536805555559</c:v>
                </c:pt>
                <c:pt idx="56479">
                  <c:v>45081.536805555559</c:v>
                </c:pt>
                <c:pt idx="56480">
                  <c:v>45081.536805555559</c:v>
                </c:pt>
                <c:pt idx="56481">
                  <c:v>45081.536805555559</c:v>
                </c:pt>
                <c:pt idx="56482">
                  <c:v>45081.536805555559</c:v>
                </c:pt>
                <c:pt idx="56483">
                  <c:v>45081.536805555559</c:v>
                </c:pt>
                <c:pt idx="56484">
                  <c:v>45081.537499999999</c:v>
                </c:pt>
                <c:pt idx="56485">
                  <c:v>45081.537499999999</c:v>
                </c:pt>
                <c:pt idx="56486">
                  <c:v>45081.537499999999</c:v>
                </c:pt>
                <c:pt idx="56487">
                  <c:v>45081.537499999999</c:v>
                </c:pt>
                <c:pt idx="56488">
                  <c:v>45081.537499999999</c:v>
                </c:pt>
                <c:pt idx="56489">
                  <c:v>45081.537499999999</c:v>
                </c:pt>
                <c:pt idx="56490">
                  <c:v>45081.538194444445</c:v>
                </c:pt>
                <c:pt idx="56491">
                  <c:v>45081.538194444445</c:v>
                </c:pt>
                <c:pt idx="56492">
                  <c:v>45081.538194444445</c:v>
                </c:pt>
                <c:pt idx="56493">
                  <c:v>45081.538194444445</c:v>
                </c:pt>
                <c:pt idx="56494">
                  <c:v>45081.538194444445</c:v>
                </c:pt>
                <c:pt idx="56495">
                  <c:v>45081.538194444445</c:v>
                </c:pt>
                <c:pt idx="56496">
                  <c:v>45081.538888888892</c:v>
                </c:pt>
                <c:pt idx="56497">
                  <c:v>45081.538888888892</c:v>
                </c:pt>
                <c:pt idx="56498">
                  <c:v>45081.538888888892</c:v>
                </c:pt>
                <c:pt idx="56499">
                  <c:v>45081.538888888892</c:v>
                </c:pt>
                <c:pt idx="56500">
                  <c:v>45081.538888888892</c:v>
                </c:pt>
                <c:pt idx="56501">
                  <c:v>45081.538888888892</c:v>
                </c:pt>
                <c:pt idx="56502">
                  <c:v>45081.539583333331</c:v>
                </c:pt>
                <c:pt idx="56503">
                  <c:v>45081.539583333331</c:v>
                </c:pt>
                <c:pt idx="56504">
                  <c:v>45081.539583333331</c:v>
                </c:pt>
                <c:pt idx="56505">
                  <c:v>45081.539583333331</c:v>
                </c:pt>
                <c:pt idx="56506">
                  <c:v>45081.539583333331</c:v>
                </c:pt>
                <c:pt idx="56507">
                  <c:v>45081.539583333331</c:v>
                </c:pt>
                <c:pt idx="56508">
                  <c:v>45081.540277777778</c:v>
                </c:pt>
                <c:pt idx="56509">
                  <c:v>45081.540277777778</c:v>
                </c:pt>
                <c:pt idx="56510">
                  <c:v>45081.540277777778</c:v>
                </c:pt>
                <c:pt idx="56511">
                  <c:v>45081.540277777778</c:v>
                </c:pt>
                <c:pt idx="56512">
                  <c:v>45081.540277777778</c:v>
                </c:pt>
                <c:pt idx="56513">
                  <c:v>45081.540277777778</c:v>
                </c:pt>
                <c:pt idx="56514">
                  <c:v>45081.540972222225</c:v>
                </c:pt>
                <c:pt idx="56515">
                  <c:v>45081.540972222225</c:v>
                </c:pt>
                <c:pt idx="56516">
                  <c:v>45081.540972222225</c:v>
                </c:pt>
                <c:pt idx="56517">
                  <c:v>45081.540972222225</c:v>
                </c:pt>
                <c:pt idx="56518">
                  <c:v>45081.540972222225</c:v>
                </c:pt>
                <c:pt idx="56519">
                  <c:v>45081.540972222225</c:v>
                </c:pt>
                <c:pt idx="56520">
                  <c:v>45081.541666666664</c:v>
                </c:pt>
                <c:pt idx="56521">
                  <c:v>45081.541666666664</c:v>
                </c:pt>
                <c:pt idx="56522">
                  <c:v>45081.541666666664</c:v>
                </c:pt>
                <c:pt idx="56523">
                  <c:v>45081.541666666664</c:v>
                </c:pt>
                <c:pt idx="56524">
                  <c:v>45081.541666666664</c:v>
                </c:pt>
                <c:pt idx="56525">
                  <c:v>45081.541666666664</c:v>
                </c:pt>
                <c:pt idx="56526">
                  <c:v>45081.542361111111</c:v>
                </c:pt>
                <c:pt idx="56527">
                  <c:v>45081.542361111111</c:v>
                </c:pt>
                <c:pt idx="56528">
                  <c:v>45081.542361111111</c:v>
                </c:pt>
                <c:pt idx="56529">
                  <c:v>45081.542361111111</c:v>
                </c:pt>
                <c:pt idx="56530">
                  <c:v>45081.542361111111</c:v>
                </c:pt>
                <c:pt idx="56531">
                  <c:v>45081.542361111111</c:v>
                </c:pt>
                <c:pt idx="56532">
                  <c:v>45081.543055555558</c:v>
                </c:pt>
                <c:pt idx="56533">
                  <c:v>45081.543055555558</c:v>
                </c:pt>
                <c:pt idx="56534">
                  <c:v>45081.543055555558</c:v>
                </c:pt>
                <c:pt idx="56535">
                  <c:v>45081.543055555558</c:v>
                </c:pt>
                <c:pt idx="56536">
                  <c:v>45081.543055555558</c:v>
                </c:pt>
                <c:pt idx="56537">
                  <c:v>45081.543055555558</c:v>
                </c:pt>
                <c:pt idx="56538">
                  <c:v>45081.543749999997</c:v>
                </c:pt>
                <c:pt idx="56539">
                  <c:v>45081.543749999997</c:v>
                </c:pt>
                <c:pt idx="56540">
                  <c:v>45081.543749999997</c:v>
                </c:pt>
                <c:pt idx="56541">
                  <c:v>45081.543749999997</c:v>
                </c:pt>
                <c:pt idx="56542">
                  <c:v>45081.543749999997</c:v>
                </c:pt>
                <c:pt idx="56543">
                  <c:v>45081.543749999997</c:v>
                </c:pt>
                <c:pt idx="56544">
                  <c:v>45081.544444444444</c:v>
                </c:pt>
                <c:pt idx="56545">
                  <c:v>45081.544444444444</c:v>
                </c:pt>
                <c:pt idx="56546">
                  <c:v>45081.544444444444</c:v>
                </c:pt>
                <c:pt idx="56547">
                  <c:v>45081.544444444444</c:v>
                </c:pt>
                <c:pt idx="56548">
                  <c:v>45081.544444444444</c:v>
                </c:pt>
                <c:pt idx="56549">
                  <c:v>45081.544444444444</c:v>
                </c:pt>
                <c:pt idx="56550">
                  <c:v>45081.545138888891</c:v>
                </c:pt>
                <c:pt idx="56551">
                  <c:v>45081.545138888891</c:v>
                </c:pt>
                <c:pt idx="56552">
                  <c:v>45081.545138888891</c:v>
                </c:pt>
                <c:pt idx="56553">
                  <c:v>45081.545138888891</c:v>
                </c:pt>
                <c:pt idx="56554">
                  <c:v>45081.545138888891</c:v>
                </c:pt>
                <c:pt idx="56555">
                  <c:v>45081.545138888891</c:v>
                </c:pt>
                <c:pt idx="56556">
                  <c:v>45081.54583333333</c:v>
                </c:pt>
                <c:pt idx="56557">
                  <c:v>45081.54583333333</c:v>
                </c:pt>
                <c:pt idx="56558">
                  <c:v>45081.54583333333</c:v>
                </c:pt>
                <c:pt idx="56559">
                  <c:v>45081.54583333333</c:v>
                </c:pt>
                <c:pt idx="56560">
                  <c:v>45081.54583333333</c:v>
                </c:pt>
                <c:pt idx="56561">
                  <c:v>45081.54583333333</c:v>
                </c:pt>
                <c:pt idx="56562">
                  <c:v>45081.546527777777</c:v>
                </c:pt>
                <c:pt idx="56563">
                  <c:v>45081.546527777777</c:v>
                </c:pt>
                <c:pt idx="56564">
                  <c:v>45081.546527777777</c:v>
                </c:pt>
                <c:pt idx="56565">
                  <c:v>45081.546527777777</c:v>
                </c:pt>
                <c:pt idx="56566">
                  <c:v>45081.546527777777</c:v>
                </c:pt>
                <c:pt idx="56567">
                  <c:v>45081.546527777777</c:v>
                </c:pt>
                <c:pt idx="56568">
                  <c:v>45081.547222222223</c:v>
                </c:pt>
                <c:pt idx="56569">
                  <c:v>45081.547222222223</c:v>
                </c:pt>
                <c:pt idx="56570">
                  <c:v>45081.547222222223</c:v>
                </c:pt>
                <c:pt idx="56571">
                  <c:v>45081.547222222223</c:v>
                </c:pt>
                <c:pt idx="56572">
                  <c:v>45081.547222222223</c:v>
                </c:pt>
                <c:pt idx="56573">
                  <c:v>45081.547222222223</c:v>
                </c:pt>
                <c:pt idx="56574">
                  <c:v>45081.54791666667</c:v>
                </c:pt>
                <c:pt idx="56575">
                  <c:v>45081.54791666667</c:v>
                </c:pt>
                <c:pt idx="56576">
                  <c:v>45081.54791666667</c:v>
                </c:pt>
                <c:pt idx="56577">
                  <c:v>45081.54791666667</c:v>
                </c:pt>
                <c:pt idx="56578">
                  <c:v>45081.54791666667</c:v>
                </c:pt>
                <c:pt idx="56579">
                  <c:v>45081.54791666667</c:v>
                </c:pt>
                <c:pt idx="56580">
                  <c:v>45081.548611111109</c:v>
                </c:pt>
                <c:pt idx="56581">
                  <c:v>45081.548611111109</c:v>
                </c:pt>
                <c:pt idx="56582">
                  <c:v>45081.548611111109</c:v>
                </c:pt>
                <c:pt idx="56583">
                  <c:v>45081.548611111109</c:v>
                </c:pt>
                <c:pt idx="56584">
                  <c:v>45081.548611111109</c:v>
                </c:pt>
                <c:pt idx="56585">
                  <c:v>45081.548611111109</c:v>
                </c:pt>
                <c:pt idx="56586">
                  <c:v>45081.549305555556</c:v>
                </c:pt>
                <c:pt idx="56587">
                  <c:v>45081.549305555556</c:v>
                </c:pt>
                <c:pt idx="56588">
                  <c:v>45081.549305555556</c:v>
                </c:pt>
                <c:pt idx="56589">
                  <c:v>45081.549305555556</c:v>
                </c:pt>
                <c:pt idx="56590">
                  <c:v>45081.549305555556</c:v>
                </c:pt>
                <c:pt idx="56591">
                  <c:v>45081.549305555556</c:v>
                </c:pt>
                <c:pt idx="56592">
                  <c:v>45081.55</c:v>
                </c:pt>
                <c:pt idx="56593">
                  <c:v>45081.55</c:v>
                </c:pt>
                <c:pt idx="56594">
                  <c:v>45081.55</c:v>
                </c:pt>
                <c:pt idx="56595">
                  <c:v>45081.55</c:v>
                </c:pt>
                <c:pt idx="56596">
                  <c:v>45081.55</c:v>
                </c:pt>
                <c:pt idx="56597">
                  <c:v>45081.55</c:v>
                </c:pt>
                <c:pt idx="56598">
                  <c:v>45081.550694444442</c:v>
                </c:pt>
                <c:pt idx="56599">
                  <c:v>45081.550694444442</c:v>
                </c:pt>
                <c:pt idx="56600">
                  <c:v>45081.550694444442</c:v>
                </c:pt>
                <c:pt idx="56601">
                  <c:v>45081.550694444442</c:v>
                </c:pt>
                <c:pt idx="56602">
                  <c:v>45081.550694444442</c:v>
                </c:pt>
                <c:pt idx="56603">
                  <c:v>45081.550694444442</c:v>
                </c:pt>
                <c:pt idx="56604">
                  <c:v>45081.551388888889</c:v>
                </c:pt>
                <c:pt idx="56605">
                  <c:v>45081.551388888889</c:v>
                </c:pt>
                <c:pt idx="56606">
                  <c:v>45081.551388888889</c:v>
                </c:pt>
                <c:pt idx="56607">
                  <c:v>45081.551388888889</c:v>
                </c:pt>
                <c:pt idx="56608">
                  <c:v>45081.551388888889</c:v>
                </c:pt>
                <c:pt idx="56609">
                  <c:v>45081.551388888889</c:v>
                </c:pt>
                <c:pt idx="56610">
                  <c:v>45081.552083333336</c:v>
                </c:pt>
                <c:pt idx="56611">
                  <c:v>45081.552083333336</c:v>
                </c:pt>
                <c:pt idx="56612">
                  <c:v>45081.552083333336</c:v>
                </c:pt>
                <c:pt idx="56613">
                  <c:v>45081.552083333336</c:v>
                </c:pt>
                <c:pt idx="56614">
                  <c:v>45081.552083333336</c:v>
                </c:pt>
                <c:pt idx="56615">
                  <c:v>45081.552083333336</c:v>
                </c:pt>
                <c:pt idx="56616">
                  <c:v>45081.552777777775</c:v>
                </c:pt>
                <c:pt idx="56617">
                  <c:v>45081.552777777775</c:v>
                </c:pt>
                <c:pt idx="56618">
                  <c:v>45081.552777777775</c:v>
                </c:pt>
                <c:pt idx="56619">
                  <c:v>45081.552777777775</c:v>
                </c:pt>
                <c:pt idx="56620">
                  <c:v>45081.552777777775</c:v>
                </c:pt>
                <c:pt idx="56621">
                  <c:v>45081.552777777775</c:v>
                </c:pt>
                <c:pt idx="56622">
                  <c:v>45081.553472222222</c:v>
                </c:pt>
                <c:pt idx="56623">
                  <c:v>45081.553472222222</c:v>
                </c:pt>
                <c:pt idx="56624">
                  <c:v>45081.553472222222</c:v>
                </c:pt>
                <c:pt idx="56625">
                  <c:v>45081.553472222222</c:v>
                </c:pt>
                <c:pt idx="56626">
                  <c:v>45081.553472222222</c:v>
                </c:pt>
                <c:pt idx="56627">
                  <c:v>45081.553472222222</c:v>
                </c:pt>
                <c:pt idx="56628">
                  <c:v>45081.554166666669</c:v>
                </c:pt>
                <c:pt idx="56629">
                  <c:v>45081.554166666669</c:v>
                </c:pt>
                <c:pt idx="56630">
                  <c:v>45081.554166666669</c:v>
                </c:pt>
                <c:pt idx="56631">
                  <c:v>45081.554166666669</c:v>
                </c:pt>
                <c:pt idx="56632">
                  <c:v>45081.554166666669</c:v>
                </c:pt>
                <c:pt idx="56633">
                  <c:v>45081.554166666669</c:v>
                </c:pt>
                <c:pt idx="56634">
                  <c:v>45081.554861111108</c:v>
                </c:pt>
                <c:pt idx="56635">
                  <c:v>45081.554861111108</c:v>
                </c:pt>
                <c:pt idx="56636">
                  <c:v>45081.554861111108</c:v>
                </c:pt>
                <c:pt idx="56637">
                  <c:v>45081.554861111108</c:v>
                </c:pt>
                <c:pt idx="56638">
                  <c:v>45081.554861111108</c:v>
                </c:pt>
                <c:pt idx="56639">
                  <c:v>45081.554861111108</c:v>
                </c:pt>
                <c:pt idx="56640">
                  <c:v>45081.555555555555</c:v>
                </c:pt>
                <c:pt idx="56641">
                  <c:v>45081.555555555555</c:v>
                </c:pt>
                <c:pt idx="56642">
                  <c:v>45081.555555555555</c:v>
                </c:pt>
                <c:pt idx="56643">
                  <c:v>45081.555555555555</c:v>
                </c:pt>
                <c:pt idx="56644">
                  <c:v>45081.555555555555</c:v>
                </c:pt>
                <c:pt idx="56645">
                  <c:v>45081.555555555555</c:v>
                </c:pt>
                <c:pt idx="56646">
                  <c:v>45081.556250000001</c:v>
                </c:pt>
                <c:pt idx="56647">
                  <c:v>45081.556250000001</c:v>
                </c:pt>
                <c:pt idx="56648">
                  <c:v>45081.556250000001</c:v>
                </c:pt>
                <c:pt idx="56649">
                  <c:v>45081.556250000001</c:v>
                </c:pt>
                <c:pt idx="56650">
                  <c:v>45081.556250000001</c:v>
                </c:pt>
                <c:pt idx="56651">
                  <c:v>45081.556250000001</c:v>
                </c:pt>
                <c:pt idx="56652">
                  <c:v>45081.556944444441</c:v>
                </c:pt>
                <c:pt idx="56653">
                  <c:v>45081.556944444441</c:v>
                </c:pt>
                <c:pt idx="56654">
                  <c:v>45081.556944444441</c:v>
                </c:pt>
                <c:pt idx="56655">
                  <c:v>45081.556944444441</c:v>
                </c:pt>
                <c:pt idx="56656">
                  <c:v>45081.556944444441</c:v>
                </c:pt>
                <c:pt idx="56657">
                  <c:v>45081.556944444441</c:v>
                </c:pt>
                <c:pt idx="56658">
                  <c:v>45081.557638888888</c:v>
                </c:pt>
                <c:pt idx="56659">
                  <c:v>45081.557638888888</c:v>
                </c:pt>
                <c:pt idx="56660">
                  <c:v>45081.557638888888</c:v>
                </c:pt>
                <c:pt idx="56661">
                  <c:v>45081.557638888888</c:v>
                </c:pt>
                <c:pt idx="56662">
                  <c:v>45081.557638888888</c:v>
                </c:pt>
                <c:pt idx="56663">
                  <c:v>45081.557638888888</c:v>
                </c:pt>
                <c:pt idx="56664">
                  <c:v>45081.558333333334</c:v>
                </c:pt>
                <c:pt idx="56665">
                  <c:v>45081.558333333334</c:v>
                </c:pt>
                <c:pt idx="56666">
                  <c:v>45081.558333333334</c:v>
                </c:pt>
                <c:pt idx="56667">
                  <c:v>45081.558333333334</c:v>
                </c:pt>
                <c:pt idx="56668">
                  <c:v>45081.558333333334</c:v>
                </c:pt>
                <c:pt idx="56669">
                  <c:v>45081.558333333334</c:v>
                </c:pt>
                <c:pt idx="56670">
                  <c:v>45081.559027777781</c:v>
                </c:pt>
                <c:pt idx="56671">
                  <c:v>45081.559027777781</c:v>
                </c:pt>
                <c:pt idx="56672">
                  <c:v>45081.559027777781</c:v>
                </c:pt>
                <c:pt idx="56673">
                  <c:v>45081.559027777781</c:v>
                </c:pt>
                <c:pt idx="56674">
                  <c:v>45081.559027777781</c:v>
                </c:pt>
                <c:pt idx="56675">
                  <c:v>45081.559027777781</c:v>
                </c:pt>
                <c:pt idx="56676">
                  <c:v>45081.55972222222</c:v>
                </c:pt>
                <c:pt idx="56677">
                  <c:v>45081.55972222222</c:v>
                </c:pt>
                <c:pt idx="56678">
                  <c:v>45081.55972222222</c:v>
                </c:pt>
                <c:pt idx="56679">
                  <c:v>45081.55972222222</c:v>
                </c:pt>
                <c:pt idx="56680">
                  <c:v>45081.55972222222</c:v>
                </c:pt>
                <c:pt idx="56681">
                  <c:v>45081.55972222222</c:v>
                </c:pt>
                <c:pt idx="56682">
                  <c:v>45081.560416666667</c:v>
                </c:pt>
                <c:pt idx="56683">
                  <c:v>45081.560416666667</c:v>
                </c:pt>
                <c:pt idx="56684">
                  <c:v>45081.560416666667</c:v>
                </c:pt>
                <c:pt idx="56685">
                  <c:v>45081.560416666667</c:v>
                </c:pt>
                <c:pt idx="56686">
                  <c:v>45081.560416666667</c:v>
                </c:pt>
                <c:pt idx="56687">
                  <c:v>45081.560416666667</c:v>
                </c:pt>
                <c:pt idx="56688">
                  <c:v>45081.561111111114</c:v>
                </c:pt>
                <c:pt idx="56689">
                  <c:v>45081.561111111114</c:v>
                </c:pt>
                <c:pt idx="56690">
                  <c:v>45081.561111111114</c:v>
                </c:pt>
                <c:pt idx="56691">
                  <c:v>45081.561111111114</c:v>
                </c:pt>
                <c:pt idx="56692">
                  <c:v>45081.561111111114</c:v>
                </c:pt>
                <c:pt idx="56693">
                  <c:v>45081.561111111114</c:v>
                </c:pt>
                <c:pt idx="56694">
                  <c:v>45081.561805555553</c:v>
                </c:pt>
                <c:pt idx="56695">
                  <c:v>45081.561805555553</c:v>
                </c:pt>
                <c:pt idx="56696">
                  <c:v>45081.561805555553</c:v>
                </c:pt>
                <c:pt idx="56697">
                  <c:v>45081.561805555553</c:v>
                </c:pt>
                <c:pt idx="56698">
                  <c:v>45081.561805555553</c:v>
                </c:pt>
                <c:pt idx="56699">
                  <c:v>45081.561805555553</c:v>
                </c:pt>
                <c:pt idx="56700">
                  <c:v>45081.5625</c:v>
                </c:pt>
                <c:pt idx="56701">
                  <c:v>45081.5625</c:v>
                </c:pt>
                <c:pt idx="56702">
                  <c:v>45081.5625</c:v>
                </c:pt>
                <c:pt idx="56703">
                  <c:v>45081.5625</c:v>
                </c:pt>
                <c:pt idx="56704">
                  <c:v>45081.5625</c:v>
                </c:pt>
                <c:pt idx="56705">
                  <c:v>45081.5625</c:v>
                </c:pt>
                <c:pt idx="56706">
                  <c:v>45081.563194444447</c:v>
                </c:pt>
                <c:pt idx="56707">
                  <c:v>45081.563194444447</c:v>
                </c:pt>
                <c:pt idx="56708">
                  <c:v>45081.563194444447</c:v>
                </c:pt>
                <c:pt idx="56709">
                  <c:v>45081.563194444447</c:v>
                </c:pt>
                <c:pt idx="56710">
                  <c:v>45081.563194444447</c:v>
                </c:pt>
                <c:pt idx="56711">
                  <c:v>45081.563194444447</c:v>
                </c:pt>
                <c:pt idx="56712">
                  <c:v>45081.563888888886</c:v>
                </c:pt>
                <c:pt idx="56713">
                  <c:v>45081.563888888886</c:v>
                </c:pt>
                <c:pt idx="56714">
                  <c:v>45081.563888888886</c:v>
                </c:pt>
                <c:pt idx="56715">
                  <c:v>45081.563888888886</c:v>
                </c:pt>
                <c:pt idx="56716">
                  <c:v>45081.563888888886</c:v>
                </c:pt>
                <c:pt idx="56717">
                  <c:v>45081.563888888886</c:v>
                </c:pt>
                <c:pt idx="56718">
                  <c:v>45081.564583333333</c:v>
                </c:pt>
                <c:pt idx="56719">
                  <c:v>45081.564583333333</c:v>
                </c:pt>
                <c:pt idx="56720">
                  <c:v>45081.564583333333</c:v>
                </c:pt>
                <c:pt idx="56721">
                  <c:v>45081.564583333333</c:v>
                </c:pt>
                <c:pt idx="56722">
                  <c:v>45081.564583333333</c:v>
                </c:pt>
                <c:pt idx="56723">
                  <c:v>45081.564583333333</c:v>
                </c:pt>
                <c:pt idx="56724">
                  <c:v>45081.56527777778</c:v>
                </c:pt>
                <c:pt idx="56725">
                  <c:v>45081.56527777778</c:v>
                </c:pt>
                <c:pt idx="56726">
                  <c:v>45081.56527777778</c:v>
                </c:pt>
                <c:pt idx="56727">
                  <c:v>45081.56527777778</c:v>
                </c:pt>
                <c:pt idx="56728">
                  <c:v>45081.56527777778</c:v>
                </c:pt>
                <c:pt idx="56729">
                  <c:v>45081.56527777778</c:v>
                </c:pt>
                <c:pt idx="56730">
                  <c:v>45081.565972222219</c:v>
                </c:pt>
                <c:pt idx="56731">
                  <c:v>45081.565972222219</c:v>
                </c:pt>
                <c:pt idx="56732">
                  <c:v>45081.565972222219</c:v>
                </c:pt>
                <c:pt idx="56733">
                  <c:v>45081.565972222219</c:v>
                </c:pt>
                <c:pt idx="56734">
                  <c:v>45081.565972222219</c:v>
                </c:pt>
                <c:pt idx="56735">
                  <c:v>45081.565972222219</c:v>
                </c:pt>
                <c:pt idx="56736">
                  <c:v>45081.566666666666</c:v>
                </c:pt>
                <c:pt idx="56737">
                  <c:v>45081.566666666666</c:v>
                </c:pt>
                <c:pt idx="56738">
                  <c:v>45081.566666666666</c:v>
                </c:pt>
                <c:pt idx="56739">
                  <c:v>45081.566666666666</c:v>
                </c:pt>
                <c:pt idx="56740">
                  <c:v>45081.566666666666</c:v>
                </c:pt>
                <c:pt idx="56741">
                  <c:v>45081.566666666666</c:v>
                </c:pt>
                <c:pt idx="56742">
                  <c:v>45081.567361111112</c:v>
                </c:pt>
                <c:pt idx="56743">
                  <c:v>45081.567361111112</c:v>
                </c:pt>
                <c:pt idx="56744">
                  <c:v>45081.567361111112</c:v>
                </c:pt>
                <c:pt idx="56745">
                  <c:v>45081.567361111112</c:v>
                </c:pt>
                <c:pt idx="56746">
                  <c:v>45081.567361111112</c:v>
                </c:pt>
                <c:pt idx="56747">
                  <c:v>45081.567361111112</c:v>
                </c:pt>
                <c:pt idx="56748">
                  <c:v>45081.568055555559</c:v>
                </c:pt>
                <c:pt idx="56749">
                  <c:v>45081.568055555559</c:v>
                </c:pt>
                <c:pt idx="56750">
                  <c:v>45081.568055555559</c:v>
                </c:pt>
                <c:pt idx="56751">
                  <c:v>45081.568055555559</c:v>
                </c:pt>
                <c:pt idx="56752">
                  <c:v>45081.568055555559</c:v>
                </c:pt>
                <c:pt idx="56753">
                  <c:v>45081.568055555559</c:v>
                </c:pt>
                <c:pt idx="56754">
                  <c:v>45081.568749999999</c:v>
                </c:pt>
                <c:pt idx="56755">
                  <c:v>45081.568749999999</c:v>
                </c:pt>
                <c:pt idx="56756">
                  <c:v>45081.568749999999</c:v>
                </c:pt>
                <c:pt idx="56757">
                  <c:v>45081.568749999999</c:v>
                </c:pt>
                <c:pt idx="56758">
                  <c:v>45081.568749999999</c:v>
                </c:pt>
                <c:pt idx="56759">
                  <c:v>45081.568749999999</c:v>
                </c:pt>
                <c:pt idx="56760">
                  <c:v>45081.569444444445</c:v>
                </c:pt>
                <c:pt idx="56761">
                  <c:v>45081.569444444445</c:v>
                </c:pt>
                <c:pt idx="56762">
                  <c:v>45081.569444444445</c:v>
                </c:pt>
                <c:pt idx="56763">
                  <c:v>45081.569444444445</c:v>
                </c:pt>
                <c:pt idx="56764">
                  <c:v>45081.569444444445</c:v>
                </c:pt>
                <c:pt idx="56765">
                  <c:v>45081.569444444445</c:v>
                </c:pt>
                <c:pt idx="56766">
                  <c:v>45081.570138888892</c:v>
                </c:pt>
                <c:pt idx="56767">
                  <c:v>45081.570138888892</c:v>
                </c:pt>
                <c:pt idx="56768">
                  <c:v>45081.570138888892</c:v>
                </c:pt>
                <c:pt idx="56769">
                  <c:v>45081.570138888892</c:v>
                </c:pt>
                <c:pt idx="56770">
                  <c:v>45081.570138888892</c:v>
                </c:pt>
                <c:pt idx="56771">
                  <c:v>45081.570138888892</c:v>
                </c:pt>
                <c:pt idx="56772">
                  <c:v>45081.570833333331</c:v>
                </c:pt>
                <c:pt idx="56773">
                  <c:v>45081.570833333331</c:v>
                </c:pt>
                <c:pt idx="56774">
                  <c:v>45081.570833333331</c:v>
                </c:pt>
                <c:pt idx="56775">
                  <c:v>45081.570833333331</c:v>
                </c:pt>
                <c:pt idx="56776">
                  <c:v>45081.570833333331</c:v>
                </c:pt>
                <c:pt idx="56777">
                  <c:v>45081.570833333331</c:v>
                </c:pt>
                <c:pt idx="56778">
                  <c:v>45081.571527777778</c:v>
                </c:pt>
                <c:pt idx="56779">
                  <c:v>45081.571527777778</c:v>
                </c:pt>
                <c:pt idx="56780">
                  <c:v>45081.571527777778</c:v>
                </c:pt>
                <c:pt idx="56781">
                  <c:v>45081.571527777778</c:v>
                </c:pt>
                <c:pt idx="56782">
                  <c:v>45081.571527777778</c:v>
                </c:pt>
                <c:pt idx="56783">
                  <c:v>45081.571527777778</c:v>
                </c:pt>
                <c:pt idx="56784">
                  <c:v>45081.572222222225</c:v>
                </c:pt>
                <c:pt idx="56785">
                  <c:v>45081.572222222225</c:v>
                </c:pt>
                <c:pt idx="56786">
                  <c:v>45081.572222222225</c:v>
                </c:pt>
                <c:pt idx="56787">
                  <c:v>45081.572222222225</c:v>
                </c:pt>
                <c:pt idx="56788">
                  <c:v>45081.572222222225</c:v>
                </c:pt>
                <c:pt idx="56789">
                  <c:v>45081.572222222225</c:v>
                </c:pt>
                <c:pt idx="56790">
                  <c:v>45081.572916666664</c:v>
                </c:pt>
                <c:pt idx="56791">
                  <c:v>45081.572916666664</c:v>
                </c:pt>
                <c:pt idx="56792">
                  <c:v>45081.572916666664</c:v>
                </c:pt>
                <c:pt idx="56793">
                  <c:v>45081.572916666664</c:v>
                </c:pt>
                <c:pt idx="56794">
                  <c:v>45081.572916666664</c:v>
                </c:pt>
                <c:pt idx="56795">
                  <c:v>45081.572916666664</c:v>
                </c:pt>
                <c:pt idx="56796">
                  <c:v>45081.573611111111</c:v>
                </c:pt>
                <c:pt idx="56797">
                  <c:v>45081.573611111111</c:v>
                </c:pt>
                <c:pt idx="56798">
                  <c:v>45081.573611111111</c:v>
                </c:pt>
                <c:pt idx="56799">
                  <c:v>45081.573611111111</c:v>
                </c:pt>
                <c:pt idx="56800">
                  <c:v>45081.573611111111</c:v>
                </c:pt>
                <c:pt idx="56801">
                  <c:v>45081.573611111111</c:v>
                </c:pt>
                <c:pt idx="56802">
                  <c:v>45081.574305555558</c:v>
                </c:pt>
                <c:pt idx="56803">
                  <c:v>45081.574305555558</c:v>
                </c:pt>
                <c:pt idx="56804">
                  <c:v>45081.574305555558</c:v>
                </c:pt>
                <c:pt idx="56805">
                  <c:v>45081.574305555558</c:v>
                </c:pt>
                <c:pt idx="56806">
                  <c:v>45081.574305555558</c:v>
                </c:pt>
                <c:pt idx="56807">
                  <c:v>45081.574305555558</c:v>
                </c:pt>
                <c:pt idx="56808">
                  <c:v>45081.574999999997</c:v>
                </c:pt>
                <c:pt idx="56809">
                  <c:v>45081.574999999997</c:v>
                </c:pt>
                <c:pt idx="56810">
                  <c:v>45081.574999999997</c:v>
                </c:pt>
                <c:pt idx="56811">
                  <c:v>45081.574999999997</c:v>
                </c:pt>
                <c:pt idx="56812">
                  <c:v>45081.574999999997</c:v>
                </c:pt>
                <c:pt idx="56813">
                  <c:v>45081.574999999997</c:v>
                </c:pt>
                <c:pt idx="56814">
                  <c:v>45081.575694444444</c:v>
                </c:pt>
                <c:pt idx="56815">
                  <c:v>45081.575694444444</c:v>
                </c:pt>
                <c:pt idx="56816">
                  <c:v>45081.575694444444</c:v>
                </c:pt>
                <c:pt idx="56817">
                  <c:v>45081.575694444444</c:v>
                </c:pt>
                <c:pt idx="56818">
                  <c:v>45081.575694444444</c:v>
                </c:pt>
                <c:pt idx="56819">
                  <c:v>45081.575694444444</c:v>
                </c:pt>
                <c:pt idx="56820">
                  <c:v>45081.576388888891</c:v>
                </c:pt>
                <c:pt idx="56821">
                  <c:v>45081.576388888891</c:v>
                </c:pt>
                <c:pt idx="56822">
                  <c:v>45081.576388888891</c:v>
                </c:pt>
                <c:pt idx="56823">
                  <c:v>45081.576388888891</c:v>
                </c:pt>
                <c:pt idx="56824">
                  <c:v>45081.576388888891</c:v>
                </c:pt>
                <c:pt idx="56825">
                  <c:v>45081.576388888891</c:v>
                </c:pt>
                <c:pt idx="56826">
                  <c:v>45081.57708333333</c:v>
                </c:pt>
                <c:pt idx="56827">
                  <c:v>45081.57708333333</c:v>
                </c:pt>
                <c:pt idx="56828">
                  <c:v>45081.57708333333</c:v>
                </c:pt>
                <c:pt idx="56829">
                  <c:v>45081.57708333333</c:v>
                </c:pt>
                <c:pt idx="56830">
                  <c:v>45081.57708333333</c:v>
                </c:pt>
                <c:pt idx="56831">
                  <c:v>45081.57708333333</c:v>
                </c:pt>
                <c:pt idx="56832">
                  <c:v>45081.577777777777</c:v>
                </c:pt>
                <c:pt idx="56833">
                  <c:v>45081.577777777777</c:v>
                </c:pt>
                <c:pt idx="56834">
                  <c:v>45081.577777777777</c:v>
                </c:pt>
                <c:pt idx="56835">
                  <c:v>45081.577777777777</c:v>
                </c:pt>
                <c:pt idx="56836">
                  <c:v>45081.577777777777</c:v>
                </c:pt>
                <c:pt idx="56837">
                  <c:v>45081.577777777777</c:v>
                </c:pt>
                <c:pt idx="56838">
                  <c:v>45081.578472222223</c:v>
                </c:pt>
                <c:pt idx="56839">
                  <c:v>45081.578472222223</c:v>
                </c:pt>
                <c:pt idx="56840">
                  <c:v>45081.578472222223</c:v>
                </c:pt>
                <c:pt idx="56841">
                  <c:v>45081.578472222223</c:v>
                </c:pt>
                <c:pt idx="56842">
                  <c:v>45081.578472222223</c:v>
                </c:pt>
                <c:pt idx="56843">
                  <c:v>45081.578472222223</c:v>
                </c:pt>
                <c:pt idx="56844">
                  <c:v>45081.57916666667</c:v>
                </c:pt>
                <c:pt idx="56845">
                  <c:v>45081.57916666667</c:v>
                </c:pt>
                <c:pt idx="56846">
                  <c:v>45081.57916666667</c:v>
                </c:pt>
                <c:pt idx="56847">
                  <c:v>45081.57916666667</c:v>
                </c:pt>
                <c:pt idx="56848">
                  <c:v>45081.57916666667</c:v>
                </c:pt>
                <c:pt idx="56849">
                  <c:v>45081.57916666667</c:v>
                </c:pt>
                <c:pt idx="56850">
                  <c:v>45081.579861111109</c:v>
                </c:pt>
                <c:pt idx="56851">
                  <c:v>45081.579861111109</c:v>
                </c:pt>
                <c:pt idx="56852">
                  <c:v>45081.579861111109</c:v>
                </c:pt>
                <c:pt idx="56853">
                  <c:v>45081.579861111109</c:v>
                </c:pt>
                <c:pt idx="56854">
                  <c:v>45081.579861111109</c:v>
                </c:pt>
                <c:pt idx="56855">
                  <c:v>45081.579861111109</c:v>
                </c:pt>
                <c:pt idx="56856">
                  <c:v>45081.580555555556</c:v>
                </c:pt>
                <c:pt idx="56857">
                  <c:v>45081.580555555556</c:v>
                </c:pt>
                <c:pt idx="56858">
                  <c:v>45081.580555555556</c:v>
                </c:pt>
                <c:pt idx="56859">
                  <c:v>45081.580555555556</c:v>
                </c:pt>
                <c:pt idx="56860">
                  <c:v>45081.580555555556</c:v>
                </c:pt>
                <c:pt idx="56861">
                  <c:v>45081.580555555556</c:v>
                </c:pt>
                <c:pt idx="56862">
                  <c:v>45081.581250000003</c:v>
                </c:pt>
                <c:pt idx="56863">
                  <c:v>45081.581250000003</c:v>
                </c:pt>
                <c:pt idx="56864">
                  <c:v>45081.581250000003</c:v>
                </c:pt>
                <c:pt idx="56865">
                  <c:v>45081.581250000003</c:v>
                </c:pt>
                <c:pt idx="56866">
                  <c:v>45081.581250000003</c:v>
                </c:pt>
                <c:pt idx="56867">
                  <c:v>45081.581250000003</c:v>
                </c:pt>
                <c:pt idx="56868">
                  <c:v>45081.581944444442</c:v>
                </c:pt>
                <c:pt idx="56869">
                  <c:v>45081.581944444442</c:v>
                </c:pt>
                <c:pt idx="56870">
                  <c:v>45081.581944444442</c:v>
                </c:pt>
                <c:pt idx="56871">
                  <c:v>45081.581944444442</c:v>
                </c:pt>
                <c:pt idx="56872">
                  <c:v>45081.581944444442</c:v>
                </c:pt>
                <c:pt idx="56873">
                  <c:v>45081.581944444442</c:v>
                </c:pt>
                <c:pt idx="56874">
                  <c:v>45081.582638888889</c:v>
                </c:pt>
                <c:pt idx="56875">
                  <c:v>45081.582638888889</c:v>
                </c:pt>
                <c:pt idx="56876">
                  <c:v>45081.582638888889</c:v>
                </c:pt>
                <c:pt idx="56877">
                  <c:v>45081.582638888889</c:v>
                </c:pt>
                <c:pt idx="56878">
                  <c:v>45081.582638888889</c:v>
                </c:pt>
                <c:pt idx="56879">
                  <c:v>45081.582638888889</c:v>
                </c:pt>
                <c:pt idx="56880">
                  <c:v>45081.583333333336</c:v>
                </c:pt>
                <c:pt idx="56881">
                  <c:v>45081.583333333336</c:v>
                </c:pt>
                <c:pt idx="56882">
                  <c:v>45081.583333333336</c:v>
                </c:pt>
                <c:pt idx="56883">
                  <c:v>45081.583333333336</c:v>
                </c:pt>
                <c:pt idx="56884">
                  <c:v>45081.583333333336</c:v>
                </c:pt>
                <c:pt idx="56885">
                  <c:v>45081.583333333336</c:v>
                </c:pt>
                <c:pt idx="56886">
                  <c:v>45081.584027777775</c:v>
                </c:pt>
                <c:pt idx="56887">
                  <c:v>45081.584027777775</c:v>
                </c:pt>
                <c:pt idx="56888">
                  <c:v>45081.584027777775</c:v>
                </c:pt>
                <c:pt idx="56889">
                  <c:v>45081.584027777775</c:v>
                </c:pt>
                <c:pt idx="56890">
                  <c:v>45081.584027777775</c:v>
                </c:pt>
                <c:pt idx="56891">
                  <c:v>45081.584027777775</c:v>
                </c:pt>
                <c:pt idx="56892">
                  <c:v>45081.584722222222</c:v>
                </c:pt>
                <c:pt idx="56893">
                  <c:v>45081.584722222222</c:v>
                </c:pt>
                <c:pt idx="56894">
                  <c:v>45081.584722222222</c:v>
                </c:pt>
                <c:pt idx="56895">
                  <c:v>45081.584722222222</c:v>
                </c:pt>
                <c:pt idx="56896">
                  <c:v>45081.584722222222</c:v>
                </c:pt>
                <c:pt idx="56897">
                  <c:v>45081.584722222222</c:v>
                </c:pt>
                <c:pt idx="56898">
                  <c:v>45081.585416666669</c:v>
                </c:pt>
                <c:pt idx="56899">
                  <c:v>45081.585416666669</c:v>
                </c:pt>
                <c:pt idx="56900">
                  <c:v>45081.585416666669</c:v>
                </c:pt>
                <c:pt idx="56901">
                  <c:v>45081.585416666669</c:v>
                </c:pt>
                <c:pt idx="56902">
                  <c:v>45081.585416666669</c:v>
                </c:pt>
                <c:pt idx="56903">
                  <c:v>45081.585416666669</c:v>
                </c:pt>
                <c:pt idx="56904">
                  <c:v>45081.586111111108</c:v>
                </c:pt>
                <c:pt idx="56905">
                  <c:v>45081.586111111108</c:v>
                </c:pt>
                <c:pt idx="56906">
                  <c:v>45081.586111111108</c:v>
                </c:pt>
                <c:pt idx="56907">
                  <c:v>45081.586111111108</c:v>
                </c:pt>
                <c:pt idx="56908">
                  <c:v>45081.586111111108</c:v>
                </c:pt>
                <c:pt idx="56909">
                  <c:v>45081.586111111108</c:v>
                </c:pt>
                <c:pt idx="56910">
                  <c:v>45081.586805555555</c:v>
                </c:pt>
                <c:pt idx="56911">
                  <c:v>45081.586805555555</c:v>
                </c:pt>
                <c:pt idx="56912">
                  <c:v>45081.586805555555</c:v>
                </c:pt>
                <c:pt idx="56913">
                  <c:v>45081.586805555555</c:v>
                </c:pt>
                <c:pt idx="56914">
                  <c:v>45081.586805555555</c:v>
                </c:pt>
                <c:pt idx="56915">
                  <c:v>45081.586805555555</c:v>
                </c:pt>
                <c:pt idx="56916">
                  <c:v>45081.587500000001</c:v>
                </c:pt>
                <c:pt idx="56917">
                  <c:v>45081.587500000001</c:v>
                </c:pt>
                <c:pt idx="56918">
                  <c:v>45081.587500000001</c:v>
                </c:pt>
                <c:pt idx="56919">
                  <c:v>45081.587500000001</c:v>
                </c:pt>
                <c:pt idx="56920">
                  <c:v>45081.587500000001</c:v>
                </c:pt>
                <c:pt idx="56921">
                  <c:v>45081.587500000001</c:v>
                </c:pt>
                <c:pt idx="56922">
                  <c:v>45081.588194444441</c:v>
                </c:pt>
                <c:pt idx="56923">
                  <c:v>45081.588194444441</c:v>
                </c:pt>
                <c:pt idx="56924">
                  <c:v>45081.588194444441</c:v>
                </c:pt>
                <c:pt idx="56925">
                  <c:v>45081.588194444441</c:v>
                </c:pt>
                <c:pt idx="56926">
                  <c:v>45081.588194444441</c:v>
                </c:pt>
                <c:pt idx="56927">
                  <c:v>45081.588194444441</c:v>
                </c:pt>
                <c:pt idx="56928">
                  <c:v>45081.588888888888</c:v>
                </c:pt>
                <c:pt idx="56929">
                  <c:v>45081.588888888888</c:v>
                </c:pt>
                <c:pt idx="56930">
                  <c:v>45081.588888888888</c:v>
                </c:pt>
                <c:pt idx="56931">
                  <c:v>45081.588888888888</c:v>
                </c:pt>
                <c:pt idx="56932">
                  <c:v>45081.588888888888</c:v>
                </c:pt>
                <c:pt idx="56933">
                  <c:v>45081.588888888888</c:v>
                </c:pt>
                <c:pt idx="56934">
                  <c:v>45081.589583333334</c:v>
                </c:pt>
                <c:pt idx="56935">
                  <c:v>45081.589583333334</c:v>
                </c:pt>
                <c:pt idx="56936">
                  <c:v>45081.589583333334</c:v>
                </c:pt>
                <c:pt idx="56937">
                  <c:v>45081.589583333334</c:v>
                </c:pt>
                <c:pt idx="56938">
                  <c:v>45081.589583333334</c:v>
                </c:pt>
                <c:pt idx="56939">
                  <c:v>45081.589583333334</c:v>
                </c:pt>
                <c:pt idx="56940">
                  <c:v>45081.590277777781</c:v>
                </c:pt>
                <c:pt idx="56941">
                  <c:v>45081.590277777781</c:v>
                </c:pt>
                <c:pt idx="56942">
                  <c:v>45081.590277777781</c:v>
                </c:pt>
                <c:pt idx="56943">
                  <c:v>45081.590277777781</c:v>
                </c:pt>
                <c:pt idx="56944">
                  <c:v>45081.590277777781</c:v>
                </c:pt>
                <c:pt idx="56945">
                  <c:v>45081.590277777781</c:v>
                </c:pt>
                <c:pt idx="56946">
                  <c:v>45081.59097222222</c:v>
                </c:pt>
                <c:pt idx="56947">
                  <c:v>45081.59097222222</c:v>
                </c:pt>
                <c:pt idx="56948">
                  <c:v>45081.59097222222</c:v>
                </c:pt>
                <c:pt idx="56949">
                  <c:v>45081.59097222222</c:v>
                </c:pt>
                <c:pt idx="56950">
                  <c:v>45081.59097222222</c:v>
                </c:pt>
                <c:pt idx="56951">
                  <c:v>45081.59097222222</c:v>
                </c:pt>
                <c:pt idx="56952">
                  <c:v>45081.591666666667</c:v>
                </c:pt>
                <c:pt idx="56953">
                  <c:v>45081.591666666667</c:v>
                </c:pt>
                <c:pt idx="56954">
                  <c:v>45081.591666666667</c:v>
                </c:pt>
                <c:pt idx="56955">
                  <c:v>45081.591666666667</c:v>
                </c:pt>
                <c:pt idx="56956">
                  <c:v>45081.591666666667</c:v>
                </c:pt>
                <c:pt idx="56957">
                  <c:v>45081.591666666667</c:v>
                </c:pt>
                <c:pt idx="56958">
                  <c:v>45081.592361111114</c:v>
                </c:pt>
                <c:pt idx="56959">
                  <c:v>45081.592361111114</c:v>
                </c:pt>
                <c:pt idx="56960">
                  <c:v>45081.592361111114</c:v>
                </c:pt>
                <c:pt idx="56961">
                  <c:v>45081.592361111114</c:v>
                </c:pt>
                <c:pt idx="56962">
                  <c:v>45081.592361111114</c:v>
                </c:pt>
                <c:pt idx="56963">
                  <c:v>45081.592361111114</c:v>
                </c:pt>
                <c:pt idx="56964">
                  <c:v>45081.593055555553</c:v>
                </c:pt>
                <c:pt idx="56965">
                  <c:v>45081.593055555553</c:v>
                </c:pt>
                <c:pt idx="56966">
                  <c:v>45081.593055555553</c:v>
                </c:pt>
                <c:pt idx="56967">
                  <c:v>45081.593055555553</c:v>
                </c:pt>
                <c:pt idx="56968">
                  <c:v>45081.593055555553</c:v>
                </c:pt>
                <c:pt idx="56969">
                  <c:v>45081.593055555553</c:v>
                </c:pt>
                <c:pt idx="56970">
                  <c:v>45081.59375</c:v>
                </c:pt>
                <c:pt idx="56971">
                  <c:v>45081.59375</c:v>
                </c:pt>
                <c:pt idx="56972">
                  <c:v>45081.59375</c:v>
                </c:pt>
                <c:pt idx="56973">
                  <c:v>45081.59375</c:v>
                </c:pt>
                <c:pt idx="56974">
                  <c:v>45081.59375</c:v>
                </c:pt>
                <c:pt idx="56975">
                  <c:v>45081.59375</c:v>
                </c:pt>
                <c:pt idx="56976">
                  <c:v>45081.594444444447</c:v>
                </c:pt>
                <c:pt idx="56977">
                  <c:v>45081.594444444447</c:v>
                </c:pt>
                <c:pt idx="56978">
                  <c:v>45081.594444444447</c:v>
                </c:pt>
                <c:pt idx="56979">
                  <c:v>45081.594444444447</c:v>
                </c:pt>
                <c:pt idx="56980">
                  <c:v>45081.594444444447</c:v>
                </c:pt>
                <c:pt idx="56981">
                  <c:v>45081.594444444447</c:v>
                </c:pt>
                <c:pt idx="56982">
                  <c:v>45081.595138888886</c:v>
                </c:pt>
                <c:pt idx="56983">
                  <c:v>45081.595138888886</c:v>
                </c:pt>
                <c:pt idx="56984">
                  <c:v>45081.595138888886</c:v>
                </c:pt>
                <c:pt idx="56985">
                  <c:v>45081.595138888886</c:v>
                </c:pt>
                <c:pt idx="56986">
                  <c:v>45081.595138888886</c:v>
                </c:pt>
                <c:pt idx="56987">
                  <c:v>45081.595138888886</c:v>
                </c:pt>
                <c:pt idx="56988">
                  <c:v>45081.595833333333</c:v>
                </c:pt>
                <c:pt idx="56989">
                  <c:v>45081.595833333333</c:v>
                </c:pt>
                <c:pt idx="56990">
                  <c:v>45081.595833333333</c:v>
                </c:pt>
                <c:pt idx="56991">
                  <c:v>45081.595833333333</c:v>
                </c:pt>
                <c:pt idx="56992">
                  <c:v>45081.595833333333</c:v>
                </c:pt>
                <c:pt idx="56993">
                  <c:v>45081.595833333333</c:v>
                </c:pt>
                <c:pt idx="56994">
                  <c:v>45081.59652777778</c:v>
                </c:pt>
                <c:pt idx="56995">
                  <c:v>45081.59652777778</c:v>
                </c:pt>
                <c:pt idx="56996">
                  <c:v>45081.59652777778</c:v>
                </c:pt>
                <c:pt idx="56997">
                  <c:v>45081.59652777778</c:v>
                </c:pt>
                <c:pt idx="56998">
                  <c:v>45081.59652777778</c:v>
                </c:pt>
                <c:pt idx="56999">
                  <c:v>45081.59652777778</c:v>
                </c:pt>
                <c:pt idx="57000">
                  <c:v>45081.597222222219</c:v>
                </c:pt>
                <c:pt idx="57001">
                  <c:v>45081.597222222219</c:v>
                </c:pt>
                <c:pt idx="57002">
                  <c:v>45081.597222222219</c:v>
                </c:pt>
                <c:pt idx="57003">
                  <c:v>45081.597222222219</c:v>
                </c:pt>
                <c:pt idx="57004">
                  <c:v>45081.597222222219</c:v>
                </c:pt>
                <c:pt idx="57005">
                  <c:v>45081.597222222219</c:v>
                </c:pt>
                <c:pt idx="57006">
                  <c:v>45081.597916666666</c:v>
                </c:pt>
                <c:pt idx="57007">
                  <c:v>45081.597916666666</c:v>
                </c:pt>
                <c:pt idx="57008">
                  <c:v>45081.597916666666</c:v>
                </c:pt>
                <c:pt idx="57009">
                  <c:v>45081.597916666666</c:v>
                </c:pt>
                <c:pt idx="57010">
                  <c:v>45081.597916666666</c:v>
                </c:pt>
                <c:pt idx="57011">
                  <c:v>45081.597916666666</c:v>
                </c:pt>
                <c:pt idx="57012">
                  <c:v>45081.598611111112</c:v>
                </c:pt>
                <c:pt idx="57013">
                  <c:v>45081.598611111112</c:v>
                </c:pt>
                <c:pt idx="57014">
                  <c:v>45081.598611111112</c:v>
                </c:pt>
                <c:pt idx="57015">
                  <c:v>45081.598611111112</c:v>
                </c:pt>
                <c:pt idx="57016">
                  <c:v>45081.598611111112</c:v>
                </c:pt>
                <c:pt idx="57017">
                  <c:v>45081.598611111112</c:v>
                </c:pt>
                <c:pt idx="57018">
                  <c:v>45081.599305555559</c:v>
                </c:pt>
                <c:pt idx="57019">
                  <c:v>45081.599305555559</c:v>
                </c:pt>
                <c:pt idx="57020">
                  <c:v>45081.599305555559</c:v>
                </c:pt>
                <c:pt idx="57021">
                  <c:v>45081.599305555559</c:v>
                </c:pt>
                <c:pt idx="57022">
                  <c:v>45081.599305555559</c:v>
                </c:pt>
                <c:pt idx="57023">
                  <c:v>45081.599305555559</c:v>
                </c:pt>
                <c:pt idx="57024">
                  <c:v>45081.599999999999</c:v>
                </c:pt>
                <c:pt idx="57025">
                  <c:v>45081.599999999999</c:v>
                </c:pt>
                <c:pt idx="57026">
                  <c:v>45081.599999999999</c:v>
                </c:pt>
                <c:pt idx="57027">
                  <c:v>45081.599999999999</c:v>
                </c:pt>
                <c:pt idx="57028">
                  <c:v>45081.599999999999</c:v>
                </c:pt>
                <c:pt idx="57029">
                  <c:v>45081.599999999999</c:v>
                </c:pt>
                <c:pt idx="57030">
                  <c:v>45081.600694444445</c:v>
                </c:pt>
                <c:pt idx="57031">
                  <c:v>45081.600694444445</c:v>
                </c:pt>
                <c:pt idx="57032">
                  <c:v>45081.600694444445</c:v>
                </c:pt>
                <c:pt idx="57033">
                  <c:v>45081.600694444445</c:v>
                </c:pt>
                <c:pt idx="57034">
                  <c:v>45081.600694444445</c:v>
                </c:pt>
                <c:pt idx="57035">
                  <c:v>45081.600694444445</c:v>
                </c:pt>
                <c:pt idx="57036">
                  <c:v>45081.601388888892</c:v>
                </c:pt>
                <c:pt idx="57037">
                  <c:v>45081.601388888892</c:v>
                </c:pt>
                <c:pt idx="57038">
                  <c:v>45081.601388888892</c:v>
                </c:pt>
                <c:pt idx="57039">
                  <c:v>45081.601388888892</c:v>
                </c:pt>
                <c:pt idx="57040">
                  <c:v>45081.601388888892</c:v>
                </c:pt>
                <c:pt idx="57041">
                  <c:v>45081.601388888892</c:v>
                </c:pt>
                <c:pt idx="57042">
                  <c:v>45081.602083333331</c:v>
                </c:pt>
                <c:pt idx="57043">
                  <c:v>45081.602083333331</c:v>
                </c:pt>
                <c:pt idx="57044">
                  <c:v>45081.602083333331</c:v>
                </c:pt>
                <c:pt idx="57045">
                  <c:v>45081.602083333331</c:v>
                </c:pt>
                <c:pt idx="57046">
                  <c:v>45081.602083333331</c:v>
                </c:pt>
                <c:pt idx="57047">
                  <c:v>45081.602083333331</c:v>
                </c:pt>
                <c:pt idx="57048">
                  <c:v>45081.602777777778</c:v>
                </c:pt>
                <c:pt idx="57049">
                  <c:v>45081.602777777778</c:v>
                </c:pt>
                <c:pt idx="57050">
                  <c:v>45081.602777777778</c:v>
                </c:pt>
                <c:pt idx="57051">
                  <c:v>45081.602777777778</c:v>
                </c:pt>
                <c:pt idx="57052">
                  <c:v>45081.602777777778</c:v>
                </c:pt>
                <c:pt idx="57053">
                  <c:v>45081.602777777778</c:v>
                </c:pt>
                <c:pt idx="57054">
                  <c:v>45081.603472222225</c:v>
                </c:pt>
                <c:pt idx="57055">
                  <c:v>45081.603472222225</c:v>
                </c:pt>
                <c:pt idx="57056">
                  <c:v>45081.603472222225</c:v>
                </c:pt>
                <c:pt idx="57057">
                  <c:v>45081.603472222225</c:v>
                </c:pt>
                <c:pt idx="57058">
                  <c:v>45081.603472222225</c:v>
                </c:pt>
                <c:pt idx="57059">
                  <c:v>45081.603472222225</c:v>
                </c:pt>
                <c:pt idx="57060">
                  <c:v>45081.604166666664</c:v>
                </c:pt>
                <c:pt idx="57061">
                  <c:v>45081.604166666664</c:v>
                </c:pt>
                <c:pt idx="57062">
                  <c:v>45081.604166666664</c:v>
                </c:pt>
                <c:pt idx="57063">
                  <c:v>45081.604166666664</c:v>
                </c:pt>
                <c:pt idx="57064">
                  <c:v>45081.604166666664</c:v>
                </c:pt>
                <c:pt idx="57065">
                  <c:v>45081.604166666664</c:v>
                </c:pt>
                <c:pt idx="57066">
                  <c:v>45081.604861111111</c:v>
                </c:pt>
                <c:pt idx="57067">
                  <c:v>45081.604861111111</c:v>
                </c:pt>
                <c:pt idx="57068">
                  <c:v>45081.604861111111</c:v>
                </c:pt>
                <c:pt idx="57069">
                  <c:v>45081.604861111111</c:v>
                </c:pt>
                <c:pt idx="57070">
                  <c:v>45081.604861111111</c:v>
                </c:pt>
                <c:pt idx="57071">
                  <c:v>45081.604861111111</c:v>
                </c:pt>
                <c:pt idx="57072">
                  <c:v>45081.605555555558</c:v>
                </c:pt>
                <c:pt idx="57073">
                  <c:v>45081.605555555558</c:v>
                </c:pt>
                <c:pt idx="57074">
                  <c:v>45081.605555555558</c:v>
                </c:pt>
                <c:pt idx="57075">
                  <c:v>45081.605555555558</c:v>
                </c:pt>
                <c:pt idx="57076">
                  <c:v>45081.605555555558</c:v>
                </c:pt>
                <c:pt idx="57077">
                  <c:v>45081.605555555558</c:v>
                </c:pt>
                <c:pt idx="57078">
                  <c:v>45081.606249999997</c:v>
                </c:pt>
                <c:pt idx="57079">
                  <c:v>45081.606249999997</c:v>
                </c:pt>
                <c:pt idx="57080">
                  <c:v>45081.606249999997</c:v>
                </c:pt>
                <c:pt idx="57081">
                  <c:v>45081.606249999997</c:v>
                </c:pt>
                <c:pt idx="57082">
                  <c:v>45081.606249999997</c:v>
                </c:pt>
                <c:pt idx="57083">
                  <c:v>45081.606249999997</c:v>
                </c:pt>
                <c:pt idx="57084">
                  <c:v>45081.606944444444</c:v>
                </c:pt>
                <c:pt idx="57085">
                  <c:v>45081.606944444444</c:v>
                </c:pt>
                <c:pt idx="57086">
                  <c:v>45081.606944444444</c:v>
                </c:pt>
                <c:pt idx="57087">
                  <c:v>45081.606944444444</c:v>
                </c:pt>
                <c:pt idx="57088">
                  <c:v>45081.606944444444</c:v>
                </c:pt>
                <c:pt idx="57089">
                  <c:v>45081.606944444444</c:v>
                </c:pt>
                <c:pt idx="57090">
                  <c:v>45081.607638888891</c:v>
                </c:pt>
                <c:pt idx="57091">
                  <c:v>45081.607638888891</c:v>
                </c:pt>
                <c:pt idx="57092">
                  <c:v>45081.607638888891</c:v>
                </c:pt>
                <c:pt idx="57093">
                  <c:v>45081.607638888891</c:v>
                </c:pt>
                <c:pt idx="57094">
                  <c:v>45081.607638888891</c:v>
                </c:pt>
                <c:pt idx="57095">
                  <c:v>45081.607638888891</c:v>
                </c:pt>
                <c:pt idx="57096">
                  <c:v>45081.60833333333</c:v>
                </c:pt>
                <c:pt idx="57097">
                  <c:v>45081.60833333333</c:v>
                </c:pt>
                <c:pt idx="57098">
                  <c:v>45081.60833333333</c:v>
                </c:pt>
                <c:pt idx="57099">
                  <c:v>45081.60833333333</c:v>
                </c:pt>
                <c:pt idx="57100">
                  <c:v>45081.60833333333</c:v>
                </c:pt>
                <c:pt idx="57101">
                  <c:v>45081.60833333333</c:v>
                </c:pt>
                <c:pt idx="57102">
                  <c:v>45081.609027777777</c:v>
                </c:pt>
                <c:pt idx="57103">
                  <c:v>45081.609027777777</c:v>
                </c:pt>
                <c:pt idx="57104">
                  <c:v>45081.609027777777</c:v>
                </c:pt>
                <c:pt idx="57105">
                  <c:v>45081.609027777777</c:v>
                </c:pt>
                <c:pt idx="57106">
                  <c:v>45081.609027777777</c:v>
                </c:pt>
                <c:pt idx="57107">
                  <c:v>45081.609027777777</c:v>
                </c:pt>
                <c:pt idx="57108">
                  <c:v>45081.609722222223</c:v>
                </c:pt>
                <c:pt idx="57109">
                  <c:v>45081.609722222223</c:v>
                </c:pt>
                <c:pt idx="57110">
                  <c:v>45081.609722222223</c:v>
                </c:pt>
                <c:pt idx="57111">
                  <c:v>45081.609722222223</c:v>
                </c:pt>
                <c:pt idx="57112">
                  <c:v>45081.609722222223</c:v>
                </c:pt>
                <c:pt idx="57113">
                  <c:v>45081.609722222223</c:v>
                </c:pt>
                <c:pt idx="57114">
                  <c:v>45081.61041666667</c:v>
                </c:pt>
                <c:pt idx="57115">
                  <c:v>45081.61041666667</c:v>
                </c:pt>
                <c:pt idx="57116">
                  <c:v>45081.61041666667</c:v>
                </c:pt>
                <c:pt idx="57117">
                  <c:v>45081.61041666667</c:v>
                </c:pt>
                <c:pt idx="57118">
                  <c:v>45081.61041666667</c:v>
                </c:pt>
                <c:pt idx="57119">
                  <c:v>45081.61041666667</c:v>
                </c:pt>
                <c:pt idx="57120">
                  <c:v>45081.611111111109</c:v>
                </c:pt>
                <c:pt idx="57121">
                  <c:v>45081.611111111109</c:v>
                </c:pt>
                <c:pt idx="57122">
                  <c:v>45081.611111111109</c:v>
                </c:pt>
                <c:pt idx="57123">
                  <c:v>45081.611111111109</c:v>
                </c:pt>
                <c:pt idx="57124">
                  <c:v>45081.611111111109</c:v>
                </c:pt>
                <c:pt idx="57125">
                  <c:v>45081.611111111109</c:v>
                </c:pt>
                <c:pt idx="57126">
                  <c:v>45081.611805555556</c:v>
                </c:pt>
                <c:pt idx="57127">
                  <c:v>45081.611805555556</c:v>
                </c:pt>
                <c:pt idx="57128">
                  <c:v>45081.611805555556</c:v>
                </c:pt>
                <c:pt idx="57129">
                  <c:v>45081.611805555556</c:v>
                </c:pt>
                <c:pt idx="57130">
                  <c:v>45081.611805555556</c:v>
                </c:pt>
                <c:pt idx="57131">
                  <c:v>45081.611805555556</c:v>
                </c:pt>
                <c:pt idx="57132">
                  <c:v>45081.612500000003</c:v>
                </c:pt>
                <c:pt idx="57133">
                  <c:v>45081.612500000003</c:v>
                </c:pt>
                <c:pt idx="57134">
                  <c:v>45081.612500000003</c:v>
                </c:pt>
                <c:pt idx="57135">
                  <c:v>45081.612500000003</c:v>
                </c:pt>
                <c:pt idx="57136">
                  <c:v>45081.612500000003</c:v>
                </c:pt>
                <c:pt idx="57137">
                  <c:v>45081.612500000003</c:v>
                </c:pt>
                <c:pt idx="57138">
                  <c:v>45081.613194444442</c:v>
                </c:pt>
                <c:pt idx="57139">
                  <c:v>45081.613194444442</c:v>
                </c:pt>
                <c:pt idx="57140">
                  <c:v>45081.613194444442</c:v>
                </c:pt>
                <c:pt idx="57141">
                  <c:v>45081.613194444442</c:v>
                </c:pt>
                <c:pt idx="57142">
                  <c:v>45081.613194444442</c:v>
                </c:pt>
                <c:pt idx="57143">
                  <c:v>45081.613194444442</c:v>
                </c:pt>
                <c:pt idx="57144">
                  <c:v>45081.613888888889</c:v>
                </c:pt>
                <c:pt idx="57145">
                  <c:v>45081.613888888889</c:v>
                </c:pt>
                <c:pt idx="57146">
                  <c:v>45081.613888888889</c:v>
                </c:pt>
                <c:pt idx="57147">
                  <c:v>45081.613888888889</c:v>
                </c:pt>
                <c:pt idx="57148">
                  <c:v>45081.613888888889</c:v>
                </c:pt>
                <c:pt idx="57149">
                  <c:v>45081.613888888889</c:v>
                </c:pt>
                <c:pt idx="57150">
                  <c:v>45081.614583333336</c:v>
                </c:pt>
                <c:pt idx="57151">
                  <c:v>45081.614583333336</c:v>
                </c:pt>
                <c:pt idx="57152">
                  <c:v>45081.614583333336</c:v>
                </c:pt>
                <c:pt idx="57153">
                  <c:v>45081.614583333336</c:v>
                </c:pt>
                <c:pt idx="57154">
                  <c:v>45081.614583333336</c:v>
                </c:pt>
                <c:pt idx="57155">
                  <c:v>45081.614583333336</c:v>
                </c:pt>
                <c:pt idx="57156">
                  <c:v>45081.615277777775</c:v>
                </c:pt>
                <c:pt idx="57157">
                  <c:v>45081.615277777775</c:v>
                </c:pt>
                <c:pt idx="57158">
                  <c:v>45081.615277777775</c:v>
                </c:pt>
                <c:pt idx="57159">
                  <c:v>45081.615277777775</c:v>
                </c:pt>
                <c:pt idx="57160">
                  <c:v>45081.615277777775</c:v>
                </c:pt>
                <c:pt idx="57161">
                  <c:v>45081.615277777775</c:v>
                </c:pt>
                <c:pt idx="57162">
                  <c:v>45081.615972222222</c:v>
                </c:pt>
                <c:pt idx="57163">
                  <c:v>45081.615972222222</c:v>
                </c:pt>
                <c:pt idx="57164">
                  <c:v>45081.615972222222</c:v>
                </c:pt>
                <c:pt idx="57165">
                  <c:v>45081.615972222222</c:v>
                </c:pt>
                <c:pt idx="57166">
                  <c:v>45081.615972222222</c:v>
                </c:pt>
                <c:pt idx="57167">
                  <c:v>45081.615972222222</c:v>
                </c:pt>
                <c:pt idx="57168">
                  <c:v>45081.616666666669</c:v>
                </c:pt>
                <c:pt idx="57169">
                  <c:v>45081.616666666669</c:v>
                </c:pt>
                <c:pt idx="57170">
                  <c:v>45081.616666666669</c:v>
                </c:pt>
                <c:pt idx="57171">
                  <c:v>45081.616666666669</c:v>
                </c:pt>
                <c:pt idx="57172">
                  <c:v>45081.616666666669</c:v>
                </c:pt>
                <c:pt idx="57173">
                  <c:v>45081.616666666669</c:v>
                </c:pt>
                <c:pt idx="57174">
                  <c:v>45081.617361111108</c:v>
                </c:pt>
                <c:pt idx="57175">
                  <c:v>45081.617361111108</c:v>
                </c:pt>
                <c:pt idx="57176">
                  <c:v>45081.617361111108</c:v>
                </c:pt>
                <c:pt idx="57177">
                  <c:v>45081.617361111108</c:v>
                </c:pt>
                <c:pt idx="57178">
                  <c:v>45081.617361111108</c:v>
                </c:pt>
                <c:pt idx="57179">
                  <c:v>45081.617361111108</c:v>
                </c:pt>
                <c:pt idx="57180">
                  <c:v>45081.618055555555</c:v>
                </c:pt>
                <c:pt idx="57181">
                  <c:v>45081.618055555555</c:v>
                </c:pt>
                <c:pt idx="57182">
                  <c:v>45081.618055555555</c:v>
                </c:pt>
                <c:pt idx="57183">
                  <c:v>45081.618055555555</c:v>
                </c:pt>
                <c:pt idx="57184">
                  <c:v>45081.618055555555</c:v>
                </c:pt>
                <c:pt idx="57185">
                  <c:v>45081.618055555555</c:v>
                </c:pt>
                <c:pt idx="57186">
                  <c:v>45081.618750000001</c:v>
                </c:pt>
                <c:pt idx="57187">
                  <c:v>45081.618750000001</c:v>
                </c:pt>
                <c:pt idx="57188">
                  <c:v>45081.618750000001</c:v>
                </c:pt>
                <c:pt idx="57189">
                  <c:v>45081.618750000001</c:v>
                </c:pt>
                <c:pt idx="57190">
                  <c:v>45081.618750000001</c:v>
                </c:pt>
                <c:pt idx="57191">
                  <c:v>45081.618750000001</c:v>
                </c:pt>
                <c:pt idx="57192">
                  <c:v>45081.619444444441</c:v>
                </c:pt>
                <c:pt idx="57193">
                  <c:v>45081.619444444441</c:v>
                </c:pt>
                <c:pt idx="57194">
                  <c:v>45081.619444444441</c:v>
                </c:pt>
                <c:pt idx="57195">
                  <c:v>45081.619444444441</c:v>
                </c:pt>
                <c:pt idx="57196">
                  <c:v>45081.619444444441</c:v>
                </c:pt>
                <c:pt idx="57197">
                  <c:v>45081.619444444441</c:v>
                </c:pt>
                <c:pt idx="57198">
                  <c:v>45081.620138888888</c:v>
                </c:pt>
                <c:pt idx="57199">
                  <c:v>45081.620138888888</c:v>
                </c:pt>
                <c:pt idx="57200">
                  <c:v>45081.620138888888</c:v>
                </c:pt>
                <c:pt idx="57201">
                  <c:v>45081.620138888888</c:v>
                </c:pt>
                <c:pt idx="57202">
                  <c:v>45081.620138888888</c:v>
                </c:pt>
                <c:pt idx="57203">
                  <c:v>45081.620138888888</c:v>
                </c:pt>
                <c:pt idx="57204">
                  <c:v>45081.620833333334</c:v>
                </c:pt>
                <c:pt idx="57205">
                  <c:v>45081.620833333334</c:v>
                </c:pt>
                <c:pt idx="57206">
                  <c:v>45081.620833333334</c:v>
                </c:pt>
                <c:pt idx="57207">
                  <c:v>45081.620833333334</c:v>
                </c:pt>
                <c:pt idx="57208">
                  <c:v>45081.620833333334</c:v>
                </c:pt>
                <c:pt idx="57209">
                  <c:v>45081.620833333334</c:v>
                </c:pt>
                <c:pt idx="57210">
                  <c:v>45081.621527777781</c:v>
                </c:pt>
                <c:pt idx="57211">
                  <c:v>45081.621527777781</c:v>
                </c:pt>
                <c:pt idx="57212">
                  <c:v>45081.621527777781</c:v>
                </c:pt>
                <c:pt idx="57213">
                  <c:v>45081.621527777781</c:v>
                </c:pt>
                <c:pt idx="57214">
                  <c:v>45081.621527777781</c:v>
                </c:pt>
                <c:pt idx="57215">
                  <c:v>45081.621527777781</c:v>
                </c:pt>
                <c:pt idx="57216">
                  <c:v>45081.62222222222</c:v>
                </c:pt>
                <c:pt idx="57217">
                  <c:v>45081.62222222222</c:v>
                </c:pt>
                <c:pt idx="57218">
                  <c:v>45081.62222222222</c:v>
                </c:pt>
                <c:pt idx="57219">
                  <c:v>45081.62222222222</c:v>
                </c:pt>
                <c:pt idx="57220">
                  <c:v>45081.62222222222</c:v>
                </c:pt>
                <c:pt idx="57221">
                  <c:v>45081.62222222222</c:v>
                </c:pt>
                <c:pt idx="57222">
                  <c:v>45081.622916666667</c:v>
                </c:pt>
                <c:pt idx="57223">
                  <c:v>45081.622916666667</c:v>
                </c:pt>
                <c:pt idx="57224">
                  <c:v>45081.622916666667</c:v>
                </c:pt>
                <c:pt idx="57225">
                  <c:v>45081.622916666667</c:v>
                </c:pt>
                <c:pt idx="57226">
                  <c:v>45081.622916666667</c:v>
                </c:pt>
                <c:pt idx="57227">
                  <c:v>45081.622916666667</c:v>
                </c:pt>
                <c:pt idx="57228">
                  <c:v>45081.623611111114</c:v>
                </c:pt>
                <c:pt idx="57229">
                  <c:v>45081.623611111114</c:v>
                </c:pt>
                <c:pt idx="57230">
                  <c:v>45081.623611111114</c:v>
                </c:pt>
                <c:pt idx="57231">
                  <c:v>45081.623611111114</c:v>
                </c:pt>
                <c:pt idx="57232">
                  <c:v>45081.623611111114</c:v>
                </c:pt>
                <c:pt idx="57233">
                  <c:v>45081.623611111114</c:v>
                </c:pt>
                <c:pt idx="57234">
                  <c:v>45081.624305555553</c:v>
                </c:pt>
                <c:pt idx="57235">
                  <c:v>45081.624305555553</c:v>
                </c:pt>
                <c:pt idx="57236">
                  <c:v>45081.624305555553</c:v>
                </c:pt>
                <c:pt idx="57237">
                  <c:v>45081.624305555553</c:v>
                </c:pt>
                <c:pt idx="57238">
                  <c:v>45081.624305555553</c:v>
                </c:pt>
                <c:pt idx="57239">
                  <c:v>45081.624305555553</c:v>
                </c:pt>
                <c:pt idx="57240">
                  <c:v>45081.625</c:v>
                </c:pt>
                <c:pt idx="57241">
                  <c:v>45081.625</c:v>
                </c:pt>
                <c:pt idx="57242">
                  <c:v>45081.625</c:v>
                </c:pt>
                <c:pt idx="57243">
                  <c:v>45081.625</c:v>
                </c:pt>
                <c:pt idx="57244">
                  <c:v>45081.625</c:v>
                </c:pt>
                <c:pt idx="57245">
                  <c:v>45081.625</c:v>
                </c:pt>
                <c:pt idx="57246">
                  <c:v>45081.625694444447</c:v>
                </c:pt>
                <c:pt idx="57247">
                  <c:v>45081.625694444447</c:v>
                </c:pt>
                <c:pt idx="57248">
                  <c:v>45081.625694444447</c:v>
                </c:pt>
                <c:pt idx="57249">
                  <c:v>45081.625694444447</c:v>
                </c:pt>
                <c:pt idx="57250">
                  <c:v>45081.625694444447</c:v>
                </c:pt>
                <c:pt idx="57251">
                  <c:v>45081.625694444447</c:v>
                </c:pt>
                <c:pt idx="57252">
                  <c:v>45081.626388888886</c:v>
                </c:pt>
                <c:pt idx="57253">
                  <c:v>45081.626388888886</c:v>
                </c:pt>
                <c:pt idx="57254">
                  <c:v>45081.626388888886</c:v>
                </c:pt>
                <c:pt idx="57255">
                  <c:v>45081.626388888886</c:v>
                </c:pt>
                <c:pt idx="57256">
                  <c:v>45081.626388888886</c:v>
                </c:pt>
                <c:pt idx="57257">
                  <c:v>45081.626388888886</c:v>
                </c:pt>
                <c:pt idx="57258">
                  <c:v>45081.627083333333</c:v>
                </c:pt>
                <c:pt idx="57259">
                  <c:v>45081.627083333333</c:v>
                </c:pt>
                <c:pt idx="57260">
                  <c:v>45081.627083333333</c:v>
                </c:pt>
                <c:pt idx="57261">
                  <c:v>45081.627083333333</c:v>
                </c:pt>
                <c:pt idx="57262">
                  <c:v>45081.627083333333</c:v>
                </c:pt>
                <c:pt idx="57263">
                  <c:v>45081.627083333333</c:v>
                </c:pt>
                <c:pt idx="57264">
                  <c:v>45081.62777777778</c:v>
                </c:pt>
                <c:pt idx="57265">
                  <c:v>45081.62777777778</c:v>
                </c:pt>
                <c:pt idx="57266">
                  <c:v>45081.62777777778</c:v>
                </c:pt>
                <c:pt idx="57267">
                  <c:v>45081.62777777778</c:v>
                </c:pt>
                <c:pt idx="57268">
                  <c:v>45081.62777777778</c:v>
                </c:pt>
                <c:pt idx="57269">
                  <c:v>45081.62777777778</c:v>
                </c:pt>
                <c:pt idx="57270">
                  <c:v>45081.628472222219</c:v>
                </c:pt>
                <c:pt idx="57271">
                  <c:v>45081.628472222219</c:v>
                </c:pt>
                <c:pt idx="57272">
                  <c:v>45081.628472222219</c:v>
                </c:pt>
                <c:pt idx="57273">
                  <c:v>45081.628472222219</c:v>
                </c:pt>
                <c:pt idx="57274">
                  <c:v>45081.628472222219</c:v>
                </c:pt>
                <c:pt idx="57275">
                  <c:v>45081.628472222219</c:v>
                </c:pt>
                <c:pt idx="57276">
                  <c:v>45081.629166666666</c:v>
                </c:pt>
                <c:pt idx="57277">
                  <c:v>45081.629166666666</c:v>
                </c:pt>
                <c:pt idx="57278">
                  <c:v>45081.629166666666</c:v>
                </c:pt>
                <c:pt idx="57279">
                  <c:v>45081.629166666666</c:v>
                </c:pt>
                <c:pt idx="57280">
                  <c:v>45081.629166666666</c:v>
                </c:pt>
                <c:pt idx="57281">
                  <c:v>45081.629166666666</c:v>
                </c:pt>
                <c:pt idx="57282">
                  <c:v>45081.629861111112</c:v>
                </c:pt>
                <c:pt idx="57283">
                  <c:v>45081.629861111112</c:v>
                </c:pt>
                <c:pt idx="57284">
                  <c:v>45081.629861111112</c:v>
                </c:pt>
                <c:pt idx="57285">
                  <c:v>45081.629861111112</c:v>
                </c:pt>
                <c:pt idx="57286">
                  <c:v>45081.629861111112</c:v>
                </c:pt>
                <c:pt idx="57287">
                  <c:v>45081.629861111112</c:v>
                </c:pt>
                <c:pt idx="57288">
                  <c:v>45081.630555555559</c:v>
                </c:pt>
                <c:pt idx="57289">
                  <c:v>45081.630555555559</c:v>
                </c:pt>
                <c:pt idx="57290">
                  <c:v>45081.630555555559</c:v>
                </c:pt>
                <c:pt idx="57291">
                  <c:v>45081.630555555559</c:v>
                </c:pt>
                <c:pt idx="57292">
                  <c:v>45081.630555555559</c:v>
                </c:pt>
                <c:pt idx="57293">
                  <c:v>45081.630555555559</c:v>
                </c:pt>
                <c:pt idx="57294">
                  <c:v>45081.631249999999</c:v>
                </c:pt>
                <c:pt idx="57295">
                  <c:v>45081.631249999999</c:v>
                </c:pt>
                <c:pt idx="57296">
                  <c:v>45081.631249999999</c:v>
                </c:pt>
                <c:pt idx="57297">
                  <c:v>45081.631249999999</c:v>
                </c:pt>
                <c:pt idx="57298">
                  <c:v>45081.631249999999</c:v>
                </c:pt>
                <c:pt idx="57299">
                  <c:v>45081.631249999999</c:v>
                </c:pt>
                <c:pt idx="57300">
                  <c:v>45081.631944444445</c:v>
                </c:pt>
                <c:pt idx="57301">
                  <c:v>45081.631944444445</c:v>
                </c:pt>
                <c:pt idx="57302">
                  <c:v>45081.631944444445</c:v>
                </c:pt>
                <c:pt idx="57303">
                  <c:v>45081.631944444445</c:v>
                </c:pt>
                <c:pt idx="57304">
                  <c:v>45081.631944444445</c:v>
                </c:pt>
                <c:pt idx="57305">
                  <c:v>45081.631944444445</c:v>
                </c:pt>
                <c:pt idx="57306">
                  <c:v>45081.632638888892</c:v>
                </c:pt>
                <c:pt idx="57307">
                  <c:v>45081.632638888892</c:v>
                </c:pt>
                <c:pt idx="57308">
                  <c:v>45081.632638888892</c:v>
                </c:pt>
                <c:pt idx="57309">
                  <c:v>45081.632638888892</c:v>
                </c:pt>
                <c:pt idx="57310">
                  <c:v>45081.632638888892</c:v>
                </c:pt>
                <c:pt idx="57311">
                  <c:v>45081.632638888892</c:v>
                </c:pt>
                <c:pt idx="57312">
                  <c:v>45081.633333333331</c:v>
                </c:pt>
                <c:pt idx="57313">
                  <c:v>45081.633333333331</c:v>
                </c:pt>
                <c:pt idx="57314">
                  <c:v>45081.633333333331</c:v>
                </c:pt>
                <c:pt idx="57315">
                  <c:v>45081.633333333331</c:v>
                </c:pt>
                <c:pt idx="57316">
                  <c:v>45081.633333333331</c:v>
                </c:pt>
                <c:pt idx="57317">
                  <c:v>45081.633333333331</c:v>
                </c:pt>
                <c:pt idx="57318">
                  <c:v>45081.634027777778</c:v>
                </c:pt>
                <c:pt idx="57319">
                  <c:v>45081.634027777778</c:v>
                </c:pt>
                <c:pt idx="57320">
                  <c:v>45081.634027777778</c:v>
                </c:pt>
                <c:pt idx="57321">
                  <c:v>45081.634027777778</c:v>
                </c:pt>
                <c:pt idx="57322">
                  <c:v>45081.634027777778</c:v>
                </c:pt>
                <c:pt idx="57323">
                  <c:v>45081.634027777778</c:v>
                </c:pt>
                <c:pt idx="57324">
                  <c:v>45081.634722222225</c:v>
                </c:pt>
                <c:pt idx="57325">
                  <c:v>45081.634722222225</c:v>
                </c:pt>
                <c:pt idx="57326">
                  <c:v>45081.634722222225</c:v>
                </c:pt>
                <c:pt idx="57327">
                  <c:v>45081.634722222225</c:v>
                </c:pt>
                <c:pt idx="57328">
                  <c:v>45081.634722222225</c:v>
                </c:pt>
                <c:pt idx="57329">
                  <c:v>45081.634722222225</c:v>
                </c:pt>
                <c:pt idx="57330">
                  <c:v>45081.635416666664</c:v>
                </c:pt>
                <c:pt idx="57331">
                  <c:v>45081.635416666664</c:v>
                </c:pt>
                <c:pt idx="57332">
                  <c:v>45081.635416666664</c:v>
                </c:pt>
                <c:pt idx="57333">
                  <c:v>45081.635416666664</c:v>
                </c:pt>
                <c:pt idx="57334">
                  <c:v>45081.635416666664</c:v>
                </c:pt>
                <c:pt idx="57335">
                  <c:v>45081.635416666664</c:v>
                </c:pt>
                <c:pt idx="57336">
                  <c:v>45081.636111111111</c:v>
                </c:pt>
                <c:pt idx="57337">
                  <c:v>45081.636111111111</c:v>
                </c:pt>
                <c:pt idx="57338">
                  <c:v>45081.636111111111</c:v>
                </c:pt>
                <c:pt idx="57339">
                  <c:v>45081.636111111111</c:v>
                </c:pt>
                <c:pt idx="57340">
                  <c:v>45081.636111111111</c:v>
                </c:pt>
                <c:pt idx="57341">
                  <c:v>45081.636111111111</c:v>
                </c:pt>
                <c:pt idx="57342">
                  <c:v>45081.636805555558</c:v>
                </c:pt>
                <c:pt idx="57343">
                  <c:v>45081.636805555558</c:v>
                </c:pt>
                <c:pt idx="57344">
                  <c:v>45081.636805555558</c:v>
                </c:pt>
                <c:pt idx="57345">
                  <c:v>45081.636805555558</c:v>
                </c:pt>
                <c:pt idx="57346">
                  <c:v>45081.636805555558</c:v>
                </c:pt>
                <c:pt idx="57347">
                  <c:v>45081.636805555558</c:v>
                </c:pt>
                <c:pt idx="57348">
                  <c:v>45081.637499999997</c:v>
                </c:pt>
                <c:pt idx="57349">
                  <c:v>45081.637499999997</c:v>
                </c:pt>
                <c:pt idx="57350">
                  <c:v>45081.637499999997</c:v>
                </c:pt>
                <c:pt idx="57351">
                  <c:v>45081.637499999997</c:v>
                </c:pt>
                <c:pt idx="57352">
                  <c:v>45081.637499999997</c:v>
                </c:pt>
                <c:pt idx="57353">
                  <c:v>45081.637499999997</c:v>
                </c:pt>
                <c:pt idx="57354">
                  <c:v>45081.638194444444</c:v>
                </c:pt>
                <c:pt idx="57355">
                  <c:v>45081.638194444444</c:v>
                </c:pt>
                <c:pt idx="57356">
                  <c:v>45081.638194444444</c:v>
                </c:pt>
                <c:pt idx="57357">
                  <c:v>45081.638194444444</c:v>
                </c:pt>
                <c:pt idx="57358">
                  <c:v>45081.638194444444</c:v>
                </c:pt>
                <c:pt idx="57359">
                  <c:v>45081.638194444444</c:v>
                </c:pt>
                <c:pt idx="57360">
                  <c:v>45081.638888888891</c:v>
                </c:pt>
                <c:pt idx="57361">
                  <c:v>45081.638888888891</c:v>
                </c:pt>
                <c:pt idx="57362">
                  <c:v>45081.638888888891</c:v>
                </c:pt>
                <c:pt idx="57363">
                  <c:v>45081.638888888891</c:v>
                </c:pt>
                <c:pt idx="57364">
                  <c:v>45081.638888888891</c:v>
                </c:pt>
                <c:pt idx="57365">
                  <c:v>45081.638888888891</c:v>
                </c:pt>
                <c:pt idx="57366">
                  <c:v>45081.63958333333</c:v>
                </c:pt>
                <c:pt idx="57367">
                  <c:v>45081.63958333333</c:v>
                </c:pt>
                <c:pt idx="57368">
                  <c:v>45081.63958333333</c:v>
                </c:pt>
                <c:pt idx="57369">
                  <c:v>45081.63958333333</c:v>
                </c:pt>
                <c:pt idx="57370">
                  <c:v>45081.63958333333</c:v>
                </c:pt>
                <c:pt idx="57371">
                  <c:v>45081.63958333333</c:v>
                </c:pt>
                <c:pt idx="57372">
                  <c:v>45081.640277777777</c:v>
                </c:pt>
                <c:pt idx="57373">
                  <c:v>45081.640277777777</c:v>
                </c:pt>
                <c:pt idx="57374">
                  <c:v>45081.640277777777</c:v>
                </c:pt>
                <c:pt idx="57375">
                  <c:v>45081.640277777777</c:v>
                </c:pt>
                <c:pt idx="57376">
                  <c:v>45081.640277777777</c:v>
                </c:pt>
                <c:pt idx="57377">
                  <c:v>45081.640277777777</c:v>
                </c:pt>
                <c:pt idx="57378">
                  <c:v>45081.640972222223</c:v>
                </c:pt>
                <c:pt idx="57379">
                  <c:v>45081.640972222223</c:v>
                </c:pt>
                <c:pt idx="57380">
                  <c:v>45081.640972222223</c:v>
                </c:pt>
                <c:pt idx="57381">
                  <c:v>45081.640972222223</c:v>
                </c:pt>
                <c:pt idx="57382">
                  <c:v>45081.640972222223</c:v>
                </c:pt>
                <c:pt idx="57383">
                  <c:v>45081.640972222223</c:v>
                </c:pt>
                <c:pt idx="57384">
                  <c:v>45081.64166666667</c:v>
                </c:pt>
                <c:pt idx="57385">
                  <c:v>45081.64166666667</c:v>
                </c:pt>
                <c:pt idx="57386">
                  <c:v>45081.64166666667</c:v>
                </c:pt>
                <c:pt idx="57387">
                  <c:v>45081.64166666667</c:v>
                </c:pt>
                <c:pt idx="57388">
                  <c:v>45081.64166666667</c:v>
                </c:pt>
                <c:pt idx="57389">
                  <c:v>45081.64166666667</c:v>
                </c:pt>
                <c:pt idx="57390">
                  <c:v>45081.642361111109</c:v>
                </c:pt>
                <c:pt idx="57391">
                  <c:v>45081.642361111109</c:v>
                </c:pt>
                <c:pt idx="57392">
                  <c:v>45081.642361111109</c:v>
                </c:pt>
                <c:pt idx="57393">
                  <c:v>45081.642361111109</c:v>
                </c:pt>
                <c:pt idx="57394">
                  <c:v>45081.642361111109</c:v>
                </c:pt>
                <c:pt idx="57395">
                  <c:v>45081.642361111109</c:v>
                </c:pt>
                <c:pt idx="57396">
                  <c:v>45081.643055555556</c:v>
                </c:pt>
                <c:pt idx="57397">
                  <c:v>45081.643055555556</c:v>
                </c:pt>
                <c:pt idx="57398">
                  <c:v>45081.643055555556</c:v>
                </c:pt>
                <c:pt idx="57399">
                  <c:v>45081.643055555556</c:v>
                </c:pt>
                <c:pt idx="57400">
                  <c:v>45081.643055555556</c:v>
                </c:pt>
                <c:pt idx="57401">
                  <c:v>45081.643055555556</c:v>
                </c:pt>
                <c:pt idx="57402">
                  <c:v>45081.643750000003</c:v>
                </c:pt>
                <c:pt idx="57403">
                  <c:v>45081.643750000003</c:v>
                </c:pt>
                <c:pt idx="57404">
                  <c:v>45081.643750000003</c:v>
                </c:pt>
                <c:pt idx="57405">
                  <c:v>45081.643750000003</c:v>
                </c:pt>
                <c:pt idx="57406">
                  <c:v>45081.643750000003</c:v>
                </c:pt>
                <c:pt idx="57407">
                  <c:v>45081.643750000003</c:v>
                </c:pt>
                <c:pt idx="57408">
                  <c:v>45081.644444444442</c:v>
                </c:pt>
                <c:pt idx="57409">
                  <c:v>45081.644444444442</c:v>
                </c:pt>
                <c:pt idx="57410">
                  <c:v>45081.644444444442</c:v>
                </c:pt>
                <c:pt idx="57411">
                  <c:v>45081.644444444442</c:v>
                </c:pt>
                <c:pt idx="57412">
                  <c:v>45081.644444444442</c:v>
                </c:pt>
                <c:pt idx="57413">
                  <c:v>45081.644444444442</c:v>
                </c:pt>
                <c:pt idx="57414">
                  <c:v>45081.645138888889</c:v>
                </c:pt>
                <c:pt idx="57415">
                  <c:v>45081.645138888889</c:v>
                </c:pt>
                <c:pt idx="57416">
                  <c:v>45081.645138888889</c:v>
                </c:pt>
                <c:pt idx="57417">
                  <c:v>45081.645138888889</c:v>
                </c:pt>
                <c:pt idx="57418">
                  <c:v>45081.645138888889</c:v>
                </c:pt>
                <c:pt idx="57419">
                  <c:v>45081.645138888889</c:v>
                </c:pt>
                <c:pt idx="57420">
                  <c:v>45081.645833333336</c:v>
                </c:pt>
                <c:pt idx="57421">
                  <c:v>45081.645833333336</c:v>
                </c:pt>
                <c:pt idx="57422">
                  <c:v>45081.645833333336</c:v>
                </c:pt>
                <c:pt idx="57423">
                  <c:v>45081.645833333336</c:v>
                </c:pt>
                <c:pt idx="57424">
                  <c:v>45081.645833333336</c:v>
                </c:pt>
                <c:pt idx="57425">
                  <c:v>45081.645833333336</c:v>
                </c:pt>
                <c:pt idx="57426">
                  <c:v>45081.646527777775</c:v>
                </c:pt>
                <c:pt idx="57427">
                  <c:v>45081.646527777775</c:v>
                </c:pt>
                <c:pt idx="57428">
                  <c:v>45081.646527777775</c:v>
                </c:pt>
                <c:pt idx="57429">
                  <c:v>45081.646527777775</c:v>
                </c:pt>
                <c:pt idx="57430">
                  <c:v>45081.646527777775</c:v>
                </c:pt>
                <c:pt idx="57431">
                  <c:v>45081.646527777775</c:v>
                </c:pt>
                <c:pt idx="57432">
                  <c:v>45081.647222222222</c:v>
                </c:pt>
                <c:pt idx="57433">
                  <c:v>45081.647222222222</c:v>
                </c:pt>
                <c:pt idx="57434">
                  <c:v>45081.647222222222</c:v>
                </c:pt>
                <c:pt idx="57435">
                  <c:v>45081.647222222222</c:v>
                </c:pt>
                <c:pt idx="57436">
                  <c:v>45081.647222222222</c:v>
                </c:pt>
                <c:pt idx="57437">
                  <c:v>45081.647222222222</c:v>
                </c:pt>
                <c:pt idx="57438">
                  <c:v>45081.647916666669</c:v>
                </c:pt>
                <c:pt idx="57439">
                  <c:v>45081.647916666669</c:v>
                </c:pt>
                <c:pt idx="57440">
                  <c:v>45081.647916666669</c:v>
                </c:pt>
                <c:pt idx="57441">
                  <c:v>45081.647916666669</c:v>
                </c:pt>
                <c:pt idx="57442">
                  <c:v>45081.647916666669</c:v>
                </c:pt>
                <c:pt idx="57443">
                  <c:v>45081.647916666669</c:v>
                </c:pt>
                <c:pt idx="57444">
                  <c:v>45081.648611111108</c:v>
                </c:pt>
                <c:pt idx="57445">
                  <c:v>45081.648611111108</c:v>
                </c:pt>
                <c:pt idx="57446">
                  <c:v>45081.648611111108</c:v>
                </c:pt>
                <c:pt idx="57447">
                  <c:v>45081.648611111108</c:v>
                </c:pt>
                <c:pt idx="57448">
                  <c:v>45081.648611111108</c:v>
                </c:pt>
                <c:pt idx="57449">
                  <c:v>45081.648611111108</c:v>
                </c:pt>
                <c:pt idx="57450">
                  <c:v>45081.649305555555</c:v>
                </c:pt>
                <c:pt idx="57451">
                  <c:v>45081.649305555555</c:v>
                </c:pt>
                <c:pt idx="57452">
                  <c:v>45081.649305555555</c:v>
                </c:pt>
                <c:pt idx="57453">
                  <c:v>45081.649305555555</c:v>
                </c:pt>
                <c:pt idx="57454">
                  <c:v>45081.649305555555</c:v>
                </c:pt>
                <c:pt idx="57455">
                  <c:v>45081.649305555555</c:v>
                </c:pt>
                <c:pt idx="57456">
                  <c:v>45081.65</c:v>
                </c:pt>
                <c:pt idx="57457">
                  <c:v>45081.65</c:v>
                </c:pt>
                <c:pt idx="57458">
                  <c:v>45081.65</c:v>
                </c:pt>
                <c:pt idx="57459">
                  <c:v>45081.65</c:v>
                </c:pt>
                <c:pt idx="57460">
                  <c:v>45081.65</c:v>
                </c:pt>
                <c:pt idx="57461">
                  <c:v>45081.65</c:v>
                </c:pt>
                <c:pt idx="57462">
                  <c:v>45081.650694444441</c:v>
                </c:pt>
                <c:pt idx="57463">
                  <c:v>45081.650694444441</c:v>
                </c:pt>
                <c:pt idx="57464">
                  <c:v>45081.650694444441</c:v>
                </c:pt>
                <c:pt idx="57465">
                  <c:v>45081.650694444441</c:v>
                </c:pt>
                <c:pt idx="57466">
                  <c:v>45081.650694444441</c:v>
                </c:pt>
                <c:pt idx="57467">
                  <c:v>45081.650694444441</c:v>
                </c:pt>
                <c:pt idx="57468">
                  <c:v>45081.651388888888</c:v>
                </c:pt>
                <c:pt idx="57469">
                  <c:v>45081.651388888888</c:v>
                </c:pt>
                <c:pt idx="57470">
                  <c:v>45081.651388888888</c:v>
                </c:pt>
                <c:pt idx="57471">
                  <c:v>45081.651388888888</c:v>
                </c:pt>
                <c:pt idx="57472">
                  <c:v>45081.651388888888</c:v>
                </c:pt>
                <c:pt idx="57473">
                  <c:v>45081.651388888888</c:v>
                </c:pt>
                <c:pt idx="57474">
                  <c:v>45081.652083333334</c:v>
                </c:pt>
                <c:pt idx="57475">
                  <c:v>45081.652083333334</c:v>
                </c:pt>
                <c:pt idx="57476">
                  <c:v>45081.652083333334</c:v>
                </c:pt>
                <c:pt idx="57477">
                  <c:v>45081.652083333334</c:v>
                </c:pt>
                <c:pt idx="57478">
                  <c:v>45081.652083333334</c:v>
                </c:pt>
                <c:pt idx="57479">
                  <c:v>45081.652083333334</c:v>
                </c:pt>
                <c:pt idx="57480">
                  <c:v>45081.652777777781</c:v>
                </c:pt>
                <c:pt idx="57481">
                  <c:v>45081.652777777781</c:v>
                </c:pt>
                <c:pt idx="57482">
                  <c:v>45081.652777777781</c:v>
                </c:pt>
                <c:pt idx="57483">
                  <c:v>45081.652777777781</c:v>
                </c:pt>
                <c:pt idx="57484">
                  <c:v>45081.652777777781</c:v>
                </c:pt>
                <c:pt idx="57485">
                  <c:v>45081.652777777781</c:v>
                </c:pt>
                <c:pt idx="57486">
                  <c:v>45081.65347222222</c:v>
                </c:pt>
                <c:pt idx="57487">
                  <c:v>45081.65347222222</c:v>
                </c:pt>
                <c:pt idx="57488">
                  <c:v>45081.65347222222</c:v>
                </c:pt>
                <c:pt idx="57489">
                  <c:v>45081.65347222222</c:v>
                </c:pt>
                <c:pt idx="57490">
                  <c:v>45081.65347222222</c:v>
                </c:pt>
                <c:pt idx="57491">
                  <c:v>45081.65347222222</c:v>
                </c:pt>
                <c:pt idx="57492">
                  <c:v>45081.654166666667</c:v>
                </c:pt>
                <c:pt idx="57493">
                  <c:v>45081.654166666667</c:v>
                </c:pt>
                <c:pt idx="57494">
                  <c:v>45081.654166666667</c:v>
                </c:pt>
                <c:pt idx="57495">
                  <c:v>45081.654166666667</c:v>
                </c:pt>
                <c:pt idx="57496">
                  <c:v>45081.654166666667</c:v>
                </c:pt>
                <c:pt idx="57497">
                  <c:v>45081.654166666667</c:v>
                </c:pt>
                <c:pt idx="57498">
                  <c:v>45081.654861111114</c:v>
                </c:pt>
                <c:pt idx="57499">
                  <c:v>45081.654861111114</c:v>
                </c:pt>
                <c:pt idx="57500">
                  <c:v>45081.654861111114</c:v>
                </c:pt>
                <c:pt idx="57501">
                  <c:v>45081.654861111114</c:v>
                </c:pt>
                <c:pt idx="57502">
                  <c:v>45081.654861111114</c:v>
                </c:pt>
                <c:pt idx="57503">
                  <c:v>45081.654861111114</c:v>
                </c:pt>
                <c:pt idx="57504">
                  <c:v>45081.655555555553</c:v>
                </c:pt>
                <c:pt idx="57505">
                  <c:v>45081.655555555553</c:v>
                </c:pt>
                <c:pt idx="57506">
                  <c:v>45081.655555555553</c:v>
                </c:pt>
                <c:pt idx="57507">
                  <c:v>45081.655555555553</c:v>
                </c:pt>
                <c:pt idx="57508">
                  <c:v>45081.655555555553</c:v>
                </c:pt>
                <c:pt idx="57509">
                  <c:v>45081.655555555553</c:v>
                </c:pt>
                <c:pt idx="57510">
                  <c:v>45081.65625</c:v>
                </c:pt>
                <c:pt idx="57511">
                  <c:v>45081.65625</c:v>
                </c:pt>
                <c:pt idx="57512">
                  <c:v>45081.65625</c:v>
                </c:pt>
                <c:pt idx="57513">
                  <c:v>45081.65625</c:v>
                </c:pt>
                <c:pt idx="57514">
                  <c:v>45081.65625</c:v>
                </c:pt>
                <c:pt idx="57515">
                  <c:v>45081.65625</c:v>
                </c:pt>
                <c:pt idx="57516">
                  <c:v>45081.656944444447</c:v>
                </c:pt>
                <c:pt idx="57517">
                  <c:v>45081.656944444447</c:v>
                </c:pt>
                <c:pt idx="57518">
                  <c:v>45081.656944444447</c:v>
                </c:pt>
                <c:pt idx="57519">
                  <c:v>45081.656944444447</c:v>
                </c:pt>
                <c:pt idx="57520">
                  <c:v>45081.656944444447</c:v>
                </c:pt>
                <c:pt idx="57521">
                  <c:v>45081.656944444447</c:v>
                </c:pt>
                <c:pt idx="57522">
                  <c:v>45081.657638888886</c:v>
                </c:pt>
                <c:pt idx="57523">
                  <c:v>45081.657638888886</c:v>
                </c:pt>
                <c:pt idx="57524">
                  <c:v>45081.657638888886</c:v>
                </c:pt>
                <c:pt idx="57525">
                  <c:v>45081.657638888886</c:v>
                </c:pt>
                <c:pt idx="57526">
                  <c:v>45081.657638888886</c:v>
                </c:pt>
                <c:pt idx="57527">
                  <c:v>45081.657638888886</c:v>
                </c:pt>
                <c:pt idx="57528">
                  <c:v>45081.658333333333</c:v>
                </c:pt>
                <c:pt idx="57529">
                  <c:v>45081.658333333333</c:v>
                </c:pt>
                <c:pt idx="57530">
                  <c:v>45081.658333333333</c:v>
                </c:pt>
                <c:pt idx="57531">
                  <c:v>45081.658333333333</c:v>
                </c:pt>
                <c:pt idx="57532">
                  <c:v>45081.658333333333</c:v>
                </c:pt>
                <c:pt idx="57533">
                  <c:v>45081.658333333333</c:v>
                </c:pt>
                <c:pt idx="57534">
                  <c:v>45081.65902777778</c:v>
                </c:pt>
                <c:pt idx="57535">
                  <c:v>45081.65902777778</c:v>
                </c:pt>
                <c:pt idx="57536">
                  <c:v>45081.65902777778</c:v>
                </c:pt>
                <c:pt idx="57537">
                  <c:v>45081.65902777778</c:v>
                </c:pt>
                <c:pt idx="57538">
                  <c:v>45081.65902777778</c:v>
                </c:pt>
                <c:pt idx="57539">
                  <c:v>45081.65902777778</c:v>
                </c:pt>
                <c:pt idx="57540">
                  <c:v>45081.659722222219</c:v>
                </c:pt>
                <c:pt idx="57541">
                  <c:v>45081.659722222219</c:v>
                </c:pt>
                <c:pt idx="57542">
                  <c:v>45081.659722222219</c:v>
                </c:pt>
                <c:pt idx="57543">
                  <c:v>45081.659722222219</c:v>
                </c:pt>
                <c:pt idx="57544">
                  <c:v>45081.659722222219</c:v>
                </c:pt>
                <c:pt idx="57545">
                  <c:v>45081.659722222219</c:v>
                </c:pt>
                <c:pt idx="57546">
                  <c:v>45081.660416666666</c:v>
                </c:pt>
                <c:pt idx="57547">
                  <c:v>45081.660416666666</c:v>
                </c:pt>
                <c:pt idx="57548">
                  <c:v>45081.660416666666</c:v>
                </c:pt>
                <c:pt idx="57549">
                  <c:v>45081.660416666666</c:v>
                </c:pt>
                <c:pt idx="57550">
                  <c:v>45081.660416666666</c:v>
                </c:pt>
                <c:pt idx="57551">
                  <c:v>45081.660416666666</c:v>
                </c:pt>
                <c:pt idx="57552">
                  <c:v>45081.661111111112</c:v>
                </c:pt>
                <c:pt idx="57553">
                  <c:v>45081.661111111112</c:v>
                </c:pt>
                <c:pt idx="57554">
                  <c:v>45081.661111111112</c:v>
                </c:pt>
                <c:pt idx="57555">
                  <c:v>45081.661111111112</c:v>
                </c:pt>
                <c:pt idx="57556">
                  <c:v>45081.661111111112</c:v>
                </c:pt>
                <c:pt idx="57557">
                  <c:v>45081.661111111112</c:v>
                </c:pt>
                <c:pt idx="57558">
                  <c:v>45081.661805555559</c:v>
                </c:pt>
                <c:pt idx="57559">
                  <c:v>45081.661805555559</c:v>
                </c:pt>
                <c:pt idx="57560">
                  <c:v>45081.661805555559</c:v>
                </c:pt>
                <c:pt idx="57561">
                  <c:v>45081.661805555559</c:v>
                </c:pt>
                <c:pt idx="57562">
                  <c:v>45081.661805555559</c:v>
                </c:pt>
                <c:pt idx="57563">
                  <c:v>45081.661805555559</c:v>
                </c:pt>
                <c:pt idx="57564">
                  <c:v>45081.662499999999</c:v>
                </c:pt>
                <c:pt idx="57565">
                  <c:v>45081.662499999999</c:v>
                </c:pt>
                <c:pt idx="57566">
                  <c:v>45081.662499999999</c:v>
                </c:pt>
                <c:pt idx="57567">
                  <c:v>45081.662499999999</c:v>
                </c:pt>
                <c:pt idx="57568">
                  <c:v>45081.662499999999</c:v>
                </c:pt>
                <c:pt idx="57569">
                  <c:v>45081.662499999999</c:v>
                </c:pt>
                <c:pt idx="57570">
                  <c:v>45081.663194444445</c:v>
                </c:pt>
                <c:pt idx="57571">
                  <c:v>45081.663194444445</c:v>
                </c:pt>
                <c:pt idx="57572">
                  <c:v>45081.663194444445</c:v>
                </c:pt>
                <c:pt idx="57573">
                  <c:v>45081.663194444445</c:v>
                </c:pt>
                <c:pt idx="57574">
                  <c:v>45081.663194444445</c:v>
                </c:pt>
                <c:pt idx="57575">
                  <c:v>45081.663194444445</c:v>
                </c:pt>
                <c:pt idx="57576">
                  <c:v>45081.663888888892</c:v>
                </c:pt>
                <c:pt idx="57577">
                  <c:v>45081.663888888892</c:v>
                </c:pt>
                <c:pt idx="57578">
                  <c:v>45081.663888888892</c:v>
                </c:pt>
                <c:pt idx="57579">
                  <c:v>45081.663888888892</c:v>
                </c:pt>
                <c:pt idx="57580">
                  <c:v>45081.663888888892</c:v>
                </c:pt>
                <c:pt idx="57581">
                  <c:v>45081.663888888892</c:v>
                </c:pt>
                <c:pt idx="57582">
                  <c:v>45081.664583333331</c:v>
                </c:pt>
                <c:pt idx="57583">
                  <c:v>45081.664583333331</c:v>
                </c:pt>
                <c:pt idx="57584">
                  <c:v>45081.664583333331</c:v>
                </c:pt>
                <c:pt idx="57585">
                  <c:v>45081.664583333331</c:v>
                </c:pt>
                <c:pt idx="57586">
                  <c:v>45081.664583333331</c:v>
                </c:pt>
                <c:pt idx="57587">
                  <c:v>45081.664583333331</c:v>
                </c:pt>
                <c:pt idx="57588">
                  <c:v>45081.665277777778</c:v>
                </c:pt>
                <c:pt idx="57589">
                  <c:v>45081.665277777778</c:v>
                </c:pt>
                <c:pt idx="57590">
                  <c:v>45081.665277777778</c:v>
                </c:pt>
                <c:pt idx="57591">
                  <c:v>45081.665277777778</c:v>
                </c:pt>
                <c:pt idx="57592">
                  <c:v>45081.665277777778</c:v>
                </c:pt>
                <c:pt idx="57593">
                  <c:v>45081.665277777778</c:v>
                </c:pt>
                <c:pt idx="57594">
                  <c:v>45081.665972222225</c:v>
                </c:pt>
                <c:pt idx="57595">
                  <c:v>45081.665972222225</c:v>
                </c:pt>
                <c:pt idx="57596">
                  <c:v>45081.665972222225</c:v>
                </c:pt>
                <c:pt idx="57597">
                  <c:v>45081.665972222225</c:v>
                </c:pt>
                <c:pt idx="57598">
                  <c:v>45081.665972222225</c:v>
                </c:pt>
                <c:pt idx="57599">
                  <c:v>45081.665972222225</c:v>
                </c:pt>
                <c:pt idx="57600">
                  <c:v>45081.666666666664</c:v>
                </c:pt>
                <c:pt idx="57601">
                  <c:v>45081.666666666664</c:v>
                </c:pt>
                <c:pt idx="57602">
                  <c:v>45081.666666666664</c:v>
                </c:pt>
                <c:pt idx="57603">
                  <c:v>45081.666666666664</c:v>
                </c:pt>
                <c:pt idx="57604">
                  <c:v>45081.666666666664</c:v>
                </c:pt>
                <c:pt idx="57605">
                  <c:v>45081.666666666664</c:v>
                </c:pt>
                <c:pt idx="57606">
                  <c:v>45081.667361111111</c:v>
                </c:pt>
                <c:pt idx="57607">
                  <c:v>45081.667361111111</c:v>
                </c:pt>
                <c:pt idx="57608">
                  <c:v>45081.667361111111</c:v>
                </c:pt>
                <c:pt idx="57609">
                  <c:v>45081.667361111111</c:v>
                </c:pt>
                <c:pt idx="57610">
                  <c:v>45081.667361111111</c:v>
                </c:pt>
                <c:pt idx="57611">
                  <c:v>45081.667361111111</c:v>
                </c:pt>
                <c:pt idx="57612">
                  <c:v>45081.668055555558</c:v>
                </c:pt>
                <c:pt idx="57613">
                  <c:v>45081.668055555558</c:v>
                </c:pt>
                <c:pt idx="57614">
                  <c:v>45081.668055555558</c:v>
                </c:pt>
                <c:pt idx="57615">
                  <c:v>45081.668055555558</c:v>
                </c:pt>
                <c:pt idx="57616">
                  <c:v>45081.668055555558</c:v>
                </c:pt>
                <c:pt idx="57617">
                  <c:v>45081.668055555558</c:v>
                </c:pt>
                <c:pt idx="57618">
                  <c:v>45081.668749999997</c:v>
                </c:pt>
                <c:pt idx="57619">
                  <c:v>45081.668749999997</c:v>
                </c:pt>
                <c:pt idx="57620">
                  <c:v>45081.668749999997</c:v>
                </c:pt>
                <c:pt idx="57621">
                  <c:v>45081.668749999997</c:v>
                </c:pt>
                <c:pt idx="57622">
                  <c:v>45081.668749999997</c:v>
                </c:pt>
                <c:pt idx="57623">
                  <c:v>45081.668749999997</c:v>
                </c:pt>
                <c:pt idx="57624">
                  <c:v>45081.669444444444</c:v>
                </c:pt>
                <c:pt idx="57625">
                  <c:v>45081.669444444444</c:v>
                </c:pt>
                <c:pt idx="57626">
                  <c:v>45081.669444444444</c:v>
                </c:pt>
                <c:pt idx="57627">
                  <c:v>45081.669444444444</c:v>
                </c:pt>
                <c:pt idx="57628">
                  <c:v>45081.669444444444</c:v>
                </c:pt>
                <c:pt idx="57629">
                  <c:v>45081.669444444444</c:v>
                </c:pt>
                <c:pt idx="57630">
                  <c:v>45081.670138888891</c:v>
                </c:pt>
                <c:pt idx="57631">
                  <c:v>45081.670138888891</c:v>
                </c:pt>
                <c:pt idx="57632">
                  <c:v>45081.670138888891</c:v>
                </c:pt>
                <c:pt idx="57633">
                  <c:v>45081.670138888891</c:v>
                </c:pt>
                <c:pt idx="57634">
                  <c:v>45081.670138888891</c:v>
                </c:pt>
                <c:pt idx="57635">
                  <c:v>45081.670138888891</c:v>
                </c:pt>
                <c:pt idx="57636">
                  <c:v>45081.67083333333</c:v>
                </c:pt>
                <c:pt idx="57637">
                  <c:v>45081.67083333333</c:v>
                </c:pt>
                <c:pt idx="57638">
                  <c:v>45081.67083333333</c:v>
                </c:pt>
                <c:pt idx="57639">
                  <c:v>45081.67083333333</c:v>
                </c:pt>
                <c:pt idx="57640">
                  <c:v>45081.67083333333</c:v>
                </c:pt>
                <c:pt idx="57641">
                  <c:v>45081.67083333333</c:v>
                </c:pt>
                <c:pt idx="57642">
                  <c:v>45081.671527777777</c:v>
                </c:pt>
                <c:pt idx="57643">
                  <c:v>45081.671527777777</c:v>
                </c:pt>
                <c:pt idx="57644">
                  <c:v>45081.671527777777</c:v>
                </c:pt>
                <c:pt idx="57645">
                  <c:v>45081.671527777777</c:v>
                </c:pt>
                <c:pt idx="57646">
                  <c:v>45081.671527777777</c:v>
                </c:pt>
                <c:pt idx="57647">
                  <c:v>45081.671527777777</c:v>
                </c:pt>
                <c:pt idx="57648">
                  <c:v>45081.672222222223</c:v>
                </c:pt>
                <c:pt idx="57649">
                  <c:v>45081.672222222223</c:v>
                </c:pt>
                <c:pt idx="57650">
                  <c:v>45081.672222222223</c:v>
                </c:pt>
                <c:pt idx="57651">
                  <c:v>45081.672222222223</c:v>
                </c:pt>
                <c:pt idx="57652">
                  <c:v>45081.672222222223</c:v>
                </c:pt>
                <c:pt idx="57653">
                  <c:v>45081.672222222223</c:v>
                </c:pt>
                <c:pt idx="57654">
                  <c:v>45081.67291666667</c:v>
                </c:pt>
                <c:pt idx="57655">
                  <c:v>45081.67291666667</c:v>
                </c:pt>
                <c:pt idx="57656">
                  <c:v>45081.67291666667</c:v>
                </c:pt>
                <c:pt idx="57657">
                  <c:v>45081.67291666667</c:v>
                </c:pt>
                <c:pt idx="57658">
                  <c:v>45081.67291666667</c:v>
                </c:pt>
                <c:pt idx="57659">
                  <c:v>45081.67291666667</c:v>
                </c:pt>
                <c:pt idx="57660">
                  <c:v>45081.673611111109</c:v>
                </c:pt>
                <c:pt idx="57661">
                  <c:v>45081.673611111109</c:v>
                </c:pt>
                <c:pt idx="57662">
                  <c:v>45081.673611111109</c:v>
                </c:pt>
                <c:pt idx="57663">
                  <c:v>45081.673611111109</c:v>
                </c:pt>
                <c:pt idx="57664">
                  <c:v>45081.673611111109</c:v>
                </c:pt>
                <c:pt idx="57665">
                  <c:v>45081.673611111109</c:v>
                </c:pt>
                <c:pt idx="57666">
                  <c:v>45081.674305555556</c:v>
                </c:pt>
                <c:pt idx="57667">
                  <c:v>45081.674305555556</c:v>
                </c:pt>
                <c:pt idx="57668">
                  <c:v>45081.674305555556</c:v>
                </c:pt>
                <c:pt idx="57669">
                  <c:v>45081.674305555556</c:v>
                </c:pt>
                <c:pt idx="57670">
                  <c:v>45081.674305555556</c:v>
                </c:pt>
                <c:pt idx="57671">
                  <c:v>45081.674305555556</c:v>
                </c:pt>
                <c:pt idx="57672">
                  <c:v>45081.675000000003</c:v>
                </c:pt>
                <c:pt idx="57673">
                  <c:v>45081.675000000003</c:v>
                </c:pt>
                <c:pt idx="57674">
                  <c:v>45081.675000000003</c:v>
                </c:pt>
                <c:pt idx="57675">
                  <c:v>45081.675000000003</c:v>
                </c:pt>
                <c:pt idx="57676">
                  <c:v>45081.675000000003</c:v>
                </c:pt>
                <c:pt idx="57677">
                  <c:v>45081.675000000003</c:v>
                </c:pt>
                <c:pt idx="57678">
                  <c:v>45081.675694444442</c:v>
                </c:pt>
                <c:pt idx="57679">
                  <c:v>45081.675694444442</c:v>
                </c:pt>
                <c:pt idx="57680">
                  <c:v>45081.675694444442</c:v>
                </c:pt>
                <c:pt idx="57681">
                  <c:v>45081.675694444442</c:v>
                </c:pt>
                <c:pt idx="57682">
                  <c:v>45081.675694444442</c:v>
                </c:pt>
                <c:pt idx="57683">
                  <c:v>45081.675694444442</c:v>
                </c:pt>
                <c:pt idx="57684">
                  <c:v>45081.676388888889</c:v>
                </c:pt>
                <c:pt idx="57685">
                  <c:v>45081.676388888889</c:v>
                </c:pt>
                <c:pt idx="57686">
                  <c:v>45081.676388888889</c:v>
                </c:pt>
                <c:pt idx="57687">
                  <c:v>45081.676388888889</c:v>
                </c:pt>
                <c:pt idx="57688">
                  <c:v>45081.676388888889</c:v>
                </c:pt>
                <c:pt idx="57689">
                  <c:v>45081.676388888889</c:v>
                </c:pt>
                <c:pt idx="57690">
                  <c:v>45081.677083333336</c:v>
                </c:pt>
                <c:pt idx="57691">
                  <c:v>45081.677083333336</c:v>
                </c:pt>
                <c:pt idx="57692">
                  <c:v>45081.677083333336</c:v>
                </c:pt>
                <c:pt idx="57693">
                  <c:v>45081.677083333336</c:v>
                </c:pt>
                <c:pt idx="57694">
                  <c:v>45081.677083333336</c:v>
                </c:pt>
                <c:pt idx="57695">
                  <c:v>45081.677083333336</c:v>
                </c:pt>
                <c:pt idx="57696">
                  <c:v>45081.677777777775</c:v>
                </c:pt>
                <c:pt idx="57697">
                  <c:v>45081.677777777775</c:v>
                </c:pt>
                <c:pt idx="57698">
                  <c:v>45081.677777777775</c:v>
                </c:pt>
                <c:pt idx="57699">
                  <c:v>45081.677777777775</c:v>
                </c:pt>
                <c:pt idx="57700">
                  <c:v>45081.677777777775</c:v>
                </c:pt>
                <c:pt idx="57701">
                  <c:v>45081.677777777775</c:v>
                </c:pt>
                <c:pt idx="57702">
                  <c:v>45081.678472222222</c:v>
                </c:pt>
                <c:pt idx="57703">
                  <c:v>45081.678472222222</c:v>
                </c:pt>
                <c:pt idx="57704">
                  <c:v>45081.678472222222</c:v>
                </c:pt>
                <c:pt idx="57705">
                  <c:v>45081.678472222222</c:v>
                </c:pt>
                <c:pt idx="57706">
                  <c:v>45081.678472222222</c:v>
                </c:pt>
                <c:pt idx="57707">
                  <c:v>45081.678472222222</c:v>
                </c:pt>
                <c:pt idx="57708">
                  <c:v>45081.679166666669</c:v>
                </c:pt>
                <c:pt idx="57709">
                  <c:v>45081.679166666669</c:v>
                </c:pt>
                <c:pt idx="57710">
                  <c:v>45081.679166666669</c:v>
                </c:pt>
                <c:pt idx="57711">
                  <c:v>45081.679166666669</c:v>
                </c:pt>
                <c:pt idx="57712">
                  <c:v>45081.679166666669</c:v>
                </c:pt>
                <c:pt idx="57713">
                  <c:v>45081.679166666669</c:v>
                </c:pt>
                <c:pt idx="57714">
                  <c:v>45081.679861111108</c:v>
                </c:pt>
                <c:pt idx="57715">
                  <c:v>45081.679861111108</c:v>
                </c:pt>
                <c:pt idx="57716">
                  <c:v>45081.679861111108</c:v>
                </c:pt>
                <c:pt idx="57717">
                  <c:v>45081.679861111108</c:v>
                </c:pt>
                <c:pt idx="57718">
                  <c:v>45081.679861111108</c:v>
                </c:pt>
                <c:pt idx="57719">
                  <c:v>45081.679861111108</c:v>
                </c:pt>
                <c:pt idx="57720">
                  <c:v>45081.680555555555</c:v>
                </c:pt>
                <c:pt idx="57721">
                  <c:v>45081.680555555555</c:v>
                </c:pt>
                <c:pt idx="57722">
                  <c:v>45081.680555555555</c:v>
                </c:pt>
                <c:pt idx="57723">
                  <c:v>45081.680555555555</c:v>
                </c:pt>
                <c:pt idx="57724">
                  <c:v>45081.680555555555</c:v>
                </c:pt>
                <c:pt idx="57725">
                  <c:v>45081.680555555555</c:v>
                </c:pt>
                <c:pt idx="57726">
                  <c:v>45081.681250000001</c:v>
                </c:pt>
                <c:pt idx="57727">
                  <c:v>45081.681250000001</c:v>
                </c:pt>
                <c:pt idx="57728">
                  <c:v>45081.681250000001</c:v>
                </c:pt>
                <c:pt idx="57729">
                  <c:v>45081.681250000001</c:v>
                </c:pt>
                <c:pt idx="57730">
                  <c:v>45081.681250000001</c:v>
                </c:pt>
                <c:pt idx="57731">
                  <c:v>45081.681250000001</c:v>
                </c:pt>
                <c:pt idx="57732">
                  <c:v>45081.681944444441</c:v>
                </c:pt>
                <c:pt idx="57733">
                  <c:v>45081.681944444441</c:v>
                </c:pt>
                <c:pt idx="57734">
                  <c:v>45081.681944444441</c:v>
                </c:pt>
                <c:pt idx="57735">
                  <c:v>45081.681944444441</c:v>
                </c:pt>
                <c:pt idx="57736">
                  <c:v>45081.681944444441</c:v>
                </c:pt>
                <c:pt idx="57737">
                  <c:v>45081.681944444441</c:v>
                </c:pt>
                <c:pt idx="57738">
                  <c:v>45081.682638888888</c:v>
                </c:pt>
                <c:pt idx="57739">
                  <c:v>45081.682638888888</c:v>
                </c:pt>
                <c:pt idx="57740">
                  <c:v>45081.682638888888</c:v>
                </c:pt>
                <c:pt idx="57741">
                  <c:v>45081.682638888888</c:v>
                </c:pt>
                <c:pt idx="57742">
                  <c:v>45081.682638888888</c:v>
                </c:pt>
                <c:pt idx="57743">
                  <c:v>45081.682638888888</c:v>
                </c:pt>
                <c:pt idx="57744">
                  <c:v>45081.683333333334</c:v>
                </c:pt>
                <c:pt idx="57745">
                  <c:v>45081.683333333334</c:v>
                </c:pt>
                <c:pt idx="57746">
                  <c:v>45081.683333333334</c:v>
                </c:pt>
                <c:pt idx="57747">
                  <c:v>45081.683333333334</c:v>
                </c:pt>
                <c:pt idx="57748">
                  <c:v>45081.683333333334</c:v>
                </c:pt>
                <c:pt idx="57749">
                  <c:v>45081.683333333334</c:v>
                </c:pt>
                <c:pt idx="57750">
                  <c:v>45081.684027777781</c:v>
                </c:pt>
                <c:pt idx="57751">
                  <c:v>45081.684027777781</c:v>
                </c:pt>
                <c:pt idx="57752">
                  <c:v>45081.684027777781</c:v>
                </c:pt>
                <c:pt idx="57753">
                  <c:v>45081.684027777781</c:v>
                </c:pt>
                <c:pt idx="57754">
                  <c:v>45081.684027777781</c:v>
                </c:pt>
                <c:pt idx="57755">
                  <c:v>45081.684027777781</c:v>
                </c:pt>
                <c:pt idx="57756">
                  <c:v>45081.68472222222</c:v>
                </c:pt>
                <c:pt idx="57757">
                  <c:v>45081.68472222222</c:v>
                </c:pt>
                <c:pt idx="57758">
                  <c:v>45081.68472222222</c:v>
                </c:pt>
                <c:pt idx="57759">
                  <c:v>45081.68472222222</c:v>
                </c:pt>
                <c:pt idx="57760">
                  <c:v>45081.68472222222</c:v>
                </c:pt>
                <c:pt idx="57761">
                  <c:v>45081.68472222222</c:v>
                </c:pt>
                <c:pt idx="57762">
                  <c:v>45081.685416666667</c:v>
                </c:pt>
                <c:pt idx="57763">
                  <c:v>45081.685416666667</c:v>
                </c:pt>
                <c:pt idx="57764">
                  <c:v>45081.685416666667</c:v>
                </c:pt>
                <c:pt idx="57765">
                  <c:v>45081.685416666667</c:v>
                </c:pt>
                <c:pt idx="57766">
                  <c:v>45081.685416666667</c:v>
                </c:pt>
                <c:pt idx="57767">
                  <c:v>45081.685416666667</c:v>
                </c:pt>
                <c:pt idx="57768">
                  <c:v>45081.686111111114</c:v>
                </c:pt>
                <c:pt idx="57769">
                  <c:v>45081.686111111114</c:v>
                </c:pt>
                <c:pt idx="57770">
                  <c:v>45081.686111111114</c:v>
                </c:pt>
                <c:pt idx="57771">
                  <c:v>45081.686111111114</c:v>
                </c:pt>
                <c:pt idx="57772">
                  <c:v>45081.686111111114</c:v>
                </c:pt>
                <c:pt idx="57773">
                  <c:v>45081.686111111114</c:v>
                </c:pt>
                <c:pt idx="57774">
                  <c:v>45081.686805555553</c:v>
                </c:pt>
                <c:pt idx="57775">
                  <c:v>45081.686805555553</c:v>
                </c:pt>
                <c:pt idx="57776">
                  <c:v>45081.686805555553</c:v>
                </c:pt>
                <c:pt idx="57777">
                  <c:v>45081.686805555553</c:v>
                </c:pt>
                <c:pt idx="57778">
                  <c:v>45081.686805555553</c:v>
                </c:pt>
                <c:pt idx="57779">
                  <c:v>45081.686805555553</c:v>
                </c:pt>
                <c:pt idx="57780">
                  <c:v>45081.6875</c:v>
                </c:pt>
                <c:pt idx="57781">
                  <c:v>45081.6875</c:v>
                </c:pt>
                <c:pt idx="57782">
                  <c:v>45081.6875</c:v>
                </c:pt>
                <c:pt idx="57783">
                  <c:v>45081.6875</c:v>
                </c:pt>
                <c:pt idx="57784">
                  <c:v>45081.6875</c:v>
                </c:pt>
                <c:pt idx="57785">
                  <c:v>45081.6875</c:v>
                </c:pt>
                <c:pt idx="57786">
                  <c:v>45081.688194444447</c:v>
                </c:pt>
                <c:pt idx="57787">
                  <c:v>45081.688194444447</c:v>
                </c:pt>
                <c:pt idx="57788">
                  <c:v>45081.688194444447</c:v>
                </c:pt>
                <c:pt idx="57789">
                  <c:v>45081.688194444447</c:v>
                </c:pt>
                <c:pt idx="57790">
                  <c:v>45081.688194444447</c:v>
                </c:pt>
                <c:pt idx="57791">
                  <c:v>45081.688194444447</c:v>
                </c:pt>
                <c:pt idx="57792">
                  <c:v>45081.688888888886</c:v>
                </c:pt>
                <c:pt idx="57793">
                  <c:v>45081.688888888886</c:v>
                </c:pt>
                <c:pt idx="57794">
                  <c:v>45081.688888888886</c:v>
                </c:pt>
                <c:pt idx="57795">
                  <c:v>45081.688888888886</c:v>
                </c:pt>
                <c:pt idx="57796">
                  <c:v>45081.688888888886</c:v>
                </c:pt>
                <c:pt idx="57797">
                  <c:v>45081.688888888886</c:v>
                </c:pt>
                <c:pt idx="57798">
                  <c:v>45081.689583333333</c:v>
                </c:pt>
                <c:pt idx="57799">
                  <c:v>45081.689583333333</c:v>
                </c:pt>
                <c:pt idx="57800">
                  <c:v>45081.689583333333</c:v>
                </c:pt>
                <c:pt idx="57801">
                  <c:v>45081.689583333333</c:v>
                </c:pt>
                <c:pt idx="57802">
                  <c:v>45081.689583333333</c:v>
                </c:pt>
                <c:pt idx="57803">
                  <c:v>45081.689583333333</c:v>
                </c:pt>
                <c:pt idx="57804">
                  <c:v>45081.69027777778</c:v>
                </c:pt>
                <c:pt idx="57805">
                  <c:v>45081.69027777778</c:v>
                </c:pt>
                <c:pt idx="57806">
                  <c:v>45081.69027777778</c:v>
                </c:pt>
                <c:pt idx="57807">
                  <c:v>45081.69027777778</c:v>
                </c:pt>
                <c:pt idx="57808">
                  <c:v>45081.69027777778</c:v>
                </c:pt>
                <c:pt idx="57809">
                  <c:v>45081.69027777778</c:v>
                </c:pt>
                <c:pt idx="57810">
                  <c:v>45081.690972222219</c:v>
                </c:pt>
                <c:pt idx="57811">
                  <c:v>45081.690972222219</c:v>
                </c:pt>
                <c:pt idx="57812">
                  <c:v>45081.690972222219</c:v>
                </c:pt>
                <c:pt idx="57813">
                  <c:v>45081.690972222219</c:v>
                </c:pt>
                <c:pt idx="57814">
                  <c:v>45081.690972222219</c:v>
                </c:pt>
                <c:pt idx="57815">
                  <c:v>45081.690972222219</c:v>
                </c:pt>
                <c:pt idx="57816">
                  <c:v>45081.691666666666</c:v>
                </c:pt>
                <c:pt idx="57817">
                  <c:v>45081.691666666666</c:v>
                </c:pt>
                <c:pt idx="57818">
                  <c:v>45081.691666666666</c:v>
                </c:pt>
                <c:pt idx="57819">
                  <c:v>45081.691666666666</c:v>
                </c:pt>
                <c:pt idx="57820">
                  <c:v>45081.691666666666</c:v>
                </c:pt>
                <c:pt idx="57821">
                  <c:v>45081.691666666666</c:v>
                </c:pt>
                <c:pt idx="57822">
                  <c:v>45081.692361111112</c:v>
                </c:pt>
                <c:pt idx="57823">
                  <c:v>45081.692361111112</c:v>
                </c:pt>
                <c:pt idx="57824">
                  <c:v>45081.692361111112</c:v>
                </c:pt>
                <c:pt idx="57825">
                  <c:v>45081.692361111112</c:v>
                </c:pt>
                <c:pt idx="57826">
                  <c:v>45081.692361111112</c:v>
                </c:pt>
                <c:pt idx="57827">
                  <c:v>45081.692361111112</c:v>
                </c:pt>
                <c:pt idx="57828">
                  <c:v>45081.693055555559</c:v>
                </c:pt>
                <c:pt idx="57829">
                  <c:v>45081.693055555559</c:v>
                </c:pt>
                <c:pt idx="57830">
                  <c:v>45081.693055555559</c:v>
                </c:pt>
                <c:pt idx="57831">
                  <c:v>45081.693055555559</c:v>
                </c:pt>
                <c:pt idx="57832">
                  <c:v>45081.693055555559</c:v>
                </c:pt>
                <c:pt idx="57833">
                  <c:v>45081.693055555559</c:v>
                </c:pt>
                <c:pt idx="57834">
                  <c:v>45081.693749999999</c:v>
                </c:pt>
                <c:pt idx="57835">
                  <c:v>45081.693749999999</c:v>
                </c:pt>
                <c:pt idx="57836">
                  <c:v>45081.693749999999</c:v>
                </c:pt>
                <c:pt idx="57837">
                  <c:v>45081.693749999999</c:v>
                </c:pt>
                <c:pt idx="57838">
                  <c:v>45081.693749999999</c:v>
                </c:pt>
                <c:pt idx="57839">
                  <c:v>45081.693749999999</c:v>
                </c:pt>
                <c:pt idx="57840">
                  <c:v>45081.694444444445</c:v>
                </c:pt>
                <c:pt idx="57841">
                  <c:v>45081.694444444445</c:v>
                </c:pt>
                <c:pt idx="57842">
                  <c:v>45081.694444444445</c:v>
                </c:pt>
                <c:pt idx="57843">
                  <c:v>45081.694444444445</c:v>
                </c:pt>
                <c:pt idx="57844">
                  <c:v>45081.694444444445</c:v>
                </c:pt>
                <c:pt idx="57845">
                  <c:v>45081.694444444445</c:v>
                </c:pt>
                <c:pt idx="57846">
                  <c:v>45081.695138888892</c:v>
                </c:pt>
                <c:pt idx="57847">
                  <c:v>45081.695138888892</c:v>
                </c:pt>
                <c:pt idx="57848">
                  <c:v>45081.695138888892</c:v>
                </c:pt>
                <c:pt idx="57849">
                  <c:v>45081.695138888892</c:v>
                </c:pt>
                <c:pt idx="57850">
                  <c:v>45081.695138888892</c:v>
                </c:pt>
                <c:pt idx="57851">
                  <c:v>45081.695138888892</c:v>
                </c:pt>
                <c:pt idx="57852">
                  <c:v>45081.695833333331</c:v>
                </c:pt>
                <c:pt idx="57853">
                  <c:v>45081.695833333331</c:v>
                </c:pt>
                <c:pt idx="57854">
                  <c:v>45081.695833333331</c:v>
                </c:pt>
                <c:pt idx="57855">
                  <c:v>45081.695833333331</c:v>
                </c:pt>
                <c:pt idx="57856">
                  <c:v>45081.695833333331</c:v>
                </c:pt>
                <c:pt idx="57857">
                  <c:v>45081.695833333331</c:v>
                </c:pt>
                <c:pt idx="57858">
                  <c:v>45081.696527777778</c:v>
                </c:pt>
                <c:pt idx="57859">
                  <c:v>45081.696527777778</c:v>
                </c:pt>
                <c:pt idx="57860">
                  <c:v>45081.696527777778</c:v>
                </c:pt>
                <c:pt idx="57861">
                  <c:v>45081.696527777778</c:v>
                </c:pt>
                <c:pt idx="57862">
                  <c:v>45081.696527777778</c:v>
                </c:pt>
                <c:pt idx="57863">
                  <c:v>45081.696527777778</c:v>
                </c:pt>
                <c:pt idx="57864">
                  <c:v>45081.697222222225</c:v>
                </c:pt>
                <c:pt idx="57865">
                  <c:v>45081.697222222225</c:v>
                </c:pt>
                <c:pt idx="57866">
                  <c:v>45081.697222222225</c:v>
                </c:pt>
                <c:pt idx="57867">
                  <c:v>45081.697222222225</c:v>
                </c:pt>
                <c:pt idx="57868">
                  <c:v>45081.697222222225</c:v>
                </c:pt>
                <c:pt idx="57869">
                  <c:v>45081.697222222225</c:v>
                </c:pt>
                <c:pt idx="57870">
                  <c:v>45081.697916666664</c:v>
                </c:pt>
                <c:pt idx="57871">
                  <c:v>45081.697916666664</c:v>
                </c:pt>
                <c:pt idx="57872">
                  <c:v>45081.697916666664</c:v>
                </c:pt>
                <c:pt idx="57873">
                  <c:v>45081.697916666664</c:v>
                </c:pt>
                <c:pt idx="57874">
                  <c:v>45081.697916666664</c:v>
                </c:pt>
                <c:pt idx="57875">
                  <c:v>45081.697916666664</c:v>
                </c:pt>
                <c:pt idx="57876">
                  <c:v>45081.698611111111</c:v>
                </c:pt>
                <c:pt idx="57877">
                  <c:v>45081.698611111111</c:v>
                </c:pt>
                <c:pt idx="57878">
                  <c:v>45081.698611111111</c:v>
                </c:pt>
                <c:pt idx="57879">
                  <c:v>45081.698611111111</c:v>
                </c:pt>
                <c:pt idx="57880">
                  <c:v>45081.698611111111</c:v>
                </c:pt>
                <c:pt idx="57881">
                  <c:v>45081.698611111111</c:v>
                </c:pt>
                <c:pt idx="57882">
                  <c:v>45081.699305555558</c:v>
                </c:pt>
                <c:pt idx="57883">
                  <c:v>45081.699305555558</c:v>
                </c:pt>
                <c:pt idx="57884">
                  <c:v>45081.699305555558</c:v>
                </c:pt>
                <c:pt idx="57885">
                  <c:v>45081.699305555558</c:v>
                </c:pt>
                <c:pt idx="57886">
                  <c:v>45081.699305555558</c:v>
                </c:pt>
                <c:pt idx="57887">
                  <c:v>45081.699305555558</c:v>
                </c:pt>
                <c:pt idx="57888">
                  <c:v>45081.7</c:v>
                </c:pt>
                <c:pt idx="57889">
                  <c:v>45081.7</c:v>
                </c:pt>
                <c:pt idx="57890">
                  <c:v>45081.7</c:v>
                </c:pt>
                <c:pt idx="57891">
                  <c:v>45081.7</c:v>
                </c:pt>
                <c:pt idx="57892">
                  <c:v>45081.7</c:v>
                </c:pt>
                <c:pt idx="57893">
                  <c:v>45081.7</c:v>
                </c:pt>
                <c:pt idx="57894">
                  <c:v>45081.700694444444</c:v>
                </c:pt>
                <c:pt idx="57895">
                  <c:v>45081.700694444444</c:v>
                </c:pt>
                <c:pt idx="57896">
                  <c:v>45081.700694444444</c:v>
                </c:pt>
                <c:pt idx="57897">
                  <c:v>45081.700694444444</c:v>
                </c:pt>
                <c:pt idx="57898">
                  <c:v>45081.700694444444</c:v>
                </c:pt>
                <c:pt idx="57899">
                  <c:v>45081.700694444444</c:v>
                </c:pt>
                <c:pt idx="57900">
                  <c:v>45081.701388888891</c:v>
                </c:pt>
                <c:pt idx="57901">
                  <c:v>45081.701388888891</c:v>
                </c:pt>
                <c:pt idx="57902">
                  <c:v>45081.701388888891</c:v>
                </c:pt>
                <c:pt idx="57903">
                  <c:v>45081.701388888891</c:v>
                </c:pt>
                <c:pt idx="57904">
                  <c:v>45081.701388888891</c:v>
                </c:pt>
                <c:pt idx="57905">
                  <c:v>45081.701388888891</c:v>
                </c:pt>
                <c:pt idx="57906">
                  <c:v>45081.70208333333</c:v>
                </c:pt>
                <c:pt idx="57907">
                  <c:v>45081.70208333333</c:v>
                </c:pt>
                <c:pt idx="57908">
                  <c:v>45081.70208333333</c:v>
                </c:pt>
                <c:pt idx="57909">
                  <c:v>45081.70208333333</c:v>
                </c:pt>
                <c:pt idx="57910">
                  <c:v>45081.70208333333</c:v>
                </c:pt>
                <c:pt idx="57911">
                  <c:v>45081.70208333333</c:v>
                </c:pt>
                <c:pt idx="57912">
                  <c:v>45081.702777777777</c:v>
                </c:pt>
                <c:pt idx="57913">
                  <c:v>45081.702777777777</c:v>
                </c:pt>
                <c:pt idx="57914">
                  <c:v>45081.702777777777</c:v>
                </c:pt>
                <c:pt idx="57915">
                  <c:v>45081.702777777777</c:v>
                </c:pt>
                <c:pt idx="57916">
                  <c:v>45081.702777777777</c:v>
                </c:pt>
                <c:pt idx="57917">
                  <c:v>45081.702777777777</c:v>
                </c:pt>
                <c:pt idx="57918">
                  <c:v>45081.703472222223</c:v>
                </c:pt>
                <c:pt idx="57919">
                  <c:v>45081.703472222223</c:v>
                </c:pt>
                <c:pt idx="57920">
                  <c:v>45081.703472222223</c:v>
                </c:pt>
                <c:pt idx="57921">
                  <c:v>45081.703472222223</c:v>
                </c:pt>
                <c:pt idx="57922">
                  <c:v>45081.703472222223</c:v>
                </c:pt>
                <c:pt idx="57923">
                  <c:v>45081.703472222223</c:v>
                </c:pt>
                <c:pt idx="57924">
                  <c:v>45081.70416666667</c:v>
                </c:pt>
                <c:pt idx="57925">
                  <c:v>45081.70416666667</c:v>
                </c:pt>
                <c:pt idx="57926">
                  <c:v>45081.70416666667</c:v>
                </c:pt>
                <c:pt idx="57927">
                  <c:v>45081.70416666667</c:v>
                </c:pt>
                <c:pt idx="57928">
                  <c:v>45081.70416666667</c:v>
                </c:pt>
                <c:pt idx="57929">
                  <c:v>45081.70416666667</c:v>
                </c:pt>
                <c:pt idx="57930">
                  <c:v>45081.704861111109</c:v>
                </c:pt>
                <c:pt idx="57931">
                  <c:v>45081.704861111109</c:v>
                </c:pt>
                <c:pt idx="57932">
                  <c:v>45081.704861111109</c:v>
                </c:pt>
                <c:pt idx="57933">
                  <c:v>45081.704861111109</c:v>
                </c:pt>
                <c:pt idx="57934">
                  <c:v>45081.704861111109</c:v>
                </c:pt>
                <c:pt idx="57935">
                  <c:v>45081.704861111109</c:v>
                </c:pt>
                <c:pt idx="57936">
                  <c:v>45081.705555555556</c:v>
                </c:pt>
                <c:pt idx="57937">
                  <c:v>45081.705555555556</c:v>
                </c:pt>
                <c:pt idx="57938">
                  <c:v>45081.705555555556</c:v>
                </c:pt>
                <c:pt idx="57939">
                  <c:v>45081.705555555556</c:v>
                </c:pt>
                <c:pt idx="57940">
                  <c:v>45081.705555555556</c:v>
                </c:pt>
                <c:pt idx="57941">
                  <c:v>45081.705555555556</c:v>
                </c:pt>
                <c:pt idx="57942">
                  <c:v>45081.706250000003</c:v>
                </c:pt>
                <c:pt idx="57943">
                  <c:v>45081.706250000003</c:v>
                </c:pt>
                <c:pt idx="57944">
                  <c:v>45081.706250000003</c:v>
                </c:pt>
                <c:pt idx="57945">
                  <c:v>45081.706250000003</c:v>
                </c:pt>
                <c:pt idx="57946">
                  <c:v>45081.706250000003</c:v>
                </c:pt>
                <c:pt idx="57947">
                  <c:v>45081.706250000003</c:v>
                </c:pt>
                <c:pt idx="57948">
                  <c:v>45081.706944444442</c:v>
                </c:pt>
                <c:pt idx="57949">
                  <c:v>45081.706944444442</c:v>
                </c:pt>
                <c:pt idx="57950">
                  <c:v>45081.706944444442</c:v>
                </c:pt>
                <c:pt idx="57951">
                  <c:v>45081.706944444442</c:v>
                </c:pt>
                <c:pt idx="57952">
                  <c:v>45081.706944444442</c:v>
                </c:pt>
                <c:pt idx="57953">
                  <c:v>45081.706944444442</c:v>
                </c:pt>
                <c:pt idx="57954">
                  <c:v>45081.707638888889</c:v>
                </c:pt>
                <c:pt idx="57955">
                  <c:v>45081.707638888889</c:v>
                </c:pt>
                <c:pt idx="57956">
                  <c:v>45081.707638888889</c:v>
                </c:pt>
                <c:pt idx="57957">
                  <c:v>45081.707638888889</c:v>
                </c:pt>
                <c:pt idx="57958">
                  <c:v>45081.707638888889</c:v>
                </c:pt>
                <c:pt idx="57959">
                  <c:v>45081.707638888889</c:v>
                </c:pt>
                <c:pt idx="57960">
                  <c:v>45081.708333333336</c:v>
                </c:pt>
                <c:pt idx="57961">
                  <c:v>45081.708333333336</c:v>
                </c:pt>
                <c:pt idx="57962">
                  <c:v>45081.708333333336</c:v>
                </c:pt>
                <c:pt idx="57963">
                  <c:v>45081.708333333336</c:v>
                </c:pt>
                <c:pt idx="57964">
                  <c:v>45081.708333333336</c:v>
                </c:pt>
                <c:pt idx="57965">
                  <c:v>45081.708333333336</c:v>
                </c:pt>
                <c:pt idx="57966">
                  <c:v>45081.709027777775</c:v>
                </c:pt>
                <c:pt idx="57967">
                  <c:v>45081.709027777775</c:v>
                </c:pt>
                <c:pt idx="57968">
                  <c:v>45081.709027777775</c:v>
                </c:pt>
                <c:pt idx="57969">
                  <c:v>45081.709027777775</c:v>
                </c:pt>
                <c:pt idx="57970">
                  <c:v>45081.709027777775</c:v>
                </c:pt>
                <c:pt idx="57971">
                  <c:v>45081.709027777775</c:v>
                </c:pt>
                <c:pt idx="57972">
                  <c:v>45081.709722222222</c:v>
                </c:pt>
                <c:pt idx="57973">
                  <c:v>45081.709722222222</c:v>
                </c:pt>
                <c:pt idx="57974">
                  <c:v>45081.709722222222</c:v>
                </c:pt>
                <c:pt idx="57975">
                  <c:v>45081.709722222222</c:v>
                </c:pt>
                <c:pt idx="57976">
                  <c:v>45081.709722222222</c:v>
                </c:pt>
                <c:pt idx="57977">
                  <c:v>45081.709722222222</c:v>
                </c:pt>
                <c:pt idx="57978">
                  <c:v>45081.710416666669</c:v>
                </c:pt>
                <c:pt idx="57979">
                  <c:v>45081.710416666669</c:v>
                </c:pt>
                <c:pt idx="57980">
                  <c:v>45081.710416666669</c:v>
                </c:pt>
                <c:pt idx="57981">
                  <c:v>45081.710416666669</c:v>
                </c:pt>
                <c:pt idx="57982">
                  <c:v>45081.710416666669</c:v>
                </c:pt>
                <c:pt idx="57983">
                  <c:v>45081.710416666669</c:v>
                </c:pt>
                <c:pt idx="57984">
                  <c:v>45081.711111111108</c:v>
                </c:pt>
                <c:pt idx="57985">
                  <c:v>45081.711111111108</c:v>
                </c:pt>
                <c:pt idx="57986">
                  <c:v>45081.711111111108</c:v>
                </c:pt>
                <c:pt idx="57987">
                  <c:v>45081.711111111108</c:v>
                </c:pt>
                <c:pt idx="57988">
                  <c:v>45081.711111111108</c:v>
                </c:pt>
                <c:pt idx="57989">
                  <c:v>45081.711111111108</c:v>
                </c:pt>
                <c:pt idx="57990">
                  <c:v>45081.711805555555</c:v>
                </c:pt>
                <c:pt idx="57991">
                  <c:v>45081.711805555555</c:v>
                </c:pt>
                <c:pt idx="57992">
                  <c:v>45081.711805555555</c:v>
                </c:pt>
                <c:pt idx="57993">
                  <c:v>45081.711805555555</c:v>
                </c:pt>
                <c:pt idx="57994">
                  <c:v>45081.711805555555</c:v>
                </c:pt>
                <c:pt idx="57995">
                  <c:v>45081.711805555555</c:v>
                </c:pt>
                <c:pt idx="57996">
                  <c:v>45081.712500000001</c:v>
                </c:pt>
                <c:pt idx="57997">
                  <c:v>45081.712500000001</c:v>
                </c:pt>
                <c:pt idx="57998">
                  <c:v>45081.712500000001</c:v>
                </c:pt>
                <c:pt idx="57999">
                  <c:v>45081.712500000001</c:v>
                </c:pt>
                <c:pt idx="58000">
                  <c:v>45081.712500000001</c:v>
                </c:pt>
                <c:pt idx="58001">
                  <c:v>45081.712500000001</c:v>
                </c:pt>
                <c:pt idx="58002">
                  <c:v>45081.713194444441</c:v>
                </c:pt>
                <c:pt idx="58003">
                  <c:v>45081.713194444441</c:v>
                </c:pt>
                <c:pt idx="58004">
                  <c:v>45081.713194444441</c:v>
                </c:pt>
                <c:pt idx="58005">
                  <c:v>45081.713194444441</c:v>
                </c:pt>
                <c:pt idx="58006">
                  <c:v>45081.713194444441</c:v>
                </c:pt>
                <c:pt idx="58007">
                  <c:v>45081.713194444441</c:v>
                </c:pt>
                <c:pt idx="58008">
                  <c:v>45081.713888888888</c:v>
                </c:pt>
                <c:pt idx="58009">
                  <c:v>45081.713888888888</c:v>
                </c:pt>
                <c:pt idx="58010">
                  <c:v>45081.713888888888</c:v>
                </c:pt>
                <c:pt idx="58011">
                  <c:v>45081.713888888888</c:v>
                </c:pt>
                <c:pt idx="58012">
                  <c:v>45081.713888888888</c:v>
                </c:pt>
                <c:pt idx="58013">
                  <c:v>45081.713888888888</c:v>
                </c:pt>
                <c:pt idx="58014">
                  <c:v>45081.714583333334</c:v>
                </c:pt>
                <c:pt idx="58015">
                  <c:v>45081.714583333334</c:v>
                </c:pt>
                <c:pt idx="58016">
                  <c:v>45081.714583333334</c:v>
                </c:pt>
                <c:pt idx="58017">
                  <c:v>45081.714583333334</c:v>
                </c:pt>
                <c:pt idx="58018">
                  <c:v>45081.714583333334</c:v>
                </c:pt>
                <c:pt idx="58019">
                  <c:v>45081.714583333334</c:v>
                </c:pt>
                <c:pt idx="58020">
                  <c:v>45081.715277777781</c:v>
                </c:pt>
                <c:pt idx="58021">
                  <c:v>45081.715277777781</c:v>
                </c:pt>
                <c:pt idx="58022">
                  <c:v>45081.715277777781</c:v>
                </c:pt>
                <c:pt idx="58023">
                  <c:v>45081.715277777781</c:v>
                </c:pt>
                <c:pt idx="58024">
                  <c:v>45081.715277777781</c:v>
                </c:pt>
                <c:pt idx="58025">
                  <c:v>45081.715277777781</c:v>
                </c:pt>
                <c:pt idx="58026">
                  <c:v>45081.71597222222</c:v>
                </c:pt>
                <c:pt idx="58027">
                  <c:v>45081.71597222222</c:v>
                </c:pt>
                <c:pt idx="58028">
                  <c:v>45081.71597222222</c:v>
                </c:pt>
                <c:pt idx="58029">
                  <c:v>45081.71597222222</c:v>
                </c:pt>
                <c:pt idx="58030">
                  <c:v>45081.71597222222</c:v>
                </c:pt>
                <c:pt idx="58031">
                  <c:v>45081.71597222222</c:v>
                </c:pt>
                <c:pt idx="58032">
                  <c:v>45081.716666666667</c:v>
                </c:pt>
                <c:pt idx="58033">
                  <c:v>45081.716666666667</c:v>
                </c:pt>
                <c:pt idx="58034">
                  <c:v>45081.716666666667</c:v>
                </c:pt>
                <c:pt idx="58035">
                  <c:v>45081.716666666667</c:v>
                </c:pt>
                <c:pt idx="58036">
                  <c:v>45081.716666666667</c:v>
                </c:pt>
                <c:pt idx="58037">
                  <c:v>45081.716666666667</c:v>
                </c:pt>
                <c:pt idx="58038">
                  <c:v>45081.717361111114</c:v>
                </c:pt>
                <c:pt idx="58039">
                  <c:v>45081.717361111114</c:v>
                </c:pt>
                <c:pt idx="58040">
                  <c:v>45081.717361111114</c:v>
                </c:pt>
                <c:pt idx="58041">
                  <c:v>45081.717361111114</c:v>
                </c:pt>
                <c:pt idx="58042">
                  <c:v>45081.717361111114</c:v>
                </c:pt>
                <c:pt idx="58043">
                  <c:v>45081.717361111114</c:v>
                </c:pt>
                <c:pt idx="58044">
                  <c:v>45081.718055555553</c:v>
                </c:pt>
                <c:pt idx="58045">
                  <c:v>45081.718055555553</c:v>
                </c:pt>
                <c:pt idx="58046">
                  <c:v>45081.718055555553</c:v>
                </c:pt>
                <c:pt idx="58047">
                  <c:v>45081.718055555553</c:v>
                </c:pt>
                <c:pt idx="58048">
                  <c:v>45081.718055555553</c:v>
                </c:pt>
                <c:pt idx="58049">
                  <c:v>45081.718055555553</c:v>
                </c:pt>
                <c:pt idx="58050">
                  <c:v>45081.71875</c:v>
                </c:pt>
                <c:pt idx="58051">
                  <c:v>45081.71875</c:v>
                </c:pt>
                <c:pt idx="58052">
                  <c:v>45081.71875</c:v>
                </c:pt>
                <c:pt idx="58053">
                  <c:v>45081.71875</c:v>
                </c:pt>
                <c:pt idx="58054">
                  <c:v>45081.71875</c:v>
                </c:pt>
                <c:pt idx="58055">
                  <c:v>45081.71875</c:v>
                </c:pt>
                <c:pt idx="58056">
                  <c:v>45081.719444444447</c:v>
                </c:pt>
                <c:pt idx="58057">
                  <c:v>45081.719444444447</c:v>
                </c:pt>
                <c:pt idx="58058">
                  <c:v>45081.719444444447</c:v>
                </c:pt>
                <c:pt idx="58059">
                  <c:v>45081.719444444447</c:v>
                </c:pt>
                <c:pt idx="58060">
                  <c:v>45081.719444444447</c:v>
                </c:pt>
                <c:pt idx="58061">
                  <c:v>45081.719444444447</c:v>
                </c:pt>
                <c:pt idx="58062">
                  <c:v>45081.720138888886</c:v>
                </c:pt>
                <c:pt idx="58063">
                  <c:v>45081.720138888886</c:v>
                </c:pt>
                <c:pt idx="58064">
                  <c:v>45081.720138888886</c:v>
                </c:pt>
                <c:pt idx="58065">
                  <c:v>45081.720138888886</c:v>
                </c:pt>
                <c:pt idx="58066">
                  <c:v>45081.720138888886</c:v>
                </c:pt>
                <c:pt idx="58067">
                  <c:v>45081.720138888886</c:v>
                </c:pt>
                <c:pt idx="58068">
                  <c:v>45081.720833333333</c:v>
                </c:pt>
                <c:pt idx="58069">
                  <c:v>45081.720833333333</c:v>
                </c:pt>
                <c:pt idx="58070">
                  <c:v>45081.720833333333</c:v>
                </c:pt>
                <c:pt idx="58071">
                  <c:v>45081.720833333333</c:v>
                </c:pt>
                <c:pt idx="58072">
                  <c:v>45081.720833333333</c:v>
                </c:pt>
                <c:pt idx="58073">
                  <c:v>45081.720833333333</c:v>
                </c:pt>
                <c:pt idx="58074">
                  <c:v>45081.72152777778</c:v>
                </c:pt>
                <c:pt idx="58075">
                  <c:v>45081.72152777778</c:v>
                </c:pt>
                <c:pt idx="58076">
                  <c:v>45081.72152777778</c:v>
                </c:pt>
                <c:pt idx="58077">
                  <c:v>45081.72152777778</c:v>
                </c:pt>
                <c:pt idx="58078">
                  <c:v>45081.72152777778</c:v>
                </c:pt>
                <c:pt idx="58079">
                  <c:v>45081.72152777778</c:v>
                </c:pt>
                <c:pt idx="58080">
                  <c:v>45081.722222222219</c:v>
                </c:pt>
                <c:pt idx="58081">
                  <c:v>45081.722222222219</c:v>
                </c:pt>
                <c:pt idx="58082">
                  <c:v>45081.722222222219</c:v>
                </c:pt>
                <c:pt idx="58083">
                  <c:v>45081.722222222219</c:v>
                </c:pt>
                <c:pt idx="58084">
                  <c:v>45081.722222222219</c:v>
                </c:pt>
                <c:pt idx="58085">
                  <c:v>45081.722222222219</c:v>
                </c:pt>
                <c:pt idx="58086">
                  <c:v>45081.722916666666</c:v>
                </c:pt>
                <c:pt idx="58087">
                  <c:v>45081.722916666666</c:v>
                </c:pt>
                <c:pt idx="58088">
                  <c:v>45081.722916666666</c:v>
                </c:pt>
                <c:pt idx="58089">
                  <c:v>45081.722916666666</c:v>
                </c:pt>
                <c:pt idx="58090">
                  <c:v>45081.722916666666</c:v>
                </c:pt>
                <c:pt idx="58091">
                  <c:v>45081.722916666666</c:v>
                </c:pt>
                <c:pt idx="58092">
                  <c:v>45081.723611111112</c:v>
                </c:pt>
                <c:pt idx="58093">
                  <c:v>45081.723611111112</c:v>
                </c:pt>
                <c:pt idx="58094">
                  <c:v>45081.723611111112</c:v>
                </c:pt>
                <c:pt idx="58095">
                  <c:v>45081.723611111112</c:v>
                </c:pt>
                <c:pt idx="58096">
                  <c:v>45081.723611111112</c:v>
                </c:pt>
                <c:pt idx="58097">
                  <c:v>45081.723611111112</c:v>
                </c:pt>
                <c:pt idx="58098">
                  <c:v>45081.724305555559</c:v>
                </c:pt>
                <c:pt idx="58099">
                  <c:v>45081.724305555559</c:v>
                </c:pt>
                <c:pt idx="58100">
                  <c:v>45081.724305555559</c:v>
                </c:pt>
                <c:pt idx="58101">
                  <c:v>45081.724305555559</c:v>
                </c:pt>
                <c:pt idx="58102">
                  <c:v>45081.724305555559</c:v>
                </c:pt>
                <c:pt idx="58103">
                  <c:v>45081.724305555559</c:v>
                </c:pt>
                <c:pt idx="58104">
                  <c:v>45081.724999999999</c:v>
                </c:pt>
                <c:pt idx="58105">
                  <c:v>45081.724999999999</c:v>
                </c:pt>
                <c:pt idx="58106">
                  <c:v>45081.724999999999</c:v>
                </c:pt>
                <c:pt idx="58107">
                  <c:v>45081.724999999999</c:v>
                </c:pt>
                <c:pt idx="58108">
                  <c:v>45081.724999999999</c:v>
                </c:pt>
                <c:pt idx="58109">
                  <c:v>45081.724999999999</c:v>
                </c:pt>
                <c:pt idx="58110">
                  <c:v>45081.725694444445</c:v>
                </c:pt>
                <c:pt idx="58111">
                  <c:v>45081.725694444445</c:v>
                </c:pt>
                <c:pt idx="58112">
                  <c:v>45081.725694444445</c:v>
                </c:pt>
                <c:pt idx="58113">
                  <c:v>45081.725694444445</c:v>
                </c:pt>
                <c:pt idx="58114">
                  <c:v>45081.725694444445</c:v>
                </c:pt>
                <c:pt idx="58115">
                  <c:v>45081.725694444445</c:v>
                </c:pt>
                <c:pt idx="58116">
                  <c:v>45081.726388888892</c:v>
                </c:pt>
                <c:pt idx="58117">
                  <c:v>45081.726388888892</c:v>
                </c:pt>
                <c:pt idx="58118">
                  <c:v>45081.726388888892</c:v>
                </c:pt>
                <c:pt idx="58119">
                  <c:v>45081.726388888892</c:v>
                </c:pt>
                <c:pt idx="58120">
                  <c:v>45081.726388888892</c:v>
                </c:pt>
                <c:pt idx="58121">
                  <c:v>45081.726388888892</c:v>
                </c:pt>
                <c:pt idx="58122">
                  <c:v>45081.727083333331</c:v>
                </c:pt>
                <c:pt idx="58123">
                  <c:v>45081.727083333331</c:v>
                </c:pt>
                <c:pt idx="58124">
                  <c:v>45081.727083333331</c:v>
                </c:pt>
                <c:pt idx="58125">
                  <c:v>45081.727083333331</c:v>
                </c:pt>
                <c:pt idx="58126">
                  <c:v>45081.727083333331</c:v>
                </c:pt>
                <c:pt idx="58127">
                  <c:v>45081.727083333331</c:v>
                </c:pt>
                <c:pt idx="58128">
                  <c:v>45081.727777777778</c:v>
                </c:pt>
                <c:pt idx="58129">
                  <c:v>45081.727777777778</c:v>
                </c:pt>
                <c:pt idx="58130">
                  <c:v>45081.727777777778</c:v>
                </c:pt>
                <c:pt idx="58131">
                  <c:v>45081.727777777778</c:v>
                </c:pt>
                <c:pt idx="58132">
                  <c:v>45081.727777777778</c:v>
                </c:pt>
                <c:pt idx="58133">
                  <c:v>45081.727777777778</c:v>
                </c:pt>
                <c:pt idx="58134">
                  <c:v>45081.728472222225</c:v>
                </c:pt>
                <c:pt idx="58135">
                  <c:v>45081.728472222225</c:v>
                </c:pt>
                <c:pt idx="58136">
                  <c:v>45081.728472222225</c:v>
                </c:pt>
                <c:pt idx="58137">
                  <c:v>45081.728472222225</c:v>
                </c:pt>
                <c:pt idx="58138">
                  <c:v>45081.728472222225</c:v>
                </c:pt>
                <c:pt idx="58139">
                  <c:v>45081.728472222225</c:v>
                </c:pt>
                <c:pt idx="58140">
                  <c:v>45081.729166666664</c:v>
                </c:pt>
                <c:pt idx="58141">
                  <c:v>45081.729166666664</c:v>
                </c:pt>
                <c:pt idx="58142">
                  <c:v>45081.729166666664</c:v>
                </c:pt>
                <c:pt idx="58143">
                  <c:v>45081.729166666664</c:v>
                </c:pt>
                <c:pt idx="58144">
                  <c:v>45081.729166666664</c:v>
                </c:pt>
                <c:pt idx="58145">
                  <c:v>45081.729166666664</c:v>
                </c:pt>
                <c:pt idx="58146">
                  <c:v>45081.729861111111</c:v>
                </c:pt>
                <c:pt idx="58147">
                  <c:v>45081.729861111111</c:v>
                </c:pt>
                <c:pt idx="58148">
                  <c:v>45081.729861111111</c:v>
                </c:pt>
                <c:pt idx="58149">
                  <c:v>45081.729861111111</c:v>
                </c:pt>
                <c:pt idx="58150">
                  <c:v>45081.729861111111</c:v>
                </c:pt>
                <c:pt idx="58151">
                  <c:v>45081.729861111111</c:v>
                </c:pt>
                <c:pt idx="58152">
                  <c:v>45081.730555555558</c:v>
                </c:pt>
                <c:pt idx="58153">
                  <c:v>45081.730555555558</c:v>
                </c:pt>
                <c:pt idx="58154">
                  <c:v>45081.730555555558</c:v>
                </c:pt>
                <c:pt idx="58155">
                  <c:v>45081.730555555558</c:v>
                </c:pt>
                <c:pt idx="58156">
                  <c:v>45081.730555555558</c:v>
                </c:pt>
                <c:pt idx="58157">
                  <c:v>45081.730555555558</c:v>
                </c:pt>
                <c:pt idx="58158">
                  <c:v>45081.731249999997</c:v>
                </c:pt>
                <c:pt idx="58159">
                  <c:v>45081.731249999997</c:v>
                </c:pt>
                <c:pt idx="58160">
                  <c:v>45081.731249999997</c:v>
                </c:pt>
                <c:pt idx="58161">
                  <c:v>45081.731249999997</c:v>
                </c:pt>
                <c:pt idx="58162">
                  <c:v>45081.731249999997</c:v>
                </c:pt>
                <c:pt idx="58163">
                  <c:v>45081.731249999997</c:v>
                </c:pt>
                <c:pt idx="58164">
                  <c:v>45081.731944444444</c:v>
                </c:pt>
                <c:pt idx="58165">
                  <c:v>45081.731944444444</c:v>
                </c:pt>
                <c:pt idx="58166">
                  <c:v>45081.731944444444</c:v>
                </c:pt>
                <c:pt idx="58167">
                  <c:v>45081.731944444444</c:v>
                </c:pt>
                <c:pt idx="58168">
                  <c:v>45081.731944444444</c:v>
                </c:pt>
                <c:pt idx="58169">
                  <c:v>45081.731944444444</c:v>
                </c:pt>
                <c:pt idx="58170">
                  <c:v>45081.732638888891</c:v>
                </c:pt>
                <c:pt idx="58171">
                  <c:v>45081.732638888891</c:v>
                </c:pt>
                <c:pt idx="58172">
                  <c:v>45081.732638888891</c:v>
                </c:pt>
                <c:pt idx="58173">
                  <c:v>45081.732638888891</c:v>
                </c:pt>
                <c:pt idx="58174">
                  <c:v>45081.732638888891</c:v>
                </c:pt>
                <c:pt idx="58175">
                  <c:v>45081.732638888891</c:v>
                </c:pt>
                <c:pt idx="58176">
                  <c:v>45081.73333333333</c:v>
                </c:pt>
                <c:pt idx="58177">
                  <c:v>45081.73333333333</c:v>
                </c:pt>
                <c:pt idx="58178">
                  <c:v>45081.73333333333</c:v>
                </c:pt>
                <c:pt idx="58179">
                  <c:v>45081.73333333333</c:v>
                </c:pt>
                <c:pt idx="58180">
                  <c:v>45081.73333333333</c:v>
                </c:pt>
                <c:pt idx="58181">
                  <c:v>45081.73333333333</c:v>
                </c:pt>
                <c:pt idx="58182">
                  <c:v>45081.734027777777</c:v>
                </c:pt>
                <c:pt idx="58183">
                  <c:v>45081.734027777777</c:v>
                </c:pt>
                <c:pt idx="58184">
                  <c:v>45081.734027777777</c:v>
                </c:pt>
                <c:pt idx="58185">
                  <c:v>45081.734027777777</c:v>
                </c:pt>
                <c:pt idx="58186">
                  <c:v>45081.734027777777</c:v>
                </c:pt>
                <c:pt idx="58187">
                  <c:v>45081.734027777777</c:v>
                </c:pt>
                <c:pt idx="58188">
                  <c:v>45081.734722222223</c:v>
                </c:pt>
                <c:pt idx="58189">
                  <c:v>45081.734722222223</c:v>
                </c:pt>
                <c:pt idx="58190">
                  <c:v>45081.734722222223</c:v>
                </c:pt>
                <c:pt idx="58191">
                  <c:v>45081.734722222223</c:v>
                </c:pt>
                <c:pt idx="58192">
                  <c:v>45081.734722222223</c:v>
                </c:pt>
                <c:pt idx="58193">
                  <c:v>45081.734722222223</c:v>
                </c:pt>
                <c:pt idx="58194">
                  <c:v>45081.73541666667</c:v>
                </c:pt>
                <c:pt idx="58195">
                  <c:v>45081.73541666667</c:v>
                </c:pt>
                <c:pt idx="58196">
                  <c:v>45081.73541666667</c:v>
                </c:pt>
                <c:pt idx="58197">
                  <c:v>45081.73541666667</c:v>
                </c:pt>
                <c:pt idx="58198">
                  <c:v>45081.73541666667</c:v>
                </c:pt>
                <c:pt idx="58199">
                  <c:v>45081.73541666667</c:v>
                </c:pt>
                <c:pt idx="58200">
                  <c:v>45081.736111111109</c:v>
                </c:pt>
                <c:pt idx="58201">
                  <c:v>45081.736111111109</c:v>
                </c:pt>
                <c:pt idx="58202">
                  <c:v>45081.736111111109</c:v>
                </c:pt>
                <c:pt idx="58203">
                  <c:v>45081.736111111109</c:v>
                </c:pt>
                <c:pt idx="58204">
                  <c:v>45081.736111111109</c:v>
                </c:pt>
                <c:pt idx="58205">
                  <c:v>45081.736111111109</c:v>
                </c:pt>
                <c:pt idx="58206">
                  <c:v>45081.736805555556</c:v>
                </c:pt>
                <c:pt idx="58207">
                  <c:v>45081.736805555556</c:v>
                </c:pt>
                <c:pt idx="58208">
                  <c:v>45081.736805555556</c:v>
                </c:pt>
                <c:pt idx="58209">
                  <c:v>45081.736805555556</c:v>
                </c:pt>
                <c:pt idx="58210">
                  <c:v>45081.736805555556</c:v>
                </c:pt>
                <c:pt idx="58211">
                  <c:v>45081.736805555556</c:v>
                </c:pt>
                <c:pt idx="58212">
                  <c:v>45081.737500000003</c:v>
                </c:pt>
                <c:pt idx="58213">
                  <c:v>45081.737500000003</c:v>
                </c:pt>
                <c:pt idx="58214">
                  <c:v>45081.737500000003</c:v>
                </c:pt>
                <c:pt idx="58215">
                  <c:v>45081.737500000003</c:v>
                </c:pt>
                <c:pt idx="58216">
                  <c:v>45081.737500000003</c:v>
                </c:pt>
                <c:pt idx="58217">
                  <c:v>45081.737500000003</c:v>
                </c:pt>
                <c:pt idx="58218">
                  <c:v>45081.738194444442</c:v>
                </c:pt>
                <c:pt idx="58219">
                  <c:v>45081.738194444442</c:v>
                </c:pt>
                <c:pt idx="58220">
                  <c:v>45081.738194444442</c:v>
                </c:pt>
                <c:pt idx="58221">
                  <c:v>45081.738194444442</c:v>
                </c:pt>
                <c:pt idx="58222">
                  <c:v>45081.738194444442</c:v>
                </c:pt>
                <c:pt idx="58223">
                  <c:v>45081.738194444442</c:v>
                </c:pt>
                <c:pt idx="58224">
                  <c:v>45081.738888888889</c:v>
                </c:pt>
                <c:pt idx="58225">
                  <c:v>45081.738888888889</c:v>
                </c:pt>
                <c:pt idx="58226">
                  <c:v>45081.738888888889</c:v>
                </c:pt>
                <c:pt idx="58227">
                  <c:v>45081.738888888889</c:v>
                </c:pt>
                <c:pt idx="58228">
                  <c:v>45081.738888888889</c:v>
                </c:pt>
                <c:pt idx="58229">
                  <c:v>45081.738888888889</c:v>
                </c:pt>
                <c:pt idx="58230">
                  <c:v>45081.739583333336</c:v>
                </c:pt>
                <c:pt idx="58231">
                  <c:v>45081.739583333336</c:v>
                </c:pt>
                <c:pt idx="58232">
                  <c:v>45081.739583333336</c:v>
                </c:pt>
                <c:pt idx="58233">
                  <c:v>45081.739583333336</c:v>
                </c:pt>
                <c:pt idx="58234">
                  <c:v>45081.739583333336</c:v>
                </c:pt>
                <c:pt idx="58235">
                  <c:v>45081.739583333336</c:v>
                </c:pt>
                <c:pt idx="58236">
                  <c:v>45081.740277777775</c:v>
                </c:pt>
                <c:pt idx="58237">
                  <c:v>45081.740277777775</c:v>
                </c:pt>
                <c:pt idx="58238">
                  <c:v>45081.740277777775</c:v>
                </c:pt>
                <c:pt idx="58239">
                  <c:v>45081.740277777775</c:v>
                </c:pt>
                <c:pt idx="58240">
                  <c:v>45081.740277777775</c:v>
                </c:pt>
                <c:pt idx="58241">
                  <c:v>45081.740277777775</c:v>
                </c:pt>
                <c:pt idx="58242">
                  <c:v>45081.740972222222</c:v>
                </c:pt>
                <c:pt idx="58243">
                  <c:v>45081.740972222222</c:v>
                </c:pt>
                <c:pt idx="58244">
                  <c:v>45081.740972222222</c:v>
                </c:pt>
                <c:pt idx="58245">
                  <c:v>45081.740972222222</c:v>
                </c:pt>
                <c:pt idx="58246">
                  <c:v>45081.740972222222</c:v>
                </c:pt>
                <c:pt idx="58247">
                  <c:v>45081.740972222222</c:v>
                </c:pt>
                <c:pt idx="58248">
                  <c:v>45081.741666666669</c:v>
                </c:pt>
                <c:pt idx="58249">
                  <c:v>45081.741666666669</c:v>
                </c:pt>
                <c:pt idx="58250">
                  <c:v>45081.741666666669</c:v>
                </c:pt>
                <c:pt idx="58251">
                  <c:v>45081.741666666669</c:v>
                </c:pt>
                <c:pt idx="58252">
                  <c:v>45081.741666666669</c:v>
                </c:pt>
                <c:pt idx="58253">
                  <c:v>45081.741666666669</c:v>
                </c:pt>
                <c:pt idx="58254">
                  <c:v>45081.742361111108</c:v>
                </c:pt>
                <c:pt idx="58255">
                  <c:v>45081.742361111108</c:v>
                </c:pt>
                <c:pt idx="58256">
                  <c:v>45081.742361111108</c:v>
                </c:pt>
                <c:pt idx="58257">
                  <c:v>45081.742361111108</c:v>
                </c:pt>
                <c:pt idx="58258">
                  <c:v>45081.742361111108</c:v>
                </c:pt>
                <c:pt idx="58259">
                  <c:v>45081.742361111108</c:v>
                </c:pt>
                <c:pt idx="58260">
                  <c:v>45081.743055555555</c:v>
                </c:pt>
                <c:pt idx="58261">
                  <c:v>45081.743055555555</c:v>
                </c:pt>
                <c:pt idx="58262">
                  <c:v>45081.743055555555</c:v>
                </c:pt>
                <c:pt idx="58263">
                  <c:v>45081.743055555555</c:v>
                </c:pt>
                <c:pt idx="58264">
                  <c:v>45081.743055555555</c:v>
                </c:pt>
                <c:pt idx="58265">
                  <c:v>45081.743055555555</c:v>
                </c:pt>
                <c:pt idx="58266">
                  <c:v>45081.743750000001</c:v>
                </c:pt>
                <c:pt idx="58267">
                  <c:v>45081.743750000001</c:v>
                </c:pt>
                <c:pt idx="58268">
                  <c:v>45081.743750000001</c:v>
                </c:pt>
                <c:pt idx="58269">
                  <c:v>45081.743750000001</c:v>
                </c:pt>
                <c:pt idx="58270">
                  <c:v>45081.743750000001</c:v>
                </c:pt>
                <c:pt idx="58271">
                  <c:v>45081.743750000001</c:v>
                </c:pt>
                <c:pt idx="58272">
                  <c:v>45081.744444444441</c:v>
                </c:pt>
                <c:pt idx="58273">
                  <c:v>45081.744444444441</c:v>
                </c:pt>
                <c:pt idx="58274">
                  <c:v>45081.744444444441</c:v>
                </c:pt>
                <c:pt idx="58275">
                  <c:v>45081.744444444441</c:v>
                </c:pt>
                <c:pt idx="58276">
                  <c:v>45081.744444444441</c:v>
                </c:pt>
                <c:pt idx="58277">
                  <c:v>45081.744444444441</c:v>
                </c:pt>
                <c:pt idx="58278">
                  <c:v>45081.745138888888</c:v>
                </c:pt>
                <c:pt idx="58279">
                  <c:v>45081.745138888888</c:v>
                </c:pt>
                <c:pt idx="58280">
                  <c:v>45081.745138888888</c:v>
                </c:pt>
                <c:pt idx="58281">
                  <c:v>45081.745138888888</c:v>
                </c:pt>
                <c:pt idx="58282">
                  <c:v>45081.745138888888</c:v>
                </c:pt>
                <c:pt idx="58283">
                  <c:v>45081.745138888888</c:v>
                </c:pt>
                <c:pt idx="58284">
                  <c:v>45081.745833333334</c:v>
                </c:pt>
                <c:pt idx="58285">
                  <c:v>45081.745833333334</c:v>
                </c:pt>
                <c:pt idx="58286">
                  <c:v>45081.745833333334</c:v>
                </c:pt>
                <c:pt idx="58287">
                  <c:v>45081.745833333334</c:v>
                </c:pt>
                <c:pt idx="58288">
                  <c:v>45081.745833333334</c:v>
                </c:pt>
                <c:pt idx="58289">
                  <c:v>45081.745833333334</c:v>
                </c:pt>
                <c:pt idx="58290">
                  <c:v>45081.746527777781</c:v>
                </c:pt>
                <c:pt idx="58291">
                  <c:v>45081.746527777781</c:v>
                </c:pt>
                <c:pt idx="58292">
                  <c:v>45081.746527777781</c:v>
                </c:pt>
                <c:pt idx="58293">
                  <c:v>45081.746527777781</c:v>
                </c:pt>
                <c:pt idx="58294">
                  <c:v>45081.746527777781</c:v>
                </c:pt>
                <c:pt idx="58295">
                  <c:v>45081.746527777781</c:v>
                </c:pt>
                <c:pt idx="58296">
                  <c:v>45081.74722222222</c:v>
                </c:pt>
                <c:pt idx="58297">
                  <c:v>45081.74722222222</c:v>
                </c:pt>
                <c:pt idx="58298">
                  <c:v>45081.74722222222</c:v>
                </c:pt>
                <c:pt idx="58299">
                  <c:v>45081.74722222222</c:v>
                </c:pt>
                <c:pt idx="58300">
                  <c:v>45081.74722222222</c:v>
                </c:pt>
                <c:pt idx="58301">
                  <c:v>45081.74722222222</c:v>
                </c:pt>
                <c:pt idx="58302">
                  <c:v>45081.747916666667</c:v>
                </c:pt>
                <c:pt idx="58303">
                  <c:v>45081.747916666667</c:v>
                </c:pt>
                <c:pt idx="58304">
                  <c:v>45081.747916666667</c:v>
                </c:pt>
                <c:pt idx="58305">
                  <c:v>45081.747916666667</c:v>
                </c:pt>
                <c:pt idx="58306">
                  <c:v>45081.747916666667</c:v>
                </c:pt>
                <c:pt idx="58307">
                  <c:v>45081.747916666667</c:v>
                </c:pt>
                <c:pt idx="58308">
                  <c:v>45081.748611111114</c:v>
                </c:pt>
                <c:pt idx="58309">
                  <c:v>45081.748611111114</c:v>
                </c:pt>
                <c:pt idx="58310">
                  <c:v>45081.748611111114</c:v>
                </c:pt>
                <c:pt idx="58311">
                  <c:v>45081.748611111114</c:v>
                </c:pt>
                <c:pt idx="58312">
                  <c:v>45081.748611111114</c:v>
                </c:pt>
                <c:pt idx="58313">
                  <c:v>45081.748611111114</c:v>
                </c:pt>
                <c:pt idx="58314">
                  <c:v>45081.749305555553</c:v>
                </c:pt>
                <c:pt idx="58315">
                  <c:v>45081.749305555553</c:v>
                </c:pt>
                <c:pt idx="58316">
                  <c:v>45081.749305555553</c:v>
                </c:pt>
                <c:pt idx="58317">
                  <c:v>45081.749305555553</c:v>
                </c:pt>
                <c:pt idx="58318">
                  <c:v>45081.749305555553</c:v>
                </c:pt>
                <c:pt idx="58319">
                  <c:v>45081.749305555553</c:v>
                </c:pt>
                <c:pt idx="58320">
                  <c:v>45081.75</c:v>
                </c:pt>
                <c:pt idx="58321">
                  <c:v>45081.75</c:v>
                </c:pt>
                <c:pt idx="58322">
                  <c:v>45081.75</c:v>
                </c:pt>
                <c:pt idx="58323">
                  <c:v>45081.75</c:v>
                </c:pt>
                <c:pt idx="58324">
                  <c:v>45081.75</c:v>
                </c:pt>
                <c:pt idx="58325">
                  <c:v>45081.75</c:v>
                </c:pt>
                <c:pt idx="58326">
                  <c:v>45081.750694444447</c:v>
                </c:pt>
                <c:pt idx="58327">
                  <c:v>45081.750694444447</c:v>
                </c:pt>
                <c:pt idx="58328">
                  <c:v>45081.750694444447</c:v>
                </c:pt>
                <c:pt idx="58329">
                  <c:v>45081.750694444447</c:v>
                </c:pt>
                <c:pt idx="58330">
                  <c:v>45081.750694444447</c:v>
                </c:pt>
                <c:pt idx="58331">
                  <c:v>45081.750694444447</c:v>
                </c:pt>
                <c:pt idx="58332">
                  <c:v>45081.751388888886</c:v>
                </c:pt>
                <c:pt idx="58333">
                  <c:v>45081.751388888886</c:v>
                </c:pt>
                <c:pt idx="58334">
                  <c:v>45081.751388888886</c:v>
                </c:pt>
                <c:pt idx="58335">
                  <c:v>45081.751388888886</c:v>
                </c:pt>
                <c:pt idx="58336">
                  <c:v>45081.751388888886</c:v>
                </c:pt>
                <c:pt idx="58337">
                  <c:v>45081.751388888886</c:v>
                </c:pt>
                <c:pt idx="58338">
                  <c:v>45081.752083333333</c:v>
                </c:pt>
                <c:pt idx="58339">
                  <c:v>45081.752083333333</c:v>
                </c:pt>
                <c:pt idx="58340">
                  <c:v>45081.752083333333</c:v>
                </c:pt>
                <c:pt idx="58341">
                  <c:v>45081.752083333333</c:v>
                </c:pt>
                <c:pt idx="58342">
                  <c:v>45081.752083333333</c:v>
                </c:pt>
                <c:pt idx="58343">
                  <c:v>45081.752083333333</c:v>
                </c:pt>
                <c:pt idx="58344">
                  <c:v>45081.75277777778</c:v>
                </c:pt>
                <c:pt idx="58345">
                  <c:v>45081.75277777778</c:v>
                </c:pt>
                <c:pt idx="58346">
                  <c:v>45081.75277777778</c:v>
                </c:pt>
                <c:pt idx="58347">
                  <c:v>45081.75277777778</c:v>
                </c:pt>
                <c:pt idx="58348">
                  <c:v>45081.75277777778</c:v>
                </c:pt>
                <c:pt idx="58349">
                  <c:v>45081.75277777778</c:v>
                </c:pt>
                <c:pt idx="58350">
                  <c:v>45081.753472222219</c:v>
                </c:pt>
                <c:pt idx="58351">
                  <c:v>45081.753472222219</c:v>
                </c:pt>
                <c:pt idx="58352">
                  <c:v>45081.753472222219</c:v>
                </c:pt>
                <c:pt idx="58353">
                  <c:v>45081.753472222219</c:v>
                </c:pt>
                <c:pt idx="58354">
                  <c:v>45081.753472222219</c:v>
                </c:pt>
                <c:pt idx="58355">
                  <c:v>45081.753472222219</c:v>
                </c:pt>
                <c:pt idx="58356">
                  <c:v>45081.754166666666</c:v>
                </c:pt>
                <c:pt idx="58357">
                  <c:v>45081.754166666666</c:v>
                </c:pt>
                <c:pt idx="58358">
                  <c:v>45081.754166666666</c:v>
                </c:pt>
                <c:pt idx="58359">
                  <c:v>45081.754166666666</c:v>
                </c:pt>
                <c:pt idx="58360">
                  <c:v>45081.754166666666</c:v>
                </c:pt>
                <c:pt idx="58361">
                  <c:v>45081.754166666666</c:v>
                </c:pt>
                <c:pt idx="58362">
                  <c:v>45081.754861111112</c:v>
                </c:pt>
                <c:pt idx="58363">
                  <c:v>45081.754861111112</c:v>
                </c:pt>
                <c:pt idx="58364">
                  <c:v>45081.754861111112</c:v>
                </c:pt>
                <c:pt idx="58365">
                  <c:v>45081.754861111112</c:v>
                </c:pt>
                <c:pt idx="58366">
                  <c:v>45081.754861111112</c:v>
                </c:pt>
                <c:pt idx="58367">
                  <c:v>45081.754861111112</c:v>
                </c:pt>
                <c:pt idx="58368">
                  <c:v>45081.755555555559</c:v>
                </c:pt>
                <c:pt idx="58369">
                  <c:v>45081.755555555559</c:v>
                </c:pt>
                <c:pt idx="58370">
                  <c:v>45081.755555555559</c:v>
                </c:pt>
                <c:pt idx="58371">
                  <c:v>45081.755555555559</c:v>
                </c:pt>
                <c:pt idx="58372">
                  <c:v>45081.755555555559</c:v>
                </c:pt>
                <c:pt idx="58373">
                  <c:v>45081.755555555559</c:v>
                </c:pt>
                <c:pt idx="58374">
                  <c:v>45081.756249999999</c:v>
                </c:pt>
                <c:pt idx="58375">
                  <c:v>45081.756249999999</c:v>
                </c:pt>
                <c:pt idx="58376">
                  <c:v>45081.756249999999</c:v>
                </c:pt>
                <c:pt idx="58377">
                  <c:v>45081.756249999999</c:v>
                </c:pt>
                <c:pt idx="58378">
                  <c:v>45081.756249999999</c:v>
                </c:pt>
                <c:pt idx="58379">
                  <c:v>45081.756249999999</c:v>
                </c:pt>
                <c:pt idx="58380">
                  <c:v>45081.756944444445</c:v>
                </c:pt>
                <c:pt idx="58381">
                  <c:v>45081.756944444445</c:v>
                </c:pt>
                <c:pt idx="58382">
                  <c:v>45081.756944444445</c:v>
                </c:pt>
                <c:pt idx="58383">
                  <c:v>45081.756944444445</c:v>
                </c:pt>
                <c:pt idx="58384">
                  <c:v>45081.756944444445</c:v>
                </c:pt>
                <c:pt idx="58385">
                  <c:v>45081.756944444445</c:v>
                </c:pt>
                <c:pt idx="58386">
                  <c:v>45081.757638888892</c:v>
                </c:pt>
                <c:pt idx="58387">
                  <c:v>45081.757638888892</c:v>
                </c:pt>
                <c:pt idx="58388">
                  <c:v>45081.757638888892</c:v>
                </c:pt>
                <c:pt idx="58389">
                  <c:v>45081.757638888892</c:v>
                </c:pt>
                <c:pt idx="58390">
                  <c:v>45081.757638888892</c:v>
                </c:pt>
                <c:pt idx="58391">
                  <c:v>45081.757638888892</c:v>
                </c:pt>
                <c:pt idx="58392">
                  <c:v>45081.758333333331</c:v>
                </c:pt>
                <c:pt idx="58393">
                  <c:v>45081.758333333331</c:v>
                </c:pt>
                <c:pt idx="58394">
                  <c:v>45081.758333333331</c:v>
                </c:pt>
                <c:pt idx="58395">
                  <c:v>45081.758333333331</c:v>
                </c:pt>
                <c:pt idx="58396">
                  <c:v>45081.758333333331</c:v>
                </c:pt>
                <c:pt idx="58397">
                  <c:v>45081.758333333331</c:v>
                </c:pt>
                <c:pt idx="58398">
                  <c:v>45081.759027777778</c:v>
                </c:pt>
                <c:pt idx="58399">
                  <c:v>45081.759027777778</c:v>
                </c:pt>
                <c:pt idx="58400">
                  <c:v>45081.759027777778</c:v>
                </c:pt>
                <c:pt idx="58401">
                  <c:v>45081.759027777778</c:v>
                </c:pt>
                <c:pt idx="58402">
                  <c:v>45081.759027777778</c:v>
                </c:pt>
                <c:pt idx="58403">
                  <c:v>45081.759027777778</c:v>
                </c:pt>
                <c:pt idx="58404">
                  <c:v>45081.759722222225</c:v>
                </c:pt>
                <c:pt idx="58405">
                  <c:v>45081.759722222225</c:v>
                </c:pt>
                <c:pt idx="58406">
                  <c:v>45081.759722222225</c:v>
                </c:pt>
                <c:pt idx="58407">
                  <c:v>45081.759722222225</c:v>
                </c:pt>
                <c:pt idx="58408">
                  <c:v>45081.759722222225</c:v>
                </c:pt>
                <c:pt idx="58409">
                  <c:v>45081.759722222225</c:v>
                </c:pt>
                <c:pt idx="58410">
                  <c:v>45081.760416666664</c:v>
                </c:pt>
                <c:pt idx="58411">
                  <c:v>45081.760416666664</c:v>
                </c:pt>
                <c:pt idx="58412">
                  <c:v>45081.760416666664</c:v>
                </c:pt>
                <c:pt idx="58413">
                  <c:v>45081.760416666664</c:v>
                </c:pt>
                <c:pt idx="58414">
                  <c:v>45081.760416666664</c:v>
                </c:pt>
                <c:pt idx="58415">
                  <c:v>45081.760416666664</c:v>
                </c:pt>
                <c:pt idx="58416">
                  <c:v>45081.761111111111</c:v>
                </c:pt>
                <c:pt idx="58417">
                  <c:v>45081.761111111111</c:v>
                </c:pt>
                <c:pt idx="58418">
                  <c:v>45081.761111111111</c:v>
                </c:pt>
                <c:pt idx="58419">
                  <c:v>45081.761111111111</c:v>
                </c:pt>
                <c:pt idx="58420">
                  <c:v>45081.761111111111</c:v>
                </c:pt>
                <c:pt idx="58421">
                  <c:v>45081.761111111111</c:v>
                </c:pt>
                <c:pt idx="58422">
                  <c:v>45081.761805555558</c:v>
                </c:pt>
                <c:pt idx="58423">
                  <c:v>45081.761805555558</c:v>
                </c:pt>
                <c:pt idx="58424">
                  <c:v>45081.761805555558</c:v>
                </c:pt>
                <c:pt idx="58425">
                  <c:v>45081.761805555558</c:v>
                </c:pt>
                <c:pt idx="58426">
                  <c:v>45081.761805555558</c:v>
                </c:pt>
                <c:pt idx="58427">
                  <c:v>45081.761805555558</c:v>
                </c:pt>
                <c:pt idx="58428">
                  <c:v>45081.762499999997</c:v>
                </c:pt>
                <c:pt idx="58429">
                  <c:v>45081.762499999997</c:v>
                </c:pt>
                <c:pt idx="58430">
                  <c:v>45081.762499999997</c:v>
                </c:pt>
                <c:pt idx="58431">
                  <c:v>45081.762499999997</c:v>
                </c:pt>
                <c:pt idx="58432">
                  <c:v>45081.762499999997</c:v>
                </c:pt>
                <c:pt idx="58433">
                  <c:v>45081.762499999997</c:v>
                </c:pt>
                <c:pt idx="58434">
                  <c:v>45081.763194444444</c:v>
                </c:pt>
                <c:pt idx="58435">
                  <c:v>45081.763194444444</c:v>
                </c:pt>
                <c:pt idx="58436">
                  <c:v>45081.763194444444</c:v>
                </c:pt>
                <c:pt idx="58437">
                  <c:v>45081.763194444444</c:v>
                </c:pt>
                <c:pt idx="58438">
                  <c:v>45081.763194444444</c:v>
                </c:pt>
                <c:pt idx="58439">
                  <c:v>45081.763194444444</c:v>
                </c:pt>
                <c:pt idx="58440">
                  <c:v>45081.763888888891</c:v>
                </c:pt>
                <c:pt idx="58441">
                  <c:v>45081.763888888891</c:v>
                </c:pt>
                <c:pt idx="58442">
                  <c:v>45081.763888888891</c:v>
                </c:pt>
                <c:pt idx="58443">
                  <c:v>45081.763888888891</c:v>
                </c:pt>
                <c:pt idx="58444">
                  <c:v>45081.763888888891</c:v>
                </c:pt>
                <c:pt idx="58445">
                  <c:v>45081.763888888891</c:v>
                </c:pt>
                <c:pt idx="58446">
                  <c:v>45081.76458333333</c:v>
                </c:pt>
                <c:pt idx="58447">
                  <c:v>45081.76458333333</c:v>
                </c:pt>
                <c:pt idx="58448">
                  <c:v>45081.76458333333</c:v>
                </c:pt>
                <c:pt idx="58449">
                  <c:v>45081.76458333333</c:v>
                </c:pt>
                <c:pt idx="58450">
                  <c:v>45081.76458333333</c:v>
                </c:pt>
                <c:pt idx="58451">
                  <c:v>45081.76458333333</c:v>
                </c:pt>
                <c:pt idx="58452">
                  <c:v>45081.765277777777</c:v>
                </c:pt>
                <c:pt idx="58453">
                  <c:v>45081.765277777777</c:v>
                </c:pt>
                <c:pt idx="58454">
                  <c:v>45081.765277777777</c:v>
                </c:pt>
                <c:pt idx="58455">
                  <c:v>45081.765277777777</c:v>
                </c:pt>
                <c:pt idx="58456">
                  <c:v>45081.765277777777</c:v>
                </c:pt>
                <c:pt idx="58457">
                  <c:v>45081.765277777777</c:v>
                </c:pt>
                <c:pt idx="58458">
                  <c:v>45081.765972222223</c:v>
                </c:pt>
                <c:pt idx="58459">
                  <c:v>45081.765972222223</c:v>
                </c:pt>
                <c:pt idx="58460">
                  <c:v>45081.765972222223</c:v>
                </c:pt>
                <c:pt idx="58461">
                  <c:v>45081.765972222223</c:v>
                </c:pt>
                <c:pt idx="58462">
                  <c:v>45081.765972222223</c:v>
                </c:pt>
                <c:pt idx="58463">
                  <c:v>45081.765972222223</c:v>
                </c:pt>
                <c:pt idx="58464">
                  <c:v>45081.76666666667</c:v>
                </c:pt>
                <c:pt idx="58465">
                  <c:v>45081.76666666667</c:v>
                </c:pt>
                <c:pt idx="58466">
                  <c:v>45081.76666666667</c:v>
                </c:pt>
                <c:pt idx="58467">
                  <c:v>45081.76666666667</c:v>
                </c:pt>
                <c:pt idx="58468">
                  <c:v>45081.76666666667</c:v>
                </c:pt>
                <c:pt idx="58469">
                  <c:v>45081.76666666667</c:v>
                </c:pt>
                <c:pt idx="58470">
                  <c:v>45081.767361111109</c:v>
                </c:pt>
                <c:pt idx="58471">
                  <c:v>45081.767361111109</c:v>
                </c:pt>
                <c:pt idx="58472">
                  <c:v>45081.767361111109</c:v>
                </c:pt>
                <c:pt idx="58473">
                  <c:v>45081.767361111109</c:v>
                </c:pt>
                <c:pt idx="58474">
                  <c:v>45081.767361111109</c:v>
                </c:pt>
                <c:pt idx="58475">
                  <c:v>45081.767361111109</c:v>
                </c:pt>
                <c:pt idx="58476">
                  <c:v>45081.768055555556</c:v>
                </c:pt>
                <c:pt idx="58477">
                  <c:v>45081.768055555556</c:v>
                </c:pt>
                <c:pt idx="58478">
                  <c:v>45081.768055555556</c:v>
                </c:pt>
                <c:pt idx="58479">
                  <c:v>45081.768055555556</c:v>
                </c:pt>
                <c:pt idx="58480">
                  <c:v>45081.768055555556</c:v>
                </c:pt>
                <c:pt idx="58481">
                  <c:v>45081.768055555556</c:v>
                </c:pt>
                <c:pt idx="58482">
                  <c:v>45081.768750000003</c:v>
                </c:pt>
                <c:pt idx="58483">
                  <c:v>45081.768750000003</c:v>
                </c:pt>
                <c:pt idx="58484">
                  <c:v>45081.768750000003</c:v>
                </c:pt>
                <c:pt idx="58485">
                  <c:v>45081.768750000003</c:v>
                </c:pt>
                <c:pt idx="58486">
                  <c:v>45081.768750000003</c:v>
                </c:pt>
                <c:pt idx="58487">
                  <c:v>45081.768750000003</c:v>
                </c:pt>
                <c:pt idx="58488">
                  <c:v>45081.769444444442</c:v>
                </c:pt>
                <c:pt idx="58489">
                  <c:v>45081.769444444442</c:v>
                </c:pt>
                <c:pt idx="58490">
                  <c:v>45081.769444444442</c:v>
                </c:pt>
                <c:pt idx="58491">
                  <c:v>45081.769444444442</c:v>
                </c:pt>
                <c:pt idx="58492">
                  <c:v>45081.769444444442</c:v>
                </c:pt>
                <c:pt idx="58493">
                  <c:v>45081.769444444442</c:v>
                </c:pt>
                <c:pt idx="58494">
                  <c:v>45081.770138888889</c:v>
                </c:pt>
                <c:pt idx="58495">
                  <c:v>45081.770138888889</c:v>
                </c:pt>
                <c:pt idx="58496">
                  <c:v>45081.770138888889</c:v>
                </c:pt>
                <c:pt idx="58497">
                  <c:v>45081.770138888889</c:v>
                </c:pt>
                <c:pt idx="58498">
                  <c:v>45081.770138888889</c:v>
                </c:pt>
                <c:pt idx="58499">
                  <c:v>45081.770138888889</c:v>
                </c:pt>
                <c:pt idx="58500">
                  <c:v>45081.770833333336</c:v>
                </c:pt>
                <c:pt idx="58501">
                  <c:v>45081.770833333336</c:v>
                </c:pt>
                <c:pt idx="58502">
                  <c:v>45081.770833333336</c:v>
                </c:pt>
                <c:pt idx="58503">
                  <c:v>45081.770833333336</c:v>
                </c:pt>
                <c:pt idx="58504">
                  <c:v>45081.770833333336</c:v>
                </c:pt>
                <c:pt idx="58505">
                  <c:v>45081.770833333336</c:v>
                </c:pt>
                <c:pt idx="58506">
                  <c:v>45081.771527777775</c:v>
                </c:pt>
                <c:pt idx="58507">
                  <c:v>45081.771527777775</c:v>
                </c:pt>
                <c:pt idx="58508">
                  <c:v>45081.771527777775</c:v>
                </c:pt>
                <c:pt idx="58509">
                  <c:v>45081.771527777775</c:v>
                </c:pt>
                <c:pt idx="58510">
                  <c:v>45081.771527777775</c:v>
                </c:pt>
                <c:pt idx="58511">
                  <c:v>45081.771527777775</c:v>
                </c:pt>
                <c:pt idx="58512">
                  <c:v>45081.772222222222</c:v>
                </c:pt>
                <c:pt idx="58513">
                  <c:v>45081.772222222222</c:v>
                </c:pt>
                <c:pt idx="58514">
                  <c:v>45081.772222222222</c:v>
                </c:pt>
                <c:pt idx="58515">
                  <c:v>45081.772222222222</c:v>
                </c:pt>
                <c:pt idx="58516">
                  <c:v>45081.772222222222</c:v>
                </c:pt>
                <c:pt idx="58517">
                  <c:v>45081.772222222222</c:v>
                </c:pt>
                <c:pt idx="58518">
                  <c:v>45081.772916666669</c:v>
                </c:pt>
                <c:pt idx="58519">
                  <c:v>45081.772916666669</c:v>
                </c:pt>
                <c:pt idx="58520">
                  <c:v>45081.772916666669</c:v>
                </c:pt>
                <c:pt idx="58521">
                  <c:v>45081.772916666669</c:v>
                </c:pt>
                <c:pt idx="58522">
                  <c:v>45081.772916666669</c:v>
                </c:pt>
                <c:pt idx="58523">
                  <c:v>45081.772916666669</c:v>
                </c:pt>
                <c:pt idx="58524">
                  <c:v>45081.773611111108</c:v>
                </c:pt>
                <c:pt idx="58525">
                  <c:v>45081.773611111108</c:v>
                </c:pt>
                <c:pt idx="58526">
                  <c:v>45081.773611111108</c:v>
                </c:pt>
                <c:pt idx="58527">
                  <c:v>45081.773611111108</c:v>
                </c:pt>
                <c:pt idx="58528">
                  <c:v>45081.773611111108</c:v>
                </c:pt>
                <c:pt idx="58529">
                  <c:v>45081.773611111108</c:v>
                </c:pt>
                <c:pt idx="58530">
                  <c:v>45081.774305555555</c:v>
                </c:pt>
                <c:pt idx="58531">
                  <c:v>45081.774305555555</c:v>
                </c:pt>
                <c:pt idx="58532">
                  <c:v>45081.774305555555</c:v>
                </c:pt>
                <c:pt idx="58533">
                  <c:v>45081.774305555555</c:v>
                </c:pt>
                <c:pt idx="58534">
                  <c:v>45081.774305555555</c:v>
                </c:pt>
                <c:pt idx="58535">
                  <c:v>45081.774305555555</c:v>
                </c:pt>
                <c:pt idx="58536">
                  <c:v>45081.775000000001</c:v>
                </c:pt>
                <c:pt idx="58537">
                  <c:v>45081.775000000001</c:v>
                </c:pt>
                <c:pt idx="58538">
                  <c:v>45081.775000000001</c:v>
                </c:pt>
                <c:pt idx="58539">
                  <c:v>45081.775000000001</c:v>
                </c:pt>
                <c:pt idx="58540">
                  <c:v>45081.775000000001</c:v>
                </c:pt>
                <c:pt idx="58541">
                  <c:v>45081.775000000001</c:v>
                </c:pt>
                <c:pt idx="58542">
                  <c:v>45081.775694444441</c:v>
                </c:pt>
                <c:pt idx="58543">
                  <c:v>45081.775694444441</c:v>
                </c:pt>
                <c:pt idx="58544">
                  <c:v>45081.775694444441</c:v>
                </c:pt>
                <c:pt idx="58545">
                  <c:v>45081.775694444441</c:v>
                </c:pt>
                <c:pt idx="58546">
                  <c:v>45081.775694444441</c:v>
                </c:pt>
                <c:pt idx="58547">
                  <c:v>45081.775694444441</c:v>
                </c:pt>
                <c:pt idx="58548">
                  <c:v>45081.776388888888</c:v>
                </c:pt>
                <c:pt idx="58549">
                  <c:v>45081.776388888888</c:v>
                </c:pt>
                <c:pt idx="58550">
                  <c:v>45081.776388888888</c:v>
                </c:pt>
                <c:pt idx="58551">
                  <c:v>45081.776388888888</c:v>
                </c:pt>
                <c:pt idx="58552">
                  <c:v>45081.776388888888</c:v>
                </c:pt>
                <c:pt idx="58553">
                  <c:v>45081.776388888888</c:v>
                </c:pt>
                <c:pt idx="58554">
                  <c:v>45081.777083333334</c:v>
                </c:pt>
                <c:pt idx="58555">
                  <c:v>45081.777083333334</c:v>
                </c:pt>
                <c:pt idx="58556">
                  <c:v>45081.777083333334</c:v>
                </c:pt>
                <c:pt idx="58557">
                  <c:v>45081.777083333334</c:v>
                </c:pt>
                <c:pt idx="58558">
                  <c:v>45081.777083333334</c:v>
                </c:pt>
                <c:pt idx="58559">
                  <c:v>45081.777083333334</c:v>
                </c:pt>
                <c:pt idx="58560">
                  <c:v>45081.777777777781</c:v>
                </c:pt>
                <c:pt idx="58561">
                  <c:v>45081.777777777781</c:v>
                </c:pt>
                <c:pt idx="58562">
                  <c:v>45081.777777777781</c:v>
                </c:pt>
                <c:pt idx="58563">
                  <c:v>45081.777777777781</c:v>
                </c:pt>
                <c:pt idx="58564">
                  <c:v>45081.777777777781</c:v>
                </c:pt>
                <c:pt idx="58565">
                  <c:v>45081.777777777781</c:v>
                </c:pt>
                <c:pt idx="58566">
                  <c:v>45081.77847222222</c:v>
                </c:pt>
                <c:pt idx="58567">
                  <c:v>45081.77847222222</c:v>
                </c:pt>
                <c:pt idx="58568">
                  <c:v>45081.77847222222</c:v>
                </c:pt>
                <c:pt idx="58569">
                  <c:v>45081.77847222222</c:v>
                </c:pt>
                <c:pt idx="58570">
                  <c:v>45081.77847222222</c:v>
                </c:pt>
                <c:pt idx="58571">
                  <c:v>45081.77847222222</c:v>
                </c:pt>
                <c:pt idx="58572">
                  <c:v>45081.779166666667</c:v>
                </c:pt>
                <c:pt idx="58573">
                  <c:v>45081.779166666667</c:v>
                </c:pt>
                <c:pt idx="58574">
                  <c:v>45081.779166666667</c:v>
                </c:pt>
                <c:pt idx="58575">
                  <c:v>45081.779166666667</c:v>
                </c:pt>
                <c:pt idx="58576">
                  <c:v>45081.779166666667</c:v>
                </c:pt>
                <c:pt idx="58577">
                  <c:v>45081.779166666667</c:v>
                </c:pt>
                <c:pt idx="58578">
                  <c:v>45081.779861111114</c:v>
                </c:pt>
                <c:pt idx="58579">
                  <c:v>45081.779861111114</c:v>
                </c:pt>
                <c:pt idx="58580">
                  <c:v>45081.779861111114</c:v>
                </c:pt>
                <c:pt idx="58581">
                  <c:v>45081.779861111114</c:v>
                </c:pt>
                <c:pt idx="58582">
                  <c:v>45081.779861111114</c:v>
                </c:pt>
                <c:pt idx="58583">
                  <c:v>45081.779861111114</c:v>
                </c:pt>
                <c:pt idx="58584">
                  <c:v>45081.780555555553</c:v>
                </c:pt>
                <c:pt idx="58585">
                  <c:v>45081.780555555553</c:v>
                </c:pt>
                <c:pt idx="58586">
                  <c:v>45081.780555555553</c:v>
                </c:pt>
                <c:pt idx="58587">
                  <c:v>45081.780555555553</c:v>
                </c:pt>
                <c:pt idx="58588">
                  <c:v>45081.780555555553</c:v>
                </c:pt>
                <c:pt idx="58589">
                  <c:v>45081.780555555553</c:v>
                </c:pt>
                <c:pt idx="58590">
                  <c:v>45081.78125</c:v>
                </c:pt>
                <c:pt idx="58591">
                  <c:v>45081.78125</c:v>
                </c:pt>
                <c:pt idx="58592">
                  <c:v>45081.78125</c:v>
                </c:pt>
                <c:pt idx="58593">
                  <c:v>45081.78125</c:v>
                </c:pt>
                <c:pt idx="58594">
                  <c:v>45081.78125</c:v>
                </c:pt>
                <c:pt idx="58595">
                  <c:v>45081.78125</c:v>
                </c:pt>
                <c:pt idx="58596">
                  <c:v>45081.781944444447</c:v>
                </c:pt>
                <c:pt idx="58597">
                  <c:v>45081.781944444447</c:v>
                </c:pt>
                <c:pt idx="58598">
                  <c:v>45081.781944444447</c:v>
                </c:pt>
                <c:pt idx="58599">
                  <c:v>45081.781944444447</c:v>
                </c:pt>
                <c:pt idx="58600">
                  <c:v>45081.781944444447</c:v>
                </c:pt>
                <c:pt idx="58601">
                  <c:v>45081.781944444447</c:v>
                </c:pt>
                <c:pt idx="58602">
                  <c:v>45081.782638888886</c:v>
                </c:pt>
                <c:pt idx="58603">
                  <c:v>45081.782638888886</c:v>
                </c:pt>
                <c:pt idx="58604">
                  <c:v>45081.782638888886</c:v>
                </c:pt>
                <c:pt idx="58605">
                  <c:v>45081.782638888886</c:v>
                </c:pt>
                <c:pt idx="58606">
                  <c:v>45081.782638888886</c:v>
                </c:pt>
                <c:pt idx="58607">
                  <c:v>45081.782638888886</c:v>
                </c:pt>
                <c:pt idx="58608">
                  <c:v>45081.783333333333</c:v>
                </c:pt>
                <c:pt idx="58609">
                  <c:v>45081.783333333333</c:v>
                </c:pt>
                <c:pt idx="58610">
                  <c:v>45081.783333333333</c:v>
                </c:pt>
                <c:pt idx="58611">
                  <c:v>45081.783333333333</c:v>
                </c:pt>
                <c:pt idx="58612">
                  <c:v>45081.783333333333</c:v>
                </c:pt>
                <c:pt idx="58613">
                  <c:v>45081.783333333333</c:v>
                </c:pt>
                <c:pt idx="58614">
                  <c:v>45081.78402777778</c:v>
                </c:pt>
                <c:pt idx="58615">
                  <c:v>45081.78402777778</c:v>
                </c:pt>
                <c:pt idx="58616">
                  <c:v>45081.78402777778</c:v>
                </c:pt>
                <c:pt idx="58617">
                  <c:v>45081.78402777778</c:v>
                </c:pt>
                <c:pt idx="58618">
                  <c:v>45081.78402777778</c:v>
                </c:pt>
                <c:pt idx="58619">
                  <c:v>45081.78402777778</c:v>
                </c:pt>
                <c:pt idx="58620">
                  <c:v>45081.784722222219</c:v>
                </c:pt>
                <c:pt idx="58621">
                  <c:v>45081.784722222219</c:v>
                </c:pt>
                <c:pt idx="58622">
                  <c:v>45081.784722222219</c:v>
                </c:pt>
                <c:pt idx="58623">
                  <c:v>45081.784722222219</c:v>
                </c:pt>
                <c:pt idx="58624">
                  <c:v>45081.784722222219</c:v>
                </c:pt>
                <c:pt idx="58625">
                  <c:v>45081.784722222219</c:v>
                </c:pt>
                <c:pt idx="58626">
                  <c:v>45081.785416666666</c:v>
                </c:pt>
                <c:pt idx="58627">
                  <c:v>45081.785416666666</c:v>
                </c:pt>
                <c:pt idx="58628">
                  <c:v>45081.785416666666</c:v>
                </c:pt>
                <c:pt idx="58629">
                  <c:v>45081.785416666666</c:v>
                </c:pt>
                <c:pt idx="58630">
                  <c:v>45081.785416666666</c:v>
                </c:pt>
                <c:pt idx="58631">
                  <c:v>45081.785416666666</c:v>
                </c:pt>
                <c:pt idx="58632">
                  <c:v>45081.786111111112</c:v>
                </c:pt>
                <c:pt idx="58633">
                  <c:v>45081.786111111112</c:v>
                </c:pt>
                <c:pt idx="58634">
                  <c:v>45081.786111111112</c:v>
                </c:pt>
                <c:pt idx="58635">
                  <c:v>45081.786111111112</c:v>
                </c:pt>
                <c:pt idx="58636">
                  <c:v>45081.786111111112</c:v>
                </c:pt>
                <c:pt idx="58637">
                  <c:v>45081.786111111112</c:v>
                </c:pt>
                <c:pt idx="58638">
                  <c:v>45081.786805555559</c:v>
                </c:pt>
                <c:pt idx="58639">
                  <c:v>45081.786805555559</c:v>
                </c:pt>
                <c:pt idx="58640">
                  <c:v>45081.786805555559</c:v>
                </c:pt>
                <c:pt idx="58641">
                  <c:v>45081.786805555559</c:v>
                </c:pt>
                <c:pt idx="58642">
                  <c:v>45081.786805555559</c:v>
                </c:pt>
                <c:pt idx="58643">
                  <c:v>45081.786805555559</c:v>
                </c:pt>
                <c:pt idx="58644">
                  <c:v>45081.787499999999</c:v>
                </c:pt>
                <c:pt idx="58645">
                  <c:v>45081.787499999999</c:v>
                </c:pt>
                <c:pt idx="58646">
                  <c:v>45081.787499999999</c:v>
                </c:pt>
                <c:pt idx="58647">
                  <c:v>45081.787499999999</c:v>
                </c:pt>
                <c:pt idx="58648">
                  <c:v>45081.787499999999</c:v>
                </c:pt>
                <c:pt idx="58649">
                  <c:v>45081.787499999999</c:v>
                </c:pt>
                <c:pt idx="58650">
                  <c:v>45081.788194444445</c:v>
                </c:pt>
                <c:pt idx="58651">
                  <c:v>45081.788194444445</c:v>
                </c:pt>
                <c:pt idx="58652">
                  <c:v>45081.788194444445</c:v>
                </c:pt>
                <c:pt idx="58653">
                  <c:v>45081.788194444445</c:v>
                </c:pt>
                <c:pt idx="58654">
                  <c:v>45081.788194444445</c:v>
                </c:pt>
                <c:pt idx="58655">
                  <c:v>45081.788194444445</c:v>
                </c:pt>
                <c:pt idx="58656">
                  <c:v>45081.788888888892</c:v>
                </c:pt>
                <c:pt idx="58657">
                  <c:v>45081.788888888892</c:v>
                </c:pt>
                <c:pt idx="58658">
                  <c:v>45081.788888888892</c:v>
                </c:pt>
                <c:pt idx="58659">
                  <c:v>45081.788888888892</c:v>
                </c:pt>
                <c:pt idx="58660">
                  <c:v>45081.788888888892</c:v>
                </c:pt>
                <c:pt idx="58661">
                  <c:v>45081.788888888892</c:v>
                </c:pt>
                <c:pt idx="58662">
                  <c:v>45081.789583333331</c:v>
                </c:pt>
                <c:pt idx="58663">
                  <c:v>45081.789583333331</c:v>
                </c:pt>
                <c:pt idx="58664">
                  <c:v>45081.789583333331</c:v>
                </c:pt>
                <c:pt idx="58665">
                  <c:v>45081.789583333331</c:v>
                </c:pt>
                <c:pt idx="58666">
                  <c:v>45081.789583333331</c:v>
                </c:pt>
                <c:pt idx="58667">
                  <c:v>45081.789583333331</c:v>
                </c:pt>
                <c:pt idx="58668">
                  <c:v>45081.790277777778</c:v>
                </c:pt>
                <c:pt idx="58669">
                  <c:v>45081.790277777778</c:v>
                </c:pt>
                <c:pt idx="58670">
                  <c:v>45081.790277777778</c:v>
                </c:pt>
                <c:pt idx="58671">
                  <c:v>45081.790277777778</c:v>
                </c:pt>
                <c:pt idx="58672">
                  <c:v>45081.790277777778</c:v>
                </c:pt>
                <c:pt idx="58673">
                  <c:v>45081.790277777778</c:v>
                </c:pt>
                <c:pt idx="58674">
                  <c:v>45081.790972222225</c:v>
                </c:pt>
                <c:pt idx="58675">
                  <c:v>45081.790972222225</c:v>
                </c:pt>
                <c:pt idx="58676">
                  <c:v>45081.790972222225</c:v>
                </c:pt>
                <c:pt idx="58677">
                  <c:v>45081.790972222225</c:v>
                </c:pt>
                <c:pt idx="58678">
                  <c:v>45081.790972222225</c:v>
                </c:pt>
                <c:pt idx="58679">
                  <c:v>45081.790972222225</c:v>
                </c:pt>
                <c:pt idx="58680">
                  <c:v>45081.791666666664</c:v>
                </c:pt>
                <c:pt idx="58681">
                  <c:v>45081.791666666664</c:v>
                </c:pt>
                <c:pt idx="58682">
                  <c:v>45081.791666666664</c:v>
                </c:pt>
                <c:pt idx="58683">
                  <c:v>45081.791666666664</c:v>
                </c:pt>
                <c:pt idx="58684">
                  <c:v>45081.791666666664</c:v>
                </c:pt>
                <c:pt idx="58685">
                  <c:v>45081.791666666664</c:v>
                </c:pt>
                <c:pt idx="58686">
                  <c:v>45081.792361111111</c:v>
                </c:pt>
                <c:pt idx="58687">
                  <c:v>45081.792361111111</c:v>
                </c:pt>
                <c:pt idx="58688">
                  <c:v>45081.792361111111</c:v>
                </c:pt>
                <c:pt idx="58689">
                  <c:v>45081.792361111111</c:v>
                </c:pt>
                <c:pt idx="58690">
                  <c:v>45081.792361111111</c:v>
                </c:pt>
                <c:pt idx="58691">
                  <c:v>45081.792361111111</c:v>
                </c:pt>
                <c:pt idx="58692">
                  <c:v>45081.793055555558</c:v>
                </c:pt>
                <c:pt idx="58693">
                  <c:v>45081.793055555558</c:v>
                </c:pt>
                <c:pt idx="58694">
                  <c:v>45081.793055555558</c:v>
                </c:pt>
                <c:pt idx="58695">
                  <c:v>45081.793055555558</c:v>
                </c:pt>
                <c:pt idx="58696">
                  <c:v>45081.793055555558</c:v>
                </c:pt>
                <c:pt idx="58697">
                  <c:v>45081.793055555558</c:v>
                </c:pt>
                <c:pt idx="58698">
                  <c:v>45081.793749999997</c:v>
                </c:pt>
                <c:pt idx="58699">
                  <c:v>45081.793749999997</c:v>
                </c:pt>
                <c:pt idx="58700">
                  <c:v>45081.793749999997</c:v>
                </c:pt>
                <c:pt idx="58701">
                  <c:v>45081.793749999997</c:v>
                </c:pt>
                <c:pt idx="58702">
                  <c:v>45081.793749999997</c:v>
                </c:pt>
                <c:pt idx="58703">
                  <c:v>45081.793749999997</c:v>
                </c:pt>
                <c:pt idx="58704">
                  <c:v>45081.794444444444</c:v>
                </c:pt>
                <c:pt idx="58705">
                  <c:v>45081.794444444444</c:v>
                </c:pt>
                <c:pt idx="58706">
                  <c:v>45081.794444444444</c:v>
                </c:pt>
                <c:pt idx="58707">
                  <c:v>45081.794444444444</c:v>
                </c:pt>
                <c:pt idx="58708">
                  <c:v>45081.794444444444</c:v>
                </c:pt>
                <c:pt idx="58709">
                  <c:v>45081.794444444444</c:v>
                </c:pt>
                <c:pt idx="58710">
                  <c:v>45081.795138888891</c:v>
                </c:pt>
                <c:pt idx="58711">
                  <c:v>45081.795138888891</c:v>
                </c:pt>
                <c:pt idx="58712">
                  <c:v>45081.795138888891</c:v>
                </c:pt>
                <c:pt idx="58713">
                  <c:v>45081.795138888891</c:v>
                </c:pt>
                <c:pt idx="58714">
                  <c:v>45081.795138888891</c:v>
                </c:pt>
                <c:pt idx="58715">
                  <c:v>45081.795138888891</c:v>
                </c:pt>
                <c:pt idx="58716">
                  <c:v>45081.79583333333</c:v>
                </c:pt>
                <c:pt idx="58717">
                  <c:v>45081.79583333333</c:v>
                </c:pt>
                <c:pt idx="58718">
                  <c:v>45081.79583333333</c:v>
                </c:pt>
                <c:pt idx="58719">
                  <c:v>45081.79583333333</c:v>
                </c:pt>
                <c:pt idx="58720">
                  <c:v>45081.79583333333</c:v>
                </c:pt>
                <c:pt idx="58721">
                  <c:v>45081.79583333333</c:v>
                </c:pt>
                <c:pt idx="58722">
                  <c:v>45081.796527777777</c:v>
                </c:pt>
                <c:pt idx="58723">
                  <c:v>45081.796527777777</c:v>
                </c:pt>
                <c:pt idx="58724">
                  <c:v>45081.796527777777</c:v>
                </c:pt>
                <c:pt idx="58725">
                  <c:v>45081.796527777777</c:v>
                </c:pt>
                <c:pt idx="58726">
                  <c:v>45081.796527777777</c:v>
                </c:pt>
                <c:pt idx="58727">
                  <c:v>45081.796527777777</c:v>
                </c:pt>
                <c:pt idx="58728">
                  <c:v>45081.797222222223</c:v>
                </c:pt>
                <c:pt idx="58729">
                  <c:v>45081.797222222223</c:v>
                </c:pt>
                <c:pt idx="58730">
                  <c:v>45081.797222222223</c:v>
                </c:pt>
                <c:pt idx="58731">
                  <c:v>45081.797222222223</c:v>
                </c:pt>
                <c:pt idx="58732">
                  <c:v>45081.797222222223</c:v>
                </c:pt>
                <c:pt idx="58733">
                  <c:v>45081.797222222223</c:v>
                </c:pt>
                <c:pt idx="58734">
                  <c:v>45081.79791666667</c:v>
                </c:pt>
                <c:pt idx="58735">
                  <c:v>45081.79791666667</c:v>
                </c:pt>
                <c:pt idx="58736">
                  <c:v>45081.79791666667</c:v>
                </c:pt>
                <c:pt idx="58737">
                  <c:v>45081.79791666667</c:v>
                </c:pt>
                <c:pt idx="58738">
                  <c:v>45081.79791666667</c:v>
                </c:pt>
                <c:pt idx="58739">
                  <c:v>45081.79791666667</c:v>
                </c:pt>
                <c:pt idx="58740">
                  <c:v>45081.798611111109</c:v>
                </c:pt>
                <c:pt idx="58741">
                  <c:v>45081.798611111109</c:v>
                </c:pt>
                <c:pt idx="58742">
                  <c:v>45081.798611111109</c:v>
                </c:pt>
                <c:pt idx="58743">
                  <c:v>45081.798611111109</c:v>
                </c:pt>
                <c:pt idx="58744">
                  <c:v>45081.798611111109</c:v>
                </c:pt>
                <c:pt idx="58745">
                  <c:v>45081.798611111109</c:v>
                </c:pt>
                <c:pt idx="58746">
                  <c:v>45081.799305555556</c:v>
                </c:pt>
                <c:pt idx="58747">
                  <c:v>45081.799305555556</c:v>
                </c:pt>
                <c:pt idx="58748">
                  <c:v>45081.799305555556</c:v>
                </c:pt>
                <c:pt idx="58749">
                  <c:v>45081.799305555556</c:v>
                </c:pt>
                <c:pt idx="58750">
                  <c:v>45081.799305555556</c:v>
                </c:pt>
                <c:pt idx="58751">
                  <c:v>45081.799305555556</c:v>
                </c:pt>
                <c:pt idx="58752">
                  <c:v>45081.8</c:v>
                </c:pt>
                <c:pt idx="58753">
                  <c:v>45081.8</c:v>
                </c:pt>
                <c:pt idx="58754">
                  <c:v>45081.8</c:v>
                </c:pt>
                <c:pt idx="58755">
                  <c:v>45081.8</c:v>
                </c:pt>
                <c:pt idx="58756">
                  <c:v>45081.8</c:v>
                </c:pt>
                <c:pt idx="58757">
                  <c:v>45081.8</c:v>
                </c:pt>
                <c:pt idx="58758">
                  <c:v>45081.800694444442</c:v>
                </c:pt>
                <c:pt idx="58759">
                  <c:v>45081.800694444442</c:v>
                </c:pt>
                <c:pt idx="58760">
                  <c:v>45081.800694444442</c:v>
                </c:pt>
                <c:pt idx="58761">
                  <c:v>45081.800694444442</c:v>
                </c:pt>
                <c:pt idx="58762">
                  <c:v>45081.800694444442</c:v>
                </c:pt>
                <c:pt idx="58763">
                  <c:v>45081.800694444442</c:v>
                </c:pt>
                <c:pt idx="58764">
                  <c:v>45081.801388888889</c:v>
                </c:pt>
                <c:pt idx="58765">
                  <c:v>45081.801388888889</c:v>
                </c:pt>
                <c:pt idx="58766">
                  <c:v>45081.801388888889</c:v>
                </c:pt>
                <c:pt idx="58767">
                  <c:v>45081.801388888889</c:v>
                </c:pt>
                <c:pt idx="58768">
                  <c:v>45081.801388888889</c:v>
                </c:pt>
                <c:pt idx="58769">
                  <c:v>45081.801388888889</c:v>
                </c:pt>
                <c:pt idx="58770">
                  <c:v>45081.802083333336</c:v>
                </c:pt>
                <c:pt idx="58771">
                  <c:v>45081.802083333336</c:v>
                </c:pt>
                <c:pt idx="58772">
                  <c:v>45081.802083333336</c:v>
                </c:pt>
                <c:pt idx="58773">
                  <c:v>45081.802083333336</c:v>
                </c:pt>
                <c:pt idx="58774">
                  <c:v>45081.802083333336</c:v>
                </c:pt>
                <c:pt idx="58775">
                  <c:v>45081.802083333336</c:v>
                </c:pt>
                <c:pt idx="58776">
                  <c:v>45081.802777777775</c:v>
                </c:pt>
                <c:pt idx="58777">
                  <c:v>45081.802777777775</c:v>
                </c:pt>
                <c:pt idx="58778">
                  <c:v>45081.802777777775</c:v>
                </c:pt>
                <c:pt idx="58779">
                  <c:v>45081.802777777775</c:v>
                </c:pt>
                <c:pt idx="58780">
                  <c:v>45081.802777777775</c:v>
                </c:pt>
                <c:pt idx="58781">
                  <c:v>45081.802777777775</c:v>
                </c:pt>
                <c:pt idx="58782">
                  <c:v>45081.803472222222</c:v>
                </c:pt>
                <c:pt idx="58783">
                  <c:v>45081.803472222222</c:v>
                </c:pt>
                <c:pt idx="58784">
                  <c:v>45081.803472222222</c:v>
                </c:pt>
                <c:pt idx="58785">
                  <c:v>45081.803472222222</c:v>
                </c:pt>
                <c:pt idx="58786">
                  <c:v>45081.803472222222</c:v>
                </c:pt>
                <c:pt idx="58787">
                  <c:v>45081.803472222222</c:v>
                </c:pt>
                <c:pt idx="58788">
                  <c:v>45081.804166666669</c:v>
                </c:pt>
                <c:pt idx="58789">
                  <c:v>45081.804166666669</c:v>
                </c:pt>
                <c:pt idx="58790">
                  <c:v>45081.804166666669</c:v>
                </c:pt>
                <c:pt idx="58791">
                  <c:v>45081.804166666669</c:v>
                </c:pt>
                <c:pt idx="58792">
                  <c:v>45081.804166666669</c:v>
                </c:pt>
                <c:pt idx="58793">
                  <c:v>45081.804166666669</c:v>
                </c:pt>
                <c:pt idx="58794">
                  <c:v>45081.804861111108</c:v>
                </c:pt>
                <c:pt idx="58795">
                  <c:v>45081.804861111108</c:v>
                </c:pt>
                <c:pt idx="58796">
                  <c:v>45081.804861111108</c:v>
                </c:pt>
                <c:pt idx="58797">
                  <c:v>45081.804861111108</c:v>
                </c:pt>
                <c:pt idx="58798">
                  <c:v>45081.804861111108</c:v>
                </c:pt>
                <c:pt idx="58799">
                  <c:v>45081.804861111108</c:v>
                </c:pt>
                <c:pt idx="58800">
                  <c:v>45081.805555555555</c:v>
                </c:pt>
                <c:pt idx="58801">
                  <c:v>45081.805555555555</c:v>
                </c:pt>
                <c:pt idx="58802">
                  <c:v>45081.805555555555</c:v>
                </c:pt>
                <c:pt idx="58803">
                  <c:v>45081.805555555555</c:v>
                </c:pt>
                <c:pt idx="58804">
                  <c:v>45081.805555555555</c:v>
                </c:pt>
                <c:pt idx="58805">
                  <c:v>45081.805555555555</c:v>
                </c:pt>
                <c:pt idx="58806">
                  <c:v>45081.806250000001</c:v>
                </c:pt>
                <c:pt idx="58807">
                  <c:v>45081.806250000001</c:v>
                </c:pt>
                <c:pt idx="58808">
                  <c:v>45081.806250000001</c:v>
                </c:pt>
                <c:pt idx="58809">
                  <c:v>45081.806250000001</c:v>
                </c:pt>
                <c:pt idx="58810">
                  <c:v>45081.806250000001</c:v>
                </c:pt>
                <c:pt idx="58811">
                  <c:v>45081.806250000001</c:v>
                </c:pt>
                <c:pt idx="58812">
                  <c:v>45081.806944444441</c:v>
                </c:pt>
                <c:pt idx="58813">
                  <c:v>45081.806944444441</c:v>
                </c:pt>
                <c:pt idx="58814">
                  <c:v>45081.806944444441</c:v>
                </c:pt>
                <c:pt idx="58815">
                  <c:v>45081.806944444441</c:v>
                </c:pt>
                <c:pt idx="58816">
                  <c:v>45081.806944444441</c:v>
                </c:pt>
                <c:pt idx="58817">
                  <c:v>45081.806944444441</c:v>
                </c:pt>
                <c:pt idx="58818">
                  <c:v>45081.807638888888</c:v>
                </c:pt>
                <c:pt idx="58819">
                  <c:v>45081.807638888888</c:v>
                </c:pt>
                <c:pt idx="58820">
                  <c:v>45081.807638888888</c:v>
                </c:pt>
                <c:pt idx="58821">
                  <c:v>45081.807638888888</c:v>
                </c:pt>
                <c:pt idx="58822">
                  <c:v>45081.807638888888</c:v>
                </c:pt>
                <c:pt idx="58823">
                  <c:v>45081.807638888888</c:v>
                </c:pt>
                <c:pt idx="58824">
                  <c:v>45081.808333333334</c:v>
                </c:pt>
                <c:pt idx="58825">
                  <c:v>45081.808333333334</c:v>
                </c:pt>
                <c:pt idx="58826">
                  <c:v>45081.808333333334</c:v>
                </c:pt>
                <c:pt idx="58827">
                  <c:v>45081.808333333334</c:v>
                </c:pt>
                <c:pt idx="58828">
                  <c:v>45081.808333333334</c:v>
                </c:pt>
                <c:pt idx="58829">
                  <c:v>45081.808333333334</c:v>
                </c:pt>
                <c:pt idx="58830">
                  <c:v>45081.809027777781</c:v>
                </c:pt>
                <c:pt idx="58831">
                  <c:v>45081.809027777781</c:v>
                </c:pt>
                <c:pt idx="58832">
                  <c:v>45081.809027777781</c:v>
                </c:pt>
                <c:pt idx="58833">
                  <c:v>45081.809027777781</c:v>
                </c:pt>
                <c:pt idx="58834">
                  <c:v>45081.809027777781</c:v>
                </c:pt>
                <c:pt idx="58835">
                  <c:v>45081.809027777781</c:v>
                </c:pt>
                <c:pt idx="58836">
                  <c:v>45081.80972222222</c:v>
                </c:pt>
                <c:pt idx="58837">
                  <c:v>45081.80972222222</c:v>
                </c:pt>
                <c:pt idx="58838">
                  <c:v>45081.80972222222</c:v>
                </c:pt>
                <c:pt idx="58839">
                  <c:v>45081.80972222222</c:v>
                </c:pt>
                <c:pt idx="58840">
                  <c:v>45081.80972222222</c:v>
                </c:pt>
                <c:pt idx="58841">
                  <c:v>45081.80972222222</c:v>
                </c:pt>
                <c:pt idx="58842">
                  <c:v>45081.810416666667</c:v>
                </c:pt>
                <c:pt idx="58843">
                  <c:v>45081.810416666667</c:v>
                </c:pt>
                <c:pt idx="58844">
                  <c:v>45081.810416666667</c:v>
                </c:pt>
                <c:pt idx="58845">
                  <c:v>45081.810416666667</c:v>
                </c:pt>
                <c:pt idx="58846">
                  <c:v>45081.810416666667</c:v>
                </c:pt>
                <c:pt idx="58847">
                  <c:v>45081.810416666667</c:v>
                </c:pt>
                <c:pt idx="58848">
                  <c:v>45081.811111111114</c:v>
                </c:pt>
                <c:pt idx="58849">
                  <c:v>45081.811111111114</c:v>
                </c:pt>
                <c:pt idx="58850">
                  <c:v>45081.811111111114</c:v>
                </c:pt>
                <c:pt idx="58851">
                  <c:v>45081.811111111114</c:v>
                </c:pt>
                <c:pt idx="58852">
                  <c:v>45081.811111111114</c:v>
                </c:pt>
                <c:pt idx="58853">
                  <c:v>45081.811111111114</c:v>
                </c:pt>
                <c:pt idx="58854">
                  <c:v>45081.811805555553</c:v>
                </c:pt>
                <c:pt idx="58855">
                  <c:v>45081.811805555553</c:v>
                </c:pt>
                <c:pt idx="58856">
                  <c:v>45081.811805555553</c:v>
                </c:pt>
                <c:pt idx="58857">
                  <c:v>45081.811805555553</c:v>
                </c:pt>
                <c:pt idx="58858">
                  <c:v>45081.811805555553</c:v>
                </c:pt>
                <c:pt idx="58859">
                  <c:v>45081.811805555553</c:v>
                </c:pt>
                <c:pt idx="58860">
                  <c:v>45081.8125</c:v>
                </c:pt>
                <c:pt idx="58861">
                  <c:v>45081.8125</c:v>
                </c:pt>
                <c:pt idx="58862">
                  <c:v>45081.8125</c:v>
                </c:pt>
                <c:pt idx="58863">
                  <c:v>45081.8125</c:v>
                </c:pt>
                <c:pt idx="58864">
                  <c:v>45081.8125</c:v>
                </c:pt>
                <c:pt idx="58865">
                  <c:v>45081.8125</c:v>
                </c:pt>
                <c:pt idx="58866">
                  <c:v>45081.813194444447</c:v>
                </c:pt>
                <c:pt idx="58867">
                  <c:v>45081.813194444447</c:v>
                </c:pt>
                <c:pt idx="58868">
                  <c:v>45081.813194444447</c:v>
                </c:pt>
                <c:pt idx="58869">
                  <c:v>45081.813194444447</c:v>
                </c:pt>
                <c:pt idx="58870">
                  <c:v>45081.813194444447</c:v>
                </c:pt>
                <c:pt idx="58871">
                  <c:v>45081.813194444447</c:v>
                </c:pt>
                <c:pt idx="58872">
                  <c:v>45081.813888888886</c:v>
                </c:pt>
                <c:pt idx="58873">
                  <c:v>45081.813888888886</c:v>
                </c:pt>
                <c:pt idx="58874">
                  <c:v>45081.813888888886</c:v>
                </c:pt>
                <c:pt idx="58875">
                  <c:v>45081.813888888886</c:v>
                </c:pt>
                <c:pt idx="58876">
                  <c:v>45081.813888888886</c:v>
                </c:pt>
                <c:pt idx="58877">
                  <c:v>45081.813888888886</c:v>
                </c:pt>
                <c:pt idx="58878">
                  <c:v>45081.814583333333</c:v>
                </c:pt>
                <c:pt idx="58879">
                  <c:v>45081.814583333333</c:v>
                </c:pt>
                <c:pt idx="58880">
                  <c:v>45081.814583333333</c:v>
                </c:pt>
                <c:pt idx="58881">
                  <c:v>45081.814583333333</c:v>
                </c:pt>
                <c:pt idx="58882">
                  <c:v>45081.814583333333</c:v>
                </c:pt>
                <c:pt idx="58883">
                  <c:v>45081.814583333333</c:v>
                </c:pt>
                <c:pt idx="58884">
                  <c:v>45081.81527777778</c:v>
                </c:pt>
                <c:pt idx="58885">
                  <c:v>45081.81527777778</c:v>
                </c:pt>
                <c:pt idx="58886">
                  <c:v>45081.81527777778</c:v>
                </c:pt>
                <c:pt idx="58887">
                  <c:v>45081.81527777778</c:v>
                </c:pt>
                <c:pt idx="58888">
                  <c:v>45081.81527777778</c:v>
                </c:pt>
                <c:pt idx="58889">
                  <c:v>45081.81527777778</c:v>
                </c:pt>
                <c:pt idx="58890">
                  <c:v>45081.815972222219</c:v>
                </c:pt>
                <c:pt idx="58891">
                  <c:v>45081.815972222219</c:v>
                </c:pt>
                <c:pt idx="58892">
                  <c:v>45081.815972222219</c:v>
                </c:pt>
                <c:pt idx="58893">
                  <c:v>45081.815972222219</c:v>
                </c:pt>
                <c:pt idx="58894">
                  <c:v>45081.815972222219</c:v>
                </c:pt>
                <c:pt idx="58895">
                  <c:v>45081.815972222219</c:v>
                </c:pt>
                <c:pt idx="58896">
                  <c:v>45081.816666666666</c:v>
                </c:pt>
                <c:pt idx="58897">
                  <c:v>45081.816666666666</c:v>
                </c:pt>
                <c:pt idx="58898">
                  <c:v>45081.816666666666</c:v>
                </c:pt>
                <c:pt idx="58899">
                  <c:v>45081.816666666666</c:v>
                </c:pt>
                <c:pt idx="58900">
                  <c:v>45081.816666666666</c:v>
                </c:pt>
                <c:pt idx="58901">
                  <c:v>45081.816666666666</c:v>
                </c:pt>
                <c:pt idx="58902">
                  <c:v>45081.817361111112</c:v>
                </c:pt>
                <c:pt idx="58903">
                  <c:v>45081.817361111112</c:v>
                </c:pt>
                <c:pt idx="58904">
                  <c:v>45081.817361111112</c:v>
                </c:pt>
                <c:pt idx="58905">
                  <c:v>45081.817361111112</c:v>
                </c:pt>
                <c:pt idx="58906">
                  <c:v>45081.817361111112</c:v>
                </c:pt>
                <c:pt idx="58907">
                  <c:v>45081.817361111112</c:v>
                </c:pt>
                <c:pt idx="58908">
                  <c:v>45081.818055555559</c:v>
                </c:pt>
                <c:pt idx="58909">
                  <c:v>45081.818055555559</c:v>
                </c:pt>
                <c:pt idx="58910">
                  <c:v>45081.818055555559</c:v>
                </c:pt>
                <c:pt idx="58911">
                  <c:v>45081.818055555559</c:v>
                </c:pt>
                <c:pt idx="58912">
                  <c:v>45081.818055555559</c:v>
                </c:pt>
                <c:pt idx="58913">
                  <c:v>45081.818055555559</c:v>
                </c:pt>
                <c:pt idx="58914">
                  <c:v>45081.818749999999</c:v>
                </c:pt>
                <c:pt idx="58915">
                  <c:v>45081.818749999999</c:v>
                </c:pt>
                <c:pt idx="58916">
                  <c:v>45081.818749999999</c:v>
                </c:pt>
                <c:pt idx="58917">
                  <c:v>45081.818749999999</c:v>
                </c:pt>
                <c:pt idx="58918">
                  <c:v>45081.818749999999</c:v>
                </c:pt>
                <c:pt idx="58919">
                  <c:v>45081.818749999999</c:v>
                </c:pt>
                <c:pt idx="58920">
                  <c:v>45081.819444444445</c:v>
                </c:pt>
                <c:pt idx="58921">
                  <c:v>45081.819444444445</c:v>
                </c:pt>
                <c:pt idx="58922">
                  <c:v>45081.819444444445</c:v>
                </c:pt>
                <c:pt idx="58923">
                  <c:v>45081.819444444445</c:v>
                </c:pt>
                <c:pt idx="58924">
                  <c:v>45081.819444444445</c:v>
                </c:pt>
                <c:pt idx="58925">
                  <c:v>45081.819444444445</c:v>
                </c:pt>
                <c:pt idx="58926">
                  <c:v>45081.820138888892</c:v>
                </c:pt>
                <c:pt idx="58927">
                  <c:v>45081.820138888892</c:v>
                </c:pt>
                <c:pt idx="58928">
                  <c:v>45081.820138888892</c:v>
                </c:pt>
                <c:pt idx="58929">
                  <c:v>45081.820138888892</c:v>
                </c:pt>
                <c:pt idx="58930">
                  <c:v>45081.820138888892</c:v>
                </c:pt>
                <c:pt idx="58931">
                  <c:v>45081.820138888892</c:v>
                </c:pt>
                <c:pt idx="58932">
                  <c:v>45081.820833333331</c:v>
                </c:pt>
                <c:pt idx="58933">
                  <c:v>45081.820833333331</c:v>
                </c:pt>
                <c:pt idx="58934">
                  <c:v>45081.820833333331</c:v>
                </c:pt>
                <c:pt idx="58935">
                  <c:v>45081.820833333331</c:v>
                </c:pt>
                <c:pt idx="58936">
                  <c:v>45081.820833333331</c:v>
                </c:pt>
                <c:pt idx="58937">
                  <c:v>45081.820833333331</c:v>
                </c:pt>
                <c:pt idx="58938">
                  <c:v>45081.821527777778</c:v>
                </c:pt>
                <c:pt idx="58939">
                  <c:v>45081.821527777778</c:v>
                </c:pt>
                <c:pt idx="58940">
                  <c:v>45081.821527777778</c:v>
                </c:pt>
                <c:pt idx="58941">
                  <c:v>45081.821527777778</c:v>
                </c:pt>
                <c:pt idx="58942">
                  <c:v>45081.821527777778</c:v>
                </c:pt>
                <c:pt idx="58943">
                  <c:v>45081.821527777778</c:v>
                </c:pt>
                <c:pt idx="58944">
                  <c:v>45081.822222222225</c:v>
                </c:pt>
                <c:pt idx="58945">
                  <c:v>45081.822222222225</c:v>
                </c:pt>
                <c:pt idx="58946">
                  <c:v>45081.822222222225</c:v>
                </c:pt>
                <c:pt idx="58947">
                  <c:v>45081.822222222225</c:v>
                </c:pt>
                <c:pt idx="58948">
                  <c:v>45081.822222222225</c:v>
                </c:pt>
                <c:pt idx="58949">
                  <c:v>45081.822222222225</c:v>
                </c:pt>
                <c:pt idx="58950">
                  <c:v>45081.822916666664</c:v>
                </c:pt>
                <c:pt idx="58951">
                  <c:v>45081.822916666664</c:v>
                </c:pt>
                <c:pt idx="58952">
                  <c:v>45081.822916666664</c:v>
                </c:pt>
                <c:pt idx="58953">
                  <c:v>45081.822916666664</c:v>
                </c:pt>
                <c:pt idx="58954">
                  <c:v>45081.822916666664</c:v>
                </c:pt>
                <c:pt idx="58955">
                  <c:v>45081.822916666664</c:v>
                </c:pt>
                <c:pt idx="58956">
                  <c:v>45081.823611111111</c:v>
                </c:pt>
                <c:pt idx="58957">
                  <c:v>45081.823611111111</c:v>
                </c:pt>
                <c:pt idx="58958">
                  <c:v>45081.823611111111</c:v>
                </c:pt>
                <c:pt idx="58959">
                  <c:v>45081.823611111111</c:v>
                </c:pt>
                <c:pt idx="58960">
                  <c:v>45081.823611111111</c:v>
                </c:pt>
                <c:pt idx="58961">
                  <c:v>45081.823611111111</c:v>
                </c:pt>
                <c:pt idx="58962">
                  <c:v>45081.824305555558</c:v>
                </c:pt>
                <c:pt idx="58963">
                  <c:v>45081.824305555558</c:v>
                </c:pt>
                <c:pt idx="58964">
                  <c:v>45081.824305555558</c:v>
                </c:pt>
                <c:pt idx="58965">
                  <c:v>45081.824305555558</c:v>
                </c:pt>
                <c:pt idx="58966">
                  <c:v>45081.824305555558</c:v>
                </c:pt>
                <c:pt idx="58967">
                  <c:v>45081.824305555558</c:v>
                </c:pt>
                <c:pt idx="58968">
                  <c:v>45081.824999999997</c:v>
                </c:pt>
                <c:pt idx="58969">
                  <c:v>45081.824999999997</c:v>
                </c:pt>
                <c:pt idx="58970">
                  <c:v>45081.824999999997</c:v>
                </c:pt>
                <c:pt idx="58971">
                  <c:v>45081.824999999997</c:v>
                </c:pt>
                <c:pt idx="58972">
                  <c:v>45081.824999999997</c:v>
                </c:pt>
                <c:pt idx="58973">
                  <c:v>45081.824999999997</c:v>
                </c:pt>
                <c:pt idx="58974">
                  <c:v>45081.825694444444</c:v>
                </c:pt>
                <c:pt idx="58975">
                  <c:v>45081.825694444444</c:v>
                </c:pt>
                <c:pt idx="58976">
                  <c:v>45081.825694444444</c:v>
                </c:pt>
                <c:pt idx="58977">
                  <c:v>45081.825694444444</c:v>
                </c:pt>
                <c:pt idx="58978">
                  <c:v>45081.825694444444</c:v>
                </c:pt>
                <c:pt idx="58979">
                  <c:v>45081.825694444444</c:v>
                </c:pt>
                <c:pt idx="58980">
                  <c:v>45081.826388888891</c:v>
                </c:pt>
                <c:pt idx="58981">
                  <c:v>45081.826388888891</c:v>
                </c:pt>
                <c:pt idx="58982">
                  <c:v>45081.826388888891</c:v>
                </c:pt>
                <c:pt idx="58983">
                  <c:v>45081.826388888891</c:v>
                </c:pt>
                <c:pt idx="58984">
                  <c:v>45081.826388888891</c:v>
                </c:pt>
                <c:pt idx="58985">
                  <c:v>45081.826388888891</c:v>
                </c:pt>
                <c:pt idx="58986">
                  <c:v>45081.82708333333</c:v>
                </c:pt>
                <c:pt idx="58987">
                  <c:v>45081.82708333333</c:v>
                </c:pt>
                <c:pt idx="58988">
                  <c:v>45081.82708333333</c:v>
                </c:pt>
                <c:pt idx="58989">
                  <c:v>45081.82708333333</c:v>
                </c:pt>
                <c:pt idx="58990">
                  <c:v>45081.82708333333</c:v>
                </c:pt>
                <c:pt idx="58991">
                  <c:v>45081.82708333333</c:v>
                </c:pt>
                <c:pt idx="58992">
                  <c:v>45081.827777777777</c:v>
                </c:pt>
                <c:pt idx="58993">
                  <c:v>45081.827777777777</c:v>
                </c:pt>
                <c:pt idx="58994">
                  <c:v>45081.827777777777</c:v>
                </c:pt>
                <c:pt idx="58995">
                  <c:v>45081.827777777777</c:v>
                </c:pt>
                <c:pt idx="58996">
                  <c:v>45081.827777777777</c:v>
                </c:pt>
                <c:pt idx="58997">
                  <c:v>45081.827777777777</c:v>
                </c:pt>
                <c:pt idx="58998">
                  <c:v>45081.828472222223</c:v>
                </c:pt>
                <c:pt idx="58999">
                  <c:v>45081.828472222223</c:v>
                </c:pt>
                <c:pt idx="59000">
                  <c:v>45081.828472222223</c:v>
                </c:pt>
                <c:pt idx="59001">
                  <c:v>45081.828472222223</c:v>
                </c:pt>
                <c:pt idx="59002">
                  <c:v>45081.828472222223</c:v>
                </c:pt>
                <c:pt idx="59003">
                  <c:v>45081.828472222223</c:v>
                </c:pt>
                <c:pt idx="59004">
                  <c:v>45081.82916666667</c:v>
                </c:pt>
                <c:pt idx="59005">
                  <c:v>45081.82916666667</c:v>
                </c:pt>
                <c:pt idx="59006">
                  <c:v>45081.82916666667</c:v>
                </c:pt>
                <c:pt idx="59007">
                  <c:v>45081.82916666667</c:v>
                </c:pt>
                <c:pt idx="59008">
                  <c:v>45081.82916666667</c:v>
                </c:pt>
                <c:pt idx="59009">
                  <c:v>45081.82916666667</c:v>
                </c:pt>
                <c:pt idx="59010">
                  <c:v>45081.829861111109</c:v>
                </c:pt>
                <c:pt idx="59011">
                  <c:v>45081.829861111109</c:v>
                </c:pt>
                <c:pt idx="59012">
                  <c:v>45081.829861111109</c:v>
                </c:pt>
                <c:pt idx="59013">
                  <c:v>45081.829861111109</c:v>
                </c:pt>
                <c:pt idx="59014">
                  <c:v>45081.829861111109</c:v>
                </c:pt>
                <c:pt idx="59015">
                  <c:v>45081.829861111109</c:v>
                </c:pt>
                <c:pt idx="59016">
                  <c:v>45081.830555555556</c:v>
                </c:pt>
                <c:pt idx="59017">
                  <c:v>45081.830555555556</c:v>
                </c:pt>
                <c:pt idx="59018">
                  <c:v>45081.830555555556</c:v>
                </c:pt>
                <c:pt idx="59019">
                  <c:v>45081.830555555556</c:v>
                </c:pt>
                <c:pt idx="59020">
                  <c:v>45081.830555555556</c:v>
                </c:pt>
                <c:pt idx="59021">
                  <c:v>45081.830555555556</c:v>
                </c:pt>
                <c:pt idx="59022">
                  <c:v>45081.831250000003</c:v>
                </c:pt>
                <c:pt idx="59023">
                  <c:v>45081.831250000003</c:v>
                </c:pt>
                <c:pt idx="59024">
                  <c:v>45081.831250000003</c:v>
                </c:pt>
                <c:pt idx="59025">
                  <c:v>45081.831250000003</c:v>
                </c:pt>
                <c:pt idx="59026">
                  <c:v>45081.831250000003</c:v>
                </c:pt>
                <c:pt idx="59027">
                  <c:v>45081.831250000003</c:v>
                </c:pt>
                <c:pt idx="59028">
                  <c:v>45081.831944444442</c:v>
                </c:pt>
                <c:pt idx="59029">
                  <c:v>45081.831944444442</c:v>
                </c:pt>
                <c:pt idx="59030">
                  <c:v>45081.831944444442</c:v>
                </c:pt>
                <c:pt idx="59031">
                  <c:v>45081.831944444442</c:v>
                </c:pt>
                <c:pt idx="59032">
                  <c:v>45081.831944444442</c:v>
                </c:pt>
                <c:pt idx="59033">
                  <c:v>45081.831944444442</c:v>
                </c:pt>
                <c:pt idx="59034">
                  <c:v>45081.832638888889</c:v>
                </c:pt>
                <c:pt idx="59035">
                  <c:v>45081.832638888889</c:v>
                </c:pt>
                <c:pt idx="59036">
                  <c:v>45081.832638888889</c:v>
                </c:pt>
                <c:pt idx="59037">
                  <c:v>45081.832638888889</c:v>
                </c:pt>
                <c:pt idx="59038">
                  <c:v>45081.832638888889</c:v>
                </c:pt>
                <c:pt idx="59039">
                  <c:v>45081.832638888889</c:v>
                </c:pt>
                <c:pt idx="59040">
                  <c:v>45081.833333333336</c:v>
                </c:pt>
                <c:pt idx="59041">
                  <c:v>45081.833333333336</c:v>
                </c:pt>
                <c:pt idx="59042">
                  <c:v>45081.833333333336</c:v>
                </c:pt>
                <c:pt idx="59043">
                  <c:v>45081.833333333336</c:v>
                </c:pt>
                <c:pt idx="59044">
                  <c:v>45081.833333333336</c:v>
                </c:pt>
                <c:pt idx="59045">
                  <c:v>45081.833333333336</c:v>
                </c:pt>
                <c:pt idx="59046">
                  <c:v>45081.834027777775</c:v>
                </c:pt>
                <c:pt idx="59047">
                  <c:v>45081.834027777775</c:v>
                </c:pt>
                <c:pt idx="59048">
                  <c:v>45081.834027777775</c:v>
                </c:pt>
                <c:pt idx="59049">
                  <c:v>45081.834027777775</c:v>
                </c:pt>
                <c:pt idx="59050">
                  <c:v>45081.834027777775</c:v>
                </c:pt>
                <c:pt idx="59051">
                  <c:v>45081.834027777775</c:v>
                </c:pt>
                <c:pt idx="59052">
                  <c:v>45081.834722222222</c:v>
                </c:pt>
                <c:pt idx="59053">
                  <c:v>45081.834722222222</c:v>
                </c:pt>
                <c:pt idx="59054">
                  <c:v>45081.834722222222</c:v>
                </c:pt>
                <c:pt idx="59055">
                  <c:v>45081.834722222222</c:v>
                </c:pt>
                <c:pt idx="59056">
                  <c:v>45081.834722222222</c:v>
                </c:pt>
                <c:pt idx="59057">
                  <c:v>45081.834722222222</c:v>
                </c:pt>
                <c:pt idx="59058">
                  <c:v>45081.835416666669</c:v>
                </c:pt>
                <c:pt idx="59059">
                  <c:v>45081.835416666669</c:v>
                </c:pt>
                <c:pt idx="59060">
                  <c:v>45081.835416666669</c:v>
                </c:pt>
                <c:pt idx="59061">
                  <c:v>45081.835416666669</c:v>
                </c:pt>
                <c:pt idx="59062">
                  <c:v>45081.835416666669</c:v>
                </c:pt>
                <c:pt idx="59063">
                  <c:v>45081.835416666669</c:v>
                </c:pt>
                <c:pt idx="59064">
                  <c:v>45081.836111111108</c:v>
                </c:pt>
                <c:pt idx="59065">
                  <c:v>45081.836111111108</c:v>
                </c:pt>
                <c:pt idx="59066">
                  <c:v>45081.836111111108</c:v>
                </c:pt>
                <c:pt idx="59067">
                  <c:v>45081.836111111108</c:v>
                </c:pt>
                <c:pt idx="59068">
                  <c:v>45081.836111111108</c:v>
                </c:pt>
                <c:pt idx="59069">
                  <c:v>45081.836111111108</c:v>
                </c:pt>
                <c:pt idx="59070">
                  <c:v>45081.836805555555</c:v>
                </c:pt>
                <c:pt idx="59071">
                  <c:v>45081.836805555555</c:v>
                </c:pt>
                <c:pt idx="59072">
                  <c:v>45081.836805555555</c:v>
                </c:pt>
                <c:pt idx="59073">
                  <c:v>45081.836805555555</c:v>
                </c:pt>
                <c:pt idx="59074">
                  <c:v>45081.836805555555</c:v>
                </c:pt>
                <c:pt idx="59075">
                  <c:v>45081.836805555555</c:v>
                </c:pt>
                <c:pt idx="59076">
                  <c:v>45081.837500000001</c:v>
                </c:pt>
                <c:pt idx="59077">
                  <c:v>45081.837500000001</c:v>
                </c:pt>
                <c:pt idx="59078">
                  <c:v>45081.837500000001</c:v>
                </c:pt>
                <c:pt idx="59079">
                  <c:v>45081.837500000001</c:v>
                </c:pt>
                <c:pt idx="59080">
                  <c:v>45081.837500000001</c:v>
                </c:pt>
                <c:pt idx="59081">
                  <c:v>45081.837500000001</c:v>
                </c:pt>
                <c:pt idx="59082">
                  <c:v>45081.838194444441</c:v>
                </c:pt>
                <c:pt idx="59083">
                  <c:v>45081.838194444441</c:v>
                </c:pt>
                <c:pt idx="59084">
                  <c:v>45081.838194444441</c:v>
                </c:pt>
                <c:pt idx="59085">
                  <c:v>45081.838194444441</c:v>
                </c:pt>
                <c:pt idx="59086">
                  <c:v>45081.838194444441</c:v>
                </c:pt>
                <c:pt idx="59087">
                  <c:v>45081.838194444441</c:v>
                </c:pt>
                <c:pt idx="59088">
                  <c:v>45081.838888888888</c:v>
                </c:pt>
                <c:pt idx="59089">
                  <c:v>45081.838888888888</c:v>
                </c:pt>
                <c:pt idx="59090">
                  <c:v>45081.838888888888</c:v>
                </c:pt>
                <c:pt idx="59091">
                  <c:v>45081.838888888888</c:v>
                </c:pt>
                <c:pt idx="59092">
                  <c:v>45081.838888888888</c:v>
                </c:pt>
                <c:pt idx="59093">
                  <c:v>45081.838888888888</c:v>
                </c:pt>
                <c:pt idx="59094">
                  <c:v>45081.839583333334</c:v>
                </c:pt>
                <c:pt idx="59095">
                  <c:v>45081.839583333334</c:v>
                </c:pt>
                <c:pt idx="59096">
                  <c:v>45081.839583333334</c:v>
                </c:pt>
                <c:pt idx="59097">
                  <c:v>45081.839583333334</c:v>
                </c:pt>
                <c:pt idx="59098">
                  <c:v>45081.839583333334</c:v>
                </c:pt>
                <c:pt idx="59099">
                  <c:v>45081.839583333334</c:v>
                </c:pt>
                <c:pt idx="59100">
                  <c:v>45081.840277777781</c:v>
                </c:pt>
                <c:pt idx="59101">
                  <c:v>45081.840277777781</c:v>
                </c:pt>
                <c:pt idx="59102">
                  <c:v>45081.840277777781</c:v>
                </c:pt>
                <c:pt idx="59103">
                  <c:v>45081.840277777781</c:v>
                </c:pt>
                <c:pt idx="59104">
                  <c:v>45081.840277777781</c:v>
                </c:pt>
                <c:pt idx="59105">
                  <c:v>45081.840277777781</c:v>
                </c:pt>
                <c:pt idx="59106">
                  <c:v>45081.84097222222</c:v>
                </c:pt>
                <c:pt idx="59107">
                  <c:v>45081.84097222222</c:v>
                </c:pt>
                <c:pt idx="59108">
                  <c:v>45081.84097222222</c:v>
                </c:pt>
                <c:pt idx="59109">
                  <c:v>45081.84097222222</c:v>
                </c:pt>
                <c:pt idx="59110">
                  <c:v>45081.84097222222</c:v>
                </c:pt>
                <c:pt idx="59111">
                  <c:v>45081.84097222222</c:v>
                </c:pt>
                <c:pt idx="59112">
                  <c:v>45081.841666666667</c:v>
                </c:pt>
                <c:pt idx="59113">
                  <c:v>45081.841666666667</c:v>
                </c:pt>
                <c:pt idx="59114">
                  <c:v>45081.841666666667</c:v>
                </c:pt>
                <c:pt idx="59115">
                  <c:v>45081.841666666667</c:v>
                </c:pt>
                <c:pt idx="59116">
                  <c:v>45081.841666666667</c:v>
                </c:pt>
                <c:pt idx="59117">
                  <c:v>45081.841666666667</c:v>
                </c:pt>
                <c:pt idx="59118">
                  <c:v>45081.842361111114</c:v>
                </c:pt>
                <c:pt idx="59119">
                  <c:v>45081.842361111114</c:v>
                </c:pt>
                <c:pt idx="59120">
                  <c:v>45081.842361111114</c:v>
                </c:pt>
                <c:pt idx="59121">
                  <c:v>45081.842361111114</c:v>
                </c:pt>
                <c:pt idx="59122">
                  <c:v>45081.842361111114</c:v>
                </c:pt>
                <c:pt idx="59123">
                  <c:v>45081.842361111114</c:v>
                </c:pt>
                <c:pt idx="59124">
                  <c:v>45081.843055555553</c:v>
                </c:pt>
                <c:pt idx="59125">
                  <c:v>45081.843055555553</c:v>
                </c:pt>
                <c:pt idx="59126">
                  <c:v>45081.843055555553</c:v>
                </c:pt>
                <c:pt idx="59127">
                  <c:v>45081.843055555553</c:v>
                </c:pt>
                <c:pt idx="59128">
                  <c:v>45081.843055555553</c:v>
                </c:pt>
                <c:pt idx="59129">
                  <c:v>45081.843055555553</c:v>
                </c:pt>
                <c:pt idx="59130">
                  <c:v>45081.84375</c:v>
                </c:pt>
                <c:pt idx="59131">
                  <c:v>45081.84375</c:v>
                </c:pt>
                <c:pt idx="59132">
                  <c:v>45081.84375</c:v>
                </c:pt>
                <c:pt idx="59133">
                  <c:v>45081.84375</c:v>
                </c:pt>
                <c:pt idx="59134">
                  <c:v>45081.84375</c:v>
                </c:pt>
                <c:pt idx="59135">
                  <c:v>45081.84375</c:v>
                </c:pt>
                <c:pt idx="59136">
                  <c:v>45081.844444444447</c:v>
                </c:pt>
                <c:pt idx="59137">
                  <c:v>45081.844444444447</c:v>
                </c:pt>
                <c:pt idx="59138">
                  <c:v>45081.844444444447</c:v>
                </c:pt>
                <c:pt idx="59139">
                  <c:v>45081.844444444447</c:v>
                </c:pt>
                <c:pt idx="59140">
                  <c:v>45081.844444444447</c:v>
                </c:pt>
                <c:pt idx="59141">
                  <c:v>45081.844444444447</c:v>
                </c:pt>
                <c:pt idx="59142">
                  <c:v>45081.845138888886</c:v>
                </c:pt>
                <c:pt idx="59143">
                  <c:v>45081.845138888886</c:v>
                </c:pt>
                <c:pt idx="59144">
                  <c:v>45081.845138888886</c:v>
                </c:pt>
                <c:pt idx="59145">
                  <c:v>45081.845138888886</c:v>
                </c:pt>
                <c:pt idx="59146">
                  <c:v>45081.845138888886</c:v>
                </c:pt>
                <c:pt idx="59147">
                  <c:v>45081.845138888886</c:v>
                </c:pt>
                <c:pt idx="59148">
                  <c:v>45081.845833333333</c:v>
                </c:pt>
                <c:pt idx="59149">
                  <c:v>45081.845833333333</c:v>
                </c:pt>
                <c:pt idx="59150">
                  <c:v>45081.845833333333</c:v>
                </c:pt>
                <c:pt idx="59151">
                  <c:v>45081.845833333333</c:v>
                </c:pt>
                <c:pt idx="59152">
                  <c:v>45081.845833333333</c:v>
                </c:pt>
                <c:pt idx="59153">
                  <c:v>45081.845833333333</c:v>
                </c:pt>
                <c:pt idx="59154">
                  <c:v>45081.84652777778</c:v>
                </c:pt>
                <c:pt idx="59155">
                  <c:v>45081.84652777778</c:v>
                </c:pt>
                <c:pt idx="59156">
                  <c:v>45081.84652777778</c:v>
                </c:pt>
                <c:pt idx="59157">
                  <c:v>45081.84652777778</c:v>
                </c:pt>
                <c:pt idx="59158">
                  <c:v>45081.84652777778</c:v>
                </c:pt>
                <c:pt idx="59159">
                  <c:v>45081.84652777778</c:v>
                </c:pt>
                <c:pt idx="59160">
                  <c:v>45081.847222222219</c:v>
                </c:pt>
                <c:pt idx="59161">
                  <c:v>45081.847222222219</c:v>
                </c:pt>
                <c:pt idx="59162">
                  <c:v>45081.847222222219</c:v>
                </c:pt>
                <c:pt idx="59163">
                  <c:v>45081.847222222219</c:v>
                </c:pt>
                <c:pt idx="59164">
                  <c:v>45081.847222222219</c:v>
                </c:pt>
                <c:pt idx="59165">
                  <c:v>45081.847222222219</c:v>
                </c:pt>
                <c:pt idx="59166">
                  <c:v>45081.847916666666</c:v>
                </c:pt>
                <c:pt idx="59167">
                  <c:v>45081.847916666666</c:v>
                </c:pt>
                <c:pt idx="59168">
                  <c:v>45081.847916666666</c:v>
                </c:pt>
                <c:pt idx="59169">
                  <c:v>45081.847916666666</c:v>
                </c:pt>
                <c:pt idx="59170">
                  <c:v>45081.847916666666</c:v>
                </c:pt>
                <c:pt idx="59171">
                  <c:v>45081.847916666666</c:v>
                </c:pt>
                <c:pt idx="59172">
                  <c:v>45081.848611111112</c:v>
                </c:pt>
                <c:pt idx="59173">
                  <c:v>45081.848611111112</c:v>
                </c:pt>
                <c:pt idx="59174">
                  <c:v>45081.848611111112</c:v>
                </c:pt>
                <c:pt idx="59175">
                  <c:v>45081.848611111112</c:v>
                </c:pt>
                <c:pt idx="59176">
                  <c:v>45081.848611111112</c:v>
                </c:pt>
                <c:pt idx="59177">
                  <c:v>45081.848611111112</c:v>
                </c:pt>
                <c:pt idx="59178">
                  <c:v>45081.849305555559</c:v>
                </c:pt>
                <c:pt idx="59179">
                  <c:v>45081.849305555559</c:v>
                </c:pt>
                <c:pt idx="59180">
                  <c:v>45081.849305555559</c:v>
                </c:pt>
                <c:pt idx="59181">
                  <c:v>45081.849305555559</c:v>
                </c:pt>
                <c:pt idx="59182">
                  <c:v>45081.849305555559</c:v>
                </c:pt>
                <c:pt idx="59183">
                  <c:v>45081.849305555559</c:v>
                </c:pt>
                <c:pt idx="59184">
                  <c:v>45081.85</c:v>
                </c:pt>
                <c:pt idx="59185">
                  <c:v>45081.85</c:v>
                </c:pt>
                <c:pt idx="59186">
                  <c:v>45081.85</c:v>
                </c:pt>
                <c:pt idx="59187">
                  <c:v>45081.85</c:v>
                </c:pt>
                <c:pt idx="59188">
                  <c:v>45081.85</c:v>
                </c:pt>
                <c:pt idx="59189">
                  <c:v>45081.85</c:v>
                </c:pt>
                <c:pt idx="59190">
                  <c:v>45081.850694444445</c:v>
                </c:pt>
                <c:pt idx="59191">
                  <c:v>45081.850694444445</c:v>
                </c:pt>
                <c:pt idx="59192">
                  <c:v>45081.850694444445</c:v>
                </c:pt>
                <c:pt idx="59193">
                  <c:v>45081.850694444445</c:v>
                </c:pt>
                <c:pt idx="59194">
                  <c:v>45081.850694444445</c:v>
                </c:pt>
                <c:pt idx="59195">
                  <c:v>45081.850694444445</c:v>
                </c:pt>
                <c:pt idx="59196">
                  <c:v>45081.851388888892</c:v>
                </c:pt>
                <c:pt idx="59197">
                  <c:v>45081.851388888892</c:v>
                </c:pt>
                <c:pt idx="59198">
                  <c:v>45081.851388888892</c:v>
                </c:pt>
                <c:pt idx="59199">
                  <c:v>45081.851388888892</c:v>
                </c:pt>
                <c:pt idx="59200">
                  <c:v>45081.851388888892</c:v>
                </c:pt>
                <c:pt idx="59201">
                  <c:v>45081.851388888892</c:v>
                </c:pt>
                <c:pt idx="59202">
                  <c:v>45081.852083333331</c:v>
                </c:pt>
                <c:pt idx="59203">
                  <c:v>45081.852083333331</c:v>
                </c:pt>
                <c:pt idx="59204">
                  <c:v>45081.852083333331</c:v>
                </c:pt>
                <c:pt idx="59205">
                  <c:v>45081.852083333331</c:v>
                </c:pt>
                <c:pt idx="59206">
                  <c:v>45081.852083333331</c:v>
                </c:pt>
                <c:pt idx="59207">
                  <c:v>45081.852083333331</c:v>
                </c:pt>
                <c:pt idx="59208">
                  <c:v>45081.852777777778</c:v>
                </c:pt>
                <c:pt idx="59209">
                  <c:v>45081.852777777778</c:v>
                </c:pt>
                <c:pt idx="59210">
                  <c:v>45081.852777777778</c:v>
                </c:pt>
                <c:pt idx="59211">
                  <c:v>45081.852777777778</c:v>
                </c:pt>
                <c:pt idx="59212">
                  <c:v>45081.852777777778</c:v>
                </c:pt>
                <c:pt idx="59213">
                  <c:v>45081.852777777778</c:v>
                </c:pt>
                <c:pt idx="59214">
                  <c:v>45081.853472222225</c:v>
                </c:pt>
                <c:pt idx="59215">
                  <c:v>45081.853472222225</c:v>
                </c:pt>
                <c:pt idx="59216">
                  <c:v>45081.853472222225</c:v>
                </c:pt>
                <c:pt idx="59217">
                  <c:v>45081.853472222225</c:v>
                </c:pt>
                <c:pt idx="59218">
                  <c:v>45081.853472222225</c:v>
                </c:pt>
                <c:pt idx="59219">
                  <c:v>45081.853472222225</c:v>
                </c:pt>
                <c:pt idx="59220">
                  <c:v>45081.854166666664</c:v>
                </c:pt>
                <c:pt idx="59221">
                  <c:v>45081.854166666664</c:v>
                </c:pt>
                <c:pt idx="59222">
                  <c:v>45081.854166666664</c:v>
                </c:pt>
                <c:pt idx="59223">
                  <c:v>45081.854166666664</c:v>
                </c:pt>
                <c:pt idx="59224">
                  <c:v>45081.854166666664</c:v>
                </c:pt>
                <c:pt idx="59225">
                  <c:v>45081.854166666664</c:v>
                </c:pt>
                <c:pt idx="59226">
                  <c:v>45081.854861111111</c:v>
                </c:pt>
                <c:pt idx="59227">
                  <c:v>45081.854861111111</c:v>
                </c:pt>
                <c:pt idx="59228">
                  <c:v>45081.854861111111</c:v>
                </c:pt>
                <c:pt idx="59229">
                  <c:v>45081.854861111111</c:v>
                </c:pt>
                <c:pt idx="59230">
                  <c:v>45081.854861111111</c:v>
                </c:pt>
                <c:pt idx="59231">
                  <c:v>45081.854861111111</c:v>
                </c:pt>
                <c:pt idx="59232">
                  <c:v>45081.855555555558</c:v>
                </c:pt>
                <c:pt idx="59233">
                  <c:v>45081.855555555558</c:v>
                </c:pt>
                <c:pt idx="59234">
                  <c:v>45081.855555555558</c:v>
                </c:pt>
                <c:pt idx="59235">
                  <c:v>45081.855555555558</c:v>
                </c:pt>
                <c:pt idx="59236">
                  <c:v>45081.855555555558</c:v>
                </c:pt>
                <c:pt idx="59237">
                  <c:v>45081.855555555558</c:v>
                </c:pt>
                <c:pt idx="59238">
                  <c:v>45081.856249999997</c:v>
                </c:pt>
                <c:pt idx="59239">
                  <c:v>45081.856249999997</c:v>
                </c:pt>
                <c:pt idx="59240">
                  <c:v>45081.856249999997</c:v>
                </c:pt>
                <c:pt idx="59241">
                  <c:v>45081.856249999997</c:v>
                </c:pt>
                <c:pt idx="59242">
                  <c:v>45081.856249999997</c:v>
                </c:pt>
                <c:pt idx="59243">
                  <c:v>45081.856249999997</c:v>
                </c:pt>
                <c:pt idx="59244">
                  <c:v>45081.856944444444</c:v>
                </c:pt>
                <c:pt idx="59245">
                  <c:v>45081.856944444444</c:v>
                </c:pt>
                <c:pt idx="59246">
                  <c:v>45081.856944444444</c:v>
                </c:pt>
                <c:pt idx="59247">
                  <c:v>45081.856944444444</c:v>
                </c:pt>
                <c:pt idx="59248">
                  <c:v>45081.856944444444</c:v>
                </c:pt>
                <c:pt idx="59249">
                  <c:v>45081.856944444444</c:v>
                </c:pt>
                <c:pt idx="59250">
                  <c:v>45081.857638888891</c:v>
                </c:pt>
                <c:pt idx="59251">
                  <c:v>45081.857638888891</c:v>
                </c:pt>
                <c:pt idx="59252">
                  <c:v>45081.857638888891</c:v>
                </c:pt>
                <c:pt idx="59253">
                  <c:v>45081.857638888891</c:v>
                </c:pt>
                <c:pt idx="59254">
                  <c:v>45081.857638888891</c:v>
                </c:pt>
                <c:pt idx="59255">
                  <c:v>45081.857638888891</c:v>
                </c:pt>
                <c:pt idx="59256">
                  <c:v>45081.85833333333</c:v>
                </c:pt>
                <c:pt idx="59257">
                  <c:v>45081.85833333333</c:v>
                </c:pt>
                <c:pt idx="59258">
                  <c:v>45081.85833333333</c:v>
                </c:pt>
                <c:pt idx="59259">
                  <c:v>45081.85833333333</c:v>
                </c:pt>
                <c:pt idx="59260">
                  <c:v>45081.85833333333</c:v>
                </c:pt>
                <c:pt idx="59261">
                  <c:v>45081.85833333333</c:v>
                </c:pt>
                <c:pt idx="59262">
                  <c:v>45081.859027777777</c:v>
                </c:pt>
                <c:pt idx="59263">
                  <c:v>45081.859027777777</c:v>
                </c:pt>
                <c:pt idx="59264">
                  <c:v>45081.859027777777</c:v>
                </c:pt>
                <c:pt idx="59265">
                  <c:v>45081.859027777777</c:v>
                </c:pt>
                <c:pt idx="59266">
                  <c:v>45081.859027777777</c:v>
                </c:pt>
                <c:pt idx="59267">
                  <c:v>45081.859027777777</c:v>
                </c:pt>
                <c:pt idx="59268">
                  <c:v>45081.859722222223</c:v>
                </c:pt>
                <c:pt idx="59269">
                  <c:v>45081.859722222223</c:v>
                </c:pt>
                <c:pt idx="59270">
                  <c:v>45081.859722222223</c:v>
                </c:pt>
                <c:pt idx="59271">
                  <c:v>45081.859722222223</c:v>
                </c:pt>
                <c:pt idx="59272">
                  <c:v>45081.859722222223</c:v>
                </c:pt>
                <c:pt idx="59273">
                  <c:v>45081.859722222223</c:v>
                </c:pt>
                <c:pt idx="59274">
                  <c:v>45081.86041666667</c:v>
                </c:pt>
                <c:pt idx="59275">
                  <c:v>45081.86041666667</c:v>
                </c:pt>
                <c:pt idx="59276">
                  <c:v>45081.86041666667</c:v>
                </c:pt>
                <c:pt idx="59277">
                  <c:v>45081.86041666667</c:v>
                </c:pt>
                <c:pt idx="59278">
                  <c:v>45081.86041666667</c:v>
                </c:pt>
                <c:pt idx="59279">
                  <c:v>45081.86041666667</c:v>
                </c:pt>
                <c:pt idx="59280">
                  <c:v>45081.861111111109</c:v>
                </c:pt>
                <c:pt idx="59281">
                  <c:v>45081.861111111109</c:v>
                </c:pt>
                <c:pt idx="59282">
                  <c:v>45081.861111111109</c:v>
                </c:pt>
                <c:pt idx="59283">
                  <c:v>45081.861111111109</c:v>
                </c:pt>
                <c:pt idx="59284">
                  <c:v>45081.861111111109</c:v>
                </c:pt>
                <c:pt idx="59285">
                  <c:v>45081.861111111109</c:v>
                </c:pt>
                <c:pt idx="59286">
                  <c:v>45081.861805555556</c:v>
                </c:pt>
                <c:pt idx="59287">
                  <c:v>45081.861805555556</c:v>
                </c:pt>
                <c:pt idx="59288">
                  <c:v>45081.861805555556</c:v>
                </c:pt>
                <c:pt idx="59289">
                  <c:v>45081.861805555556</c:v>
                </c:pt>
                <c:pt idx="59290">
                  <c:v>45081.861805555556</c:v>
                </c:pt>
                <c:pt idx="59291">
                  <c:v>45081.861805555556</c:v>
                </c:pt>
                <c:pt idx="59292">
                  <c:v>45081.862500000003</c:v>
                </c:pt>
                <c:pt idx="59293">
                  <c:v>45081.862500000003</c:v>
                </c:pt>
                <c:pt idx="59294">
                  <c:v>45081.862500000003</c:v>
                </c:pt>
                <c:pt idx="59295">
                  <c:v>45081.862500000003</c:v>
                </c:pt>
                <c:pt idx="59296">
                  <c:v>45081.862500000003</c:v>
                </c:pt>
                <c:pt idx="59297">
                  <c:v>45081.862500000003</c:v>
                </c:pt>
                <c:pt idx="59298">
                  <c:v>45081.863194444442</c:v>
                </c:pt>
                <c:pt idx="59299">
                  <c:v>45081.863194444442</c:v>
                </c:pt>
                <c:pt idx="59300">
                  <c:v>45081.863194444442</c:v>
                </c:pt>
                <c:pt idx="59301">
                  <c:v>45081.863194444442</c:v>
                </c:pt>
                <c:pt idx="59302">
                  <c:v>45081.863194444442</c:v>
                </c:pt>
                <c:pt idx="59303">
                  <c:v>45081.863194444442</c:v>
                </c:pt>
                <c:pt idx="59304">
                  <c:v>45081.863888888889</c:v>
                </c:pt>
                <c:pt idx="59305">
                  <c:v>45081.863888888889</c:v>
                </c:pt>
                <c:pt idx="59306">
                  <c:v>45081.863888888889</c:v>
                </c:pt>
                <c:pt idx="59307">
                  <c:v>45081.863888888889</c:v>
                </c:pt>
                <c:pt idx="59308">
                  <c:v>45081.863888888889</c:v>
                </c:pt>
                <c:pt idx="59309">
                  <c:v>45081.863888888889</c:v>
                </c:pt>
                <c:pt idx="59310">
                  <c:v>45081.864583333336</c:v>
                </c:pt>
                <c:pt idx="59311">
                  <c:v>45081.864583333336</c:v>
                </c:pt>
                <c:pt idx="59312">
                  <c:v>45081.864583333336</c:v>
                </c:pt>
                <c:pt idx="59313">
                  <c:v>45081.864583333336</c:v>
                </c:pt>
                <c:pt idx="59314">
                  <c:v>45081.864583333336</c:v>
                </c:pt>
                <c:pt idx="59315">
                  <c:v>45081.864583333336</c:v>
                </c:pt>
                <c:pt idx="59316">
                  <c:v>45081.865277777775</c:v>
                </c:pt>
                <c:pt idx="59317">
                  <c:v>45081.865277777775</c:v>
                </c:pt>
                <c:pt idx="59318">
                  <c:v>45081.865277777775</c:v>
                </c:pt>
                <c:pt idx="59319">
                  <c:v>45081.865277777775</c:v>
                </c:pt>
                <c:pt idx="59320">
                  <c:v>45081.865277777775</c:v>
                </c:pt>
                <c:pt idx="59321">
                  <c:v>45081.865277777775</c:v>
                </c:pt>
                <c:pt idx="59322">
                  <c:v>45081.865972222222</c:v>
                </c:pt>
                <c:pt idx="59323">
                  <c:v>45081.865972222222</c:v>
                </c:pt>
                <c:pt idx="59324">
                  <c:v>45081.865972222222</c:v>
                </c:pt>
                <c:pt idx="59325">
                  <c:v>45081.865972222222</c:v>
                </c:pt>
                <c:pt idx="59326">
                  <c:v>45081.865972222222</c:v>
                </c:pt>
                <c:pt idx="59327">
                  <c:v>45081.865972222222</c:v>
                </c:pt>
                <c:pt idx="59328">
                  <c:v>45081.866666666669</c:v>
                </c:pt>
                <c:pt idx="59329">
                  <c:v>45081.866666666669</c:v>
                </c:pt>
                <c:pt idx="59330">
                  <c:v>45081.866666666669</c:v>
                </c:pt>
                <c:pt idx="59331">
                  <c:v>45081.866666666669</c:v>
                </c:pt>
                <c:pt idx="59332">
                  <c:v>45081.866666666669</c:v>
                </c:pt>
                <c:pt idx="59333">
                  <c:v>45081.866666666669</c:v>
                </c:pt>
                <c:pt idx="59334">
                  <c:v>45081.867361111108</c:v>
                </c:pt>
                <c:pt idx="59335">
                  <c:v>45081.867361111108</c:v>
                </c:pt>
                <c:pt idx="59336">
                  <c:v>45081.867361111108</c:v>
                </c:pt>
                <c:pt idx="59337">
                  <c:v>45081.867361111108</c:v>
                </c:pt>
                <c:pt idx="59338">
                  <c:v>45081.867361111108</c:v>
                </c:pt>
                <c:pt idx="59339">
                  <c:v>45081.867361111108</c:v>
                </c:pt>
                <c:pt idx="59340">
                  <c:v>45081.868055555555</c:v>
                </c:pt>
                <c:pt idx="59341">
                  <c:v>45081.868055555555</c:v>
                </c:pt>
                <c:pt idx="59342">
                  <c:v>45081.868055555555</c:v>
                </c:pt>
                <c:pt idx="59343">
                  <c:v>45081.868055555555</c:v>
                </c:pt>
                <c:pt idx="59344">
                  <c:v>45081.868055555555</c:v>
                </c:pt>
                <c:pt idx="59345">
                  <c:v>45081.868055555555</c:v>
                </c:pt>
                <c:pt idx="59346">
                  <c:v>45081.868750000001</c:v>
                </c:pt>
                <c:pt idx="59347">
                  <c:v>45081.868750000001</c:v>
                </c:pt>
                <c:pt idx="59348">
                  <c:v>45081.868750000001</c:v>
                </c:pt>
                <c:pt idx="59349">
                  <c:v>45081.868750000001</c:v>
                </c:pt>
                <c:pt idx="59350">
                  <c:v>45081.868750000001</c:v>
                </c:pt>
                <c:pt idx="59351">
                  <c:v>45081.868750000001</c:v>
                </c:pt>
                <c:pt idx="59352">
                  <c:v>45081.869444444441</c:v>
                </c:pt>
                <c:pt idx="59353">
                  <c:v>45081.869444444441</c:v>
                </c:pt>
                <c:pt idx="59354">
                  <c:v>45081.869444444441</c:v>
                </c:pt>
                <c:pt idx="59355">
                  <c:v>45081.869444444441</c:v>
                </c:pt>
                <c:pt idx="59356">
                  <c:v>45081.869444444441</c:v>
                </c:pt>
                <c:pt idx="59357">
                  <c:v>45081.869444444441</c:v>
                </c:pt>
                <c:pt idx="59358">
                  <c:v>45081.870138888888</c:v>
                </c:pt>
                <c:pt idx="59359">
                  <c:v>45081.870138888888</c:v>
                </c:pt>
                <c:pt idx="59360">
                  <c:v>45081.870138888888</c:v>
                </c:pt>
                <c:pt idx="59361">
                  <c:v>45081.870138888888</c:v>
                </c:pt>
                <c:pt idx="59362">
                  <c:v>45081.870138888888</c:v>
                </c:pt>
                <c:pt idx="59363">
                  <c:v>45081.870138888888</c:v>
                </c:pt>
                <c:pt idx="59364">
                  <c:v>45081.870833333334</c:v>
                </c:pt>
                <c:pt idx="59365">
                  <c:v>45081.870833333334</c:v>
                </c:pt>
                <c:pt idx="59366">
                  <c:v>45081.870833333334</c:v>
                </c:pt>
                <c:pt idx="59367">
                  <c:v>45081.870833333334</c:v>
                </c:pt>
                <c:pt idx="59368">
                  <c:v>45081.870833333334</c:v>
                </c:pt>
                <c:pt idx="59369">
                  <c:v>45081.870833333334</c:v>
                </c:pt>
                <c:pt idx="59370">
                  <c:v>45081.871527777781</c:v>
                </c:pt>
                <c:pt idx="59371">
                  <c:v>45081.871527777781</c:v>
                </c:pt>
                <c:pt idx="59372">
                  <c:v>45081.871527777781</c:v>
                </c:pt>
                <c:pt idx="59373">
                  <c:v>45081.871527777781</c:v>
                </c:pt>
                <c:pt idx="59374">
                  <c:v>45081.871527777781</c:v>
                </c:pt>
                <c:pt idx="59375">
                  <c:v>45081.871527777781</c:v>
                </c:pt>
                <c:pt idx="59376">
                  <c:v>45081.87222222222</c:v>
                </c:pt>
                <c:pt idx="59377">
                  <c:v>45081.87222222222</c:v>
                </c:pt>
                <c:pt idx="59378">
                  <c:v>45081.87222222222</c:v>
                </c:pt>
                <c:pt idx="59379">
                  <c:v>45081.87222222222</c:v>
                </c:pt>
                <c:pt idx="59380">
                  <c:v>45081.87222222222</c:v>
                </c:pt>
                <c:pt idx="59381">
                  <c:v>45081.87222222222</c:v>
                </c:pt>
                <c:pt idx="59382">
                  <c:v>45081.872916666667</c:v>
                </c:pt>
                <c:pt idx="59383">
                  <c:v>45081.872916666667</c:v>
                </c:pt>
                <c:pt idx="59384">
                  <c:v>45081.872916666667</c:v>
                </c:pt>
                <c:pt idx="59385">
                  <c:v>45081.872916666667</c:v>
                </c:pt>
                <c:pt idx="59386">
                  <c:v>45081.872916666667</c:v>
                </c:pt>
                <c:pt idx="59387">
                  <c:v>45081.872916666667</c:v>
                </c:pt>
                <c:pt idx="59388">
                  <c:v>45081.873611111114</c:v>
                </c:pt>
                <c:pt idx="59389">
                  <c:v>45081.873611111114</c:v>
                </c:pt>
                <c:pt idx="59390">
                  <c:v>45081.873611111114</c:v>
                </c:pt>
                <c:pt idx="59391">
                  <c:v>45081.873611111114</c:v>
                </c:pt>
                <c:pt idx="59392">
                  <c:v>45081.873611111114</c:v>
                </c:pt>
                <c:pt idx="59393">
                  <c:v>45081.873611111114</c:v>
                </c:pt>
                <c:pt idx="59394">
                  <c:v>45081.874305555553</c:v>
                </c:pt>
                <c:pt idx="59395">
                  <c:v>45081.874305555553</c:v>
                </c:pt>
                <c:pt idx="59396">
                  <c:v>45081.874305555553</c:v>
                </c:pt>
                <c:pt idx="59397">
                  <c:v>45081.874305555553</c:v>
                </c:pt>
                <c:pt idx="59398">
                  <c:v>45081.874305555553</c:v>
                </c:pt>
                <c:pt idx="59399">
                  <c:v>45081.874305555553</c:v>
                </c:pt>
                <c:pt idx="59400">
                  <c:v>45081.875</c:v>
                </c:pt>
                <c:pt idx="59401">
                  <c:v>45081.875</c:v>
                </c:pt>
                <c:pt idx="59402">
                  <c:v>45081.875</c:v>
                </c:pt>
                <c:pt idx="59403">
                  <c:v>45081.875</c:v>
                </c:pt>
                <c:pt idx="59404">
                  <c:v>45081.875</c:v>
                </c:pt>
                <c:pt idx="59405">
                  <c:v>45081.875</c:v>
                </c:pt>
                <c:pt idx="59406">
                  <c:v>45081.875694444447</c:v>
                </c:pt>
                <c:pt idx="59407">
                  <c:v>45081.875694444447</c:v>
                </c:pt>
                <c:pt idx="59408">
                  <c:v>45081.875694444447</c:v>
                </c:pt>
                <c:pt idx="59409">
                  <c:v>45081.875694444447</c:v>
                </c:pt>
                <c:pt idx="59410">
                  <c:v>45081.875694444447</c:v>
                </c:pt>
                <c:pt idx="59411">
                  <c:v>45081.875694444447</c:v>
                </c:pt>
                <c:pt idx="59412">
                  <c:v>45081.876388888886</c:v>
                </c:pt>
                <c:pt idx="59413">
                  <c:v>45081.876388888886</c:v>
                </c:pt>
                <c:pt idx="59414">
                  <c:v>45081.876388888886</c:v>
                </c:pt>
                <c:pt idx="59415">
                  <c:v>45081.876388888886</c:v>
                </c:pt>
                <c:pt idx="59416">
                  <c:v>45081.876388888886</c:v>
                </c:pt>
                <c:pt idx="59417">
                  <c:v>45081.876388888886</c:v>
                </c:pt>
                <c:pt idx="59418">
                  <c:v>45081.877083333333</c:v>
                </c:pt>
                <c:pt idx="59419">
                  <c:v>45081.877083333333</c:v>
                </c:pt>
                <c:pt idx="59420">
                  <c:v>45081.877083333333</c:v>
                </c:pt>
                <c:pt idx="59421">
                  <c:v>45081.877083333333</c:v>
                </c:pt>
                <c:pt idx="59422">
                  <c:v>45081.877083333333</c:v>
                </c:pt>
                <c:pt idx="59423">
                  <c:v>45081.877083333333</c:v>
                </c:pt>
                <c:pt idx="59424">
                  <c:v>45081.87777777778</c:v>
                </c:pt>
                <c:pt idx="59425">
                  <c:v>45081.87777777778</c:v>
                </c:pt>
                <c:pt idx="59426">
                  <c:v>45081.87777777778</c:v>
                </c:pt>
                <c:pt idx="59427">
                  <c:v>45081.87777777778</c:v>
                </c:pt>
                <c:pt idx="59428">
                  <c:v>45081.87777777778</c:v>
                </c:pt>
                <c:pt idx="59429">
                  <c:v>45081.87777777778</c:v>
                </c:pt>
                <c:pt idx="59430">
                  <c:v>45081.878472222219</c:v>
                </c:pt>
                <c:pt idx="59431">
                  <c:v>45081.878472222219</c:v>
                </c:pt>
                <c:pt idx="59432">
                  <c:v>45081.878472222219</c:v>
                </c:pt>
                <c:pt idx="59433">
                  <c:v>45081.878472222219</c:v>
                </c:pt>
                <c:pt idx="59434">
                  <c:v>45081.878472222219</c:v>
                </c:pt>
                <c:pt idx="59435">
                  <c:v>45081.878472222219</c:v>
                </c:pt>
                <c:pt idx="59436">
                  <c:v>45081.879166666666</c:v>
                </c:pt>
                <c:pt idx="59437">
                  <c:v>45081.879166666666</c:v>
                </c:pt>
                <c:pt idx="59438">
                  <c:v>45081.879166666666</c:v>
                </c:pt>
                <c:pt idx="59439">
                  <c:v>45081.879166666666</c:v>
                </c:pt>
                <c:pt idx="59440">
                  <c:v>45081.879166666666</c:v>
                </c:pt>
                <c:pt idx="59441">
                  <c:v>45081.879166666666</c:v>
                </c:pt>
                <c:pt idx="59442">
                  <c:v>45081.879861111112</c:v>
                </c:pt>
                <c:pt idx="59443">
                  <c:v>45081.879861111112</c:v>
                </c:pt>
                <c:pt idx="59444">
                  <c:v>45081.879861111112</c:v>
                </c:pt>
                <c:pt idx="59445">
                  <c:v>45081.879861111112</c:v>
                </c:pt>
                <c:pt idx="59446">
                  <c:v>45081.879861111112</c:v>
                </c:pt>
                <c:pt idx="59447">
                  <c:v>45081.879861111112</c:v>
                </c:pt>
                <c:pt idx="59448">
                  <c:v>45081.880555555559</c:v>
                </c:pt>
                <c:pt idx="59449">
                  <c:v>45081.880555555559</c:v>
                </c:pt>
                <c:pt idx="59450">
                  <c:v>45081.880555555559</c:v>
                </c:pt>
                <c:pt idx="59451">
                  <c:v>45081.880555555559</c:v>
                </c:pt>
                <c:pt idx="59452">
                  <c:v>45081.880555555559</c:v>
                </c:pt>
                <c:pt idx="59453">
                  <c:v>45081.880555555559</c:v>
                </c:pt>
                <c:pt idx="59454">
                  <c:v>45081.881249999999</c:v>
                </c:pt>
                <c:pt idx="59455">
                  <c:v>45081.881249999999</c:v>
                </c:pt>
                <c:pt idx="59456">
                  <c:v>45081.881249999999</c:v>
                </c:pt>
                <c:pt idx="59457">
                  <c:v>45081.881249999999</c:v>
                </c:pt>
                <c:pt idx="59458">
                  <c:v>45081.881249999999</c:v>
                </c:pt>
                <c:pt idx="59459">
                  <c:v>45081.881249999999</c:v>
                </c:pt>
                <c:pt idx="59460">
                  <c:v>45081.881944444445</c:v>
                </c:pt>
                <c:pt idx="59461">
                  <c:v>45081.881944444445</c:v>
                </c:pt>
                <c:pt idx="59462">
                  <c:v>45081.881944444445</c:v>
                </c:pt>
                <c:pt idx="59463">
                  <c:v>45081.881944444445</c:v>
                </c:pt>
                <c:pt idx="59464">
                  <c:v>45081.881944444445</c:v>
                </c:pt>
                <c:pt idx="59465">
                  <c:v>45081.881944444445</c:v>
                </c:pt>
                <c:pt idx="59466">
                  <c:v>45081.882638888892</c:v>
                </c:pt>
                <c:pt idx="59467">
                  <c:v>45081.882638888892</c:v>
                </c:pt>
                <c:pt idx="59468">
                  <c:v>45081.882638888892</c:v>
                </c:pt>
                <c:pt idx="59469">
                  <c:v>45081.882638888892</c:v>
                </c:pt>
                <c:pt idx="59470">
                  <c:v>45081.882638888892</c:v>
                </c:pt>
                <c:pt idx="59471">
                  <c:v>45081.882638888892</c:v>
                </c:pt>
                <c:pt idx="59472">
                  <c:v>45081.883333333331</c:v>
                </c:pt>
                <c:pt idx="59473">
                  <c:v>45081.883333333331</c:v>
                </c:pt>
                <c:pt idx="59474">
                  <c:v>45081.883333333331</c:v>
                </c:pt>
                <c:pt idx="59475">
                  <c:v>45081.883333333331</c:v>
                </c:pt>
                <c:pt idx="59476">
                  <c:v>45081.883333333331</c:v>
                </c:pt>
                <c:pt idx="59477">
                  <c:v>45081.883333333331</c:v>
                </c:pt>
                <c:pt idx="59478">
                  <c:v>45081.884027777778</c:v>
                </c:pt>
                <c:pt idx="59479">
                  <c:v>45081.884027777778</c:v>
                </c:pt>
                <c:pt idx="59480">
                  <c:v>45081.884027777778</c:v>
                </c:pt>
                <c:pt idx="59481">
                  <c:v>45081.884027777778</c:v>
                </c:pt>
                <c:pt idx="59482">
                  <c:v>45081.884027777778</c:v>
                </c:pt>
                <c:pt idx="59483">
                  <c:v>45081.884027777778</c:v>
                </c:pt>
                <c:pt idx="59484">
                  <c:v>45081.884722222225</c:v>
                </c:pt>
                <c:pt idx="59485">
                  <c:v>45081.884722222225</c:v>
                </c:pt>
                <c:pt idx="59486">
                  <c:v>45081.884722222225</c:v>
                </c:pt>
                <c:pt idx="59487">
                  <c:v>45081.884722222225</c:v>
                </c:pt>
                <c:pt idx="59488">
                  <c:v>45081.884722222225</c:v>
                </c:pt>
                <c:pt idx="59489">
                  <c:v>45081.884722222225</c:v>
                </c:pt>
                <c:pt idx="59490">
                  <c:v>45081.885416666664</c:v>
                </c:pt>
                <c:pt idx="59491">
                  <c:v>45081.885416666664</c:v>
                </c:pt>
                <c:pt idx="59492">
                  <c:v>45081.885416666664</c:v>
                </c:pt>
                <c:pt idx="59493">
                  <c:v>45081.885416666664</c:v>
                </c:pt>
                <c:pt idx="59494">
                  <c:v>45081.885416666664</c:v>
                </c:pt>
                <c:pt idx="59495">
                  <c:v>45081.885416666664</c:v>
                </c:pt>
                <c:pt idx="59496">
                  <c:v>45081.886111111111</c:v>
                </c:pt>
                <c:pt idx="59497">
                  <c:v>45081.886111111111</c:v>
                </c:pt>
                <c:pt idx="59498">
                  <c:v>45081.886111111111</c:v>
                </c:pt>
                <c:pt idx="59499">
                  <c:v>45081.886111111111</c:v>
                </c:pt>
                <c:pt idx="59500">
                  <c:v>45081.886111111111</c:v>
                </c:pt>
                <c:pt idx="59501">
                  <c:v>45081.886111111111</c:v>
                </c:pt>
                <c:pt idx="59502">
                  <c:v>45081.886805555558</c:v>
                </c:pt>
                <c:pt idx="59503">
                  <c:v>45081.886805555558</c:v>
                </c:pt>
                <c:pt idx="59504">
                  <c:v>45081.886805555558</c:v>
                </c:pt>
                <c:pt idx="59505">
                  <c:v>45081.886805555558</c:v>
                </c:pt>
                <c:pt idx="59506">
                  <c:v>45081.886805555558</c:v>
                </c:pt>
                <c:pt idx="59507">
                  <c:v>45081.886805555558</c:v>
                </c:pt>
                <c:pt idx="59508">
                  <c:v>45081.887499999997</c:v>
                </c:pt>
                <c:pt idx="59509">
                  <c:v>45081.887499999997</c:v>
                </c:pt>
                <c:pt idx="59510">
                  <c:v>45081.887499999997</c:v>
                </c:pt>
                <c:pt idx="59511">
                  <c:v>45081.887499999997</c:v>
                </c:pt>
                <c:pt idx="59512">
                  <c:v>45081.887499999997</c:v>
                </c:pt>
                <c:pt idx="59513">
                  <c:v>45081.887499999997</c:v>
                </c:pt>
                <c:pt idx="59514">
                  <c:v>45081.888194444444</c:v>
                </c:pt>
                <c:pt idx="59515">
                  <c:v>45081.888194444444</c:v>
                </c:pt>
                <c:pt idx="59516">
                  <c:v>45081.888194444444</c:v>
                </c:pt>
                <c:pt idx="59517">
                  <c:v>45081.888194444444</c:v>
                </c:pt>
                <c:pt idx="59518">
                  <c:v>45081.888194444444</c:v>
                </c:pt>
                <c:pt idx="59519">
                  <c:v>45081.888194444444</c:v>
                </c:pt>
                <c:pt idx="59520">
                  <c:v>45081.888888888891</c:v>
                </c:pt>
                <c:pt idx="59521">
                  <c:v>45081.888888888891</c:v>
                </c:pt>
                <c:pt idx="59522">
                  <c:v>45081.888888888891</c:v>
                </c:pt>
                <c:pt idx="59523">
                  <c:v>45081.888888888891</c:v>
                </c:pt>
                <c:pt idx="59524">
                  <c:v>45081.888888888891</c:v>
                </c:pt>
                <c:pt idx="59525">
                  <c:v>45081.888888888891</c:v>
                </c:pt>
                <c:pt idx="59526">
                  <c:v>45081.88958333333</c:v>
                </c:pt>
                <c:pt idx="59527">
                  <c:v>45081.88958333333</c:v>
                </c:pt>
                <c:pt idx="59528">
                  <c:v>45081.88958333333</c:v>
                </c:pt>
                <c:pt idx="59529">
                  <c:v>45081.88958333333</c:v>
                </c:pt>
                <c:pt idx="59530">
                  <c:v>45081.88958333333</c:v>
                </c:pt>
                <c:pt idx="59531">
                  <c:v>45081.88958333333</c:v>
                </c:pt>
                <c:pt idx="59532">
                  <c:v>45081.890277777777</c:v>
                </c:pt>
                <c:pt idx="59533">
                  <c:v>45081.890277777777</c:v>
                </c:pt>
                <c:pt idx="59534">
                  <c:v>45081.890277777777</c:v>
                </c:pt>
                <c:pt idx="59535">
                  <c:v>45081.890277777777</c:v>
                </c:pt>
                <c:pt idx="59536">
                  <c:v>45081.890277777777</c:v>
                </c:pt>
                <c:pt idx="59537">
                  <c:v>45081.890277777777</c:v>
                </c:pt>
                <c:pt idx="59538">
                  <c:v>45081.890972222223</c:v>
                </c:pt>
                <c:pt idx="59539">
                  <c:v>45081.890972222223</c:v>
                </c:pt>
                <c:pt idx="59540">
                  <c:v>45081.890972222223</c:v>
                </c:pt>
                <c:pt idx="59541">
                  <c:v>45081.890972222223</c:v>
                </c:pt>
                <c:pt idx="59542">
                  <c:v>45081.890972222223</c:v>
                </c:pt>
                <c:pt idx="59543">
                  <c:v>45081.890972222223</c:v>
                </c:pt>
                <c:pt idx="59544">
                  <c:v>45081.89166666667</c:v>
                </c:pt>
                <c:pt idx="59545">
                  <c:v>45081.89166666667</c:v>
                </c:pt>
                <c:pt idx="59546">
                  <c:v>45081.89166666667</c:v>
                </c:pt>
                <c:pt idx="59547">
                  <c:v>45081.89166666667</c:v>
                </c:pt>
                <c:pt idx="59548">
                  <c:v>45081.89166666667</c:v>
                </c:pt>
                <c:pt idx="59549">
                  <c:v>45081.89166666667</c:v>
                </c:pt>
                <c:pt idx="59550">
                  <c:v>45081.892361111109</c:v>
                </c:pt>
                <c:pt idx="59551">
                  <c:v>45081.892361111109</c:v>
                </c:pt>
                <c:pt idx="59552">
                  <c:v>45081.892361111109</c:v>
                </c:pt>
                <c:pt idx="59553">
                  <c:v>45081.892361111109</c:v>
                </c:pt>
                <c:pt idx="59554">
                  <c:v>45081.892361111109</c:v>
                </c:pt>
                <c:pt idx="59555">
                  <c:v>45081.892361111109</c:v>
                </c:pt>
                <c:pt idx="59556">
                  <c:v>45081.893055555556</c:v>
                </c:pt>
                <c:pt idx="59557">
                  <c:v>45081.893055555556</c:v>
                </c:pt>
                <c:pt idx="59558">
                  <c:v>45081.893055555556</c:v>
                </c:pt>
                <c:pt idx="59559">
                  <c:v>45081.893055555556</c:v>
                </c:pt>
                <c:pt idx="59560">
                  <c:v>45081.893055555556</c:v>
                </c:pt>
                <c:pt idx="59561">
                  <c:v>45081.893055555556</c:v>
                </c:pt>
                <c:pt idx="59562">
                  <c:v>45081.893750000003</c:v>
                </c:pt>
                <c:pt idx="59563">
                  <c:v>45081.893750000003</c:v>
                </c:pt>
                <c:pt idx="59564">
                  <c:v>45081.893750000003</c:v>
                </c:pt>
                <c:pt idx="59565">
                  <c:v>45081.893750000003</c:v>
                </c:pt>
                <c:pt idx="59566">
                  <c:v>45081.893750000003</c:v>
                </c:pt>
                <c:pt idx="59567">
                  <c:v>45081.893750000003</c:v>
                </c:pt>
                <c:pt idx="59568">
                  <c:v>45081.894444444442</c:v>
                </c:pt>
                <c:pt idx="59569">
                  <c:v>45081.894444444442</c:v>
                </c:pt>
                <c:pt idx="59570">
                  <c:v>45081.894444444442</c:v>
                </c:pt>
                <c:pt idx="59571">
                  <c:v>45081.894444444442</c:v>
                </c:pt>
                <c:pt idx="59572">
                  <c:v>45081.894444444442</c:v>
                </c:pt>
                <c:pt idx="59573">
                  <c:v>45081.894444444442</c:v>
                </c:pt>
                <c:pt idx="59574">
                  <c:v>45081.895138888889</c:v>
                </c:pt>
                <c:pt idx="59575">
                  <c:v>45081.895138888889</c:v>
                </c:pt>
                <c:pt idx="59576">
                  <c:v>45081.895138888889</c:v>
                </c:pt>
                <c:pt idx="59577">
                  <c:v>45081.895138888889</c:v>
                </c:pt>
                <c:pt idx="59578">
                  <c:v>45081.895138888889</c:v>
                </c:pt>
                <c:pt idx="59579">
                  <c:v>45081.895138888889</c:v>
                </c:pt>
                <c:pt idx="59580">
                  <c:v>45081.895833333336</c:v>
                </c:pt>
                <c:pt idx="59581">
                  <c:v>45081.895833333336</c:v>
                </c:pt>
                <c:pt idx="59582">
                  <c:v>45081.895833333336</c:v>
                </c:pt>
                <c:pt idx="59583">
                  <c:v>45081.895833333336</c:v>
                </c:pt>
                <c:pt idx="59584">
                  <c:v>45081.895833333336</c:v>
                </c:pt>
                <c:pt idx="59585">
                  <c:v>45081.895833333336</c:v>
                </c:pt>
                <c:pt idx="59586">
                  <c:v>45081.896527777775</c:v>
                </c:pt>
                <c:pt idx="59587">
                  <c:v>45081.896527777775</c:v>
                </c:pt>
                <c:pt idx="59588">
                  <c:v>45081.896527777775</c:v>
                </c:pt>
                <c:pt idx="59589">
                  <c:v>45081.896527777775</c:v>
                </c:pt>
                <c:pt idx="59590">
                  <c:v>45081.896527777775</c:v>
                </c:pt>
                <c:pt idx="59591">
                  <c:v>45081.896527777775</c:v>
                </c:pt>
                <c:pt idx="59592">
                  <c:v>45081.897222222222</c:v>
                </c:pt>
                <c:pt idx="59593">
                  <c:v>45081.897222222222</c:v>
                </c:pt>
                <c:pt idx="59594">
                  <c:v>45081.897222222222</c:v>
                </c:pt>
                <c:pt idx="59595">
                  <c:v>45081.897222222222</c:v>
                </c:pt>
                <c:pt idx="59596">
                  <c:v>45081.897222222222</c:v>
                </c:pt>
                <c:pt idx="59597">
                  <c:v>45081.897222222222</c:v>
                </c:pt>
                <c:pt idx="59598">
                  <c:v>45081.897916666669</c:v>
                </c:pt>
                <c:pt idx="59599">
                  <c:v>45081.897916666669</c:v>
                </c:pt>
                <c:pt idx="59600">
                  <c:v>45081.897916666669</c:v>
                </c:pt>
                <c:pt idx="59601">
                  <c:v>45081.897916666669</c:v>
                </c:pt>
                <c:pt idx="59602">
                  <c:v>45081.897916666669</c:v>
                </c:pt>
                <c:pt idx="59603">
                  <c:v>45081.897916666669</c:v>
                </c:pt>
                <c:pt idx="59604">
                  <c:v>45081.898611111108</c:v>
                </c:pt>
                <c:pt idx="59605">
                  <c:v>45081.898611111108</c:v>
                </c:pt>
                <c:pt idx="59606">
                  <c:v>45081.898611111108</c:v>
                </c:pt>
                <c:pt idx="59607">
                  <c:v>45081.898611111108</c:v>
                </c:pt>
                <c:pt idx="59608">
                  <c:v>45081.898611111108</c:v>
                </c:pt>
                <c:pt idx="59609">
                  <c:v>45081.898611111108</c:v>
                </c:pt>
                <c:pt idx="59610">
                  <c:v>45081.899305555555</c:v>
                </c:pt>
                <c:pt idx="59611">
                  <c:v>45081.899305555555</c:v>
                </c:pt>
                <c:pt idx="59612">
                  <c:v>45081.899305555555</c:v>
                </c:pt>
                <c:pt idx="59613">
                  <c:v>45081.899305555555</c:v>
                </c:pt>
                <c:pt idx="59614">
                  <c:v>45081.899305555555</c:v>
                </c:pt>
                <c:pt idx="59615">
                  <c:v>45081.899305555555</c:v>
                </c:pt>
                <c:pt idx="59616">
                  <c:v>45081.9</c:v>
                </c:pt>
                <c:pt idx="59617">
                  <c:v>45081.9</c:v>
                </c:pt>
                <c:pt idx="59618">
                  <c:v>45081.9</c:v>
                </c:pt>
                <c:pt idx="59619">
                  <c:v>45081.9</c:v>
                </c:pt>
                <c:pt idx="59620">
                  <c:v>45081.9</c:v>
                </c:pt>
                <c:pt idx="59621">
                  <c:v>45081.9</c:v>
                </c:pt>
                <c:pt idx="59622">
                  <c:v>45081.900694444441</c:v>
                </c:pt>
                <c:pt idx="59623">
                  <c:v>45081.900694444441</c:v>
                </c:pt>
                <c:pt idx="59624">
                  <c:v>45081.900694444441</c:v>
                </c:pt>
                <c:pt idx="59625">
                  <c:v>45081.900694444441</c:v>
                </c:pt>
                <c:pt idx="59626">
                  <c:v>45081.900694444441</c:v>
                </c:pt>
                <c:pt idx="59627">
                  <c:v>45081.900694444441</c:v>
                </c:pt>
                <c:pt idx="59628">
                  <c:v>45081.901388888888</c:v>
                </c:pt>
                <c:pt idx="59629">
                  <c:v>45081.901388888888</c:v>
                </c:pt>
                <c:pt idx="59630">
                  <c:v>45081.901388888888</c:v>
                </c:pt>
                <c:pt idx="59631">
                  <c:v>45081.901388888888</c:v>
                </c:pt>
                <c:pt idx="59632">
                  <c:v>45081.901388888888</c:v>
                </c:pt>
                <c:pt idx="59633">
                  <c:v>45081.901388888888</c:v>
                </c:pt>
                <c:pt idx="59634">
                  <c:v>45081.902083333334</c:v>
                </c:pt>
                <c:pt idx="59635">
                  <c:v>45081.902083333334</c:v>
                </c:pt>
                <c:pt idx="59636">
                  <c:v>45081.902083333334</c:v>
                </c:pt>
                <c:pt idx="59637">
                  <c:v>45081.902083333334</c:v>
                </c:pt>
                <c:pt idx="59638">
                  <c:v>45081.902083333334</c:v>
                </c:pt>
                <c:pt idx="59639">
                  <c:v>45081.902083333334</c:v>
                </c:pt>
                <c:pt idx="59640">
                  <c:v>45081.902777777781</c:v>
                </c:pt>
                <c:pt idx="59641">
                  <c:v>45081.902777777781</c:v>
                </c:pt>
                <c:pt idx="59642">
                  <c:v>45081.902777777781</c:v>
                </c:pt>
                <c:pt idx="59643">
                  <c:v>45081.902777777781</c:v>
                </c:pt>
                <c:pt idx="59644">
                  <c:v>45081.902777777781</c:v>
                </c:pt>
                <c:pt idx="59645">
                  <c:v>45081.902777777781</c:v>
                </c:pt>
                <c:pt idx="59646">
                  <c:v>45081.90347222222</c:v>
                </c:pt>
                <c:pt idx="59647">
                  <c:v>45081.90347222222</c:v>
                </c:pt>
                <c:pt idx="59648">
                  <c:v>45081.90347222222</c:v>
                </c:pt>
                <c:pt idx="59649">
                  <c:v>45081.90347222222</c:v>
                </c:pt>
                <c:pt idx="59650">
                  <c:v>45081.90347222222</c:v>
                </c:pt>
                <c:pt idx="59651">
                  <c:v>45081.90347222222</c:v>
                </c:pt>
                <c:pt idx="59652">
                  <c:v>45081.904166666667</c:v>
                </c:pt>
                <c:pt idx="59653">
                  <c:v>45081.904166666667</c:v>
                </c:pt>
                <c:pt idx="59654">
                  <c:v>45081.904166666667</c:v>
                </c:pt>
                <c:pt idx="59655">
                  <c:v>45081.904166666667</c:v>
                </c:pt>
                <c:pt idx="59656">
                  <c:v>45081.904166666667</c:v>
                </c:pt>
                <c:pt idx="59657">
                  <c:v>45081.904166666667</c:v>
                </c:pt>
                <c:pt idx="59658">
                  <c:v>45081.904861111114</c:v>
                </c:pt>
                <c:pt idx="59659">
                  <c:v>45081.904861111114</c:v>
                </c:pt>
                <c:pt idx="59660">
                  <c:v>45081.904861111114</c:v>
                </c:pt>
                <c:pt idx="59661">
                  <c:v>45081.904861111114</c:v>
                </c:pt>
                <c:pt idx="59662">
                  <c:v>45081.904861111114</c:v>
                </c:pt>
                <c:pt idx="59663">
                  <c:v>45081.904861111114</c:v>
                </c:pt>
                <c:pt idx="59664">
                  <c:v>45081.905555555553</c:v>
                </c:pt>
                <c:pt idx="59665">
                  <c:v>45081.905555555553</c:v>
                </c:pt>
                <c:pt idx="59666">
                  <c:v>45081.905555555553</c:v>
                </c:pt>
                <c:pt idx="59667">
                  <c:v>45081.905555555553</c:v>
                </c:pt>
                <c:pt idx="59668">
                  <c:v>45081.905555555553</c:v>
                </c:pt>
                <c:pt idx="59669">
                  <c:v>45081.905555555553</c:v>
                </c:pt>
                <c:pt idx="59670">
                  <c:v>45081.90625</c:v>
                </c:pt>
                <c:pt idx="59671">
                  <c:v>45081.90625</c:v>
                </c:pt>
                <c:pt idx="59672">
                  <c:v>45081.90625</c:v>
                </c:pt>
                <c:pt idx="59673">
                  <c:v>45081.90625</c:v>
                </c:pt>
                <c:pt idx="59674">
                  <c:v>45081.90625</c:v>
                </c:pt>
                <c:pt idx="59675">
                  <c:v>45081.90625</c:v>
                </c:pt>
                <c:pt idx="59676">
                  <c:v>45081.906944444447</c:v>
                </c:pt>
                <c:pt idx="59677">
                  <c:v>45081.906944444447</c:v>
                </c:pt>
                <c:pt idx="59678">
                  <c:v>45081.906944444447</c:v>
                </c:pt>
                <c:pt idx="59679">
                  <c:v>45081.906944444447</c:v>
                </c:pt>
                <c:pt idx="59680">
                  <c:v>45081.906944444447</c:v>
                </c:pt>
                <c:pt idx="59681">
                  <c:v>45081.906944444447</c:v>
                </c:pt>
                <c:pt idx="59682">
                  <c:v>45081.907638888886</c:v>
                </c:pt>
                <c:pt idx="59683">
                  <c:v>45081.907638888886</c:v>
                </c:pt>
                <c:pt idx="59684">
                  <c:v>45081.907638888886</c:v>
                </c:pt>
                <c:pt idx="59685">
                  <c:v>45081.907638888886</c:v>
                </c:pt>
                <c:pt idx="59686">
                  <c:v>45081.907638888886</c:v>
                </c:pt>
                <c:pt idx="59687">
                  <c:v>45081.907638888886</c:v>
                </c:pt>
                <c:pt idx="59688">
                  <c:v>45081.908333333333</c:v>
                </c:pt>
                <c:pt idx="59689">
                  <c:v>45081.908333333333</c:v>
                </c:pt>
                <c:pt idx="59690">
                  <c:v>45081.908333333333</c:v>
                </c:pt>
                <c:pt idx="59691">
                  <c:v>45081.908333333333</c:v>
                </c:pt>
                <c:pt idx="59692">
                  <c:v>45081.908333333333</c:v>
                </c:pt>
                <c:pt idx="59693">
                  <c:v>45081.908333333333</c:v>
                </c:pt>
                <c:pt idx="59694">
                  <c:v>45081.90902777778</c:v>
                </c:pt>
                <c:pt idx="59695">
                  <c:v>45081.90902777778</c:v>
                </c:pt>
                <c:pt idx="59696">
                  <c:v>45081.90902777778</c:v>
                </c:pt>
                <c:pt idx="59697">
                  <c:v>45081.90902777778</c:v>
                </c:pt>
                <c:pt idx="59698">
                  <c:v>45081.90902777778</c:v>
                </c:pt>
                <c:pt idx="59699">
                  <c:v>45081.90902777778</c:v>
                </c:pt>
                <c:pt idx="59700">
                  <c:v>45081.909722222219</c:v>
                </c:pt>
                <c:pt idx="59701">
                  <c:v>45081.909722222219</c:v>
                </c:pt>
                <c:pt idx="59702">
                  <c:v>45081.909722222219</c:v>
                </c:pt>
                <c:pt idx="59703">
                  <c:v>45081.909722222219</c:v>
                </c:pt>
                <c:pt idx="59704">
                  <c:v>45081.909722222219</c:v>
                </c:pt>
                <c:pt idx="59705">
                  <c:v>45081.909722222219</c:v>
                </c:pt>
                <c:pt idx="59706">
                  <c:v>45081.910416666666</c:v>
                </c:pt>
                <c:pt idx="59707">
                  <c:v>45081.910416666666</c:v>
                </c:pt>
                <c:pt idx="59708">
                  <c:v>45081.910416666666</c:v>
                </c:pt>
                <c:pt idx="59709">
                  <c:v>45081.910416666666</c:v>
                </c:pt>
                <c:pt idx="59710">
                  <c:v>45081.910416666666</c:v>
                </c:pt>
                <c:pt idx="59711">
                  <c:v>45081.910416666666</c:v>
                </c:pt>
                <c:pt idx="59712">
                  <c:v>45081.911111111112</c:v>
                </c:pt>
                <c:pt idx="59713">
                  <c:v>45081.911111111112</c:v>
                </c:pt>
                <c:pt idx="59714">
                  <c:v>45081.911111111112</c:v>
                </c:pt>
                <c:pt idx="59715">
                  <c:v>45081.911111111112</c:v>
                </c:pt>
                <c:pt idx="59716">
                  <c:v>45081.911111111112</c:v>
                </c:pt>
                <c:pt idx="59717">
                  <c:v>45081.911111111112</c:v>
                </c:pt>
                <c:pt idx="59718">
                  <c:v>45081.911805555559</c:v>
                </c:pt>
                <c:pt idx="59719">
                  <c:v>45081.911805555559</c:v>
                </c:pt>
                <c:pt idx="59720">
                  <c:v>45081.911805555559</c:v>
                </c:pt>
                <c:pt idx="59721">
                  <c:v>45081.911805555559</c:v>
                </c:pt>
                <c:pt idx="59722">
                  <c:v>45081.911805555559</c:v>
                </c:pt>
                <c:pt idx="59723">
                  <c:v>45081.911805555559</c:v>
                </c:pt>
                <c:pt idx="59724">
                  <c:v>45081.912499999999</c:v>
                </c:pt>
                <c:pt idx="59725">
                  <c:v>45081.912499999999</c:v>
                </c:pt>
                <c:pt idx="59726">
                  <c:v>45081.912499999999</c:v>
                </c:pt>
                <c:pt idx="59727">
                  <c:v>45081.912499999999</c:v>
                </c:pt>
                <c:pt idx="59728">
                  <c:v>45081.912499999999</c:v>
                </c:pt>
                <c:pt idx="59729">
                  <c:v>45081.912499999999</c:v>
                </c:pt>
                <c:pt idx="59730">
                  <c:v>45081.913194444445</c:v>
                </c:pt>
                <c:pt idx="59731">
                  <c:v>45081.913194444445</c:v>
                </c:pt>
                <c:pt idx="59732">
                  <c:v>45081.913194444445</c:v>
                </c:pt>
                <c:pt idx="59733">
                  <c:v>45081.913194444445</c:v>
                </c:pt>
                <c:pt idx="59734">
                  <c:v>45081.913194444445</c:v>
                </c:pt>
                <c:pt idx="59735">
                  <c:v>45081.913194444445</c:v>
                </c:pt>
                <c:pt idx="59736">
                  <c:v>45081.913888888892</c:v>
                </c:pt>
                <c:pt idx="59737">
                  <c:v>45081.913888888892</c:v>
                </c:pt>
                <c:pt idx="59738">
                  <c:v>45081.913888888892</c:v>
                </c:pt>
                <c:pt idx="59739">
                  <c:v>45081.913888888892</c:v>
                </c:pt>
                <c:pt idx="59740">
                  <c:v>45081.913888888892</c:v>
                </c:pt>
                <c:pt idx="59741">
                  <c:v>45081.913888888892</c:v>
                </c:pt>
                <c:pt idx="59742">
                  <c:v>45081.914583333331</c:v>
                </c:pt>
                <c:pt idx="59743">
                  <c:v>45081.914583333331</c:v>
                </c:pt>
                <c:pt idx="59744">
                  <c:v>45081.914583333331</c:v>
                </c:pt>
                <c:pt idx="59745">
                  <c:v>45081.914583333331</c:v>
                </c:pt>
                <c:pt idx="59746">
                  <c:v>45081.914583333331</c:v>
                </c:pt>
                <c:pt idx="59747">
                  <c:v>45081.914583333331</c:v>
                </c:pt>
                <c:pt idx="59748">
                  <c:v>45081.915277777778</c:v>
                </c:pt>
                <c:pt idx="59749">
                  <c:v>45081.915277777778</c:v>
                </c:pt>
                <c:pt idx="59750">
                  <c:v>45081.915277777778</c:v>
                </c:pt>
                <c:pt idx="59751">
                  <c:v>45081.915277777778</c:v>
                </c:pt>
                <c:pt idx="59752">
                  <c:v>45081.915277777778</c:v>
                </c:pt>
                <c:pt idx="59753">
                  <c:v>45081.915277777778</c:v>
                </c:pt>
                <c:pt idx="59754">
                  <c:v>45081.915972222225</c:v>
                </c:pt>
                <c:pt idx="59755">
                  <c:v>45081.915972222225</c:v>
                </c:pt>
                <c:pt idx="59756">
                  <c:v>45081.915972222225</c:v>
                </c:pt>
                <c:pt idx="59757">
                  <c:v>45081.915972222225</c:v>
                </c:pt>
                <c:pt idx="59758">
                  <c:v>45081.915972222225</c:v>
                </c:pt>
                <c:pt idx="59759">
                  <c:v>45081.915972222225</c:v>
                </c:pt>
                <c:pt idx="59760">
                  <c:v>45081.916666666664</c:v>
                </c:pt>
                <c:pt idx="59761">
                  <c:v>45081.916666666664</c:v>
                </c:pt>
                <c:pt idx="59762">
                  <c:v>45081.916666666664</c:v>
                </c:pt>
                <c:pt idx="59763">
                  <c:v>45081.916666666664</c:v>
                </c:pt>
                <c:pt idx="59764">
                  <c:v>45081.916666666664</c:v>
                </c:pt>
                <c:pt idx="59765">
                  <c:v>45081.916666666664</c:v>
                </c:pt>
                <c:pt idx="59766">
                  <c:v>45081.917361111111</c:v>
                </c:pt>
                <c:pt idx="59767">
                  <c:v>45081.917361111111</c:v>
                </c:pt>
                <c:pt idx="59768">
                  <c:v>45081.917361111111</c:v>
                </c:pt>
                <c:pt idx="59769">
                  <c:v>45081.917361111111</c:v>
                </c:pt>
                <c:pt idx="59770">
                  <c:v>45081.917361111111</c:v>
                </c:pt>
                <c:pt idx="59771">
                  <c:v>45081.917361111111</c:v>
                </c:pt>
                <c:pt idx="59772">
                  <c:v>45081.918055555558</c:v>
                </c:pt>
                <c:pt idx="59773">
                  <c:v>45081.918055555558</c:v>
                </c:pt>
                <c:pt idx="59774">
                  <c:v>45081.918055555558</c:v>
                </c:pt>
                <c:pt idx="59775">
                  <c:v>45081.918055555558</c:v>
                </c:pt>
                <c:pt idx="59776">
                  <c:v>45081.918055555558</c:v>
                </c:pt>
                <c:pt idx="59777">
                  <c:v>45081.918055555558</c:v>
                </c:pt>
                <c:pt idx="59778">
                  <c:v>45081.918749999997</c:v>
                </c:pt>
                <c:pt idx="59779">
                  <c:v>45081.918749999997</c:v>
                </c:pt>
                <c:pt idx="59780">
                  <c:v>45081.918749999997</c:v>
                </c:pt>
                <c:pt idx="59781">
                  <c:v>45081.918749999997</c:v>
                </c:pt>
                <c:pt idx="59782">
                  <c:v>45081.918749999997</c:v>
                </c:pt>
                <c:pt idx="59783">
                  <c:v>45081.918749999997</c:v>
                </c:pt>
                <c:pt idx="59784">
                  <c:v>45081.919444444444</c:v>
                </c:pt>
                <c:pt idx="59785">
                  <c:v>45081.919444444444</c:v>
                </c:pt>
                <c:pt idx="59786">
                  <c:v>45081.919444444444</c:v>
                </c:pt>
                <c:pt idx="59787">
                  <c:v>45081.919444444444</c:v>
                </c:pt>
                <c:pt idx="59788">
                  <c:v>45081.919444444444</c:v>
                </c:pt>
                <c:pt idx="59789">
                  <c:v>45081.919444444444</c:v>
                </c:pt>
                <c:pt idx="59790">
                  <c:v>45081.920138888891</c:v>
                </c:pt>
                <c:pt idx="59791">
                  <c:v>45081.920138888891</c:v>
                </c:pt>
                <c:pt idx="59792">
                  <c:v>45081.920138888891</c:v>
                </c:pt>
                <c:pt idx="59793">
                  <c:v>45081.920138888891</c:v>
                </c:pt>
                <c:pt idx="59794">
                  <c:v>45081.920138888891</c:v>
                </c:pt>
                <c:pt idx="59795">
                  <c:v>45081.920138888891</c:v>
                </c:pt>
                <c:pt idx="59796">
                  <c:v>45081.92083333333</c:v>
                </c:pt>
                <c:pt idx="59797">
                  <c:v>45081.92083333333</c:v>
                </c:pt>
                <c:pt idx="59798">
                  <c:v>45081.92083333333</c:v>
                </c:pt>
                <c:pt idx="59799">
                  <c:v>45081.92083333333</c:v>
                </c:pt>
                <c:pt idx="59800">
                  <c:v>45081.92083333333</c:v>
                </c:pt>
                <c:pt idx="59801">
                  <c:v>45081.92083333333</c:v>
                </c:pt>
                <c:pt idx="59802">
                  <c:v>45081.921527777777</c:v>
                </c:pt>
                <c:pt idx="59803">
                  <c:v>45081.921527777777</c:v>
                </c:pt>
                <c:pt idx="59804">
                  <c:v>45081.921527777777</c:v>
                </c:pt>
                <c:pt idx="59805">
                  <c:v>45081.921527777777</c:v>
                </c:pt>
                <c:pt idx="59806">
                  <c:v>45081.921527777777</c:v>
                </c:pt>
                <c:pt idx="59807">
                  <c:v>45081.921527777777</c:v>
                </c:pt>
                <c:pt idx="59808">
                  <c:v>45081.922222222223</c:v>
                </c:pt>
                <c:pt idx="59809">
                  <c:v>45081.922222222223</c:v>
                </c:pt>
                <c:pt idx="59810">
                  <c:v>45081.922222222223</c:v>
                </c:pt>
                <c:pt idx="59811">
                  <c:v>45081.922222222223</c:v>
                </c:pt>
                <c:pt idx="59812">
                  <c:v>45081.922222222223</c:v>
                </c:pt>
                <c:pt idx="59813">
                  <c:v>45081.922222222223</c:v>
                </c:pt>
                <c:pt idx="59814">
                  <c:v>45081.92291666667</c:v>
                </c:pt>
                <c:pt idx="59815">
                  <c:v>45081.92291666667</c:v>
                </c:pt>
                <c:pt idx="59816">
                  <c:v>45081.92291666667</c:v>
                </c:pt>
                <c:pt idx="59817">
                  <c:v>45081.92291666667</c:v>
                </c:pt>
                <c:pt idx="59818">
                  <c:v>45081.92291666667</c:v>
                </c:pt>
                <c:pt idx="59819">
                  <c:v>45081.92291666667</c:v>
                </c:pt>
                <c:pt idx="59820">
                  <c:v>45081.923611111109</c:v>
                </c:pt>
                <c:pt idx="59821">
                  <c:v>45081.923611111109</c:v>
                </c:pt>
                <c:pt idx="59822">
                  <c:v>45081.923611111109</c:v>
                </c:pt>
                <c:pt idx="59823">
                  <c:v>45081.923611111109</c:v>
                </c:pt>
                <c:pt idx="59824">
                  <c:v>45081.923611111109</c:v>
                </c:pt>
                <c:pt idx="59825">
                  <c:v>45081.923611111109</c:v>
                </c:pt>
                <c:pt idx="59826">
                  <c:v>45081.924305555556</c:v>
                </c:pt>
                <c:pt idx="59827">
                  <c:v>45081.924305555556</c:v>
                </c:pt>
                <c:pt idx="59828">
                  <c:v>45081.924305555556</c:v>
                </c:pt>
                <c:pt idx="59829">
                  <c:v>45081.924305555556</c:v>
                </c:pt>
                <c:pt idx="59830">
                  <c:v>45081.924305555556</c:v>
                </c:pt>
                <c:pt idx="59831">
                  <c:v>45081.924305555556</c:v>
                </c:pt>
                <c:pt idx="59832">
                  <c:v>45081.925000000003</c:v>
                </c:pt>
                <c:pt idx="59833">
                  <c:v>45081.925000000003</c:v>
                </c:pt>
                <c:pt idx="59834">
                  <c:v>45081.925000000003</c:v>
                </c:pt>
                <c:pt idx="59835">
                  <c:v>45081.925000000003</c:v>
                </c:pt>
                <c:pt idx="59836">
                  <c:v>45081.925000000003</c:v>
                </c:pt>
                <c:pt idx="59837">
                  <c:v>45081.925000000003</c:v>
                </c:pt>
                <c:pt idx="59838">
                  <c:v>45081.925694444442</c:v>
                </c:pt>
                <c:pt idx="59839">
                  <c:v>45081.925694444442</c:v>
                </c:pt>
                <c:pt idx="59840">
                  <c:v>45081.925694444442</c:v>
                </c:pt>
                <c:pt idx="59841">
                  <c:v>45081.925694444442</c:v>
                </c:pt>
                <c:pt idx="59842">
                  <c:v>45081.925694444442</c:v>
                </c:pt>
                <c:pt idx="59843">
                  <c:v>45081.925694444442</c:v>
                </c:pt>
                <c:pt idx="59844">
                  <c:v>45081.926388888889</c:v>
                </c:pt>
                <c:pt idx="59845">
                  <c:v>45081.926388888889</c:v>
                </c:pt>
                <c:pt idx="59846">
                  <c:v>45081.926388888889</c:v>
                </c:pt>
                <c:pt idx="59847">
                  <c:v>45081.926388888889</c:v>
                </c:pt>
                <c:pt idx="59848">
                  <c:v>45081.926388888889</c:v>
                </c:pt>
                <c:pt idx="59849">
                  <c:v>45081.926388888889</c:v>
                </c:pt>
                <c:pt idx="59850">
                  <c:v>45081.927083333336</c:v>
                </c:pt>
                <c:pt idx="59851">
                  <c:v>45081.927083333336</c:v>
                </c:pt>
                <c:pt idx="59852">
                  <c:v>45081.927083333336</c:v>
                </c:pt>
                <c:pt idx="59853">
                  <c:v>45081.927083333336</c:v>
                </c:pt>
                <c:pt idx="59854">
                  <c:v>45081.927083333336</c:v>
                </c:pt>
                <c:pt idx="59855">
                  <c:v>45081.927083333336</c:v>
                </c:pt>
                <c:pt idx="59856">
                  <c:v>45081.927777777775</c:v>
                </c:pt>
                <c:pt idx="59857">
                  <c:v>45081.927777777775</c:v>
                </c:pt>
                <c:pt idx="59858">
                  <c:v>45081.927777777775</c:v>
                </c:pt>
                <c:pt idx="59859">
                  <c:v>45081.927777777775</c:v>
                </c:pt>
                <c:pt idx="59860">
                  <c:v>45081.927777777775</c:v>
                </c:pt>
                <c:pt idx="59861">
                  <c:v>45081.927777777775</c:v>
                </c:pt>
                <c:pt idx="59862">
                  <c:v>45081.928472222222</c:v>
                </c:pt>
                <c:pt idx="59863">
                  <c:v>45081.928472222222</c:v>
                </c:pt>
                <c:pt idx="59864">
                  <c:v>45081.928472222222</c:v>
                </c:pt>
                <c:pt idx="59865">
                  <c:v>45081.928472222222</c:v>
                </c:pt>
                <c:pt idx="59866">
                  <c:v>45081.928472222222</c:v>
                </c:pt>
                <c:pt idx="59867">
                  <c:v>45081.928472222222</c:v>
                </c:pt>
                <c:pt idx="59868">
                  <c:v>45081.929166666669</c:v>
                </c:pt>
                <c:pt idx="59869">
                  <c:v>45081.929166666669</c:v>
                </c:pt>
                <c:pt idx="59870">
                  <c:v>45081.929166666669</c:v>
                </c:pt>
                <c:pt idx="59871">
                  <c:v>45081.929166666669</c:v>
                </c:pt>
                <c:pt idx="59872">
                  <c:v>45081.929166666669</c:v>
                </c:pt>
                <c:pt idx="59873">
                  <c:v>45081.929166666669</c:v>
                </c:pt>
                <c:pt idx="59874">
                  <c:v>45081.929861111108</c:v>
                </c:pt>
                <c:pt idx="59875">
                  <c:v>45081.929861111108</c:v>
                </c:pt>
                <c:pt idx="59876">
                  <c:v>45081.929861111108</c:v>
                </c:pt>
                <c:pt idx="59877">
                  <c:v>45081.929861111108</c:v>
                </c:pt>
                <c:pt idx="59878">
                  <c:v>45081.929861111108</c:v>
                </c:pt>
                <c:pt idx="59879">
                  <c:v>45081.929861111108</c:v>
                </c:pt>
                <c:pt idx="59880">
                  <c:v>45081.930555555555</c:v>
                </c:pt>
                <c:pt idx="59881">
                  <c:v>45081.930555555555</c:v>
                </c:pt>
                <c:pt idx="59882">
                  <c:v>45081.930555555555</c:v>
                </c:pt>
                <c:pt idx="59883">
                  <c:v>45081.930555555555</c:v>
                </c:pt>
                <c:pt idx="59884">
                  <c:v>45081.930555555555</c:v>
                </c:pt>
                <c:pt idx="59885">
                  <c:v>45081.930555555555</c:v>
                </c:pt>
                <c:pt idx="59886">
                  <c:v>45081.931250000001</c:v>
                </c:pt>
                <c:pt idx="59887">
                  <c:v>45081.931250000001</c:v>
                </c:pt>
                <c:pt idx="59888">
                  <c:v>45081.931250000001</c:v>
                </c:pt>
                <c:pt idx="59889">
                  <c:v>45081.931250000001</c:v>
                </c:pt>
                <c:pt idx="59890">
                  <c:v>45081.931250000001</c:v>
                </c:pt>
                <c:pt idx="59891">
                  <c:v>45081.931250000001</c:v>
                </c:pt>
                <c:pt idx="59892">
                  <c:v>45081.931944444441</c:v>
                </c:pt>
                <c:pt idx="59893">
                  <c:v>45081.931944444441</c:v>
                </c:pt>
                <c:pt idx="59894">
                  <c:v>45081.931944444441</c:v>
                </c:pt>
                <c:pt idx="59895">
                  <c:v>45081.931944444441</c:v>
                </c:pt>
                <c:pt idx="59896">
                  <c:v>45081.931944444441</c:v>
                </c:pt>
                <c:pt idx="59897">
                  <c:v>45081.931944444441</c:v>
                </c:pt>
                <c:pt idx="59898">
                  <c:v>45081.932638888888</c:v>
                </c:pt>
                <c:pt idx="59899">
                  <c:v>45081.932638888888</c:v>
                </c:pt>
                <c:pt idx="59900">
                  <c:v>45081.932638888888</c:v>
                </c:pt>
                <c:pt idx="59901">
                  <c:v>45081.932638888888</c:v>
                </c:pt>
                <c:pt idx="59902">
                  <c:v>45081.932638888888</c:v>
                </c:pt>
                <c:pt idx="59903">
                  <c:v>45081.932638888888</c:v>
                </c:pt>
                <c:pt idx="59904">
                  <c:v>45081.933333333334</c:v>
                </c:pt>
                <c:pt idx="59905">
                  <c:v>45081.933333333334</c:v>
                </c:pt>
                <c:pt idx="59906">
                  <c:v>45081.933333333334</c:v>
                </c:pt>
                <c:pt idx="59907">
                  <c:v>45081.933333333334</c:v>
                </c:pt>
                <c:pt idx="59908">
                  <c:v>45081.933333333334</c:v>
                </c:pt>
                <c:pt idx="59909">
                  <c:v>45081.933333333334</c:v>
                </c:pt>
                <c:pt idx="59910">
                  <c:v>45081.934027777781</c:v>
                </c:pt>
                <c:pt idx="59911">
                  <c:v>45081.934027777781</c:v>
                </c:pt>
                <c:pt idx="59912">
                  <c:v>45081.934027777781</c:v>
                </c:pt>
                <c:pt idx="59913">
                  <c:v>45081.934027777781</c:v>
                </c:pt>
                <c:pt idx="59914">
                  <c:v>45081.934027777781</c:v>
                </c:pt>
                <c:pt idx="59915">
                  <c:v>45081.934027777781</c:v>
                </c:pt>
                <c:pt idx="59916">
                  <c:v>45081.93472222222</c:v>
                </c:pt>
                <c:pt idx="59917">
                  <c:v>45081.93472222222</c:v>
                </c:pt>
                <c:pt idx="59918">
                  <c:v>45081.93472222222</c:v>
                </c:pt>
                <c:pt idx="59919">
                  <c:v>45081.93472222222</c:v>
                </c:pt>
                <c:pt idx="59920">
                  <c:v>45081.93472222222</c:v>
                </c:pt>
                <c:pt idx="59921">
                  <c:v>45081.93472222222</c:v>
                </c:pt>
                <c:pt idx="59922">
                  <c:v>45081.935416666667</c:v>
                </c:pt>
                <c:pt idx="59923">
                  <c:v>45081.935416666667</c:v>
                </c:pt>
                <c:pt idx="59924">
                  <c:v>45081.935416666667</c:v>
                </c:pt>
                <c:pt idx="59925">
                  <c:v>45081.935416666667</c:v>
                </c:pt>
                <c:pt idx="59926">
                  <c:v>45081.935416666667</c:v>
                </c:pt>
                <c:pt idx="59927">
                  <c:v>45081.935416666667</c:v>
                </c:pt>
                <c:pt idx="59928">
                  <c:v>45081.936111111114</c:v>
                </c:pt>
                <c:pt idx="59929">
                  <c:v>45081.936111111114</c:v>
                </c:pt>
                <c:pt idx="59930">
                  <c:v>45081.936111111114</c:v>
                </c:pt>
                <c:pt idx="59931">
                  <c:v>45081.936111111114</c:v>
                </c:pt>
                <c:pt idx="59932">
                  <c:v>45081.936111111114</c:v>
                </c:pt>
                <c:pt idx="59933">
                  <c:v>45081.936111111114</c:v>
                </c:pt>
                <c:pt idx="59934">
                  <c:v>45081.936805555553</c:v>
                </c:pt>
                <c:pt idx="59935">
                  <c:v>45081.936805555553</c:v>
                </c:pt>
                <c:pt idx="59936">
                  <c:v>45081.936805555553</c:v>
                </c:pt>
                <c:pt idx="59937">
                  <c:v>45081.936805555553</c:v>
                </c:pt>
                <c:pt idx="59938">
                  <c:v>45081.936805555553</c:v>
                </c:pt>
                <c:pt idx="59939">
                  <c:v>45081.936805555553</c:v>
                </c:pt>
                <c:pt idx="59940">
                  <c:v>45081.9375</c:v>
                </c:pt>
                <c:pt idx="59941">
                  <c:v>45081.9375</c:v>
                </c:pt>
                <c:pt idx="59942">
                  <c:v>45081.9375</c:v>
                </c:pt>
                <c:pt idx="59943">
                  <c:v>45081.9375</c:v>
                </c:pt>
                <c:pt idx="59944">
                  <c:v>45081.9375</c:v>
                </c:pt>
                <c:pt idx="59945">
                  <c:v>45081.9375</c:v>
                </c:pt>
                <c:pt idx="59946">
                  <c:v>45081.938194444447</c:v>
                </c:pt>
                <c:pt idx="59947">
                  <c:v>45081.938194444447</c:v>
                </c:pt>
                <c:pt idx="59948">
                  <c:v>45081.938194444447</c:v>
                </c:pt>
                <c:pt idx="59949">
                  <c:v>45081.938194444447</c:v>
                </c:pt>
                <c:pt idx="59950">
                  <c:v>45081.938194444447</c:v>
                </c:pt>
                <c:pt idx="59951">
                  <c:v>45081.938194444447</c:v>
                </c:pt>
                <c:pt idx="59952">
                  <c:v>45081.938888888886</c:v>
                </c:pt>
                <c:pt idx="59953">
                  <c:v>45081.938888888886</c:v>
                </c:pt>
                <c:pt idx="59954">
                  <c:v>45081.938888888886</c:v>
                </c:pt>
                <c:pt idx="59955">
                  <c:v>45081.938888888886</c:v>
                </c:pt>
                <c:pt idx="59956">
                  <c:v>45081.938888888886</c:v>
                </c:pt>
                <c:pt idx="59957">
                  <c:v>45081.938888888886</c:v>
                </c:pt>
                <c:pt idx="59958">
                  <c:v>45081.939583333333</c:v>
                </c:pt>
                <c:pt idx="59959">
                  <c:v>45081.939583333333</c:v>
                </c:pt>
                <c:pt idx="59960">
                  <c:v>45081.939583333333</c:v>
                </c:pt>
                <c:pt idx="59961">
                  <c:v>45081.939583333333</c:v>
                </c:pt>
                <c:pt idx="59962">
                  <c:v>45081.939583333333</c:v>
                </c:pt>
                <c:pt idx="59963">
                  <c:v>45081.939583333333</c:v>
                </c:pt>
                <c:pt idx="59964">
                  <c:v>45081.94027777778</c:v>
                </c:pt>
                <c:pt idx="59965">
                  <c:v>45081.94027777778</c:v>
                </c:pt>
                <c:pt idx="59966">
                  <c:v>45081.94027777778</c:v>
                </c:pt>
                <c:pt idx="59967">
                  <c:v>45081.94027777778</c:v>
                </c:pt>
                <c:pt idx="59968">
                  <c:v>45081.94027777778</c:v>
                </c:pt>
                <c:pt idx="59969">
                  <c:v>45081.94027777778</c:v>
                </c:pt>
                <c:pt idx="59970">
                  <c:v>45081.940972222219</c:v>
                </c:pt>
                <c:pt idx="59971">
                  <c:v>45081.940972222219</c:v>
                </c:pt>
                <c:pt idx="59972">
                  <c:v>45081.940972222219</c:v>
                </c:pt>
                <c:pt idx="59973">
                  <c:v>45081.940972222219</c:v>
                </c:pt>
                <c:pt idx="59974">
                  <c:v>45081.940972222219</c:v>
                </c:pt>
                <c:pt idx="59975">
                  <c:v>45081.940972222219</c:v>
                </c:pt>
                <c:pt idx="59976">
                  <c:v>45081.941666666666</c:v>
                </c:pt>
                <c:pt idx="59977">
                  <c:v>45081.941666666666</c:v>
                </c:pt>
                <c:pt idx="59978">
                  <c:v>45081.941666666666</c:v>
                </c:pt>
                <c:pt idx="59979">
                  <c:v>45081.941666666666</c:v>
                </c:pt>
                <c:pt idx="59980">
                  <c:v>45081.941666666666</c:v>
                </c:pt>
                <c:pt idx="59981">
                  <c:v>45081.941666666666</c:v>
                </c:pt>
                <c:pt idx="59982">
                  <c:v>45081.942361111112</c:v>
                </c:pt>
                <c:pt idx="59983">
                  <c:v>45081.942361111112</c:v>
                </c:pt>
                <c:pt idx="59984">
                  <c:v>45081.942361111112</c:v>
                </c:pt>
                <c:pt idx="59985">
                  <c:v>45081.942361111112</c:v>
                </c:pt>
                <c:pt idx="59986">
                  <c:v>45081.942361111112</c:v>
                </c:pt>
                <c:pt idx="59987">
                  <c:v>45081.942361111112</c:v>
                </c:pt>
                <c:pt idx="59988">
                  <c:v>45081.943055555559</c:v>
                </c:pt>
                <c:pt idx="59989">
                  <c:v>45081.943055555559</c:v>
                </c:pt>
                <c:pt idx="59990">
                  <c:v>45081.943055555559</c:v>
                </c:pt>
                <c:pt idx="59991">
                  <c:v>45081.943055555559</c:v>
                </c:pt>
                <c:pt idx="59992">
                  <c:v>45081.943055555559</c:v>
                </c:pt>
                <c:pt idx="59993">
                  <c:v>45081.943055555559</c:v>
                </c:pt>
                <c:pt idx="59994">
                  <c:v>45081.943749999999</c:v>
                </c:pt>
                <c:pt idx="59995">
                  <c:v>45081.943749999999</c:v>
                </c:pt>
                <c:pt idx="59996">
                  <c:v>45081.943749999999</c:v>
                </c:pt>
                <c:pt idx="59997">
                  <c:v>45081.943749999999</c:v>
                </c:pt>
                <c:pt idx="59998">
                  <c:v>45081.943749999999</c:v>
                </c:pt>
                <c:pt idx="59999">
                  <c:v>45081.943749999999</c:v>
                </c:pt>
                <c:pt idx="60000">
                  <c:v>45081.944444444445</c:v>
                </c:pt>
                <c:pt idx="60001">
                  <c:v>45081.944444444445</c:v>
                </c:pt>
                <c:pt idx="60002">
                  <c:v>45081.944444444445</c:v>
                </c:pt>
                <c:pt idx="60003">
                  <c:v>45081.944444444445</c:v>
                </c:pt>
                <c:pt idx="60004">
                  <c:v>45081.944444444445</c:v>
                </c:pt>
                <c:pt idx="60005">
                  <c:v>45081.944444444445</c:v>
                </c:pt>
                <c:pt idx="60006">
                  <c:v>45081.945138888892</c:v>
                </c:pt>
                <c:pt idx="60007">
                  <c:v>45081.945138888892</c:v>
                </c:pt>
                <c:pt idx="60008">
                  <c:v>45081.945138888892</c:v>
                </c:pt>
                <c:pt idx="60009">
                  <c:v>45081.945138888892</c:v>
                </c:pt>
                <c:pt idx="60010">
                  <c:v>45081.945138888892</c:v>
                </c:pt>
                <c:pt idx="60011">
                  <c:v>45081.945138888892</c:v>
                </c:pt>
                <c:pt idx="60012">
                  <c:v>45081.945833333331</c:v>
                </c:pt>
                <c:pt idx="60013">
                  <c:v>45081.945833333331</c:v>
                </c:pt>
                <c:pt idx="60014">
                  <c:v>45081.945833333331</c:v>
                </c:pt>
                <c:pt idx="60015">
                  <c:v>45081.945833333331</c:v>
                </c:pt>
                <c:pt idx="60016">
                  <c:v>45081.945833333331</c:v>
                </c:pt>
                <c:pt idx="60017">
                  <c:v>45081.945833333331</c:v>
                </c:pt>
                <c:pt idx="60018">
                  <c:v>45081.946527777778</c:v>
                </c:pt>
                <c:pt idx="60019">
                  <c:v>45081.946527777778</c:v>
                </c:pt>
                <c:pt idx="60020">
                  <c:v>45081.946527777778</c:v>
                </c:pt>
                <c:pt idx="60021">
                  <c:v>45081.946527777778</c:v>
                </c:pt>
                <c:pt idx="60022">
                  <c:v>45081.946527777778</c:v>
                </c:pt>
                <c:pt idx="60023">
                  <c:v>45081.946527777778</c:v>
                </c:pt>
                <c:pt idx="60024">
                  <c:v>45081.947222222225</c:v>
                </c:pt>
                <c:pt idx="60025">
                  <c:v>45081.947222222225</c:v>
                </c:pt>
                <c:pt idx="60026">
                  <c:v>45081.947222222225</c:v>
                </c:pt>
                <c:pt idx="60027">
                  <c:v>45081.947222222225</c:v>
                </c:pt>
                <c:pt idx="60028">
                  <c:v>45081.947222222225</c:v>
                </c:pt>
                <c:pt idx="60029">
                  <c:v>45081.947222222225</c:v>
                </c:pt>
                <c:pt idx="60030">
                  <c:v>45081.947916666664</c:v>
                </c:pt>
                <c:pt idx="60031">
                  <c:v>45081.947916666664</c:v>
                </c:pt>
                <c:pt idx="60032">
                  <c:v>45081.947916666664</c:v>
                </c:pt>
                <c:pt idx="60033">
                  <c:v>45081.947916666664</c:v>
                </c:pt>
                <c:pt idx="60034">
                  <c:v>45081.947916666664</c:v>
                </c:pt>
                <c:pt idx="60035">
                  <c:v>45081.947916666664</c:v>
                </c:pt>
                <c:pt idx="60036">
                  <c:v>45081.948611111111</c:v>
                </c:pt>
                <c:pt idx="60037">
                  <c:v>45081.948611111111</c:v>
                </c:pt>
                <c:pt idx="60038">
                  <c:v>45081.948611111111</c:v>
                </c:pt>
                <c:pt idx="60039">
                  <c:v>45081.948611111111</c:v>
                </c:pt>
                <c:pt idx="60040">
                  <c:v>45081.948611111111</c:v>
                </c:pt>
                <c:pt idx="60041">
                  <c:v>45081.948611111111</c:v>
                </c:pt>
                <c:pt idx="60042">
                  <c:v>45081.949305555558</c:v>
                </c:pt>
                <c:pt idx="60043">
                  <c:v>45081.949305555558</c:v>
                </c:pt>
                <c:pt idx="60044">
                  <c:v>45081.949305555558</c:v>
                </c:pt>
                <c:pt idx="60045">
                  <c:v>45081.949305555558</c:v>
                </c:pt>
                <c:pt idx="60046">
                  <c:v>45081.949305555558</c:v>
                </c:pt>
                <c:pt idx="60047">
                  <c:v>45081.949305555558</c:v>
                </c:pt>
                <c:pt idx="60048">
                  <c:v>45081.95</c:v>
                </c:pt>
                <c:pt idx="60049">
                  <c:v>45081.95</c:v>
                </c:pt>
                <c:pt idx="60050">
                  <c:v>45081.95</c:v>
                </c:pt>
                <c:pt idx="60051">
                  <c:v>45081.95</c:v>
                </c:pt>
                <c:pt idx="60052">
                  <c:v>45081.95</c:v>
                </c:pt>
                <c:pt idx="60053">
                  <c:v>45081.95</c:v>
                </c:pt>
                <c:pt idx="60054">
                  <c:v>45081.950694444444</c:v>
                </c:pt>
                <c:pt idx="60055">
                  <c:v>45081.950694444444</c:v>
                </c:pt>
                <c:pt idx="60056">
                  <c:v>45081.950694444444</c:v>
                </c:pt>
                <c:pt idx="60057">
                  <c:v>45081.950694444444</c:v>
                </c:pt>
                <c:pt idx="60058">
                  <c:v>45081.950694444444</c:v>
                </c:pt>
                <c:pt idx="60059">
                  <c:v>45081.950694444444</c:v>
                </c:pt>
                <c:pt idx="60060">
                  <c:v>45081.951388888891</c:v>
                </c:pt>
                <c:pt idx="60061">
                  <c:v>45081.951388888891</c:v>
                </c:pt>
                <c:pt idx="60062">
                  <c:v>45081.951388888891</c:v>
                </c:pt>
                <c:pt idx="60063">
                  <c:v>45081.951388888891</c:v>
                </c:pt>
                <c:pt idx="60064">
                  <c:v>45081.951388888891</c:v>
                </c:pt>
                <c:pt idx="60065">
                  <c:v>45081.951388888891</c:v>
                </c:pt>
                <c:pt idx="60066">
                  <c:v>45081.95208333333</c:v>
                </c:pt>
                <c:pt idx="60067">
                  <c:v>45081.95208333333</c:v>
                </c:pt>
                <c:pt idx="60068">
                  <c:v>45081.95208333333</c:v>
                </c:pt>
                <c:pt idx="60069">
                  <c:v>45081.95208333333</c:v>
                </c:pt>
                <c:pt idx="60070">
                  <c:v>45081.95208333333</c:v>
                </c:pt>
                <c:pt idx="60071">
                  <c:v>45081.95208333333</c:v>
                </c:pt>
                <c:pt idx="60072">
                  <c:v>45081.952777777777</c:v>
                </c:pt>
                <c:pt idx="60073">
                  <c:v>45081.952777777777</c:v>
                </c:pt>
                <c:pt idx="60074">
                  <c:v>45081.952777777777</c:v>
                </c:pt>
                <c:pt idx="60075">
                  <c:v>45081.952777777777</c:v>
                </c:pt>
                <c:pt idx="60076">
                  <c:v>45081.952777777777</c:v>
                </c:pt>
                <c:pt idx="60077">
                  <c:v>45081.952777777777</c:v>
                </c:pt>
                <c:pt idx="60078">
                  <c:v>45081.953472222223</c:v>
                </c:pt>
                <c:pt idx="60079">
                  <c:v>45081.953472222223</c:v>
                </c:pt>
                <c:pt idx="60080">
                  <c:v>45081.953472222223</c:v>
                </c:pt>
                <c:pt idx="60081">
                  <c:v>45081.953472222223</c:v>
                </c:pt>
                <c:pt idx="60082">
                  <c:v>45081.953472222223</c:v>
                </c:pt>
                <c:pt idx="60083">
                  <c:v>45081.953472222223</c:v>
                </c:pt>
                <c:pt idx="60084">
                  <c:v>45081.95416666667</c:v>
                </c:pt>
                <c:pt idx="60085">
                  <c:v>45081.95416666667</c:v>
                </c:pt>
                <c:pt idx="60086">
                  <c:v>45081.95416666667</c:v>
                </c:pt>
                <c:pt idx="60087">
                  <c:v>45081.95416666667</c:v>
                </c:pt>
                <c:pt idx="60088">
                  <c:v>45081.95416666667</c:v>
                </c:pt>
                <c:pt idx="60089">
                  <c:v>45081.95416666667</c:v>
                </c:pt>
                <c:pt idx="60090">
                  <c:v>45081.954861111109</c:v>
                </c:pt>
                <c:pt idx="60091">
                  <c:v>45081.954861111109</c:v>
                </c:pt>
                <c:pt idx="60092">
                  <c:v>45081.954861111109</c:v>
                </c:pt>
                <c:pt idx="60093">
                  <c:v>45081.954861111109</c:v>
                </c:pt>
                <c:pt idx="60094">
                  <c:v>45081.954861111109</c:v>
                </c:pt>
                <c:pt idx="60095">
                  <c:v>45081.954861111109</c:v>
                </c:pt>
                <c:pt idx="60096">
                  <c:v>45081.955555555556</c:v>
                </c:pt>
                <c:pt idx="60097">
                  <c:v>45081.955555555556</c:v>
                </c:pt>
                <c:pt idx="60098">
                  <c:v>45081.955555555556</c:v>
                </c:pt>
                <c:pt idx="60099">
                  <c:v>45081.955555555556</c:v>
                </c:pt>
                <c:pt idx="60100">
                  <c:v>45081.955555555556</c:v>
                </c:pt>
                <c:pt idx="60101">
                  <c:v>45081.955555555556</c:v>
                </c:pt>
                <c:pt idx="60102">
                  <c:v>45081.956250000003</c:v>
                </c:pt>
                <c:pt idx="60103">
                  <c:v>45081.956250000003</c:v>
                </c:pt>
                <c:pt idx="60104">
                  <c:v>45081.956250000003</c:v>
                </c:pt>
                <c:pt idx="60105">
                  <c:v>45081.956250000003</c:v>
                </c:pt>
                <c:pt idx="60106">
                  <c:v>45081.956250000003</c:v>
                </c:pt>
                <c:pt idx="60107">
                  <c:v>45081.956250000003</c:v>
                </c:pt>
                <c:pt idx="60108">
                  <c:v>45081.956944444442</c:v>
                </c:pt>
                <c:pt idx="60109">
                  <c:v>45081.956944444442</c:v>
                </c:pt>
                <c:pt idx="60110">
                  <c:v>45081.956944444442</c:v>
                </c:pt>
                <c:pt idx="60111">
                  <c:v>45081.956944444442</c:v>
                </c:pt>
                <c:pt idx="60112">
                  <c:v>45081.956944444442</c:v>
                </c:pt>
                <c:pt idx="60113">
                  <c:v>45081.956944444442</c:v>
                </c:pt>
                <c:pt idx="60114">
                  <c:v>45081.957638888889</c:v>
                </c:pt>
                <c:pt idx="60115">
                  <c:v>45081.957638888889</c:v>
                </c:pt>
                <c:pt idx="60116">
                  <c:v>45081.957638888889</c:v>
                </c:pt>
                <c:pt idx="60117">
                  <c:v>45081.957638888889</c:v>
                </c:pt>
                <c:pt idx="60118">
                  <c:v>45081.957638888889</c:v>
                </c:pt>
                <c:pt idx="60119">
                  <c:v>45081.957638888889</c:v>
                </c:pt>
                <c:pt idx="60120">
                  <c:v>45081.958333333336</c:v>
                </c:pt>
                <c:pt idx="60121">
                  <c:v>45081.958333333336</c:v>
                </c:pt>
                <c:pt idx="60122">
                  <c:v>45081.958333333336</c:v>
                </c:pt>
                <c:pt idx="60123">
                  <c:v>45081.958333333336</c:v>
                </c:pt>
                <c:pt idx="60124">
                  <c:v>45081.958333333336</c:v>
                </c:pt>
                <c:pt idx="60125">
                  <c:v>45081.958333333336</c:v>
                </c:pt>
                <c:pt idx="60126">
                  <c:v>45081.959027777775</c:v>
                </c:pt>
                <c:pt idx="60127">
                  <c:v>45081.959027777775</c:v>
                </c:pt>
                <c:pt idx="60128">
                  <c:v>45081.959027777775</c:v>
                </c:pt>
                <c:pt idx="60129">
                  <c:v>45081.959027777775</c:v>
                </c:pt>
                <c:pt idx="60130">
                  <c:v>45081.959027777775</c:v>
                </c:pt>
                <c:pt idx="60131">
                  <c:v>45081.959027777775</c:v>
                </c:pt>
                <c:pt idx="60132">
                  <c:v>45081.959722222222</c:v>
                </c:pt>
                <c:pt idx="60133">
                  <c:v>45081.959722222222</c:v>
                </c:pt>
                <c:pt idx="60134">
                  <c:v>45081.959722222222</c:v>
                </c:pt>
                <c:pt idx="60135">
                  <c:v>45081.959722222222</c:v>
                </c:pt>
                <c:pt idx="60136">
                  <c:v>45081.959722222222</c:v>
                </c:pt>
                <c:pt idx="60137">
                  <c:v>45081.959722222222</c:v>
                </c:pt>
                <c:pt idx="60138">
                  <c:v>45081.960416666669</c:v>
                </c:pt>
                <c:pt idx="60139">
                  <c:v>45081.960416666669</c:v>
                </c:pt>
                <c:pt idx="60140">
                  <c:v>45081.960416666669</c:v>
                </c:pt>
                <c:pt idx="60141">
                  <c:v>45081.960416666669</c:v>
                </c:pt>
                <c:pt idx="60142">
                  <c:v>45081.960416666669</c:v>
                </c:pt>
                <c:pt idx="60143">
                  <c:v>45081.960416666669</c:v>
                </c:pt>
                <c:pt idx="60144">
                  <c:v>45081.961111111108</c:v>
                </c:pt>
                <c:pt idx="60145">
                  <c:v>45081.961111111108</c:v>
                </c:pt>
                <c:pt idx="60146">
                  <c:v>45081.961111111108</c:v>
                </c:pt>
                <c:pt idx="60147">
                  <c:v>45081.961111111108</c:v>
                </c:pt>
                <c:pt idx="60148">
                  <c:v>45081.961111111108</c:v>
                </c:pt>
                <c:pt idx="60149">
                  <c:v>45081.961111111108</c:v>
                </c:pt>
                <c:pt idx="60150">
                  <c:v>45081.961805555555</c:v>
                </c:pt>
                <c:pt idx="60151">
                  <c:v>45081.961805555555</c:v>
                </c:pt>
                <c:pt idx="60152">
                  <c:v>45081.961805555555</c:v>
                </c:pt>
                <c:pt idx="60153">
                  <c:v>45081.961805555555</c:v>
                </c:pt>
                <c:pt idx="60154">
                  <c:v>45081.961805555555</c:v>
                </c:pt>
                <c:pt idx="60155">
                  <c:v>45081.961805555555</c:v>
                </c:pt>
                <c:pt idx="60156">
                  <c:v>45081.962500000001</c:v>
                </c:pt>
                <c:pt idx="60157">
                  <c:v>45081.962500000001</c:v>
                </c:pt>
                <c:pt idx="60158">
                  <c:v>45081.962500000001</c:v>
                </c:pt>
                <c:pt idx="60159">
                  <c:v>45081.962500000001</c:v>
                </c:pt>
                <c:pt idx="60160">
                  <c:v>45081.962500000001</c:v>
                </c:pt>
                <c:pt idx="60161">
                  <c:v>45081.962500000001</c:v>
                </c:pt>
                <c:pt idx="60162">
                  <c:v>45081.963194444441</c:v>
                </c:pt>
                <c:pt idx="60163">
                  <c:v>45081.963194444441</c:v>
                </c:pt>
                <c:pt idx="60164">
                  <c:v>45081.963194444441</c:v>
                </c:pt>
                <c:pt idx="60165">
                  <c:v>45081.963194444441</c:v>
                </c:pt>
                <c:pt idx="60166">
                  <c:v>45081.963194444441</c:v>
                </c:pt>
                <c:pt idx="60167">
                  <c:v>45081.963194444441</c:v>
                </c:pt>
                <c:pt idx="60168">
                  <c:v>45081.963888888888</c:v>
                </c:pt>
                <c:pt idx="60169">
                  <c:v>45081.963888888888</c:v>
                </c:pt>
                <c:pt idx="60170">
                  <c:v>45081.963888888888</c:v>
                </c:pt>
                <c:pt idx="60171">
                  <c:v>45081.963888888888</c:v>
                </c:pt>
                <c:pt idx="60172">
                  <c:v>45081.963888888888</c:v>
                </c:pt>
                <c:pt idx="60173">
                  <c:v>45081.963888888888</c:v>
                </c:pt>
                <c:pt idx="60174">
                  <c:v>45081.964583333334</c:v>
                </c:pt>
                <c:pt idx="60175">
                  <c:v>45081.964583333334</c:v>
                </c:pt>
                <c:pt idx="60176">
                  <c:v>45081.964583333334</c:v>
                </c:pt>
                <c:pt idx="60177">
                  <c:v>45081.964583333334</c:v>
                </c:pt>
                <c:pt idx="60178">
                  <c:v>45081.964583333334</c:v>
                </c:pt>
                <c:pt idx="60179">
                  <c:v>45081.964583333334</c:v>
                </c:pt>
                <c:pt idx="60180">
                  <c:v>45081.965277777781</c:v>
                </c:pt>
                <c:pt idx="60181">
                  <c:v>45081.965277777781</c:v>
                </c:pt>
                <c:pt idx="60182">
                  <c:v>45081.965277777781</c:v>
                </c:pt>
                <c:pt idx="60183">
                  <c:v>45081.965277777781</c:v>
                </c:pt>
                <c:pt idx="60184">
                  <c:v>45081.965277777781</c:v>
                </c:pt>
                <c:pt idx="60185">
                  <c:v>45081.965277777781</c:v>
                </c:pt>
                <c:pt idx="60186">
                  <c:v>45081.96597222222</c:v>
                </c:pt>
                <c:pt idx="60187">
                  <c:v>45081.96597222222</c:v>
                </c:pt>
                <c:pt idx="60188">
                  <c:v>45081.96597222222</c:v>
                </c:pt>
                <c:pt idx="60189">
                  <c:v>45081.96597222222</c:v>
                </c:pt>
                <c:pt idx="60190">
                  <c:v>45081.96597222222</c:v>
                </c:pt>
                <c:pt idx="60191">
                  <c:v>45081.96597222222</c:v>
                </c:pt>
                <c:pt idx="60192">
                  <c:v>45081.966666666667</c:v>
                </c:pt>
                <c:pt idx="60193">
                  <c:v>45081.966666666667</c:v>
                </c:pt>
                <c:pt idx="60194">
                  <c:v>45081.966666666667</c:v>
                </c:pt>
                <c:pt idx="60195">
                  <c:v>45081.966666666667</c:v>
                </c:pt>
                <c:pt idx="60196">
                  <c:v>45081.966666666667</c:v>
                </c:pt>
                <c:pt idx="60197">
                  <c:v>45081.966666666667</c:v>
                </c:pt>
                <c:pt idx="60198">
                  <c:v>45081.967361111114</c:v>
                </c:pt>
                <c:pt idx="60199">
                  <c:v>45081.967361111114</c:v>
                </c:pt>
                <c:pt idx="60200">
                  <c:v>45081.967361111114</c:v>
                </c:pt>
                <c:pt idx="60201">
                  <c:v>45081.967361111114</c:v>
                </c:pt>
                <c:pt idx="60202">
                  <c:v>45081.967361111114</c:v>
                </c:pt>
                <c:pt idx="60203">
                  <c:v>45081.967361111114</c:v>
                </c:pt>
                <c:pt idx="60204">
                  <c:v>45081.968055555553</c:v>
                </c:pt>
                <c:pt idx="60205">
                  <c:v>45081.968055555553</c:v>
                </c:pt>
                <c:pt idx="60206">
                  <c:v>45081.968055555553</c:v>
                </c:pt>
                <c:pt idx="60207">
                  <c:v>45081.968055555553</c:v>
                </c:pt>
                <c:pt idx="60208">
                  <c:v>45081.968055555553</c:v>
                </c:pt>
                <c:pt idx="60209">
                  <c:v>45081.968055555553</c:v>
                </c:pt>
                <c:pt idx="60210">
                  <c:v>45081.96875</c:v>
                </c:pt>
                <c:pt idx="60211">
                  <c:v>45081.96875</c:v>
                </c:pt>
                <c:pt idx="60212">
                  <c:v>45081.96875</c:v>
                </c:pt>
                <c:pt idx="60213">
                  <c:v>45081.96875</c:v>
                </c:pt>
                <c:pt idx="60214">
                  <c:v>45081.96875</c:v>
                </c:pt>
                <c:pt idx="60215">
                  <c:v>45081.96875</c:v>
                </c:pt>
                <c:pt idx="60216">
                  <c:v>45081.969444444447</c:v>
                </c:pt>
                <c:pt idx="60217">
                  <c:v>45081.969444444447</c:v>
                </c:pt>
                <c:pt idx="60218">
                  <c:v>45081.969444444447</c:v>
                </c:pt>
                <c:pt idx="60219">
                  <c:v>45081.969444444447</c:v>
                </c:pt>
                <c:pt idx="60220">
                  <c:v>45081.969444444447</c:v>
                </c:pt>
                <c:pt idx="60221">
                  <c:v>45081.969444444447</c:v>
                </c:pt>
                <c:pt idx="60222">
                  <c:v>45081.970138888886</c:v>
                </c:pt>
                <c:pt idx="60223">
                  <c:v>45081.970138888886</c:v>
                </c:pt>
                <c:pt idx="60224">
                  <c:v>45081.970138888886</c:v>
                </c:pt>
                <c:pt idx="60225">
                  <c:v>45081.970138888886</c:v>
                </c:pt>
                <c:pt idx="60226">
                  <c:v>45081.970138888886</c:v>
                </c:pt>
                <c:pt idx="60227">
                  <c:v>45081.970138888886</c:v>
                </c:pt>
                <c:pt idx="60228">
                  <c:v>45081.970833333333</c:v>
                </c:pt>
                <c:pt idx="60229">
                  <c:v>45081.970833333333</c:v>
                </c:pt>
                <c:pt idx="60230">
                  <c:v>45081.970833333333</c:v>
                </c:pt>
                <c:pt idx="60231">
                  <c:v>45081.970833333333</c:v>
                </c:pt>
                <c:pt idx="60232">
                  <c:v>45081.970833333333</c:v>
                </c:pt>
                <c:pt idx="60233">
                  <c:v>45081.970833333333</c:v>
                </c:pt>
                <c:pt idx="60234">
                  <c:v>45081.97152777778</c:v>
                </c:pt>
                <c:pt idx="60235">
                  <c:v>45081.97152777778</c:v>
                </c:pt>
                <c:pt idx="60236">
                  <c:v>45081.97152777778</c:v>
                </c:pt>
                <c:pt idx="60237">
                  <c:v>45081.97152777778</c:v>
                </c:pt>
                <c:pt idx="60238">
                  <c:v>45081.97152777778</c:v>
                </c:pt>
                <c:pt idx="60239">
                  <c:v>45081.97152777778</c:v>
                </c:pt>
                <c:pt idx="60240">
                  <c:v>45081.972222222219</c:v>
                </c:pt>
                <c:pt idx="60241">
                  <c:v>45081.972222222219</c:v>
                </c:pt>
                <c:pt idx="60242">
                  <c:v>45081.972222222219</c:v>
                </c:pt>
                <c:pt idx="60243">
                  <c:v>45081.972222222219</c:v>
                </c:pt>
                <c:pt idx="60244">
                  <c:v>45081.972222222219</c:v>
                </c:pt>
                <c:pt idx="60245">
                  <c:v>45081.972222222219</c:v>
                </c:pt>
                <c:pt idx="60246">
                  <c:v>45081.972916666666</c:v>
                </c:pt>
                <c:pt idx="60247">
                  <c:v>45081.972916666666</c:v>
                </c:pt>
                <c:pt idx="60248">
                  <c:v>45081.972916666666</c:v>
                </c:pt>
                <c:pt idx="60249">
                  <c:v>45081.972916666666</c:v>
                </c:pt>
                <c:pt idx="60250">
                  <c:v>45081.972916666666</c:v>
                </c:pt>
                <c:pt idx="60251">
                  <c:v>45081.972916666666</c:v>
                </c:pt>
                <c:pt idx="60252">
                  <c:v>45081.973611111112</c:v>
                </c:pt>
                <c:pt idx="60253">
                  <c:v>45081.973611111112</c:v>
                </c:pt>
                <c:pt idx="60254">
                  <c:v>45081.973611111112</c:v>
                </c:pt>
                <c:pt idx="60255">
                  <c:v>45081.973611111112</c:v>
                </c:pt>
                <c:pt idx="60256">
                  <c:v>45081.973611111112</c:v>
                </c:pt>
                <c:pt idx="60257">
                  <c:v>45081.973611111112</c:v>
                </c:pt>
                <c:pt idx="60258">
                  <c:v>45081.974305555559</c:v>
                </c:pt>
                <c:pt idx="60259">
                  <c:v>45081.974305555559</c:v>
                </c:pt>
                <c:pt idx="60260">
                  <c:v>45081.974305555559</c:v>
                </c:pt>
                <c:pt idx="60261">
                  <c:v>45081.974305555559</c:v>
                </c:pt>
                <c:pt idx="60262">
                  <c:v>45081.974305555559</c:v>
                </c:pt>
                <c:pt idx="60263">
                  <c:v>45081.974305555559</c:v>
                </c:pt>
                <c:pt idx="60264">
                  <c:v>45081.974999999999</c:v>
                </c:pt>
                <c:pt idx="60265">
                  <c:v>45081.974999999999</c:v>
                </c:pt>
                <c:pt idx="60266">
                  <c:v>45081.974999999999</c:v>
                </c:pt>
                <c:pt idx="60267">
                  <c:v>45081.974999999999</c:v>
                </c:pt>
                <c:pt idx="60268">
                  <c:v>45081.974999999999</c:v>
                </c:pt>
                <c:pt idx="60269">
                  <c:v>45081.974999999999</c:v>
                </c:pt>
                <c:pt idx="60270">
                  <c:v>45081.975694444445</c:v>
                </c:pt>
                <c:pt idx="60271">
                  <c:v>45081.975694444445</c:v>
                </c:pt>
                <c:pt idx="60272">
                  <c:v>45081.975694444445</c:v>
                </c:pt>
                <c:pt idx="60273">
                  <c:v>45081.975694444445</c:v>
                </c:pt>
                <c:pt idx="60274">
                  <c:v>45081.975694444445</c:v>
                </c:pt>
                <c:pt idx="60275">
                  <c:v>45081.975694444445</c:v>
                </c:pt>
                <c:pt idx="60276">
                  <c:v>45081.976388888892</c:v>
                </c:pt>
                <c:pt idx="60277">
                  <c:v>45081.976388888892</c:v>
                </c:pt>
                <c:pt idx="60278">
                  <c:v>45081.976388888892</c:v>
                </c:pt>
                <c:pt idx="60279">
                  <c:v>45081.976388888892</c:v>
                </c:pt>
                <c:pt idx="60280">
                  <c:v>45081.976388888892</c:v>
                </c:pt>
                <c:pt idx="60281">
                  <c:v>45081.976388888892</c:v>
                </c:pt>
                <c:pt idx="60282">
                  <c:v>45081.977083333331</c:v>
                </c:pt>
                <c:pt idx="60283">
                  <c:v>45081.977083333331</c:v>
                </c:pt>
                <c:pt idx="60284">
                  <c:v>45081.977083333331</c:v>
                </c:pt>
                <c:pt idx="60285">
                  <c:v>45081.977083333331</c:v>
                </c:pt>
                <c:pt idx="60286">
                  <c:v>45081.977083333331</c:v>
                </c:pt>
                <c:pt idx="60287">
                  <c:v>45081.977083333331</c:v>
                </c:pt>
                <c:pt idx="60288">
                  <c:v>45081.977777777778</c:v>
                </c:pt>
                <c:pt idx="60289">
                  <c:v>45081.977777777778</c:v>
                </c:pt>
                <c:pt idx="60290">
                  <c:v>45081.977777777778</c:v>
                </c:pt>
                <c:pt idx="60291">
                  <c:v>45081.977777777778</c:v>
                </c:pt>
                <c:pt idx="60292">
                  <c:v>45081.977777777778</c:v>
                </c:pt>
                <c:pt idx="60293">
                  <c:v>45081.977777777778</c:v>
                </c:pt>
                <c:pt idx="60294">
                  <c:v>45081.978472222225</c:v>
                </c:pt>
                <c:pt idx="60295">
                  <c:v>45081.978472222225</c:v>
                </c:pt>
                <c:pt idx="60296">
                  <c:v>45081.978472222225</c:v>
                </c:pt>
                <c:pt idx="60297">
                  <c:v>45081.978472222225</c:v>
                </c:pt>
                <c:pt idx="60298">
                  <c:v>45081.978472222225</c:v>
                </c:pt>
                <c:pt idx="60299">
                  <c:v>45081.978472222225</c:v>
                </c:pt>
                <c:pt idx="60300">
                  <c:v>45081.979166666664</c:v>
                </c:pt>
                <c:pt idx="60301">
                  <c:v>45081.979166666664</c:v>
                </c:pt>
                <c:pt idx="60302">
                  <c:v>45081.979166666664</c:v>
                </c:pt>
                <c:pt idx="60303">
                  <c:v>45081.979166666664</c:v>
                </c:pt>
                <c:pt idx="60304">
                  <c:v>45081.979166666664</c:v>
                </c:pt>
                <c:pt idx="60305">
                  <c:v>45081.979166666664</c:v>
                </c:pt>
                <c:pt idx="60306">
                  <c:v>45081.979861111111</c:v>
                </c:pt>
                <c:pt idx="60307">
                  <c:v>45081.979861111111</c:v>
                </c:pt>
                <c:pt idx="60308">
                  <c:v>45081.979861111111</c:v>
                </c:pt>
                <c:pt idx="60309">
                  <c:v>45081.979861111111</c:v>
                </c:pt>
                <c:pt idx="60310">
                  <c:v>45081.979861111111</c:v>
                </c:pt>
                <c:pt idx="60311">
                  <c:v>45081.979861111111</c:v>
                </c:pt>
                <c:pt idx="60312">
                  <c:v>45081.980555555558</c:v>
                </c:pt>
                <c:pt idx="60313">
                  <c:v>45081.980555555558</c:v>
                </c:pt>
                <c:pt idx="60314">
                  <c:v>45081.980555555558</c:v>
                </c:pt>
                <c:pt idx="60315">
                  <c:v>45081.980555555558</c:v>
                </c:pt>
                <c:pt idx="60316">
                  <c:v>45081.980555555558</c:v>
                </c:pt>
                <c:pt idx="60317">
                  <c:v>45081.980555555558</c:v>
                </c:pt>
                <c:pt idx="60318">
                  <c:v>45081.981249999997</c:v>
                </c:pt>
                <c:pt idx="60319">
                  <c:v>45081.981249999997</c:v>
                </c:pt>
                <c:pt idx="60320">
                  <c:v>45081.981249999997</c:v>
                </c:pt>
                <c:pt idx="60321">
                  <c:v>45081.981249999997</c:v>
                </c:pt>
                <c:pt idx="60322">
                  <c:v>45081.981249999997</c:v>
                </c:pt>
                <c:pt idx="60323">
                  <c:v>45081.981249999997</c:v>
                </c:pt>
                <c:pt idx="60324">
                  <c:v>45081.981944444444</c:v>
                </c:pt>
                <c:pt idx="60325">
                  <c:v>45081.981944444444</c:v>
                </c:pt>
                <c:pt idx="60326">
                  <c:v>45081.981944444444</c:v>
                </c:pt>
                <c:pt idx="60327">
                  <c:v>45081.981944444444</c:v>
                </c:pt>
                <c:pt idx="60328">
                  <c:v>45081.981944444444</c:v>
                </c:pt>
                <c:pt idx="60329">
                  <c:v>45081.981944444444</c:v>
                </c:pt>
                <c:pt idx="60330">
                  <c:v>45081.982638888891</c:v>
                </c:pt>
                <c:pt idx="60331">
                  <c:v>45081.982638888891</c:v>
                </c:pt>
                <c:pt idx="60332">
                  <c:v>45081.982638888891</c:v>
                </c:pt>
                <c:pt idx="60333">
                  <c:v>45081.982638888891</c:v>
                </c:pt>
                <c:pt idx="60334">
                  <c:v>45081.982638888891</c:v>
                </c:pt>
                <c:pt idx="60335">
                  <c:v>45081.982638888891</c:v>
                </c:pt>
                <c:pt idx="60336">
                  <c:v>45081.98333333333</c:v>
                </c:pt>
                <c:pt idx="60337">
                  <c:v>45081.98333333333</c:v>
                </c:pt>
                <c:pt idx="60338">
                  <c:v>45081.98333333333</c:v>
                </c:pt>
                <c:pt idx="60339">
                  <c:v>45081.98333333333</c:v>
                </c:pt>
                <c:pt idx="60340">
                  <c:v>45081.98333333333</c:v>
                </c:pt>
                <c:pt idx="60341">
                  <c:v>45081.98333333333</c:v>
                </c:pt>
                <c:pt idx="60342">
                  <c:v>45081.984027777777</c:v>
                </c:pt>
                <c:pt idx="60343">
                  <c:v>45081.984027777777</c:v>
                </c:pt>
                <c:pt idx="60344">
                  <c:v>45081.984027777777</c:v>
                </c:pt>
                <c:pt idx="60345">
                  <c:v>45081.984027777777</c:v>
                </c:pt>
                <c:pt idx="60346">
                  <c:v>45081.984027777777</c:v>
                </c:pt>
                <c:pt idx="60347">
                  <c:v>45081.984027777777</c:v>
                </c:pt>
                <c:pt idx="60348">
                  <c:v>45081.984722222223</c:v>
                </c:pt>
                <c:pt idx="60349">
                  <c:v>45081.984722222223</c:v>
                </c:pt>
                <c:pt idx="60350">
                  <c:v>45081.984722222223</c:v>
                </c:pt>
                <c:pt idx="60351">
                  <c:v>45081.984722222223</c:v>
                </c:pt>
                <c:pt idx="60352">
                  <c:v>45081.984722222223</c:v>
                </c:pt>
                <c:pt idx="60353">
                  <c:v>45081.984722222223</c:v>
                </c:pt>
                <c:pt idx="60354">
                  <c:v>45081.98541666667</c:v>
                </c:pt>
                <c:pt idx="60355">
                  <c:v>45081.98541666667</c:v>
                </c:pt>
                <c:pt idx="60356">
                  <c:v>45081.98541666667</c:v>
                </c:pt>
                <c:pt idx="60357">
                  <c:v>45081.98541666667</c:v>
                </c:pt>
                <c:pt idx="60358">
                  <c:v>45081.98541666667</c:v>
                </c:pt>
                <c:pt idx="60359">
                  <c:v>45081.98541666667</c:v>
                </c:pt>
                <c:pt idx="60360">
                  <c:v>45081.986111111109</c:v>
                </c:pt>
                <c:pt idx="60361">
                  <c:v>45081.986111111109</c:v>
                </c:pt>
                <c:pt idx="60362">
                  <c:v>45081.986111111109</c:v>
                </c:pt>
                <c:pt idx="60363">
                  <c:v>45081.986111111109</c:v>
                </c:pt>
                <c:pt idx="60364">
                  <c:v>45081.986111111109</c:v>
                </c:pt>
                <c:pt idx="60365">
                  <c:v>45081.986111111109</c:v>
                </c:pt>
                <c:pt idx="60366">
                  <c:v>45081.986805555556</c:v>
                </c:pt>
                <c:pt idx="60367">
                  <c:v>45081.986805555556</c:v>
                </c:pt>
                <c:pt idx="60368">
                  <c:v>45081.986805555556</c:v>
                </c:pt>
                <c:pt idx="60369">
                  <c:v>45081.986805555556</c:v>
                </c:pt>
                <c:pt idx="60370">
                  <c:v>45081.986805555556</c:v>
                </c:pt>
                <c:pt idx="60371">
                  <c:v>45081.986805555556</c:v>
                </c:pt>
                <c:pt idx="60372">
                  <c:v>45081.987500000003</c:v>
                </c:pt>
                <c:pt idx="60373">
                  <c:v>45081.987500000003</c:v>
                </c:pt>
                <c:pt idx="60374">
                  <c:v>45081.987500000003</c:v>
                </c:pt>
                <c:pt idx="60375">
                  <c:v>45081.987500000003</c:v>
                </c:pt>
                <c:pt idx="60376">
                  <c:v>45081.987500000003</c:v>
                </c:pt>
                <c:pt idx="60377">
                  <c:v>45081.987500000003</c:v>
                </c:pt>
                <c:pt idx="60378">
                  <c:v>45081.988194444442</c:v>
                </c:pt>
                <c:pt idx="60379">
                  <c:v>45081.988194444442</c:v>
                </c:pt>
                <c:pt idx="60380">
                  <c:v>45081.988194444442</c:v>
                </c:pt>
                <c:pt idx="60381">
                  <c:v>45081.988194444442</c:v>
                </c:pt>
                <c:pt idx="60382">
                  <c:v>45081.988194444442</c:v>
                </c:pt>
                <c:pt idx="60383">
                  <c:v>45081.988194444442</c:v>
                </c:pt>
                <c:pt idx="60384">
                  <c:v>45081.988888888889</c:v>
                </c:pt>
                <c:pt idx="60385">
                  <c:v>45081.988888888889</c:v>
                </c:pt>
                <c:pt idx="60386">
                  <c:v>45081.988888888889</c:v>
                </c:pt>
                <c:pt idx="60387">
                  <c:v>45081.988888888889</c:v>
                </c:pt>
                <c:pt idx="60388">
                  <c:v>45081.988888888889</c:v>
                </c:pt>
                <c:pt idx="60389">
                  <c:v>45081.988888888889</c:v>
                </c:pt>
                <c:pt idx="60390">
                  <c:v>45081.989583333336</c:v>
                </c:pt>
                <c:pt idx="60391">
                  <c:v>45081.989583333336</c:v>
                </c:pt>
                <c:pt idx="60392">
                  <c:v>45081.989583333336</c:v>
                </c:pt>
                <c:pt idx="60393">
                  <c:v>45081.989583333336</c:v>
                </c:pt>
                <c:pt idx="60394">
                  <c:v>45081.989583333336</c:v>
                </c:pt>
                <c:pt idx="60395">
                  <c:v>45081.989583333336</c:v>
                </c:pt>
                <c:pt idx="60396">
                  <c:v>45081.990277777775</c:v>
                </c:pt>
                <c:pt idx="60397">
                  <c:v>45081.990277777775</c:v>
                </c:pt>
                <c:pt idx="60398">
                  <c:v>45081.990277777775</c:v>
                </c:pt>
                <c:pt idx="60399">
                  <c:v>45081.990277777775</c:v>
                </c:pt>
                <c:pt idx="60400">
                  <c:v>45081.990277777775</c:v>
                </c:pt>
                <c:pt idx="60401">
                  <c:v>45081.990277777775</c:v>
                </c:pt>
                <c:pt idx="60402">
                  <c:v>45081.990972222222</c:v>
                </c:pt>
                <c:pt idx="60403">
                  <c:v>45081.990972222222</c:v>
                </c:pt>
                <c:pt idx="60404">
                  <c:v>45081.990972222222</c:v>
                </c:pt>
                <c:pt idx="60405">
                  <c:v>45081.990972222222</c:v>
                </c:pt>
                <c:pt idx="60406">
                  <c:v>45081.990972222222</c:v>
                </c:pt>
                <c:pt idx="60407">
                  <c:v>45081.990972222222</c:v>
                </c:pt>
                <c:pt idx="60408">
                  <c:v>45081.991666666669</c:v>
                </c:pt>
                <c:pt idx="60409">
                  <c:v>45081.991666666669</c:v>
                </c:pt>
                <c:pt idx="60410">
                  <c:v>45081.991666666669</c:v>
                </c:pt>
                <c:pt idx="60411">
                  <c:v>45081.991666666669</c:v>
                </c:pt>
                <c:pt idx="60412">
                  <c:v>45081.991666666669</c:v>
                </c:pt>
                <c:pt idx="60413">
                  <c:v>45081.991666666669</c:v>
                </c:pt>
                <c:pt idx="60414">
                  <c:v>45081.992361111108</c:v>
                </c:pt>
                <c:pt idx="60415">
                  <c:v>45081.992361111108</c:v>
                </c:pt>
                <c:pt idx="60416">
                  <c:v>45081.992361111108</c:v>
                </c:pt>
                <c:pt idx="60417">
                  <c:v>45081.992361111108</c:v>
                </c:pt>
                <c:pt idx="60418">
                  <c:v>45081.992361111108</c:v>
                </c:pt>
                <c:pt idx="60419">
                  <c:v>45081.992361111108</c:v>
                </c:pt>
                <c:pt idx="60420">
                  <c:v>45081.993055555555</c:v>
                </c:pt>
                <c:pt idx="60421">
                  <c:v>45081.993055555555</c:v>
                </c:pt>
                <c:pt idx="60422">
                  <c:v>45081.993055555555</c:v>
                </c:pt>
                <c:pt idx="60423">
                  <c:v>45081.993055555555</c:v>
                </c:pt>
                <c:pt idx="60424">
                  <c:v>45081.993055555555</c:v>
                </c:pt>
                <c:pt idx="60425">
                  <c:v>45081.993055555555</c:v>
                </c:pt>
                <c:pt idx="60426">
                  <c:v>45081.993750000001</c:v>
                </c:pt>
                <c:pt idx="60427">
                  <c:v>45081.993750000001</c:v>
                </c:pt>
                <c:pt idx="60428">
                  <c:v>45081.993750000001</c:v>
                </c:pt>
                <c:pt idx="60429">
                  <c:v>45081.993750000001</c:v>
                </c:pt>
                <c:pt idx="60430">
                  <c:v>45081.993750000001</c:v>
                </c:pt>
                <c:pt idx="60431">
                  <c:v>45081.993750000001</c:v>
                </c:pt>
                <c:pt idx="60432">
                  <c:v>45081.994444444441</c:v>
                </c:pt>
                <c:pt idx="60433">
                  <c:v>45081.994444444441</c:v>
                </c:pt>
                <c:pt idx="60434">
                  <c:v>45081.994444444441</c:v>
                </c:pt>
                <c:pt idx="60435">
                  <c:v>45081.994444444441</c:v>
                </c:pt>
                <c:pt idx="60436">
                  <c:v>45081.994444444441</c:v>
                </c:pt>
                <c:pt idx="60437">
                  <c:v>45081.994444444441</c:v>
                </c:pt>
                <c:pt idx="60438">
                  <c:v>45081.995138888888</c:v>
                </c:pt>
                <c:pt idx="60439">
                  <c:v>45081.995138888888</c:v>
                </c:pt>
                <c:pt idx="60440">
                  <c:v>45081.995138888888</c:v>
                </c:pt>
                <c:pt idx="60441">
                  <c:v>45081.995138888888</c:v>
                </c:pt>
                <c:pt idx="60442">
                  <c:v>45081.995138888888</c:v>
                </c:pt>
                <c:pt idx="60443">
                  <c:v>45081.995138888888</c:v>
                </c:pt>
                <c:pt idx="60444">
                  <c:v>45081.995833333334</c:v>
                </c:pt>
                <c:pt idx="60445">
                  <c:v>45081.995833333334</c:v>
                </c:pt>
                <c:pt idx="60446">
                  <c:v>45081.995833333334</c:v>
                </c:pt>
                <c:pt idx="60447">
                  <c:v>45081.995833333334</c:v>
                </c:pt>
                <c:pt idx="60448">
                  <c:v>45081.995833333334</c:v>
                </c:pt>
                <c:pt idx="60449">
                  <c:v>45081.995833333334</c:v>
                </c:pt>
                <c:pt idx="60450">
                  <c:v>45081.996527777781</c:v>
                </c:pt>
                <c:pt idx="60451">
                  <c:v>45081.996527777781</c:v>
                </c:pt>
                <c:pt idx="60452">
                  <c:v>45081.996527777781</c:v>
                </c:pt>
                <c:pt idx="60453">
                  <c:v>45081.996527777781</c:v>
                </c:pt>
                <c:pt idx="60454">
                  <c:v>45081.996527777781</c:v>
                </c:pt>
                <c:pt idx="60455">
                  <c:v>45081.996527777781</c:v>
                </c:pt>
                <c:pt idx="60456">
                  <c:v>45081.99722222222</c:v>
                </c:pt>
                <c:pt idx="60457">
                  <c:v>45081.99722222222</c:v>
                </c:pt>
                <c:pt idx="60458">
                  <c:v>45081.99722222222</c:v>
                </c:pt>
                <c:pt idx="60459">
                  <c:v>45081.99722222222</c:v>
                </c:pt>
                <c:pt idx="60460">
                  <c:v>45081.99722222222</c:v>
                </c:pt>
                <c:pt idx="60461">
                  <c:v>45081.99722222222</c:v>
                </c:pt>
                <c:pt idx="60462">
                  <c:v>45081.997916666667</c:v>
                </c:pt>
                <c:pt idx="60463">
                  <c:v>45081.997916666667</c:v>
                </c:pt>
                <c:pt idx="60464">
                  <c:v>45081.997916666667</c:v>
                </c:pt>
                <c:pt idx="60465">
                  <c:v>45081.997916666667</c:v>
                </c:pt>
                <c:pt idx="60466">
                  <c:v>45081.997916666667</c:v>
                </c:pt>
                <c:pt idx="60467">
                  <c:v>45081.997916666667</c:v>
                </c:pt>
                <c:pt idx="60468">
                  <c:v>45081.998611111114</c:v>
                </c:pt>
                <c:pt idx="60469">
                  <c:v>45081.998611111114</c:v>
                </c:pt>
                <c:pt idx="60470">
                  <c:v>45081.998611111114</c:v>
                </c:pt>
                <c:pt idx="60471">
                  <c:v>45081.998611111114</c:v>
                </c:pt>
                <c:pt idx="60472">
                  <c:v>45081.998611111114</c:v>
                </c:pt>
                <c:pt idx="60473">
                  <c:v>45081.998611111114</c:v>
                </c:pt>
                <c:pt idx="60474">
                  <c:v>45081.999305555553</c:v>
                </c:pt>
                <c:pt idx="60475">
                  <c:v>45081.999305555553</c:v>
                </c:pt>
                <c:pt idx="60476">
                  <c:v>45081.999305555553</c:v>
                </c:pt>
                <c:pt idx="60477">
                  <c:v>45081.999305555553</c:v>
                </c:pt>
                <c:pt idx="60478">
                  <c:v>45081.999305555553</c:v>
                </c:pt>
                <c:pt idx="60479">
                  <c:v>45081.999305555553</c:v>
                </c:pt>
              </c:numCache>
            </c:numRef>
          </c:xVal>
          <c:yVal>
            <c:numRef>
              <c:f>Лист1!$AR$4:$AR$60483</c:f>
              <c:numCache>
                <c:formatCode>General</c:formatCode>
                <c:ptCount val="60480"/>
                <c:pt idx="0">
                  <c:v>79.301360000000003</c:v>
                </c:pt>
                <c:pt idx="1">
                  <c:v>79.331720000000004</c:v>
                </c:pt>
                <c:pt idx="2">
                  <c:v>78.796440000000004</c:v>
                </c:pt>
                <c:pt idx="3">
                  <c:v>79.339280000000002</c:v>
                </c:pt>
                <c:pt idx="4">
                  <c:v>78.800129999999996</c:v>
                </c:pt>
                <c:pt idx="5">
                  <c:v>78.780460000000005</c:v>
                </c:pt>
                <c:pt idx="6">
                  <c:v>79.336759999999998</c:v>
                </c:pt>
                <c:pt idx="7">
                  <c:v>78.664569999999998</c:v>
                </c:pt>
                <c:pt idx="8">
                  <c:v>79.342939999999999</c:v>
                </c:pt>
                <c:pt idx="9">
                  <c:v>79.368449999999996</c:v>
                </c:pt>
                <c:pt idx="10">
                  <c:v>78.554090000000002</c:v>
                </c:pt>
                <c:pt idx="11">
                  <c:v>79.347840000000005</c:v>
                </c:pt>
                <c:pt idx="12">
                  <c:v>78.604399999999998</c:v>
                </c:pt>
                <c:pt idx="13">
                  <c:v>78.751509999999996</c:v>
                </c:pt>
                <c:pt idx="14">
                  <c:v>79.149590000000003</c:v>
                </c:pt>
                <c:pt idx="15">
                  <c:v>78.915360000000007</c:v>
                </c:pt>
                <c:pt idx="16">
                  <c:v>79.043899999999994</c:v>
                </c:pt>
                <c:pt idx="17">
                  <c:v>79.009100000000004</c:v>
                </c:pt>
                <c:pt idx="18">
                  <c:v>79.05368</c:v>
                </c:pt>
                <c:pt idx="19">
                  <c:v>78.890079999999998</c:v>
                </c:pt>
                <c:pt idx="20">
                  <c:v>79.163889999999995</c:v>
                </c:pt>
                <c:pt idx="21">
                  <c:v>79.236090000000004</c:v>
                </c:pt>
                <c:pt idx="22">
                  <c:v>78.753010000000003</c:v>
                </c:pt>
                <c:pt idx="23">
                  <c:v>79.257260000000002</c:v>
                </c:pt>
                <c:pt idx="24">
                  <c:v>78.725319999999996</c:v>
                </c:pt>
                <c:pt idx="25">
                  <c:v>78.656099999999995</c:v>
                </c:pt>
                <c:pt idx="26">
                  <c:v>79.371070000000003</c:v>
                </c:pt>
                <c:pt idx="27">
                  <c:v>78.6173</c:v>
                </c:pt>
                <c:pt idx="28">
                  <c:v>79.390749999999997</c:v>
                </c:pt>
                <c:pt idx="29">
                  <c:v>79.450379999999996</c:v>
                </c:pt>
                <c:pt idx="30">
                  <c:v>78.537790000000001</c:v>
                </c:pt>
                <c:pt idx="31">
                  <c:v>79.406270000000006</c:v>
                </c:pt>
                <c:pt idx="32">
                  <c:v>78.516080000000002</c:v>
                </c:pt>
                <c:pt idx="33">
                  <c:v>78.494119999999995</c:v>
                </c:pt>
                <c:pt idx="34">
                  <c:v>79.416629999999998</c:v>
                </c:pt>
                <c:pt idx="35">
                  <c:v>78.477320000000006</c:v>
                </c:pt>
                <c:pt idx="36">
                  <c:v>79.434719999999999</c:v>
                </c:pt>
                <c:pt idx="37">
                  <c:v>79.409819999999996</c:v>
                </c:pt>
                <c:pt idx="38">
                  <c:v>78.493939999999995</c:v>
                </c:pt>
                <c:pt idx="39">
                  <c:v>79.376320000000007</c:v>
                </c:pt>
                <c:pt idx="40">
                  <c:v>78.49982</c:v>
                </c:pt>
                <c:pt idx="41">
                  <c:v>78.529480000000007</c:v>
                </c:pt>
                <c:pt idx="42">
                  <c:v>79.299909999999997</c:v>
                </c:pt>
                <c:pt idx="43">
                  <c:v>78.628510000000006</c:v>
                </c:pt>
                <c:pt idx="44">
                  <c:v>79.231319999999997</c:v>
                </c:pt>
                <c:pt idx="45">
                  <c:v>79.189779999999999</c:v>
                </c:pt>
                <c:pt idx="46">
                  <c:v>78.771429999999995</c:v>
                </c:pt>
                <c:pt idx="47">
                  <c:v>79.10154</c:v>
                </c:pt>
                <c:pt idx="48">
                  <c:v>78.802700000000002</c:v>
                </c:pt>
                <c:pt idx="49">
                  <c:v>78.885570000000001</c:v>
                </c:pt>
                <c:pt idx="50">
                  <c:v>78.974329999999995</c:v>
                </c:pt>
                <c:pt idx="51">
                  <c:v>78.895349999999993</c:v>
                </c:pt>
                <c:pt idx="52">
                  <c:v>78.947730000000007</c:v>
                </c:pt>
                <c:pt idx="53">
                  <c:v>78.848960000000005</c:v>
                </c:pt>
                <c:pt idx="54">
                  <c:v>79.006349999999998</c:v>
                </c:pt>
                <c:pt idx="55">
                  <c:v>78.803520000000006</c:v>
                </c:pt>
                <c:pt idx="56">
                  <c:v>79.067850000000007</c:v>
                </c:pt>
                <c:pt idx="57">
                  <c:v>79.136539999999997</c:v>
                </c:pt>
                <c:pt idx="58">
                  <c:v>78.634230000000002</c:v>
                </c:pt>
                <c:pt idx="59">
                  <c:v>79.243899999999996</c:v>
                </c:pt>
                <c:pt idx="60">
                  <c:v>78.585440000000006</c:v>
                </c:pt>
                <c:pt idx="61">
                  <c:v>78.560450000000003</c:v>
                </c:pt>
                <c:pt idx="62">
                  <c:v>79.285629999999998</c:v>
                </c:pt>
                <c:pt idx="63">
                  <c:v>78.482910000000004</c:v>
                </c:pt>
                <c:pt idx="64">
                  <c:v>79.324960000000004</c:v>
                </c:pt>
                <c:pt idx="65">
                  <c:v>79.305310000000006</c:v>
                </c:pt>
                <c:pt idx="66">
                  <c:v>78.3917</c:v>
                </c:pt>
                <c:pt idx="67">
                  <c:v>79.330190000000002</c:v>
                </c:pt>
                <c:pt idx="68">
                  <c:v>78.393990000000002</c:v>
                </c:pt>
                <c:pt idx="69">
                  <c:v>78.322289999999995</c:v>
                </c:pt>
                <c:pt idx="70">
                  <c:v>79.368780000000001</c:v>
                </c:pt>
                <c:pt idx="71">
                  <c:v>78.325140000000005</c:v>
                </c:pt>
                <c:pt idx="72">
                  <c:v>79.372079999999997</c:v>
                </c:pt>
                <c:pt idx="73">
                  <c:v>79.344939999999994</c:v>
                </c:pt>
                <c:pt idx="74">
                  <c:v>78.321849999999998</c:v>
                </c:pt>
                <c:pt idx="75">
                  <c:v>79.325059999999993</c:v>
                </c:pt>
                <c:pt idx="76">
                  <c:v>78.367789999999999</c:v>
                </c:pt>
                <c:pt idx="77">
                  <c:v>78.390010000000004</c:v>
                </c:pt>
                <c:pt idx="78">
                  <c:v>79.226780000000005</c:v>
                </c:pt>
                <c:pt idx="79">
                  <c:v>78.487470000000002</c:v>
                </c:pt>
                <c:pt idx="80">
                  <c:v>79.126760000000004</c:v>
                </c:pt>
                <c:pt idx="81">
                  <c:v>79.104680000000002</c:v>
                </c:pt>
                <c:pt idx="82">
                  <c:v>78.545749999999998</c:v>
                </c:pt>
                <c:pt idx="83">
                  <c:v>79.026269999999997</c:v>
                </c:pt>
                <c:pt idx="84">
                  <c:v>78.681219999999996</c:v>
                </c:pt>
                <c:pt idx="85">
                  <c:v>78.738169999999997</c:v>
                </c:pt>
                <c:pt idx="86">
                  <c:v>78.841639999999998</c:v>
                </c:pt>
                <c:pt idx="87">
                  <c:v>78.797600000000003</c:v>
                </c:pt>
                <c:pt idx="88">
                  <c:v>78.772210000000001</c:v>
                </c:pt>
                <c:pt idx="89">
                  <c:v>78.745649999999998</c:v>
                </c:pt>
                <c:pt idx="90">
                  <c:v>78.900379999999998</c:v>
                </c:pt>
                <c:pt idx="91">
                  <c:v>78.660240000000002</c:v>
                </c:pt>
                <c:pt idx="92">
                  <c:v>78.984939999999995</c:v>
                </c:pt>
                <c:pt idx="93">
                  <c:v>79.066119999999998</c:v>
                </c:pt>
                <c:pt idx="94">
                  <c:v>78.504630000000006</c:v>
                </c:pt>
                <c:pt idx="95">
                  <c:v>79.124589999999998</c:v>
                </c:pt>
                <c:pt idx="96">
                  <c:v>78.456000000000003</c:v>
                </c:pt>
                <c:pt idx="97">
                  <c:v>78.427570000000003</c:v>
                </c:pt>
                <c:pt idx="98">
                  <c:v>79.198390000000003</c:v>
                </c:pt>
                <c:pt idx="99">
                  <c:v>78.368729999999999</c:v>
                </c:pt>
                <c:pt idx="100">
                  <c:v>79.264480000000006</c:v>
                </c:pt>
                <c:pt idx="101">
                  <c:v>79.269859999999994</c:v>
                </c:pt>
                <c:pt idx="102">
                  <c:v>78.248429999999999</c:v>
                </c:pt>
                <c:pt idx="103">
                  <c:v>79.293450000000007</c:v>
                </c:pt>
                <c:pt idx="104">
                  <c:v>78.282449999999997</c:v>
                </c:pt>
                <c:pt idx="105">
                  <c:v>78.257140000000007</c:v>
                </c:pt>
                <c:pt idx="106">
                  <c:v>79.265940000000001</c:v>
                </c:pt>
                <c:pt idx="107">
                  <c:v>78.27901</c:v>
                </c:pt>
                <c:pt idx="108">
                  <c:v>79.207599999999999</c:v>
                </c:pt>
                <c:pt idx="109">
                  <c:v>79.156139999999994</c:v>
                </c:pt>
                <c:pt idx="110">
                  <c:v>78.337220000000002</c:v>
                </c:pt>
                <c:pt idx="111">
                  <c:v>79.091669999999993</c:v>
                </c:pt>
                <c:pt idx="112">
                  <c:v>78.411649999999995</c:v>
                </c:pt>
                <c:pt idx="113">
                  <c:v>78.461190000000002</c:v>
                </c:pt>
                <c:pt idx="114">
                  <c:v>78.933610000000002</c:v>
                </c:pt>
                <c:pt idx="115">
                  <c:v>78.549030000000002</c:v>
                </c:pt>
                <c:pt idx="116">
                  <c:v>78.858710000000002</c:v>
                </c:pt>
                <c:pt idx="117">
                  <c:v>78.818129999999996</c:v>
                </c:pt>
                <c:pt idx="118">
                  <c:v>78.663600000000002</c:v>
                </c:pt>
                <c:pt idx="119">
                  <c:v>78.726709999999997</c:v>
                </c:pt>
                <c:pt idx="120">
                  <c:v>78.701880000000003</c:v>
                </c:pt>
                <c:pt idx="121">
                  <c:v>78.769970000000001</c:v>
                </c:pt>
                <c:pt idx="122">
                  <c:v>78.626140000000007</c:v>
                </c:pt>
                <c:pt idx="123">
                  <c:v>78.826149999999998</c:v>
                </c:pt>
                <c:pt idx="124">
                  <c:v>78.571380000000005</c:v>
                </c:pt>
                <c:pt idx="125">
                  <c:v>78.491190000000003</c:v>
                </c:pt>
                <c:pt idx="126">
                  <c:v>78.952340000000007</c:v>
                </c:pt>
                <c:pt idx="127">
                  <c:v>78.440539999999999</c:v>
                </c:pt>
                <c:pt idx="128">
                  <c:v>78.989680000000007</c:v>
                </c:pt>
                <c:pt idx="129">
                  <c:v>79.024559999999994</c:v>
                </c:pt>
                <c:pt idx="130">
                  <c:v>78.295159999999996</c:v>
                </c:pt>
                <c:pt idx="131">
                  <c:v>79.039339999999996</c:v>
                </c:pt>
                <c:pt idx="132">
                  <c:v>78.237520000000004</c:v>
                </c:pt>
                <c:pt idx="133">
                  <c:v>78.275220000000004</c:v>
                </c:pt>
                <c:pt idx="134">
                  <c:v>79.047709999999995</c:v>
                </c:pt>
                <c:pt idx="135">
                  <c:v>78.301860000000005</c:v>
                </c:pt>
                <c:pt idx="136">
                  <c:v>79.061099999999996</c:v>
                </c:pt>
                <c:pt idx="137">
                  <c:v>79.006680000000003</c:v>
                </c:pt>
                <c:pt idx="138">
                  <c:v>78.396709999999999</c:v>
                </c:pt>
                <c:pt idx="139">
                  <c:v>78.912859999999995</c:v>
                </c:pt>
                <c:pt idx="140">
                  <c:v>78.456590000000006</c:v>
                </c:pt>
                <c:pt idx="141">
                  <c:v>78.540949999999995</c:v>
                </c:pt>
                <c:pt idx="142">
                  <c:v>78.758979999999994</c:v>
                </c:pt>
                <c:pt idx="143">
                  <c:v>78.631720000000001</c:v>
                </c:pt>
                <c:pt idx="144">
                  <c:v>78.689610000000002</c:v>
                </c:pt>
                <c:pt idx="145">
                  <c:v>78.637929999999997</c:v>
                </c:pt>
                <c:pt idx="146">
                  <c:v>78.775790000000001</c:v>
                </c:pt>
                <c:pt idx="147">
                  <c:v>78.55789</c:v>
                </c:pt>
                <c:pt idx="148">
                  <c:v>78.870040000000003</c:v>
                </c:pt>
                <c:pt idx="149">
                  <c:v>78.978059999999999</c:v>
                </c:pt>
                <c:pt idx="150">
                  <c:v>78.386520000000004</c:v>
                </c:pt>
                <c:pt idx="151">
                  <c:v>78.994619999999998</c:v>
                </c:pt>
                <c:pt idx="152">
                  <c:v>78.338899999999995</c:v>
                </c:pt>
                <c:pt idx="153">
                  <c:v>78.315079999999995</c:v>
                </c:pt>
                <c:pt idx="154">
                  <c:v>79.055149999999998</c:v>
                </c:pt>
                <c:pt idx="155">
                  <c:v>78.330759999999998</c:v>
                </c:pt>
                <c:pt idx="156">
                  <c:v>79.053799999999995</c:v>
                </c:pt>
                <c:pt idx="157">
                  <c:v>79.044110000000003</c:v>
                </c:pt>
                <c:pt idx="158">
                  <c:v>78.347570000000005</c:v>
                </c:pt>
                <c:pt idx="159">
                  <c:v>78.969809999999995</c:v>
                </c:pt>
                <c:pt idx="160">
                  <c:v>78.378900000000002</c:v>
                </c:pt>
                <c:pt idx="161">
                  <c:v>78.374080000000006</c:v>
                </c:pt>
                <c:pt idx="162">
                  <c:v>78.920310000000001</c:v>
                </c:pt>
                <c:pt idx="163">
                  <c:v>78.449070000000006</c:v>
                </c:pt>
                <c:pt idx="164">
                  <c:v>78.862769999999998</c:v>
                </c:pt>
                <c:pt idx="165">
                  <c:v>78.802130000000005</c:v>
                </c:pt>
                <c:pt idx="166">
                  <c:v>78.584460000000007</c:v>
                </c:pt>
                <c:pt idx="167">
                  <c:v>78.70917</c:v>
                </c:pt>
                <c:pt idx="168">
                  <c:v>78.662319999999994</c:v>
                </c:pt>
                <c:pt idx="169">
                  <c:v>78.794070000000005</c:v>
                </c:pt>
                <c:pt idx="170">
                  <c:v>78.52834</c:v>
                </c:pt>
                <c:pt idx="171">
                  <c:v>78.844639999999998</c:v>
                </c:pt>
                <c:pt idx="172">
                  <c:v>78.485020000000006</c:v>
                </c:pt>
                <c:pt idx="173">
                  <c:v>78.409980000000004</c:v>
                </c:pt>
                <c:pt idx="174">
                  <c:v>79.004109999999997</c:v>
                </c:pt>
                <c:pt idx="175">
                  <c:v>78.394900000000007</c:v>
                </c:pt>
                <c:pt idx="176">
                  <c:v>79.017520000000005</c:v>
                </c:pt>
                <c:pt idx="177">
                  <c:v>79.030529999999999</c:v>
                </c:pt>
                <c:pt idx="178">
                  <c:v>78.367609999999999</c:v>
                </c:pt>
                <c:pt idx="179">
                  <c:v>79.006039999999999</c:v>
                </c:pt>
                <c:pt idx="180">
                  <c:v>78.384829999999994</c:v>
                </c:pt>
                <c:pt idx="181">
                  <c:v>78.409059999999997</c:v>
                </c:pt>
                <c:pt idx="182">
                  <c:v>78.949929999999995</c:v>
                </c:pt>
                <c:pt idx="183">
                  <c:v>78.43432</c:v>
                </c:pt>
                <c:pt idx="184">
                  <c:v>78.901129999999995</c:v>
                </c:pt>
                <c:pt idx="185">
                  <c:v>78.865200000000002</c:v>
                </c:pt>
                <c:pt idx="186">
                  <c:v>78.492400000000004</c:v>
                </c:pt>
                <c:pt idx="187">
                  <c:v>78.809039999999996</c:v>
                </c:pt>
                <c:pt idx="188">
                  <c:v>78.581569999999999</c:v>
                </c:pt>
                <c:pt idx="189">
                  <c:v>78.665300000000002</c:v>
                </c:pt>
                <c:pt idx="190">
                  <c:v>78.688159999999996</c:v>
                </c:pt>
                <c:pt idx="191">
                  <c:v>78.702349999999996</c:v>
                </c:pt>
                <c:pt idx="192">
                  <c:v>78.635350000000003</c:v>
                </c:pt>
                <c:pt idx="193">
                  <c:v>78.492459999999994</c:v>
                </c:pt>
                <c:pt idx="194">
                  <c:v>78.925319999999999</c:v>
                </c:pt>
                <c:pt idx="195">
                  <c:v>78.472380000000001</c:v>
                </c:pt>
                <c:pt idx="196">
                  <c:v>78.991919999999993</c:v>
                </c:pt>
                <c:pt idx="197">
                  <c:v>78.981089999999995</c:v>
                </c:pt>
                <c:pt idx="198">
                  <c:v>78.437389999999994</c:v>
                </c:pt>
                <c:pt idx="199">
                  <c:v>79.002669999999995</c:v>
                </c:pt>
                <c:pt idx="200">
                  <c:v>78.427400000000006</c:v>
                </c:pt>
                <c:pt idx="201">
                  <c:v>78.408860000000004</c:v>
                </c:pt>
                <c:pt idx="202">
                  <c:v>79.002849999999995</c:v>
                </c:pt>
                <c:pt idx="203">
                  <c:v>78.369579999999999</c:v>
                </c:pt>
                <c:pt idx="204">
                  <c:v>79.024569999999997</c:v>
                </c:pt>
                <c:pt idx="205">
                  <c:v>78.983900000000006</c:v>
                </c:pt>
                <c:pt idx="206">
                  <c:v>78.393780000000007</c:v>
                </c:pt>
                <c:pt idx="207">
                  <c:v>78.974689999999995</c:v>
                </c:pt>
                <c:pt idx="208">
                  <c:v>78.432599999999994</c:v>
                </c:pt>
                <c:pt idx="209">
                  <c:v>78.495019999999997</c:v>
                </c:pt>
                <c:pt idx="210">
                  <c:v>78.840770000000006</c:v>
                </c:pt>
                <c:pt idx="211">
                  <c:v>78.587919999999997</c:v>
                </c:pt>
                <c:pt idx="212">
                  <c:v>78.794110000000003</c:v>
                </c:pt>
                <c:pt idx="213">
                  <c:v>78.712980000000002</c:v>
                </c:pt>
                <c:pt idx="214">
                  <c:v>78.696039999999996</c:v>
                </c:pt>
                <c:pt idx="215">
                  <c:v>78.653999999999996</c:v>
                </c:pt>
                <c:pt idx="216">
                  <c:v>78.843710000000002</c:v>
                </c:pt>
                <c:pt idx="217">
                  <c:v>78.971419999999995</c:v>
                </c:pt>
                <c:pt idx="218">
                  <c:v>78.476780000000005</c:v>
                </c:pt>
                <c:pt idx="219">
                  <c:v>79.007279999999994</c:v>
                </c:pt>
                <c:pt idx="220">
                  <c:v>78.420550000000006</c:v>
                </c:pt>
                <c:pt idx="221">
                  <c:v>78.368709999999993</c:v>
                </c:pt>
                <c:pt idx="222">
                  <c:v>79.040549999999996</c:v>
                </c:pt>
                <c:pt idx="223">
                  <c:v>78.398669999999996</c:v>
                </c:pt>
                <c:pt idx="224">
                  <c:v>79.035799999999995</c:v>
                </c:pt>
                <c:pt idx="225">
                  <c:v>79.025989999999993</c:v>
                </c:pt>
                <c:pt idx="226">
                  <c:v>78.396619999999999</c:v>
                </c:pt>
                <c:pt idx="227">
                  <c:v>79.004840000000002</c:v>
                </c:pt>
                <c:pt idx="228">
                  <c:v>78.40128</c:v>
                </c:pt>
                <c:pt idx="229">
                  <c:v>78.460980000000006</c:v>
                </c:pt>
                <c:pt idx="230">
                  <c:v>78.897710000000004</c:v>
                </c:pt>
                <c:pt idx="231">
                  <c:v>78.501549999999995</c:v>
                </c:pt>
                <c:pt idx="232">
                  <c:v>78.847049999999996</c:v>
                </c:pt>
                <c:pt idx="233">
                  <c:v>78.750630000000001</c:v>
                </c:pt>
                <c:pt idx="234">
                  <c:v>78.637320000000003</c:v>
                </c:pt>
                <c:pt idx="235">
                  <c:v>78.729659999999996</c:v>
                </c:pt>
                <c:pt idx="236">
                  <c:v>78.705129999999997</c:v>
                </c:pt>
                <c:pt idx="237">
                  <c:v>78.787750000000003</c:v>
                </c:pt>
                <c:pt idx="238">
                  <c:v>78.576539999999994</c:v>
                </c:pt>
                <c:pt idx="239">
                  <c:v>78.915120000000002</c:v>
                </c:pt>
                <c:pt idx="240">
                  <c:v>78.473849999999999</c:v>
                </c:pt>
                <c:pt idx="241">
                  <c:v>78.418180000000007</c:v>
                </c:pt>
                <c:pt idx="242">
                  <c:v>79.045580000000001</c:v>
                </c:pt>
                <c:pt idx="243">
                  <c:v>78.41001</c:v>
                </c:pt>
                <c:pt idx="244">
                  <c:v>79.073149999999998</c:v>
                </c:pt>
                <c:pt idx="245">
                  <c:v>79.10445</c:v>
                </c:pt>
                <c:pt idx="246">
                  <c:v>78.294539999999998</c:v>
                </c:pt>
                <c:pt idx="247">
                  <c:v>79.122609999999995</c:v>
                </c:pt>
                <c:pt idx="248">
                  <c:v>78.304069999999996</c:v>
                </c:pt>
                <c:pt idx="249">
                  <c:v>78.335750000000004</c:v>
                </c:pt>
                <c:pt idx="250">
                  <c:v>79.067700000000002</c:v>
                </c:pt>
                <c:pt idx="251">
                  <c:v>78.356520000000003</c:v>
                </c:pt>
                <c:pt idx="252">
                  <c:v>78.98603</c:v>
                </c:pt>
                <c:pt idx="253">
                  <c:v>78.893910000000005</c:v>
                </c:pt>
                <c:pt idx="254">
                  <c:v>78.559629999999999</c:v>
                </c:pt>
                <c:pt idx="255">
                  <c:v>78.80095</c:v>
                </c:pt>
                <c:pt idx="256">
                  <c:v>78.640249999999995</c:v>
                </c:pt>
                <c:pt idx="257">
                  <c:v>78.719989999999996</c:v>
                </c:pt>
                <c:pt idx="258">
                  <c:v>78.648560000000003</c:v>
                </c:pt>
                <c:pt idx="259">
                  <c:v>78.809629999999999</c:v>
                </c:pt>
                <c:pt idx="260">
                  <c:v>78.589079999999996</c:v>
                </c:pt>
                <c:pt idx="261">
                  <c:v>78.5471</c:v>
                </c:pt>
                <c:pt idx="262">
                  <c:v>78.950739999999996</c:v>
                </c:pt>
                <c:pt idx="263">
                  <c:v>78.510800000000003</c:v>
                </c:pt>
                <c:pt idx="264">
                  <c:v>79.023489999999995</c:v>
                </c:pt>
                <c:pt idx="265">
                  <c:v>79.075320000000005</c:v>
                </c:pt>
                <c:pt idx="266">
                  <c:v>78.407679999999999</c:v>
                </c:pt>
                <c:pt idx="267">
                  <c:v>79.082269999999994</c:v>
                </c:pt>
                <c:pt idx="268">
                  <c:v>78.433809999999994</c:v>
                </c:pt>
                <c:pt idx="269">
                  <c:v>78.443879999999993</c:v>
                </c:pt>
                <c:pt idx="270">
                  <c:v>79.024659999999997</c:v>
                </c:pt>
                <c:pt idx="271">
                  <c:v>78.408739999999995</c:v>
                </c:pt>
                <c:pt idx="272">
                  <c:v>79.065799999999996</c:v>
                </c:pt>
                <c:pt idx="273">
                  <c:v>79.047049999999999</c:v>
                </c:pt>
                <c:pt idx="274">
                  <c:v>78.378110000000007</c:v>
                </c:pt>
                <c:pt idx="275">
                  <c:v>79.041780000000003</c:v>
                </c:pt>
                <c:pt idx="276">
                  <c:v>78.477810000000005</c:v>
                </c:pt>
                <c:pt idx="277">
                  <c:v>78.531369999999995</c:v>
                </c:pt>
                <c:pt idx="278">
                  <c:v>78.838459999999998</c:v>
                </c:pt>
                <c:pt idx="279">
                  <c:v>78.589309999999998</c:v>
                </c:pt>
                <c:pt idx="280">
                  <c:v>78.801220000000001</c:v>
                </c:pt>
                <c:pt idx="281">
                  <c:v>78.691509999999994</c:v>
                </c:pt>
                <c:pt idx="282">
                  <c:v>78.805260000000004</c:v>
                </c:pt>
                <c:pt idx="283">
                  <c:v>78.641040000000004</c:v>
                </c:pt>
                <c:pt idx="284">
                  <c:v>78.873639999999995</c:v>
                </c:pt>
                <c:pt idx="285">
                  <c:v>78.945650000000001</c:v>
                </c:pt>
                <c:pt idx="286">
                  <c:v>78.500950000000003</c:v>
                </c:pt>
                <c:pt idx="287">
                  <c:v>79.033389999999997</c:v>
                </c:pt>
                <c:pt idx="288">
                  <c:v>78.439509999999999</c:v>
                </c:pt>
                <c:pt idx="289">
                  <c:v>78.432109999999994</c:v>
                </c:pt>
                <c:pt idx="290">
                  <c:v>79.065830000000005</c:v>
                </c:pt>
                <c:pt idx="291">
                  <c:v>78.439490000000006</c:v>
                </c:pt>
                <c:pt idx="292">
                  <c:v>79.044439999999994</c:v>
                </c:pt>
                <c:pt idx="293">
                  <c:v>79.088809999999995</c:v>
                </c:pt>
                <c:pt idx="294">
                  <c:v>78.397710000000004</c:v>
                </c:pt>
                <c:pt idx="295">
                  <c:v>79.081739999999996</c:v>
                </c:pt>
                <c:pt idx="296">
                  <c:v>78.450050000000005</c:v>
                </c:pt>
                <c:pt idx="297">
                  <c:v>78.475549999999998</c:v>
                </c:pt>
                <c:pt idx="298">
                  <c:v>78.986260000000001</c:v>
                </c:pt>
                <c:pt idx="299">
                  <c:v>78.539510000000007</c:v>
                </c:pt>
                <c:pt idx="300">
                  <c:v>78.897800000000004</c:v>
                </c:pt>
                <c:pt idx="301">
                  <c:v>78.798190000000005</c:v>
                </c:pt>
                <c:pt idx="302">
                  <c:v>78.699129999999997</c:v>
                </c:pt>
                <c:pt idx="303">
                  <c:v>78.751630000000006</c:v>
                </c:pt>
                <c:pt idx="304">
                  <c:v>78.761080000000007</c:v>
                </c:pt>
                <c:pt idx="305">
                  <c:v>78.875950000000003</c:v>
                </c:pt>
                <c:pt idx="306">
                  <c:v>78.604200000000006</c:v>
                </c:pt>
                <c:pt idx="307">
                  <c:v>78.959490000000002</c:v>
                </c:pt>
                <c:pt idx="308">
                  <c:v>78.540080000000003</c:v>
                </c:pt>
                <c:pt idx="309">
                  <c:v>78.473020000000005</c:v>
                </c:pt>
                <c:pt idx="310">
                  <c:v>79.069119999999998</c:v>
                </c:pt>
                <c:pt idx="311">
                  <c:v>78.435069999999996</c:v>
                </c:pt>
                <c:pt idx="312">
                  <c:v>79.082030000000003</c:v>
                </c:pt>
                <c:pt idx="313">
                  <c:v>79.065939999999998</c:v>
                </c:pt>
                <c:pt idx="314">
                  <c:v>78.402209999999997</c:v>
                </c:pt>
                <c:pt idx="315">
                  <c:v>79.067570000000003</c:v>
                </c:pt>
                <c:pt idx="316">
                  <c:v>78.416709999999995</c:v>
                </c:pt>
                <c:pt idx="317">
                  <c:v>78.428529999999995</c:v>
                </c:pt>
                <c:pt idx="318">
                  <c:v>79.005920000000003</c:v>
                </c:pt>
                <c:pt idx="319">
                  <c:v>78.513210000000001</c:v>
                </c:pt>
                <c:pt idx="320">
                  <c:v>78.893299999999996</c:v>
                </c:pt>
                <c:pt idx="321">
                  <c:v>78.827349999999996</c:v>
                </c:pt>
                <c:pt idx="322">
                  <c:v>78.659139999999994</c:v>
                </c:pt>
                <c:pt idx="323">
                  <c:v>78.774349999999998</c:v>
                </c:pt>
                <c:pt idx="324">
                  <c:v>78.759730000000005</c:v>
                </c:pt>
                <c:pt idx="325">
                  <c:v>78.841210000000004</c:v>
                </c:pt>
                <c:pt idx="326">
                  <c:v>78.61609</c:v>
                </c:pt>
                <c:pt idx="327">
                  <c:v>78.94014</c:v>
                </c:pt>
                <c:pt idx="328">
                  <c:v>78.527019999999993</c:v>
                </c:pt>
                <c:pt idx="329">
                  <c:v>78.49145</c:v>
                </c:pt>
                <c:pt idx="330">
                  <c:v>79.079859999999996</c:v>
                </c:pt>
                <c:pt idx="331">
                  <c:v>78.430850000000007</c:v>
                </c:pt>
                <c:pt idx="332">
                  <c:v>79.082490000000007</c:v>
                </c:pt>
                <c:pt idx="333">
                  <c:v>79.030839999999998</c:v>
                </c:pt>
                <c:pt idx="334">
                  <c:v>78.472430000000003</c:v>
                </c:pt>
                <c:pt idx="335">
                  <c:v>79.039869999999993</c:v>
                </c:pt>
                <c:pt idx="336">
                  <c:v>78.493650000000002</c:v>
                </c:pt>
                <c:pt idx="337">
                  <c:v>78.498649999999998</c:v>
                </c:pt>
                <c:pt idx="338">
                  <c:v>78.965810000000005</c:v>
                </c:pt>
                <c:pt idx="339">
                  <c:v>78.524860000000004</c:v>
                </c:pt>
                <c:pt idx="340">
                  <c:v>78.963530000000006</c:v>
                </c:pt>
                <c:pt idx="341">
                  <c:v>78.932500000000005</c:v>
                </c:pt>
                <c:pt idx="342">
                  <c:v>78.594350000000006</c:v>
                </c:pt>
                <c:pt idx="343">
                  <c:v>78.896289999999993</c:v>
                </c:pt>
                <c:pt idx="344">
                  <c:v>78.604939999999999</c:v>
                </c:pt>
                <c:pt idx="345">
                  <c:v>78.702640000000002</c:v>
                </c:pt>
                <c:pt idx="346">
                  <c:v>78.800970000000007</c:v>
                </c:pt>
                <c:pt idx="347">
                  <c:v>78.76876</c:v>
                </c:pt>
                <c:pt idx="348">
                  <c:v>78.733750000000001</c:v>
                </c:pt>
                <c:pt idx="349">
                  <c:v>78.659880000000001</c:v>
                </c:pt>
                <c:pt idx="350">
                  <c:v>78.920339999999996</c:v>
                </c:pt>
                <c:pt idx="351">
                  <c:v>78.58596</c:v>
                </c:pt>
                <c:pt idx="352">
                  <c:v>79.012659999999997</c:v>
                </c:pt>
                <c:pt idx="353">
                  <c:v>79.066059999999993</c:v>
                </c:pt>
                <c:pt idx="354">
                  <c:v>78.489230000000006</c:v>
                </c:pt>
                <c:pt idx="355">
                  <c:v>79.079899999999995</c:v>
                </c:pt>
                <c:pt idx="356">
                  <c:v>78.449730000000002</c:v>
                </c:pt>
                <c:pt idx="357">
                  <c:v>78.446169999999995</c:v>
                </c:pt>
                <c:pt idx="358">
                  <c:v>79.070779999999999</c:v>
                </c:pt>
                <c:pt idx="359">
                  <c:v>78.445070000000001</c:v>
                </c:pt>
                <c:pt idx="360">
                  <c:v>79.078450000000004</c:v>
                </c:pt>
                <c:pt idx="361">
                  <c:v>79.033320000000003</c:v>
                </c:pt>
                <c:pt idx="362">
                  <c:v>78.480909999999994</c:v>
                </c:pt>
                <c:pt idx="363">
                  <c:v>79.019289999999998</c:v>
                </c:pt>
                <c:pt idx="364">
                  <c:v>78.529690000000002</c:v>
                </c:pt>
                <c:pt idx="365">
                  <c:v>78.598479999999995</c:v>
                </c:pt>
                <c:pt idx="366">
                  <c:v>78.911190000000005</c:v>
                </c:pt>
                <c:pt idx="367">
                  <c:v>78.664299999999997</c:v>
                </c:pt>
                <c:pt idx="368">
                  <c:v>78.826980000000006</c:v>
                </c:pt>
                <c:pt idx="369">
                  <c:v>78.745829999999998</c:v>
                </c:pt>
                <c:pt idx="370">
                  <c:v>78.821780000000004</c:v>
                </c:pt>
                <c:pt idx="371">
                  <c:v>78.691220000000001</c:v>
                </c:pt>
                <c:pt idx="372">
                  <c:v>78.896190000000004</c:v>
                </c:pt>
                <c:pt idx="373">
                  <c:v>78.992729999999995</c:v>
                </c:pt>
                <c:pt idx="374">
                  <c:v>78.566280000000006</c:v>
                </c:pt>
                <c:pt idx="375">
                  <c:v>79.020520000000005</c:v>
                </c:pt>
                <c:pt idx="376">
                  <c:v>78.524550000000005</c:v>
                </c:pt>
                <c:pt idx="377">
                  <c:v>78.472040000000007</c:v>
                </c:pt>
                <c:pt idx="378">
                  <c:v>79.118759999999995</c:v>
                </c:pt>
                <c:pt idx="379">
                  <c:v>78.453550000000007</c:v>
                </c:pt>
                <c:pt idx="380">
                  <c:v>79.129959999999997</c:v>
                </c:pt>
                <c:pt idx="381">
                  <c:v>79.131519999999995</c:v>
                </c:pt>
                <c:pt idx="382">
                  <c:v>78.420580000000001</c:v>
                </c:pt>
                <c:pt idx="383">
                  <c:v>79.100459999999998</c:v>
                </c:pt>
                <c:pt idx="384">
                  <c:v>78.431629999999998</c:v>
                </c:pt>
                <c:pt idx="385">
                  <c:v>78.473240000000004</c:v>
                </c:pt>
                <c:pt idx="386">
                  <c:v>79.050730000000001</c:v>
                </c:pt>
                <c:pt idx="387">
                  <c:v>78.521029999999996</c:v>
                </c:pt>
                <c:pt idx="388">
                  <c:v>78.981059999999999</c:v>
                </c:pt>
                <c:pt idx="389">
                  <c:v>78.936199999999999</c:v>
                </c:pt>
                <c:pt idx="390">
                  <c:v>78.637540000000001</c:v>
                </c:pt>
                <c:pt idx="391">
                  <c:v>78.849159999999998</c:v>
                </c:pt>
                <c:pt idx="392">
                  <c:v>78.764049999999997</c:v>
                </c:pt>
                <c:pt idx="393">
                  <c:v>78.820610000000002</c:v>
                </c:pt>
                <c:pt idx="394">
                  <c:v>78.718310000000002</c:v>
                </c:pt>
                <c:pt idx="395">
                  <c:v>78.884990000000002</c:v>
                </c:pt>
                <c:pt idx="396">
                  <c:v>78.644379999999998</c:v>
                </c:pt>
                <c:pt idx="397">
                  <c:v>78.581720000000004</c:v>
                </c:pt>
                <c:pt idx="398">
                  <c:v>79.039709999999999</c:v>
                </c:pt>
                <c:pt idx="399">
                  <c:v>78.528469999999999</c:v>
                </c:pt>
                <c:pt idx="400">
                  <c:v>79.063429999999997</c:v>
                </c:pt>
                <c:pt idx="401">
                  <c:v>79.102710000000002</c:v>
                </c:pt>
                <c:pt idx="402">
                  <c:v>78.46942</c:v>
                </c:pt>
                <c:pt idx="403">
                  <c:v>79.095050000000001</c:v>
                </c:pt>
                <c:pt idx="404">
                  <c:v>78.444050000000004</c:v>
                </c:pt>
                <c:pt idx="405">
                  <c:v>78.434460000000001</c:v>
                </c:pt>
                <c:pt idx="406">
                  <c:v>79.138170000000002</c:v>
                </c:pt>
                <c:pt idx="407">
                  <c:v>78.410160000000005</c:v>
                </c:pt>
                <c:pt idx="408">
                  <c:v>79.132090000000005</c:v>
                </c:pt>
                <c:pt idx="409">
                  <c:v>79.091570000000004</c:v>
                </c:pt>
                <c:pt idx="410">
                  <c:v>78.508870000000002</c:v>
                </c:pt>
                <c:pt idx="411">
                  <c:v>79.01464</c:v>
                </c:pt>
                <c:pt idx="412">
                  <c:v>78.573260000000005</c:v>
                </c:pt>
                <c:pt idx="413">
                  <c:v>78.678830000000005</c:v>
                </c:pt>
                <c:pt idx="414">
                  <c:v>78.817830000000001</c:v>
                </c:pt>
                <c:pt idx="415">
                  <c:v>78.778809999999993</c:v>
                </c:pt>
                <c:pt idx="416">
                  <c:v>78.783150000000006</c:v>
                </c:pt>
                <c:pt idx="417">
                  <c:v>78.731759999999994</c:v>
                </c:pt>
                <c:pt idx="418">
                  <c:v>78.906779999999998</c:v>
                </c:pt>
                <c:pt idx="419">
                  <c:v>78.624399999999994</c:v>
                </c:pt>
                <c:pt idx="420">
                  <c:v>78.986260000000001</c:v>
                </c:pt>
                <c:pt idx="421">
                  <c:v>79.05556</c:v>
                </c:pt>
                <c:pt idx="422">
                  <c:v>78.498729999999995</c:v>
                </c:pt>
                <c:pt idx="423">
                  <c:v>79.121579999999994</c:v>
                </c:pt>
                <c:pt idx="424">
                  <c:v>78.455439999999996</c:v>
                </c:pt>
                <c:pt idx="425">
                  <c:v>78.496319999999997</c:v>
                </c:pt>
                <c:pt idx="426">
                  <c:v>79.08605</c:v>
                </c:pt>
                <c:pt idx="427">
                  <c:v>78.487819999999999</c:v>
                </c:pt>
                <c:pt idx="428">
                  <c:v>79.117769999999993</c:v>
                </c:pt>
                <c:pt idx="429">
                  <c:v>79.079710000000006</c:v>
                </c:pt>
                <c:pt idx="430">
                  <c:v>78.508420000000001</c:v>
                </c:pt>
                <c:pt idx="431">
                  <c:v>79.075680000000006</c:v>
                </c:pt>
                <c:pt idx="432">
                  <c:v>78.484589999999997</c:v>
                </c:pt>
                <c:pt idx="433">
                  <c:v>78.520420000000001</c:v>
                </c:pt>
                <c:pt idx="434">
                  <c:v>79.018299999999996</c:v>
                </c:pt>
                <c:pt idx="435">
                  <c:v>78.575869999999995</c:v>
                </c:pt>
                <c:pt idx="436">
                  <c:v>78.933719999999994</c:v>
                </c:pt>
                <c:pt idx="437">
                  <c:v>78.827789999999993</c:v>
                </c:pt>
                <c:pt idx="438">
                  <c:v>78.736699999999999</c:v>
                </c:pt>
                <c:pt idx="439">
                  <c:v>78.816059999999993</c:v>
                </c:pt>
                <c:pt idx="440">
                  <c:v>78.780760000000001</c:v>
                </c:pt>
                <c:pt idx="441">
                  <c:v>78.803650000000005</c:v>
                </c:pt>
                <c:pt idx="442">
                  <c:v>78.688490000000002</c:v>
                </c:pt>
                <c:pt idx="443">
                  <c:v>78.905199999999994</c:v>
                </c:pt>
                <c:pt idx="444">
                  <c:v>78.615790000000004</c:v>
                </c:pt>
                <c:pt idx="445">
                  <c:v>78.538120000000006</c:v>
                </c:pt>
                <c:pt idx="446">
                  <c:v>79.084500000000006</c:v>
                </c:pt>
                <c:pt idx="447">
                  <c:v>78.481830000000002</c:v>
                </c:pt>
                <c:pt idx="448">
                  <c:v>79.174899999999994</c:v>
                </c:pt>
                <c:pt idx="449">
                  <c:v>79.158940000000001</c:v>
                </c:pt>
                <c:pt idx="450">
                  <c:v>78.429079999999999</c:v>
                </c:pt>
                <c:pt idx="451">
                  <c:v>79.152420000000006</c:v>
                </c:pt>
                <c:pt idx="452">
                  <c:v>78.43871</c:v>
                </c:pt>
                <c:pt idx="453">
                  <c:v>78.453609999999998</c:v>
                </c:pt>
                <c:pt idx="454">
                  <c:v>79.120189999999994</c:v>
                </c:pt>
                <c:pt idx="455">
                  <c:v>78.482870000000005</c:v>
                </c:pt>
                <c:pt idx="456">
                  <c:v>79.098910000000004</c:v>
                </c:pt>
                <c:pt idx="457">
                  <c:v>79.04692</c:v>
                </c:pt>
                <c:pt idx="458">
                  <c:v>78.555909999999997</c:v>
                </c:pt>
                <c:pt idx="459">
                  <c:v>78.978260000000006</c:v>
                </c:pt>
                <c:pt idx="460">
                  <c:v>78.601140000000001</c:v>
                </c:pt>
                <c:pt idx="461">
                  <c:v>78.70214</c:v>
                </c:pt>
                <c:pt idx="462">
                  <c:v>78.865939999999995</c:v>
                </c:pt>
                <c:pt idx="463">
                  <c:v>78.793620000000004</c:v>
                </c:pt>
                <c:pt idx="464">
                  <c:v>78.782759999999996</c:v>
                </c:pt>
                <c:pt idx="465">
                  <c:v>78.702349999999996</c:v>
                </c:pt>
                <c:pt idx="466">
                  <c:v>78.968019999999996</c:v>
                </c:pt>
                <c:pt idx="467">
                  <c:v>78.601650000000006</c:v>
                </c:pt>
                <c:pt idx="468">
                  <c:v>79.053880000000007</c:v>
                </c:pt>
                <c:pt idx="469">
                  <c:v>79.11403</c:v>
                </c:pt>
                <c:pt idx="470">
                  <c:v>78.499430000000004</c:v>
                </c:pt>
                <c:pt idx="471">
                  <c:v>79.133080000000007</c:v>
                </c:pt>
                <c:pt idx="472">
                  <c:v>78.47672</c:v>
                </c:pt>
                <c:pt idx="473">
                  <c:v>78.420019999999994</c:v>
                </c:pt>
                <c:pt idx="474">
                  <c:v>79.168549999999996</c:v>
                </c:pt>
                <c:pt idx="475">
                  <c:v>78.437190000000001</c:v>
                </c:pt>
                <c:pt idx="476">
                  <c:v>79.172359999999998</c:v>
                </c:pt>
                <c:pt idx="477">
                  <c:v>79.120320000000007</c:v>
                </c:pt>
                <c:pt idx="478">
                  <c:v>78.490750000000006</c:v>
                </c:pt>
                <c:pt idx="479">
                  <c:v>79.078379999999996</c:v>
                </c:pt>
                <c:pt idx="480">
                  <c:v>78.559839999999994</c:v>
                </c:pt>
                <c:pt idx="481">
                  <c:v>78.648079999999993</c:v>
                </c:pt>
                <c:pt idx="482">
                  <c:v>78.897409999999994</c:v>
                </c:pt>
                <c:pt idx="483">
                  <c:v>78.696809999999999</c:v>
                </c:pt>
                <c:pt idx="484">
                  <c:v>78.861720000000005</c:v>
                </c:pt>
                <c:pt idx="485">
                  <c:v>78.782060000000001</c:v>
                </c:pt>
                <c:pt idx="486">
                  <c:v>78.862740000000002</c:v>
                </c:pt>
                <c:pt idx="487">
                  <c:v>78.698549999999997</c:v>
                </c:pt>
                <c:pt idx="488">
                  <c:v>78.966419999999999</c:v>
                </c:pt>
                <c:pt idx="489">
                  <c:v>79.013279999999995</c:v>
                </c:pt>
                <c:pt idx="490">
                  <c:v>78.565089999999998</c:v>
                </c:pt>
                <c:pt idx="491">
                  <c:v>79.093050000000005</c:v>
                </c:pt>
                <c:pt idx="492">
                  <c:v>78.518649999999994</c:v>
                </c:pt>
                <c:pt idx="493">
                  <c:v>78.521600000000007</c:v>
                </c:pt>
                <c:pt idx="494">
                  <c:v>79.146789999999996</c:v>
                </c:pt>
                <c:pt idx="495">
                  <c:v>78.498440000000002</c:v>
                </c:pt>
                <c:pt idx="496">
                  <c:v>79.126090000000005</c:v>
                </c:pt>
                <c:pt idx="497">
                  <c:v>79.144130000000004</c:v>
                </c:pt>
                <c:pt idx="498">
                  <c:v>78.47466</c:v>
                </c:pt>
                <c:pt idx="499">
                  <c:v>79.118600000000001</c:v>
                </c:pt>
                <c:pt idx="500">
                  <c:v>78.499279999999999</c:v>
                </c:pt>
                <c:pt idx="501">
                  <c:v>78.557010000000005</c:v>
                </c:pt>
                <c:pt idx="502">
                  <c:v>79.020309999999995</c:v>
                </c:pt>
                <c:pt idx="503">
                  <c:v>78.604569999999995</c:v>
                </c:pt>
                <c:pt idx="504">
                  <c:v>78.967410000000001</c:v>
                </c:pt>
                <c:pt idx="505">
                  <c:v>78.898700000000005</c:v>
                </c:pt>
                <c:pt idx="506">
                  <c:v>78.727099999999993</c:v>
                </c:pt>
                <c:pt idx="507">
                  <c:v>78.841939999999994</c:v>
                </c:pt>
                <c:pt idx="508">
                  <c:v>78.802170000000004</c:v>
                </c:pt>
                <c:pt idx="509">
                  <c:v>78.883309999999994</c:v>
                </c:pt>
                <c:pt idx="510">
                  <c:v>78.737399999999994</c:v>
                </c:pt>
                <c:pt idx="511">
                  <c:v>78.975359999999995</c:v>
                </c:pt>
                <c:pt idx="512">
                  <c:v>78.636719999999997</c:v>
                </c:pt>
                <c:pt idx="513">
                  <c:v>78.573229999999995</c:v>
                </c:pt>
                <c:pt idx="514">
                  <c:v>79.103409999999997</c:v>
                </c:pt>
                <c:pt idx="515">
                  <c:v>78.552419999999998</c:v>
                </c:pt>
                <c:pt idx="516">
                  <c:v>79.144170000000003</c:v>
                </c:pt>
                <c:pt idx="517">
                  <c:v>79.114239999999995</c:v>
                </c:pt>
                <c:pt idx="518">
                  <c:v>78.549610000000001</c:v>
                </c:pt>
                <c:pt idx="519">
                  <c:v>79.098200000000006</c:v>
                </c:pt>
                <c:pt idx="520">
                  <c:v>78.516069999999999</c:v>
                </c:pt>
                <c:pt idx="521">
                  <c:v>78.448880000000003</c:v>
                </c:pt>
                <c:pt idx="522">
                  <c:v>79.168549999999996</c:v>
                </c:pt>
                <c:pt idx="523">
                  <c:v>78.398240000000001</c:v>
                </c:pt>
                <c:pt idx="524">
                  <c:v>79.193899999999999</c:v>
                </c:pt>
                <c:pt idx="525">
                  <c:v>79.131810000000002</c:v>
                </c:pt>
                <c:pt idx="526">
                  <c:v>78.449650000000005</c:v>
                </c:pt>
                <c:pt idx="527">
                  <c:v>79.136880000000005</c:v>
                </c:pt>
                <c:pt idx="528">
                  <c:v>78.540710000000004</c:v>
                </c:pt>
                <c:pt idx="529">
                  <c:v>78.677760000000006</c:v>
                </c:pt>
                <c:pt idx="530">
                  <c:v>78.888400000000004</c:v>
                </c:pt>
                <c:pt idx="531">
                  <c:v>78.801119999999997</c:v>
                </c:pt>
                <c:pt idx="532">
                  <c:v>78.796270000000007</c:v>
                </c:pt>
                <c:pt idx="533">
                  <c:v>78.748040000000003</c:v>
                </c:pt>
                <c:pt idx="534">
                  <c:v>78.929289999999995</c:v>
                </c:pt>
                <c:pt idx="535">
                  <c:v>78.693860000000001</c:v>
                </c:pt>
                <c:pt idx="536">
                  <c:v>79.060249999999996</c:v>
                </c:pt>
                <c:pt idx="537">
                  <c:v>79.137649999999994</c:v>
                </c:pt>
                <c:pt idx="538">
                  <c:v>78.5214</c:v>
                </c:pt>
                <c:pt idx="539">
                  <c:v>79.191519999999997</c:v>
                </c:pt>
                <c:pt idx="540">
                  <c:v>78.522350000000003</c:v>
                </c:pt>
                <c:pt idx="541">
                  <c:v>78.491140000000001</c:v>
                </c:pt>
                <c:pt idx="542">
                  <c:v>79.217820000000003</c:v>
                </c:pt>
                <c:pt idx="543">
                  <c:v>78.485659999999996</c:v>
                </c:pt>
                <c:pt idx="544">
                  <c:v>79.184629999999999</c:v>
                </c:pt>
                <c:pt idx="545">
                  <c:v>79.158259999999999</c:v>
                </c:pt>
                <c:pt idx="546">
                  <c:v>78.493309999999994</c:v>
                </c:pt>
                <c:pt idx="547">
                  <c:v>79.142390000000006</c:v>
                </c:pt>
                <c:pt idx="548">
                  <c:v>78.507679999999993</c:v>
                </c:pt>
                <c:pt idx="549">
                  <c:v>78.604389999999995</c:v>
                </c:pt>
                <c:pt idx="550">
                  <c:v>79.007930000000002</c:v>
                </c:pt>
                <c:pt idx="551">
                  <c:v>78.685339999999997</c:v>
                </c:pt>
                <c:pt idx="552">
                  <c:v>78.952510000000004</c:v>
                </c:pt>
                <c:pt idx="553">
                  <c:v>78.925759999999997</c:v>
                </c:pt>
                <c:pt idx="554">
                  <c:v>78.745760000000004</c:v>
                </c:pt>
                <c:pt idx="555">
                  <c:v>78.907250000000005</c:v>
                </c:pt>
                <c:pt idx="556">
                  <c:v>78.799289999999999</c:v>
                </c:pt>
                <c:pt idx="557">
                  <c:v>78.884609999999995</c:v>
                </c:pt>
                <c:pt idx="558">
                  <c:v>78.779839999999993</c:v>
                </c:pt>
                <c:pt idx="559">
                  <c:v>78.979339999999993</c:v>
                </c:pt>
                <c:pt idx="560">
                  <c:v>78.679779999999994</c:v>
                </c:pt>
                <c:pt idx="561">
                  <c:v>78.623419999999996</c:v>
                </c:pt>
                <c:pt idx="562">
                  <c:v>79.144620000000003</c:v>
                </c:pt>
                <c:pt idx="563">
                  <c:v>78.534779999999998</c:v>
                </c:pt>
                <c:pt idx="564">
                  <c:v>79.166430000000005</c:v>
                </c:pt>
                <c:pt idx="565">
                  <c:v>79.211489999999998</c:v>
                </c:pt>
                <c:pt idx="566">
                  <c:v>78.485330000000005</c:v>
                </c:pt>
                <c:pt idx="567">
                  <c:v>79.233490000000003</c:v>
                </c:pt>
                <c:pt idx="568">
                  <c:v>78.459280000000007</c:v>
                </c:pt>
                <c:pt idx="569">
                  <c:v>78.492769999999993</c:v>
                </c:pt>
                <c:pt idx="570">
                  <c:v>79.134</c:v>
                </c:pt>
                <c:pt idx="571">
                  <c:v>78.562539999999998</c:v>
                </c:pt>
                <c:pt idx="572">
                  <c:v>79.121319999999997</c:v>
                </c:pt>
                <c:pt idx="573">
                  <c:v>79.072199999999995</c:v>
                </c:pt>
                <c:pt idx="574">
                  <c:v>78.696550000000002</c:v>
                </c:pt>
                <c:pt idx="575">
                  <c:v>78.996970000000005</c:v>
                </c:pt>
                <c:pt idx="576">
                  <c:v>78.748379999999997</c:v>
                </c:pt>
                <c:pt idx="577">
                  <c:v>78.824550000000002</c:v>
                </c:pt>
                <c:pt idx="578">
                  <c:v>78.830740000000006</c:v>
                </c:pt>
                <c:pt idx="579">
                  <c:v>78.898060000000001</c:v>
                </c:pt>
                <c:pt idx="580">
                  <c:v>78.749629999999996</c:v>
                </c:pt>
                <c:pt idx="581">
                  <c:v>78.681299999999993</c:v>
                </c:pt>
                <c:pt idx="582">
                  <c:v>79.096410000000006</c:v>
                </c:pt>
                <c:pt idx="583">
                  <c:v>78.603520000000003</c:v>
                </c:pt>
                <c:pt idx="584">
                  <c:v>79.15446</c:v>
                </c:pt>
                <c:pt idx="585">
                  <c:v>79.205179999999999</c:v>
                </c:pt>
                <c:pt idx="586">
                  <c:v>78.523089999999996</c:v>
                </c:pt>
                <c:pt idx="587">
                  <c:v>79.227969999999999</c:v>
                </c:pt>
                <c:pt idx="588">
                  <c:v>78.521259999999998</c:v>
                </c:pt>
                <c:pt idx="589">
                  <c:v>78.517009999999999</c:v>
                </c:pt>
                <c:pt idx="590">
                  <c:v>79.192340000000002</c:v>
                </c:pt>
                <c:pt idx="591">
                  <c:v>78.544479999999993</c:v>
                </c:pt>
                <c:pt idx="592">
                  <c:v>79.143360000000001</c:v>
                </c:pt>
                <c:pt idx="593">
                  <c:v>79.135109999999997</c:v>
                </c:pt>
                <c:pt idx="594">
                  <c:v>78.607849999999999</c:v>
                </c:pt>
                <c:pt idx="595">
                  <c:v>79.04383</c:v>
                </c:pt>
                <c:pt idx="596">
                  <c:v>78.722470000000001</c:v>
                </c:pt>
                <c:pt idx="597">
                  <c:v>78.793670000000006</c:v>
                </c:pt>
                <c:pt idx="598">
                  <c:v>78.892629999999997</c:v>
                </c:pt>
                <c:pt idx="599">
                  <c:v>78.859870000000001</c:v>
                </c:pt>
                <c:pt idx="600">
                  <c:v>78.831580000000002</c:v>
                </c:pt>
                <c:pt idx="601">
                  <c:v>78.758170000000007</c:v>
                </c:pt>
                <c:pt idx="602">
                  <c:v>79.023859999999999</c:v>
                </c:pt>
                <c:pt idx="603">
                  <c:v>78.695080000000004</c:v>
                </c:pt>
                <c:pt idx="604">
                  <c:v>79.105019999999996</c:v>
                </c:pt>
                <c:pt idx="605">
                  <c:v>79.150379999999998</c:v>
                </c:pt>
                <c:pt idx="606">
                  <c:v>78.562560000000005</c:v>
                </c:pt>
                <c:pt idx="607">
                  <c:v>79.22663</c:v>
                </c:pt>
                <c:pt idx="608">
                  <c:v>78.503569999999996</c:v>
                </c:pt>
                <c:pt idx="609">
                  <c:v>78.504810000000006</c:v>
                </c:pt>
                <c:pt idx="610">
                  <c:v>79.229799999999997</c:v>
                </c:pt>
                <c:pt idx="611">
                  <c:v>78.480080000000001</c:v>
                </c:pt>
                <c:pt idx="612">
                  <c:v>79.221609999999998</c:v>
                </c:pt>
                <c:pt idx="613">
                  <c:v>79.194730000000007</c:v>
                </c:pt>
                <c:pt idx="614">
                  <c:v>78.546559999999999</c:v>
                </c:pt>
                <c:pt idx="615">
                  <c:v>79.119510000000005</c:v>
                </c:pt>
                <c:pt idx="616">
                  <c:v>78.638450000000006</c:v>
                </c:pt>
                <c:pt idx="617">
                  <c:v>78.72578</c:v>
                </c:pt>
                <c:pt idx="618">
                  <c:v>78.988609999999994</c:v>
                </c:pt>
                <c:pt idx="619">
                  <c:v>78.801469999999995</c:v>
                </c:pt>
                <c:pt idx="620">
                  <c:v>78.925129999999996</c:v>
                </c:pt>
                <c:pt idx="621">
                  <c:v>78.833979999999997</c:v>
                </c:pt>
                <c:pt idx="622">
                  <c:v>78.953469999999996</c:v>
                </c:pt>
                <c:pt idx="623">
                  <c:v>78.768119999999996</c:v>
                </c:pt>
                <c:pt idx="624">
                  <c:v>79.055480000000003</c:v>
                </c:pt>
                <c:pt idx="625">
                  <c:v>79.156360000000006</c:v>
                </c:pt>
                <c:pt idx="626">
                  <c:v>78.634119999999996</c:v>
                </c:pt>
                <c:pt idx="627">
                  <c:v>79.192809999999994</c:v>
                </c:pt>
                <c:pt idx="628">
                  <c:v>78.605609999999999</c:v>
                </c:pt>
                <c:pt idx="629">
                  <c:v>78.592320000000001</c:v>
                </c:pt>
                <c:pt idx="630">
                  <c:v>79.193749999999994</c:v>
                </c:pt>
                <c:pt idx="631">
                  <c:v>78.592960000000005</c:v>
                </c:pt>
                <c:pt idx="632">
                  <c:v>79.177149999999997</c:v>
                </c:pt>
                <c:pt idx="633">
                  <c:v>79.174800000000005</c:v>
                </c:pt>
                <c:pt idx="634">
                  <c:v>78.593760000000003</c:v>
                </c:pt>
                <c:pt idx="635">
                  <c:v>79.161900000000003</c:v>
                </c:pt>
                <c:pt idx="636">
                  <c:v>78.588459999999998</c:v>
                </c:pt>
                <c:pt idx="637">
                  <c:v>78.632050000000007</c:v>
                </c:pt>
                <c:pt idx="638">
                  <c:v>79.107479999999995</c:v>
                </c:pt>
                <c:pt idx="639">
                  <c:v>78.698869999999999</c:v>
                </c:pt>
                <c:pt idx="640">
                  <c:v>79.043440000000004</c:v>
                </c:pt>
                <c:pt idx="641">
                  <c:v>78.964290000000005</c:v>
                </c:pt>
                <c:pt idx="642">
                  <c:v>78.840440000000001</c:v>
                </c:pt>
                <c:pt idx="643">
                  <c:v>78.924340000000001</c:v>
                </c:pt>
                <c:pt idx="644">
                  <c:v>78.913020000000003</c:v>
                </c:pt>
                <c:pt idx="645">
                  <c:v>78.996099999999998</c:v>
                </c:pt>
                <c:pt idx="646">
                  <c:v>78.761319999999998</c:v>
                </c:pt>
                <c:pt idx="647">
                  <c:v>79.106539999999995</c:v>
                </c:pt>
                <c:pt idx="648">
                  <c:v>78.679940000000002</c:v>
                </c:pt>
                <c:pt idx="649">
                  <c:v>78.610129999999998</c:v>
                </c:pt>
                <c:pt idx="650">
                  <c:v>79.202709999999996</c:v>
                </c:pt>
                <c:pt idx="651">
                  <c:v>78.584159999999997</c:v>
                </c:pt>
                <c:pt idx="652">
                  <c:v>79.248459999999994</c:v>
                </c:pt>
                <c:pt idx="653">
                  <c:v>79.240549999999999</c:v>
                </c:pt>
                <c:pt idx="654">
                  <c:v>78.636420000000001</c:v>
                </c:pt>
                <c:pt idx="655">
                  <c:v>79.259439999999998</c:v>
                </c:pt>
                <c:pt idx="656">
                  <c:v>78.637100000000004</c:v>
                </c:pt>
                <c:pt idx="657">
                  <c:v>78.652860000000004</c:v>
                </c:pt>
                <c:pt idx="658">
                  <c:v>79.171909999999997</c:v>
                </c:pt>
                <c:pt idx="659">
                  <c:v>78.689989999999995</c:v>
                </c:pt>
                <c:pt idx="660">
                  <c:v>79.091660000000005</c:v>
                </c:pt>
                <c:pt idx="661">
                  <c:v>79.043419999999998</c:v>
                </c:pt>
                <c:pt idx="662">
                  <c:v>78.804929999999999</c:v>
                </c:pt>
                <c:pt idx="663">
                  <c:v>78.932119999999998</c:v>
                </c:pt>
                <c:pt idx="664">
                  <c:v>78.878140000000002</c:v>
                </c:pt>
                <c:pt idx="665">
                  <c:v>78.956220000000002</c:v>
                </c:pt>
                <c:pt idx="666">
                  <c:v>78.777450000000002</c:v>
                </c:pt>
                <c:pt idx="667">
                  <c:v>79.022019999999998</c:v>
                </c:pt>
                <c:pt idx="668">
                  <c:v>78.742800000000003</c:v>
                </c:pt>
                <c:pt idx="669">
                  <c:v>78.636489999999995</c:v>
                </c:pt>
                <c:pt idx="670">
                  <c:v>79.198520000000002</c:v>
                </c:pt>
                <c:pt idx="671">
                  <c:v>78.601240000000004</c:v>
                </c:pt>
                <c:pt idx="672">
                  <c:v>79.193209999999993</c:v>
                </c:pt>
                <c:pt idx="673">
                  <c:v>79.234269999999995</c:v>
                </c:pt>
                <c:pt idx="674">
                  <c:v>78.542050000000003</c:v>
                </c:pt>
                <c:pt idx="675">
                  <c:v>79.23903</c:v>
                </c:pt>
                <c:pt idx="676">
                  <c:v>78.539550000000006</c:v>
                </c:pt>
                <c:pt idx="677">
                  <c:v>78.573620000000005</c:v>
                </c:pt>
                <c:pt idx="678">
                  <c:v>79.172520000000006</c:v>
                </c:pt>
                <c:pt idx="679">
                  <c:v>78.615459999999999</c:v>
                </c:pt>
                <c:pt idx="680">
                  <c:v>79.116759999999999</c:v>
                </c:pt>
                <c:pt idx="681">
                  <c:v>79.030410000000003</c:v>
                </c:pt>
                <c:pt idx="682">
                  <c:v>78.732479999999995</c:v>
                </c:pt>
                <c:pt idx="683">
                  <c:v>79.012079999999997</c:v>
                </c:pt>
                <c:pt idx="684">
                  <c:v>78.816389999999998</c:v>
                </c:pt>
                <c:pt idx="685">
                  <c:v>78.877080000000007</c:v>
                </c:pt>
                <c:pt idx="686">
                  <c:v>78.879360000000005</c:v>
                </c:pt>
                <c:pt idx="687">
                  <c:v>78.977779999999996</c:v>
                </c:pt>
                <c:pt idx="688">
                  <c:v>78.792439999999999</c:v>
                </c:pt>
                <c:pt idx="689">
                  <c:v>78.6965</c:v>
                </c:pt>
                <c:pt idx="690">
                  <c:v>79.157560000000004</c:v>
                </c:pt>
                <c:pt idx="691">
                  <c:v>78.603679999999997</c:v>
                </c:pt>
                <c:pt idx="692">
                  <c:v>79.221190000000007</c:v>
                </c:pt>
                <c:pt idx="693">
                  <c:v>79.215090000000004</c:v>
                </c:pt>
                <c:pt idx="694">
                  <c:v>78.584540000000004</c:v>
                </c:pt>
                <c:pt idx="695">
                  <c:v>79.207909999999998</c:v>
                </c:pt>
                <c:pt idx="696">
                  <c:v>78.544390000000007</c:v>
                </c:pt>
                <c:pt idx="697">
                  <c:v>78.564809999999994</c:v>
                </c:pt>
                <c:pt idx="698">
                  <c:v>79.178569999999993</c:v>
                </c:pt>
                <c:pt idx="699">
                  <c:v>78.601839999999996</c:v>
                </c:pt>
                <c:pt idx="700">
                  <c:v>79.139880000000005</c:v>
                </c:pt>
                <c:pt idx="701">
                  <c:v>79.095699999999994</c:v>
                </c:pt>
                <c:pt idx="702">
                  <c:v>78.729339999999993</c:v>
                </c:pt>
                <c:pt idx="703">
                  <c:v>79.033940000000001</c:v>
                </c:pt>
                <c:pt idx="704">
                  <c:v>78.795770000000005</c:v>
                </c:pt>
                <c:pt idx="705">
                  <c:v>78.854159999999993</c:v>
                </c:pt>
                <c:pt idx="706">
                  <c:v>78.933570000000003</c:v>
                </c:pt>
                <c:pt idx="707">
                  <c:v>78.883740000000003</c:v>
                </c:pt>
                <c:pt idx="708">
                  <c:v>78.892889999999994</c:v>
                </c:pt>
                <c:pt idx="709">
                  <c:v>78.808409999999995</c:v>
                </c:pt>
                <c:pt idx="710">
                  <c:v>79.085160000000002</c:v>
                </c:pt>
                <c:pt idx="711">
                  <c:v>78.688869999999994</c:v>
                </c:pt>
                <c:pt idx="712">
                  <c:v>79.174610000000001</c:v>
                </c:pt>
                <c:pt idx="713">
                  <c:v>79.236660000000001</c:v>
                </c:pt>
                <c:pt idx="714">
                  <c:v>78.577340000000007</c:v>
                </c:pt>
                <c:pt idx="715">
                  <c:v>79.266080000000002</c:v>
                </c:pt>
                <c:pt idx="716">
                  <c:v>78.575810000000004</c:v>
                </c:pt>
                <c:pt idx="717">
                  <c:v>78.593860000000006</c:v>
                </c:pt>
                <c:pt idx="718">
                  <c:v>79.245919999999998</c:v>
                </c:pt>
                <c:pt idx="719">
                  <c:v>78.591480000000004</c:v>
                </c:pt>
                <c:pt idx="720">
                  <c:v>79.209019999999995</c:v>
                </c:pt>
                <c:pt idx="721">
                  <c:v>79.196389999999994</c:v>
                </c:pt>
                <c:pt idx="722">
                  <c:v>78.611149999999995</c:v>
                </c:pt>
                <c:pt idx="723">
                  <c:v>79.150630000000007</c:v>
                </c:pt>
                <c:pt idx="724">
                  <c:v>78.705020000000005</c:v>
                </c:pt>
                <c:pt idx="725">
                  <c:v>78.784869999999998</c:v>
                </c:pt>
                <c:pt idx="726">
                  <c:v>78.985339999999994</c:v>
                </c:pt>
                <c:pt idx="727">
                  <c:v>78.827160000000006</c:v>
                </c:pt>
                <c:pt idx="728">
                  <c:v>78.936080000000004</c:v>
                </c:pt>
                <c:pt idx="729">
                  <c:v>78.834280000000007</c:v>
                </c:pt>
                <c:pt idx="730">
                  <c:v>78.998109999999997</c:v>
                </c:pt>
                <c:pt idx="731">
                  <c:v>78.778819999999996</c:v>
                </c:pt>
                <c:pt idx="732">
                  <c:v>79.107150000000004</c:v>
                </c:pt>
                <c:pt idx="733">
                  <c:v>79.173739999999995</c:v>
                </c:pt>
                <c:pt idx="734">
                  <c:v>78.655360000000002</c:v>
                </c:pt>
                <c:pt idx="735">
                  <c:v>79.205830000000006</c:v>
                </c:pt>
                <c:pt idx="736">
                  <c:v>78.637110000000007</c:v>
                </c:pt>
                <c:pt idx="737">
                  <c:v>78.585310000000007</c:v>
                </c:pt>
                <c:pt idx="738">
                  <c:v>79.226070000000007</c:v>
                </c:pt>
                <c:pt idx="739">
                  <c:v>78.613100000000003</c:v>
                </c:pt>
                <c:pt idx="740">
                  <c:v>79.21181</c:v>
                </c:pt>
                <c:pt idx="741">
                  <c:v>79.222210000000004</c:v>
                </c:pt>
                <c:pt idx="742">
                  <c:v>78.609210000000004</c:v>
                </c:pt>
                <c:pt idx="743">
                  <c:v>79.186400000000006</c:v>
                </c:pt>
                <c:pt idx="744">
                  <c:v>78.660629999999998</c:v>
                </c:pt>
                <c:pt idx="745">
                  <c:v>78.705699999999993</c:v>
                </c:pt>
                <c:pt idx="746">
                  <c:v>79.077219999999997</c:v>
                </c:pt>
                <c:pt idx="747">
                  <c:v>78.771370000000005</c:v>
                </c:pt>
                <c:pt idx="748">
                  <c:v>79.016300000000001</c:v>
                </c:pt>
                <c:pt idx="749">
                  <c:v>78.958820000000003</c:v>
                </c:pt>
                <c:pt idx="750">
                  <c:v>78.910420000000002</c:v>
                </c:pt>
                <c:pt idx="751">
                  <c:v>78.868210000000005</c:v>
                </c:pt>
                <c:pt idx="752">
                  <c:v>79.040090000000006</c:v>
                </c:pt>
                <c:pt idx="753">
                  <c:v>79.115440000000007</c:v>
                </c:pt>
                <c:pt idx="754">
                  <c:v>78.712490000000003</c:v>
                </c:pt>
                <c:pt idx="755">
                  <c:v>79.163420000000002</c:v>
                </c:pt>
                <c:pt idx="756">
                  <c:v>78.667900000000003</c:v>
                </c:pt>
                <c:pt idx="757">
                  <c:v>78.606179999999995</c:v>
                </c:pt>
                <c:pt idx="758">
                  <c:v>79.263580000000005</c:v>
                </c:pt>
                <c:pt idx="759">
                  <c:v>78.62</c:v>
                </c:pt>
                <c:pt idx="760">
                  <c:v>79.223590000000002</c:v>
                </c:pt>
                <c:pt idx="761">
                  <c:v>79.18571</c:v>
                </c:pt>
                <c:pt idx="762">
                  <c:v>78.658929999999998</c:v>
                </c:pt>
                <c:pt idx="763">
                  <c:v>79.176509999999993</c:v>
                </c:pt>
                <c:pt idx="764">
                  <c:v>78.66386</c:v>
                </c:pt>
                <c:pt idx="765">
                  <c:v>78.686899999999994</c:v>
                </c:pt>
                <c:pt idx="766">
                  <c:v>79.103859999999997</c:v>
                </c:pt>
                <c:pt idx="767">
                  <c:v>78.754729999999995</c:v>
                </c:pt>
                <c:pt idx="768">
                  <c:v>79.056280000000001</c:v>
                </c:pt>
                <c:pt idx="769">
                  <c:v>79.007639999999995</c:v>
                </c:pt>
                <c:pt idx="770">
                  <c:v>78.866699999999994</c:v>
                </c:pt>
                <c:pt idx="771">
                  <c:v>78.928700000000006</c:v>
                </c:pt>
                <c:pt idx="772">
                  <c:v>78.98827</c:v>
                </c:pt>
                <c:pt idx="773">
                  <c:v>79.066670000000002</c:v>
                </c:pt>
                <c:pt idx="774">
                  <c:v>78.738860000000003</c:v>
                </c:pt>
                <c:pt idx="775">
                  <c:v>79.180430000000001</c:v>
                </c:pt>
                <c:pt idx="776">
                  <c:v>78.655619999999999</c:v>
                </c:pt>
                <c:pt idx="777">
                  <c:v>78.650180000000006</c:v>
                </c:pt>
                <c:pt idx="778">
                  <c:v>79.260739999999998</c:v>
                </c:pt>
                <c:pt idx="779">
                  <c:v>78.639979999999994</c:v>
                </c:pt>
                <c:pt idx="780">
                  <c:v>79.243480000000005</c:v>
                </c:pt>
                <c:pt idx="781">
                  <c:v>79.231189999999998</c:v>
                </c:pt>
                <c:pt idx="782">
                  <c:v>78.597250000000003</c:v>
                </c:pt>
                <c:pt idx="783">
                  <c:v>79.274630000000002</c:v>
                </c:pt>
                <c:pt idx="784">
                  <c:v>78.580669999999998</c:v>
                </c:pt>
                <c:pt idx="785">
                  <c:v>78.645049999999998</c:v>
                </c:pt>
                <c:pt idx="786">
                  <c:v>79.165809999999993</c:v>
                </c:pt>
                <c:pt idx="787">
                  <c:v>78.707729999999998</c:v>
                </c:pt>
                <c:pt idx="788">
                  <c:v>79.106849999999994</c:v>
                </c:pt>
                <c:pt idx="789">
                  <c:v>79.016930000000002</c:v>
                </c:pt>
                <c:pt idx="790">
                  <c:v>78.855760000000004</c:v>
                </c:pt>
                <c:pt idx="791">
                  <c:v>78.993539999999996</c:v>
                </c:pt>
                <c:pt idx="792">
                  <c:v>78.912610000000001</c:v>
                </c:pt>
                <c:pt idx="793">
                  <c:v>79.026039999999995</c:v>
                </c:pt>
                <c:pt idx="794">
                  <c:v>78.829179999999994</c:v>
                </c:pt>
                <c:pt idx="795">
                  <c:v>79.124110000000002</c:v>
                </c:pt>
                <c:pt idx="796">
                  <c:v>78.744960000000006</c:v>
                </c:pt>
                <c:pt idx="797">
                  <c:v>78.674000000000007</c:v>
                </c:pt>
                <c:pt idx="798">
                  <c:v>79.271510000000006</c:v>
                </c:pt>
                <c:pt idx="799">
                  <c:v>78.597620000000006</c:v>
                </c:pt>
                <c:pt idx="800">
                  <c:v>79.306349999999995</c:v>
                </c:pt>
                <c:pt idx="801">
                  <c:v>79.301119999999997</c:v>
                </c:pt>
                <c:pt idx="802">
                  <c:v>78.629329999999996</c:v>
                </c:pt>
                <c:pt idx="803">
                  <c:v>79.25967</c:v>
                </c:pt>
                <c:pt idx="804">
                  <c:v>78.627880000000005</c:v>
                </c:pt>
                <c:pt idx="805">
                  <c:v>78.640879999999996</c:v>
                </c:pt>
                <c:pt idx="806">
                  <c:v>79.198130000000006</c:v>
                </c:pt>
                <c:pt idx="807">
                  <c:v>78.686449999999994</c:v>
                </c:pt>
                <c:pt idx="808">
                  <c:v>79.132409999999993</c:v>
                </c:pt>
                <c:pt idx="809">
                  <c:v>79.092740000000006</c:v>
                </c:pt>
                <c:pt idx="810">
                  <c:v>78.827870000000004</c:v>
                </c:pt>
                <c:pt idx="811">
                  <c:v>78.987639999999999</c:v>
                </c:pt>
                <c:pt idx="812">
                  <c:v>78.907049999999998</c:v>
                </c:pt>
                <c:pt idx="813">
                  <c:v>78.966160000000002</c:v>
                </c:pt>
                <c:pt idx="814">
                  <c:v>78.886759999999995</c:v>
                </c:pt>
                <c:pt idx="815">
                  <c:v>79.069810000000004</c:v>
                </c:pt>
                <c:pt idx="816">
                  <c:v>78.773859999999999</c:v>
                </c:pt>
                <c:pt idx="817">
                  <c:v>78.678439999999995</c:v>
                </c:pt>
                <c:pt idx="818">
                  <c:v>79.267510000000001</c:v>
                </c:pt>
                <c:pt idx="819">
                  <c:v>78.62088</c:v>
                </c:pt>
                <c:pt idx="820">
                  <c:v>79.332499999999996</c:v>
                </c:pt>
                <c:pt idx="821">
                  <c:v>79.351140000000001</c:v>
                </c:pt>
                <c:pt idx="822">
                  <c:v>78.573620000000005</c:v>
                </c:pt>
                <c:pt idx="823">
                  <c:v>79.295910000000006</c:v>
                </c:pt>
                <c:pt idx="824">
                  <c:v>78.624799999999993</c:v>
                </c:pt>
                <c:pt idx="825">
                  <c:v>78.63176</c:v>
                </c:pt>
                <c:pt idx="826">
                  <c:v>79.274119999999996</c:v>
                </c:pt>
                <c:pt idx="827">
                  <c:v>78.646190000000004</c:v>
                </c:pt>
                <c:pt idx="828">
                  <c:v>79.197199999999995</c:v>
                </c:pt>
                <c:pt idx="829">
                  <c:v>79.156300000000002</c:v>
                </c:pt>
                <c:pt idx="830">
                  <c:v>78.762860000000003</c:v>
                </c:pt>
                <c:pt idx="831">
                  <c:v>79.095860000000002</c:v>
                </c:pt>
                <c:pt idx="832">
                  <c:v>78.837119999999999</c:v>
                </c:pt>
                <c:pt idx="833">
                  <c:v>78.945239999999998</c:v>
                </c:pt>
                <c:pt idx="834">
                  <c:v>78.898420000000002</c:v>
                </c:pt>
                <c:pt idx="835">
                  <c:v>79.040729999999996</c:v>
                </c:pt>
                <c:pt idx="836">
                  <c:v>78.865840000000006</c:v>
                </c:pt>
                <c:pt idx="837">
                  <c:v>78.79598</c:v>
                </c:pt>
                <c:pt idx="838">
                  <c:v>79.202420000000004</c:v>
                </c:pt>
                <c:pt idx="839">
                  <c:v>78.713130000000007</c:v>
                </c:pt>
                <c:pt idx="840">
                  <c:v>79.258600000000001</c:v>
                </c:pt>
                <c:pt idx="841">
                  <c:v>79.294619999999995</c:v>
                </c:pt>
                <c:pt idx="842">
                  <c:v>78.65325</c:v>
                </c:pt>
                <c:pt idx="843">
                  <c:v>79.300870000000003</c:v>
                </c:pt>
                <c:pt idx="844">
                  <c:v>78.648210000000006</c:v>
                </c:pt>
                <c:pt idx="845">
                  <c:v>78.650999999999996</c:v>
                </c:pt>
                <c:pt idx="846">
                  <c:v>79.273499999999999</c:v>
                </c:pt>
                <c:pt idx="847">
                  <c:v>78.680350000000004</c:v>
                </c:pt>
                <c:pt idx="848">
                  <c:v>79.206119999999999</c:v>
                </c:pt>
                <c:pt idx="849">
                  <c:v>79.1875</c:v>
                </c:pt>
                <c:pt idx="850">
                  <c:v>78.759860000000003</c:v>
                </c:pt>
                <c:pt idx="851">
                  <c:v>79.109889999999993</c:v>
                </c:pt>
                <c:pt idx="852">
                  <c:v>78.858739999999997</c:v>
                </c:pt>
                <c:pt idx="853">
                  <c:v>78.927310000000006</c:v>
                </c:pt>
                <c:pt idx="854">
                  <c:v>78.987459999999999</c:v>
                </c:pt>
                <c:pt idx="855">
                  <c:v>78.993359999999996</c:v>
                </c:pt>
                <c:pt idx="856">
                  <c:v>78.921559999999999</c:v>
                </c:pt>
                <c:pt idx="857">
                  <c:v>78.875820000000004</c:v>
                </c:pt>
                <c:pt idx="858">
                  <c:v>79.160679999999999</c:v>
                </c:pt>
                <c:pt idx="859">
                  <c:v>78.758099999999999</c:v>
                </c:pt>
                <c:pt idx="860">
                  <c:v>79.224829999999997</c:v>
                </c:pt>
                <c:pt idx="861">
                  <c:v>79.261409999999998</c:v>
                </c:pt>
                <c:pt idx="862">
                  <c:v>78.712540000000004</c:v>
                </c:pt>
                <c:pt idx="863">
                  <c:v>79.246939999999995</c:v>
                </c:pt>
                <c:pt idx="864">
                  <c:v>78.719729999999998</c:v>
                </c:pt>
                <c:pt idx="865">
                  <c:v>78.687520000000006</c:v>
                </c:pt>
                <c:pt idx="866">
                  <c:v>79.239410000000007</c:v>
                </c:pt>
                <c:pt idx="867">
                  <c:v>78.71105</c:v>
                </c:pt>
                <c:pt idx="868">
                  <c:v>79.178920000000005</c:v>
                </c:pt>
                <c:pt idx="869">
                  <c:v>79.181979999999996</c:v>
                </c:pt>
                <c:pt idx="870">
                  <c:v>78.73836</c:v>
                </c:pt>
                <c:pt idx="871">
                  <c:v>79.173450000000003</c:v>
                </c:pt>
                <c:pt idx="872">
                  <c:v>78.793469999999999</c:v>
                </c:pt>
                <c:pt idx="873">
                  <c:v>78.87012</c:v>
                </c:pt>
                <c:pt idx="874">
                  <c:v>79.035330000000002</c:v>
                </c:pt>
                <c:pt idx="875">
                  <c:v>78.944779999999994</c:v>
                </c:pt>
                <c:pt idx="876">
                  <c:v>78.973029999999994</c:v>
                </c:pt>
                <c:pt idx="877">
                  <c:v>78.859499999999997</c:v>
                </c:pt>
                <c:pt idx="878">
                  <c:v>79.131519999999995</c:v>
                </c:pt>
                <c:pt idx="879">
                  <c:v>78.774039999999999</c:v>
                </c:pt>
                <c:pt idx="880">
                  <c:v>79.264020000000002</c:v>
                </c:pt>
                <c:pt idx="881">
                  <c:v>79.31277</c:v>
                </c:pt>
                <c:pt idx="882">
                  <c:v>78.643590000000003</c:v>
                </c:pt>
                <c:pt idx="883">
                  <c:v>79.331400000000002</c:v>
                </c:pt>
                <c:pt idx="884">
                  <c:v>78.657899999999998</c:v>
                </c:pt>
                <c:pt idx="885">
                  <c:v>78.601650000000006</c:v>
                </c:pt>
                <c:pt idx="886">
                  <c:v>79.323459999999997</c:v>
                </c:pt>
                <c:pt idx="887">
                  <c:v>78.667370000000005</c:v>
                </c:pt>
                <c:pt idx="888">
                  <c:v>79.291790000000006</c:v>
                </c:pt>
                <c:pt idx="889">
                  <c:v>79.206549999999993</c:v>
                </c:pt>
                <c:pt idx="890">
                  <c:v>78.777429999999995</c:v>
                </c:pt>
                <c:pt idx="891">
                  <c:v>79.169460000000001</c:v>
                </c:pt>
                <c:pt idx="892">
                  <c:v>78.818979999999996</c:v>
                </c:pt>
                <c:pt idx="893">
                  <c:v>78.856380000000001</c:v>
                </c:pt>
                <c:pt idx="894">
                  <c:v>79.083039999999997</c:v>
                </c:pt>
                <c:pt idx="895">
                  <c:v>78.927620000000005</c:v>
                </c:pt>
                <c:pt idx="896">
                  <c:v>79.025220000000004</c:v>
                </c:pt>
                <c:pt idx="897">
                  <c:v>78.915149999999997</c:v>
                </c:pt>
                <c:pt idx="898">
                  <c:v>79.10942</c:v>
                </c:pt>
                <c:pt idx="899">
                  <c:v>78.849639999999994</c:v>
                </c:pt>
                <c:pt idx="900">
                  <c:v>79.213650000000001</c:v>
                </c:pt>
                <c:pt idx="901">
                  <c:v>79.283069999999995</c:v>
                </c:pt>
                <c:pt idx="902">
                  <c:v>78.737120000000004</c:v>
                </c:pt>
                <c:pt idx="903">
                  <c:v>79.321060000000003</c:v>
                </c:pt>
                <c:pt idx="904">
                  <c:v>78.720470000000006</c:v>
                </c:pt>
                <c:pt idx="905">
                  <c:v>78.689539999999994</c:v>
                </c:pt>
                <c:pt idx="906">
                  <c:v>79.315629999999999</c:v>
                </c:pt>
                <c:pt idx="907">
                  <c:v>78.684110000000004</c:v>
                </c:pt>
                <c:pt idx="908">
                  <c:v>79.316379999999995</c:v>
                </c:pt>
                <c:pt idx="909">
                  <c:v>79.355599999999995</c:v>
                </c:pt>
                <c:pt idx="910">
                  <c:v>78.656239999999997</c:v>
                </c:pt>
                <c:pt idx="911">
                  <c:v>79.338059999999999</c:v>
                </c:pt>
                <c:pt idx="912">
                  <c:v>78.672049999999999</c:v>
                </c:pt>
                <c:pt idx="913">
                  <c:v>78.664209999999997</c:v>
                </c:pt>
                <c:pt idx="914">
                  <c:v>79.284239999999997</c:v>
                </c:pt>
                <c:pt idx="915">
                  <c:v>78.775199999999998</c:v>
                </c:pt>
                <c:pt idx="916">
                  <c:v>79.217280000000002</c:v>
                </c:pt>
                <c:pt idx="917">
                  <c:v>79.137500000000003</c:v>
                </c:pt>
                <c:pt idx="918">
                  <c:v>78.914640000000006</c:v>
                </c:pt>
                <c:pt idx="919">
                  <c:v>79.076480000000004</c:v>
                </c:pt>
                <c:pt idx="920">
                  <c:v>78.992990000000006</c:v>
                </c:pt>
                <c:pt idx="921">
                  <c:v>79.027270000000001</c:v>
                </c:pt>
                <c:pt idx="922">
                  <c:v>78.961309999999997</c:v>
                </c:pt>
                <c:pt idx="923">
                  <c:v>79.130740000000003</c:v>
                </c:pt>
                <c:pt idx="924">
                  <c:v>78.901049999999998</c:v>
                </c:pt>
                <c:pt idx="925">
                  <c:v>78.82817</c:v>
                </c:pt>
                <c:pt idx="926">
                  <c:v>79.268749999999997</c:v>
                </c:pt>
                <c:pt idx="927">
                  <c:v>78.753780000000006</c:v>
                </c:pt>
                <c:pt idx="928">
                  <c:v>79.284570000000002</c:v>
                </c:pt>
                <c:pt idx="929">
                  <c:v>79.280370000000005</c:v>
                </c:pt>
                <c:pt idx="930">
                  <c:v>78.709770000000006</c:v>
                </c:pt>
                <c:pt idx="931">
                  <c:v>79.333219999999997</c:v>
                </c:pt>
                <c:pt idx="932">
                  <c:v>78.684169999999995</c:v>
                </c:pt>
                <c:pt idx="933">
                  <c:v>78.656720000000007</c:v>
                </c:pt>
                <c:pt idx="934">
                  <c:v>79.362610000000004</c:v>
                </c:pt>
                <c:pt idx="935">
                  <c:v>78.677970000000002</c:v>
                </c:pt>
                <c:pt idx="936">
                  <c:v>79.298240000000007</c:v>
                </c:pt>
                <c:pt idx="937">
                  <c:v>79.247119999999995</c:v>
                </c:pt>
                <c:pt idx="938">
                  <c:v>78.777799999999999</c:v>
                </c:pt>
                <c:pt idx="939">
                  <c:v>79.205359999999999</c:v>
                </c:pt>
                <c:pt idx="940">
                  <c:v>78.84281</c:v>
                </c:pt>
                <c:pt idx="941">
                  <c:v>78.936809999999994</c:v>
                </c:pt>
                <c:pt idx="942">
                  <c:v>79.065770000000001</c:v>
                </c:pt>
                <c:pt idx="943">
                  <c:v>78.986599999999996</c:v>
                </c:pt>
                <c:pt idx="944">
                  <c:v>78.999809999999997</c:v>
                </c:pt>
                <c:pt idx="945">
                  <c:v>78.921310000000005</c:v>
                </c:pt>
                <c:pt idx="946">
                  <c:v>79.190010000000001</c:v>
                </c:pt>
                <c:pt idx="947">
                  <c:v>78.862279999999998</c:v>
                </c:pt>
                <c:pt idx="948">
                  <c:v>79.244420000000005</c:v>
                </c:pt>
                <c:pt idx="949">
                  <c:v>79.307789999999997</c:v>
                </c:pt>
                <c:pt idx="950">
                  <c:v>78.713750000000005</c:v>
                </c:pt>
                <c:pt idx="951">
                  <c:v>79.330839999999995</c:v>
                </c:pt>
                <c:pt idx="952">
                  <c:v>78.703130000000002</c:v>
                </c:pt>
                <c:pt idx="953">
                  <c:v>78.719070000000002</c:v>
                </c:pt>
                <c:pt idx="954">
                  <c:v>79.338080000000005</c:v>
                </c:pt>
                <c:pt idx="955">
                  <c:v>78.727130000000002</c:v>
                </c:pt>
                <c:pt idx="956">
                  <c:v>79.315259999999995</c:v>
                </c:pt>
                <c:pt idx="957">
                  <c:v>79.291060000000002</c:v>
                </c:pt>
                <c:pt idx="958">
                  <c:v>78.752089999999995</c:v>
                </c:pt>
                <c:pt idx="959">
                  <c:v>79.242869999999996</c:v>
                </c:pt>
                <c:pt idx="960">
                  <c:v>78.804640000000006</c:v>
                </c:pt>
                <c:pt idx="961">
                  <c:v>78.841350000000006</c:v>
                </c:pt>
                <c:pt idx="962">
                  <c:v>79.181240000000003</c:v>
                </c:pt>
                <c:pt idx="963">
                  <c:v>78.922290000000004</c:v>
                </c:pt>
                <c:pt idx="964">
                  <c:v>79.142719999999997</c:v>
                </c:pt>
                <c:pt idx="965">
                  <c:v>79.075310000000002</c:v>
                </c:pt>
                <c:pt idx="966">
                  <c:v>79.043940000000006</c:v>
                </c:pt>
                <c:pt idx="967">
                  <c:v>79.005840000000006</c:v>
                </c:pt>
                <c:pt idx="968">
                  <c:v>79.120869999999996</c:v>
                </c:pt>
                <c:pt idx="969">
                  <c:v>79.185209999999998</c:v>
                </c:pt>
                <c:pt idx="970">
                  <c:v>78.886510000000001</c:v>
                </c:pt>
                <c:pt idx="971">
                  <c:v>79.253559999999993</c:v>
                </c:pt>
                <c:pt idx="972">
                  <c:v>78.835239999999999</c:v>
                </c:pt>
                <c:pt idx="973">
                  <c:v>78.748649999999998</c:v>
                </c:pt>
                <c:pt idx="974">
                  <c:v>79.313550000000006</c:v>
                </c:pt>
                <c:pt idx="975">
                  <c:v>78.742779999999996</c:v>
                </c:pt>
                <c:pt idx="976">
                  <c:v>79.343119999999999</c:v>
                </c:pt>
                <c:pt idx="977">
                  <c:v>79.369910000000004</c:v>
                </c:pt>
                <c:pt idx="978">
                  <c:v>78.702680000000001</c:v>
                </c:pt>
                <c:pt idx="979">
                  <c:v>79.370919999999998</c:v>
                </c:pt>
                <c:pt idx="980">
                  <c:v>78.675420000000003</c:v>
                </c:pt>
                <c:pt idx="981">
                  <c:v>78.718310000000002</c:v>
                </c:pt>
                <c:pt idx="982">
                  <c:v>79.329530000000005</c:v>
                </c:pt>
                <c:pt idx="983">
                  <c:v>78.727159999999998</c:v>
                </c:pt>
                <c:pt idx="984">
                  <c:v>79.306470000000004</c:v>
                </c:pt>
                <c:pt idx="985">
                  <c:v>79.249809999999997</c:v>
                </c:pt>
                <c:pt idx="986">
                  <c:v>78.876750000000001</c:v>
                </c:pt>
                <c:pt idx="987">
                  <c:v>79.184139999999999</c:v>
                </c:pt>
                <c:pt idx="988">
                  <c:v>79.098609999999994</c:v>
                </c:pt>
                <c:pt idx="989">
                  <c:v>79.176230000000004</c:v>
                </c:pt>
                <c:pt idx="990">
                  <c:v>79.185590000000005</c:v>
                </c:pt>
                <c:pt idx="991">
                  <c:v>79.277360000000002</c:v>
                </c:pt>
                <c:pt idx="992">
                  <c:v>79.085949999999997</c:v>
                </c:pt>
                <c:pt idx="993">
                  <c:v>79.059960000000004</c:v>
                </c:pt>
                <c:pt idx="994">
                  <c:v>79.431259999999995</c:v>
                </c:pt>
                <c:pt idx="995">
                  <c:v>78.82902</c:v>
                </c:pt>
                <c:pt idx="996">
                  <c:v>79.304469999999995</c:v>
                </c:pt>
                <c:pt idx="997">
                  <c:v>79.381910000000005</c:v>
                </c:pt>
                <c:pt idx="998">
                  <c:v>78.72784</c:v>
                </c:pt>
                <c:pt idx="999">
                  <c:v>79.385800000000003</c:v>
                </c:pt>
                <c:pt idx="1000">
                  <c:v>78.757019999999997</c:v>
                </c:pt>
                <c:pt idx="1001">
                  <c:v>78.763819999999996</c:v>
                </c:pt>
                <c:pt idx="1002">
                  <c:v>79.362690000000001</c:v>
                </c:pt>
                <c:pt idx="1003">
                  <c:v>78.732759999999999</c:v>
                </c:pt>
                <c:pt idx="1004">
                  <c:v>79.382459999999995</c:v>
                </c:pt>
                <c:pt idx="1005">
                  <c:v>79.376779999999997</c:v>
                </c:pt>
                <c:pt idx="1006">
                  <c:v>78.725970000000004</c:v>
                </c:pt>
                <c:pt idx="1007">
                  <c:v>79.317369999999997</c:v>
                </c:pt>
                <c:pt idx="1008">
                  <c:v>78.795270000000002</c:v>
                </c:pt>
                <c:pt idx="1009">
                  <c:v>78.912660000000002</c:v>
                </c:pt>
                <c:pt idx="1010">
                  <c:v>79.166730000000001</c:v>
                </c:pt>
                <c:pt idx="1011">
                  <c:v>78.949259999999995</c:v>
                </c:pt>
                <c:pt idx="1012">
                  <c:v>79.12706</c:v>
                </c:pt>
                <c:pt idx="1013">
                  <c:v>79.049059999999997</c:v>
                </c:pt>
                <c:pt idx="1014">
                  <c:v>79.109989999999996</c:v>
                </c:pt>
                <c:pt idx="1015">
                  <c:v>79.012609999999995</c:v>
                </c:pt>
                <c:pt idx="1016">
                  <c:v>79.178430000000006</c:v>
                </c:pt>
                <c:pt idx="1017">
                  <c:v>79.272649999999999</c:v>
                </c:pt>
                <c:pt idx="1018">
                  <c:v>78.830309999999997</c:v>
                </c:pt>
                <c:pt idx="1019">
                  <c:v>79.332880000000003</c:v>
                </c:pt>
                <c:pt idx="1020">
                  <c:v>78.803049999999999</c:v>
                </c:pt>
                <c:pt idx="1021">
                  <c:v>78.761949999999999</c:v>
                </c:pt>
                <c:pt idx="1022">
                  <c:v>79.389210000000006</c:v>
                </c:pt>
                <c:pt idx="1023">
                  <c:v>78.749529999999993</c:v>
                </c:pt>
                <c:pt idx="1024">
                  <c:v>79.378399999999999</c:v>
                </c:pt>
                <c:pt idx="1025">
                  <c:v>79.411349999999999</c:v>
                </c:pt>
                <c:pt idx="1026">
                  <c:v>78.763050000000007</c:v>
                </c:pt>
                <c:pt idx="1027">
                  <c:v>79.335229999999996</c:v>
                </c:pt>
                <c:pt idx="1028">
                  <c:v>78.79195</c:v>
                </c:pt>
                <c:pt idx="1029">
                  <c:v>78.835350000000005</c:v>
                </c:pt>
                <c:pt idx="1030">
                  <c:v>79.239379999999997</c:v>
                </c:pt>
                <c:pt idx="1031">
                  <c:v>78.885350000000003</c:v>
                </c:pt>
                <c:pt idx="1032">
                  <c:v>79.210599999999999</c:v>
                </c:pt>
                <c:pt idx="1033">
                  <c:v>79.167230000000004</c:v>
                </c:pt>
                <c:pt idx="1034">
                  <c:v>78.953860000000006</c:v>
                </c:pt>
                <c:pt idx="1035">
                  <c:v>79.114909999999995</c:v>
                </c:pt>
                <c:pt idx="1036">
                  <c:v>79.073719999999994</c:v>
                </c:pt>
                <c:pt idx="1037">
                  <c:v>79.156260000000003</c:v>
                </c:pt>
                <c:pt idx="1038">
                  <c:v>78.948949999999996</c:v>
                </c:pt>
                <c:pt idx="1039">
                  <c:v>79.252409999999998</c:v>
                </c:pt>
                <c:pt idx="1040">
                  <c:v>78.869370000000004</c:v>
                </c:pt>
                <c:pt idx="1041">
                  <c:v>78.806700000000006</c:v>
                </c:pt>
                <c:pt idx="1042">
                  <c:v>79.381730000000005</c:v>
                </c:pt>
                <c:pt idx="1043">
                  <c:v>78.759339999999995</c:v>
                </c:pt>
                <c:pt idx="1044">
                  <c:v>79.403540000000007</c:v>
                </c:pt>
                <c:pt idx="1045">
                  <c:v>79.435749999999999</c:v>
                </c:pt>
                <c:pt idx="1046">
                  <c:v>78.752560000000003</c:v>
                </c:pt>
                <c:pt idx="1047">
                  <c:v>79.40258</c:v>
                </c:pt>
                <c:pt idx="1048">
                  <c:v>78.718119999999999</c:v>
                </c:pt>
                <c:pt idx="1049">
                  <c:v>78.777619999999999</c:v>
                </c:pt>
                <c:pt idx="1050">
                  <c:v>79.363370000000003</c:v>
                </c:pt>
                <c:pt idx="1051">
                  <c:v>78.758269999999996</c:v>
                </c:pt>
                <c:pt idx="1052">
                  <c:v>78.844260000000006</c:v>
                </c:pt>
                <c:pt idx="1053">
                  <c:v>79.237629999999996</c:v>
                </c:pt>
                <c:pt idx="1054">
                  <c:v>78.876289999999997</c:v>
                </c:pt>
                <c:pt idx="1055">
                  <c:v>79.200500000000005</c:v>
                </c:pt>
                <c:pt idx="1056">
                  <c:v>79.189869999999999</c:v>
                </c:pt>
                <c:pt idx="1057">
                  <c:v>78.961560000000006</c:v>
                </c:pt>
                <c:pt idx="1058">
                  <c:v>79.107470000000006</c:v>
                </c:pt>
                <c:pt idx="1059">
                  <c:v>79.055629999999994</c:v>
                </c:pt>
                <c:pt idx="1060">
                  <c:v>79.171899999999994</c:v>
                </c:pt>
                <c:pt idx="1061">
                  <c:v>78.917109999999994</c:v>
                </c:pt>
                <c:pt idx="1062">
                  <c:v>79.277739999999994</c:v>
                </c:pt>
                <c:pt idx="1063">
                  <c:v>78.801349999999999</c:v>
                </c:pt>
                <c:pt idx="1064">
                  <c:v>78.752979999999994</c:v>
                </c:pt>
                <c:pt idx="1065">
                  <c:v>79.369320000000002</c:v>
                </c:pt>
                <c:pt idx="1066">
                  <c:v>78.764700000000005</c:v>
                </c:pt>
                <c:pt idx="1067">
                  <c:v>79.371799999999993</c:v>
                </c:pt>
                <c:pt idx="1068">
                  <c:v>79.390789999999996</c:v>
                </c:pt>
                <c:pt idx="1069">
                  <c:v>78.737750000000005</c:v>
                </c:pt>
                <c:pt idx="1070">
                  <c:v>79.390240000000006</c:v>
                </c:pt>
                <c:pt idx="1071">
                  <c:v>78.734309999999994</c:v>
                </c:pt>
                <c:pt idx="1072">
                  <c:v>78.740309999999994</c:v>
                </c:pt>
                <c:pt idx="1073">
                  <c:v>79.333820000000003</c:v>
                </c:pt>
                <c:pt idx="1074">
                  <c:v>78.805499999999995</c:v>
                </c:pt>
                <c:pt idx="1075">
                  <c:v>79.274150000000006</c:v>
                </c:pt>
                <c:pt idx="1076">
                  <c:v>79.235500000000002</c:v>
                </c:pt>
                <c:pt idx="1077">
                  <c:v>78.907129999999995</c:v>
                </c:pt>
                <c:pt idx="1078">
                  <c:v>79.17783</c:v>
                </c:pt>
                <c:pt idx="1079">
                  <c:v>78.982380000000006</c:v>
                </c:pt>
                <c:pt idx="1080">
                  <c:v>79.060360000000003</c:v>
                </c:pt>
                <c:pt idx="1081">
                  <c:v>79.002260000000007</c:v>
                </c:pt>
                <c:pt idx="1082">
                  <c:v>79.161280000000005</c:v>
                </c:pt>
                <c:pt idx="1083">
                  <c:v>78.943489999999997</c:v>
                </c:pt>
                <c:pt idx="1084">
                  <c:v>78.852540000000005</c:v>
                </c:pt>
                <c:pt idx="1085">
                  <c:v>79.335509999999999</c:v>
                </c:pt>
                <c:pt idx="1086">
                  <c:v>78.833209999999994</c:v>
                </c:pt>
                <c:pt idx="1087">
                  <c:v>79.346819999999994</c:v>
                </c:pt>
                <c:pt idx="1088">
                  <c:v>79.378559999999993</c:v>
                </c:pt>
                <c:pt idx="1089">
                  <c:v>78.758880000000005</c:v>
                </c:pt>
                <c:pt idx="1090">
                  <c:v>79.372100000000003</c:v>
                </c:pt>
                <c:pt idx="1091">
                  <c:v>78.771510000000006</c:v>
                </c:pt>
                <c:pt idx="1092">
                  <c:v>78.766840000000002</c:v>
                </c:pt>
                <c:pt idx="1093">
                  <c:v>79.348280000000003</c:v>
                </c:pt>
                <c:pt idx="1094">
                  <c:v>78.766199999999998</c:v>
                </c:pt>
                <c:pt idx="1095">
                  <c:v>79.326759999999993</c:v>
                </c:pt>
                <c:pt idx="1096">
                  <c:v>79.297489999999996</c:v>
                </c:pt>
                <c:pt idx="1097">
                  <c:v>78.85033</c:v>
                </c:pt>
                <c:pt idx="1098">
                  <c:v>79.256420000000006</c:v>
                </c:pt>
                <c:pt idx="1099">
                  <c:v>78.90701</c:v>
                </c:pt>
                <c:pt idx="1100">
                  <c:v>78.941680000000005</c:v>
                </c:pt>
                <c:pt idx="1101">
                  <c:v>79.153790000000001</c:v>
                </c:pt>
                <c:pt idx="1102">
                  <c:v>79.011629999999997</c:v>
                </c:pt>
                <c:pt idx="1103">
                  <c:v>79.061229999999995</c:v>
                </c:pt>
                <c:pt idx="1104">
                  <c:v>78.976560000000006</c:v>
                </c:pt>
                <c:pt idx="1105">
                  <c:v>79.276139999999998</c:v>
                </c:pt>
                <c:pt idx="1106">
                  <c:v>78.874030000000005</c:v>
                </c:pt>
                <c:pt idx="1107">
                  <c:v>79.315870000000004</c:v>
                </c:pt>
                <c:pt idx="1108">
                  <c:v>79.368970000000004</c:v>
                </c:pt>
                <c:pt idx="1109">
                  <c:v>78.829539999999994</c:v>
                </c:pt>
                <c:pt idx="1110">
                  <c:v>79.381950000000003</c:v>
                </c:pt>
                <c:pt idx="1111">
                  <c:v>78.761020000000002</c:v>
                </c:pt>
                <c:pt idx="1112">
                  <c:v>78.77664</c:v>
                </c:pt>
                <c:pt idx="1113">
                  <c:v>79.405320000000003</c:v>
                </c:pt>
                <c:pt idx="1114">
                  <c:v>78.750630000000001</c:v>
                </c:pt>
                <c:pt idx="1115">
                  <c:v>79.368859999999998</c:v>
                </c:pt>
                <c:pt idx="1116">
                  <c:v>79.372309999999999</c:v>
                </c:pt>
                <c:pt idx="1117">
                  <c:v>78.770809999999997</c:v>
                </c:pt>
                <c:pt idx="1118">
                  <c:v>79.361940000000004</c:v>
                </c:pt>
                <c:pt idx="1119">
                  <c:v>78.783079999999998</c:v>
                </c:pt>
                <c:pt idx="1120">
                  <c:v>78.828670000000002</c:v>
                </c:pt>
                <c:pt idx="1121">
                  <c:v>79.308040000000005</c:v>
                </c:pt>
                <c:pt idx="1122">
                  <c:v>78.857680000000002</c:v>
                </c:pt>
                <c:pt idx="1123">
                  <c:v>79.267809999999997</c:v>
                </c:pt>
                <c:pt idx="1124">
                  <c:v>79.202470000000005</c:v>
                </c:pt>
                <c:pt idx="1125">
                  <c:v>78.989840000000001</c:v>
                </c:pt>
                <c:pt idx="1126">
                  <c:v>79.125020000000006</c:v>
                </c:pt>
                <c:pt idx="1127">
                  <c:v>79.080470000000005</c:v>
                </c:pt>
                <c:pt idx="1128">
                  <c:v>79.121499999999997</c:v>
                </c:pt>
                <c:pt idx="1129">
                  <c:v>78.990650000000002</c:v>
                </c:pt>
                <c:pt idx="1130">
                  <c:v>79.257159999999999</c:v>
                </c:pt>
                <c:pt idx="1131">
                  <c:v>78.92022</c:v>
                </c:pt>
                <c:pt idx="1132">
                  <c:v>78.82199</c:v>
                </c:pt>
                <c:pt idx="1133">
                  <c:v>79.394919999999999</c:v>
                </c:pt>
                <c:pt idx="1134">
                  <c:v>78.802869999999999</c:v>
                </c:pt>
                <c:pt idx="1135">
                  <c:v>79.404399999999995</c:v>
                </c:pt>
                <c:pt idx="1136">
                  <c:v>79.419439999999994</c:v>
                </c:pt>
                <c:pt idx="1137">
                  <c:v>78.776730000000001</c:v>
                </c:pt>
                <c:pt idx="1138">
                  <c:v>79.43835</c:v>
                </c:pt>
                <c:pt idx="1139">
                  <c:v>78.742840000000001</c:v>
                </c:pt>
                <c:pt idx="1140">
                  <c:v>78.739170000000001</c:v>
                </c:pt>
                <c:pt idx="1141">
                  <c:v>79.41431</c:v>
                </c:pt>
                <c:pt idx="1142">
                  <c:v>78.757379999999998</c:v>
                </c:pt>
                <c:pt idx="1143">
                  <c:v>79.373249999999999</c:v>
                </c:pt>
                <c:pt idx="1144">
                  <c:v>79.332080000000005</c:v>
                </c:pt>
                <c:pt idx="1145">
                  <c:v>78.853750000000005</c:v>
                </c:pt>
                <c:pt idx="1146">
                  <c:v>79.289910000000006</c:v>
                </c:pt>
                <c:pt idx="1147">
                  <c:v>78.900810000000007</c:v>
                </c:pt>
                <c:pt idx="1148">
                  <c:v>78.966859999999997</c:v>
                </c:pt>
                <c:pt idx="1149">
                  <c:v>79.171679999999995</c:v>
                </c:pt>
                <c:pt idx="1150">
                  <c:v>79.04383</c:v>
                </c:pt>
                <c:pt idx="1151">
                  <c:v>79.137789999999995</c:v>
                </c:pt>
                <c:pt idx="1152">
                  <c:v>79.086169999999996</c:v>
                </c:pt>
                <c:pt idx="1153">
                  <c:v>79.165090000000006</c:v>
                </c:pt>
                <c:pt idx="1154">
                  <c:v>78.995800000000003</c:v>
                </c:pt>
                <c:pt idx="1155">
                  <c:v>79.286119999999997</c:v>
                </c:pt>
                <c:pt idx="1156">
                  <c:v>79.330619999999996</c:v>
                </c:pt>
                <c:pt idx="1157">
                  <c:v>78.835560000000001</c:v>
                </c:pt>
                <c:pt idx="1158">
                  <c:v>79.412800000000004</c:v>
                </c:pt>
                <c:pt idx="1159">
                  <c:v>78.792649999999995</c:v>
                </c:pt>
                <c:pt idx="1160">
                  <c:v>78.780190000000005</c:v>
                </c:pt>
                <c:pt idx="1161">
                  <c:v>79.415390000000002</c:v>
                </c:pt>
                <c:pt idx="1162">
                  <c:v>78.766229999999993</c:v>
                </c:pt>
                <c:pt idx="1163">
                  <c:v>79.423439999999999</c:v>
                </c:pt>
                <c:pt idx="1164">
                  <c:v>79.416430000000005</c:v>
                </c:pt>
                <c:pt idx="1165">
                  <c:v>78.789599999999993</c:v>
                </c:pt>
                <c:pt idx="1166">
                  <c:v>79.369619999999998</c:v>
                </c:pt>
                <c:pt idx="1167">
                  <c:v>78.833259999999996</c:v>
                </c:pt>
                <c:pt idx="1168">
                  <c:v>78.859909999999999</c:v>
                </c:pt>
                <c:pt idx="1169">
                  <c:v>79.279049999999998</c:v>
                </c:pt>
                <c:pt idx="1170">
                  <c:v>78.918949999999995</c:v>
                </c:pt>
                <c:pt idx="1171">
                  <c:v>79.260509999999996</c:v>
                </c:pt>
                <c:pt idx="1172">
                  <c:v>79.200040000000001</c:v>
                </c:pt>
                <c:pt idx="1173">
                  <c:v>79.005579999999995</c:v>
                </c:pt>
                <c:pt idx="1174">
                  <c:v>79.179180000000002</c:v>
                </c:pt>
                <c:pt idx="1175">
                  <c:v>79.113680000000002</c:v>
                </c:pt>
                <c:pt idx="1176">
                  <c:v>79.195430000000002</c:v>
                </c:pt>
                <c:pt idx="1177">
                  <c:v>78.994050000000001</c:v>
                </c:pt>
                <c:pt idx="1178">
                  <c:v>79.296689999999998</c:v>
                </c:pt>
                <c:pt idx="1179">
                  <c:v>78.896910000000005</c:v>
                </c:pt>
                <c:pt idx="1180">
                  <c:v>78.886279999999999</c:v>
                </c:pt>
                <c:pt idx="1181">
                  <c:v>79.405230000000003</c:v>
                </c:pt>
                <c:pt idx="1182">
                  <c:v>78.871610000000004</c:v>
                </c:pt>
                <c:pt idx="1183">
                  <c:v>79.434299999999993</c:v>
                </c:pt>
                <c:pt idx="1184">
                  <c:v>79.443730000000002</c:v>
                </c:pt>
                <c:pt idx="1185">
                  <c:v>78.825819999999993</c:v>
                </c:pt>
                <c:pt idx="1186">
                  <c:v>79.424760000000006</c:v>
                </c:pt>
                <c:pt idx="1187">
                  <c:v>78.81223</c:v>
                </c:pt>
                <c:pt idx="1188">
                  <c:v>78.815039999999996</c:v>
                </c:pt>
                <c:pt idx="1189">
                  <c:v>79.409700000000001</c:v>
                </c:pt>
                <c:pt idx="1190">
                  <c:v>78.795839999999998</c:v>
                </c:pt>
                <c:pt idx="1191">
                  <c:v>79.408969999999997</c:v>
                </c:pt>
                <c:pt idx="1192">
                  <c:v>79.360240000000005</c:v>
                </c:pt>
                <c:pt idx="1193">
                  <c:v>78.907030000000006</c:v>
                </c:pt>
                <c:pt idx="1194">
                  <c:v>79.313249999999996</c:v>
                </c:pt>
                <c:pt idx="1195">
                  <c:v>78.960809999999995</c:v>
                </c:pt>
                <c:pt idx="1196">
                  <c:v>79.025199999999998</c:v>
                </c:pt>
                <c:pt idx="1197">
                  <c:v>79.198089999999993</c:v>
                </c:pt>
                <c:pt idx="1198">
                  <c:v>79.091669999999993</c:v>
                </c:pt>
                <c:pt idx="1199">
                  <c:v>79.129660000000001</c:v>
                </c:pt>
                <c:pt idx="1200">
                  <c:v>79.063149999999993</c:v>
                </c:pt>
                <c:pt idx="1201">
                  <c:v>79.247470000000007</c:v>
                </c:pt>
                <c:pt idx="1202">
                  <c:v>79.010729999999995</c:v>
                </c:pt>
                <c:pt idx="1203">
                  <c:v>79.314769999999996</c:v>
                </c:pt>
                <c:pt idx="1204">
                  <c:v>79.403919999999999</c:v>
                </c:pt>
                <c:pt idx="1205">
                  <c:v>78.868620000000007</c:v>
                </c:pt>
                <c:pt idx="1206">
                  <c:v>79.436049999999994</c:v>
                </c:pt>
                <c:pt idx="1207">
                  <c:v>78.882320000000007</c:v>
                </c:pt>
                <c:pt idx="1208">
                  <c:v>78.831829999999997</c:v>
                </c:pt>
                <c:pt idx="1209">
                  <c:v>79.437820000000002</c:v>
                </c:pt>
                <c:pt idx="1210">
                  <c:v>78.854519999999994</c:v>
                </c:pt>
                <c:pt idx="1211">
                  <c:v>79.466070000000002</c:v>
                </c:pt>
                <c:pt idx="1212">
                  <c:v>79.405050000000003</c:v>
                </c:pt>
                <c:pt idx="1213">
                  <c:v>78.880170000000007</c:v>
                </c:pt>
                <c:pt idx="1214">
                  <c:v>79.426730000000006</c:v>
                </c:pt>
                <c:pt idx="1215">
                  <c:v>78.889319999999998</c:v>
                </c:pt>
                <c:pt idx="1216">
                  <c:v>78.896289999999993</c:v>
                </c:pt>
                <c:pt idx="1217">
                  <c:v>79.367930000000001</c:v>
                </c:pt>
                <c:pt idx="1218">
                  <c:v>78.953389999999999</c:v>
                </c:pt>
                <c:pt idx="1219">
                  <c:v>79.32826</c:v>
                </c:pt>
                <c:pt idx="1220">
                  <c:v>79.295959999999994</c:v>
                </c:pt>
                <c:pt idx="1221">
                  <c:v>79.002709999999993</c:v>
                </c:pt>
                <c:pt idx="1222">
                  <c:v>79.256569999999996</c:v>
                </c:pt>
                <c:pt idx="1223">
                  <c:v>79.069640000000007</c:v>
                </c:pt>
                <c:pt idx="1224">
                  <c:v>79.165469999999999</c:v>
                </c:pt>
                <c:pt idx="1225">
                  <c:v>79.077160000000006</c:v>
                </c:pt>
                <c:pt idx="1226">
                  <c:v>79.300290000000004</c:v>
                </c:pt>
                <c:pt idx="1227">
                  <c:v>78.971530000000001</c:v>
                </c:pt>
                <c:pt idx="1228">
                  <c:v>78.934139999999999</c:v>
                </c:pt>
                <c:pt idx="1229">
                  <c:v>79.423950000000005</c:v>
                </c:pt>
                <c:pt idx="1230">
                  <c:v>78.868769999999998</c:v>
                </c:pt>
                <c:pt idx="1231">
                  <c:v>79.46011</c:v>
                </c:pt>
                <c:pt idx="1232">
                  <c:v>79.440960000000004</c:v>
                </c:pt>
                <c:pt idx="1233">
                  <c:v>78.877780000000001</c:v>
                </c:pt>
                <c:pt idx="1234">
                  <c:v>79.464640000000003</c:v>
                </c:pt>
                <c:pt idx="1235">
                  <c:v>78.852329999999995</c:v>
                </c:pt>
                <c:pt idx="1236">
                  <c:v>78.840130000000002</c:v>
                </c:pt>
                <c:pt idx="1237">
                  <c:v>79.479680000000002</c:v>
                </c:pt>
                <c:pt idx="1238">
                  <c:v>78.896540000000002</c:v>
                </c:pt>
                <c:pt idx="1239">
                  <c:v>79.413700000000006</c:v>
                </c:pt>
                <c:pt idx="1240">
                  <c:v>79.432990000000004</c:v>
                </c:pt>
                <c:pt idx="1241">
                  <c:v>78.914029999999997</c:v>
                </c:pt>
                <c:pt idx="1242">
                  <c:v>79.386200000000002</c:v>
                </c:pt>
                <c:pt idx="1243">
                  <c:v>78.938689999999994</c:v>
                </c:pt>
                <c:pt idx="1244">
                  <c:v>79.010350000000003</c:v>
                </c:pt>
                <c:pt idx="1245">
                  <c:v>79.27055</c:v>
                </c:pt>
                <c:pt idx="1246">
                  <c:v>79.061120000000003</c:v>
                </c:pt>
                <c:pt idx="1247">
                  <c:v>79.220290000000006</c:v>
                </c:pt>
                <c:pt idx="1248">
                  <c:v>79.153840000000002</c:v>
                </c:pt>
                <c:pt idx="1249">
                  <c:v>79.274680000000004</c:v>
                </c:pt>
                <c:pt idx="1250">
                  <c:v>79.038659999999993</c:v>
                </c:pt>
                <c:pt idx="1251">
                  <c:v>79.363159999999993</c:v>
                </c:pt>
                <c:pt idx="1252">
                  <c:v>79.413570000000007</c:v>
                </c:pt>
                <c:pt idx="1253">
                  <c:v>78.891300000000001</c:v>
                </c:pt>
                <c:pt idx="1254">
                  <c:v>79.486630000000005</c:v>
                </c:pt>
                <c:pt idx="1255">
                  <c:v>78.858829999999998</c:v>
                </c:pt>
                <c:pt idx="1256">
                  <c:v>78.872510000000005</c:v>
                </c:pt>
                <c:pt idx="1257">
                  <c:v>79.467600000000004</c:v>
                </c:pt>
                <c:pt idx="1258">
                  <c:v>78.905460000000005</c:v>
                </c:pt>
                <c:pt idx="1259">
                  <c:v>79.464330000000004</c:v>
                </c:pt>
                <c:pt idx="1260">
                  <c:v>79.496219999999994</c:v>
                </c:pt>
                <c:pt idx="1261">
                  <c:v>78.862390000000005</c:v>
                </c:pt>
                <c:pt idx="1262">
                  <c:v>79.458820000000003</c:v>
                </c:pt>
                <c:pt idx="1263">
                  <c:v>78.893389999999997</c:v>
                </c:pt>
                <c:pt idx="1264">
                  <c:v>78.865099999999998</c:v>
                </c:pt>
                <c:pt idx="1265">
                  <c:v>79.426699999999997</c:v>
                </c:pt>
                <c:pt idx="1266">
                  <c:v>78.934139999999999</c:v>
                </c:pt>
                <c:pt idx="1267">
                  <c:v>79.403310000000005</c:v>
                </c:pt>
                <c:pt idx="1268">
                  <c:v>79.340130000000002</c:v>
                </c:pt>
                <c:pt idx="1269">
                  <c:v>79.029250000000005</c:v>
                </c:pt>
                <c:pt idx="1270">
                  <c:v>79.282480000000007</c:v>
                </c:pt>
                <c:pt idx="1271">
                  <c:v>79.085350000000005</c:v>
                </c:pt>
                <c:pt idx="1272">
                  <c:v>79.168059999999997</c:v>
                </c:pt>
                <c:pt idx="1273">
                  <c:v>79.165139999999994</c:v>
                </c:pt>
                <c:pt idx="1274">
                  <c:v>79.259540000000001</c:v>
                </c:pt>
                <c:pt idx="1275">
                  <c:v>79.074809999999999</c:v>
                </c:pt>
                <c:pt idx="1276">
                  <c:v>78.989850000000004</c:v>
                </c:pt>
                <c:pt idx="1277">
                  <c:v>79.454120000000003</c:v>
                </c:pt>
                <c:pt idx="1278">
                  <c:v>78.877840000000006</c:v>
                </c:pt>
                <c:pt idx="1279">
                  <c:v>79.510689999999997</c:v>
                </c:pt>
                <c:pt idx="1280">
                  <c:v>79.511060000000001</c:v>
                </c:pt>
                <c:pt idx="1281">
                  <c:v>78.862880000000004</c:v>
                </c:pt>
                <c:pt idx="1282">
                  <c:v>79.485740000000007</c:v>
                </c:pt>
                <c:pt idx="1283">
                  <c:v>78.898470000000003</c:v>
                </c:pt>
                <c:pt idx="1284">
                  <c:v>78.90325</c:v>
                </c:pt>
                <c:pt idx="1285">
                  <c:v>79.467410000000001</c:v>
                </c:pt>
                <c:pt idx="1286">
                  <c:v>78.880120000000005</c:v>
                </c:pt>
                <c:pt idx="1287">
                  <c:v>79.47663</c:v>
                </c:pt>
                <c:pt idx="1288">
                  <c:v>79.429950000000005</c:v>
                </c:pt>
                <c:pt idx="1289">
                  <c:v>78.942049999999995</c:v>
                </c:pt>
                <c:pt idx="1290">
                  <c:v>79.390749999999997</c:v>
                </c:pt>
                <c:pt idx="1291">
                  <c:v>78.960009999999997</c:v>
                </c:pt>
                <c:pt idx="1292">
                  <c:v>79.005200000000002</c:v>
                </c:pt>
                <c:pt idx="1293">
                  <c:v>79.338800000000006</c:v>
                </c:pt>
                <c:pt idx="1294">
                  <c:v>79.041979999999995</c:v>
                </c:pt>
                <c:pt idx="1295">
                  <c:v>79.287880000000001</c:v>
                </c:pt>
                <c:pt idx="1296">
                  <c:v>79.233940000000004</c:v>
                </c:pt>
                <c:pt idx="1297">
                  <c:v>79.197270000000003</c:v>
                </c:pt>
                <c:pt idx="1298">
                  <c:v>79.144750000000002</c:v>
                </c:pt>
                <c:pt idx="1299">
                  <c:v>79.293769999999995</c:v>
                </c:pt>
                <c:pt idx="1300">
                  <c:v>79.387829999999994</c:v>
                </c:pt>
                <c:pt idx="1301">
                  <c:v>78.966999999999999</c:v>
                </c:pt>
                <c:pt idx="1302">
                  <c:v>79.482730000000004</c:v>
                </c:pt>
                <c:pt idx="1303">
                  <c:v>78.93186</c:v>
                </c:pt>
                <c:pt idx="1304">
                  <c:v>78.902460000000005</c:v>
                </c:pt>
                <c:pt idx="1305">
                  <c:v>79.483959999999996</c:v>
                </c:pt>
                <c:pt idx="1306">
                  <c:v>78.931290000000004</c:v>
                </c:pt>
                <c:pt idx="1307">
                  <c:v>79.495329999999996</c:v>
                </c:pt>
                <c:pt idx="1308">
                  <c:v>79.488640000000004</c:v>
                </c:pt>
                <c:pt idx="1309">
                  <c:v>78.873670000000004</c:v>
                </c:pt>
                <c:pt idx="1310">
                  <c:v>79.483459999999994</c:v>
                </c:pt>
                <c:pt idx="1311">
                  <c:v>78.872669999999999</c:v>
                </c:pt>
                <c:pt idx="1312">
                  <c:v>78.866770000000002</c:v>
                </c:pt>
                <c:pt idx="1313">
                  <c:v>79.450900000000004</c:v>
                </c:pt>
                <c:pt idx="1314">
                  <c:v>78.889259999999993</c:v>
                </c:pt>
                <c:pt idx="1315">
                  <c:v>79.437139999999999</c:v>
                </c:pt>
                <c:pt idx="1316">
                  <c:v>79.328180000000003</c:v>
                </c:pt>
                <c:pt idx="1317">
                  <c:v>79.022829999999999</c:v>
                </c:pt>
                <c:pt idx="1318">
                  <c:v>79.303150000000002</c:v>
                </c:pt>
                <c:pt idx="1319">
                  <c:v>79.040809999999993</c:v>
                </c:pt>
                <c:pt idx="1320">
                  <c:v>79.080870000000004</c:v>
                </c:pt>
                <c:pt idx="1321">
                  <c:v>79.260570000000001</c:v>
                </c:pt>
                <c:pt idx="1322">
                  <c:v>79.185419999999993</c:v>
                </c:pt>
                <c:pt idx="1323">
                  <c:v>79.165629999999993</c:v>
                </c:pt>
                <c:pt idx="1324">
                  <c:v>79.054519999999997</c:v>
                </c:pt>
                <c:pt idx="1325">
                  <c:v>79.360759999999999</c:v>
                </c:pt>
                <c:pt idx="1326">
                  <c:v>78.95196</c:v>
                </c:pt>
                <c:pt idx="1327">
                  <c:v>79.453450000000004</c:v>
                </c:pt>
                <c:pt idx="1328">
                  <c:v>79.529359999999997</c:v>
                </c:pt>
                <c:pt idx="1329">
                  <c:v>78.847499999999997</c:v>
                </c:pt>
                <c:pt idx="1330">
                  <c:v>79.519289999999998</c:v>
                </c:pt>
                <c:pt idx="1331">
                  <c:v>78.874390000000005</c:v>
                </c:pt>
                <c:pt idx="1332">
                  <c:v>78.874679999999998</c:v>
                </c:pt>
                <c:pt idx="1333">
                  <c:v>79.527900000000002</c:v>
                </c:pt>
                <c:pt idx="1334">
                  <c:v>78.830410000000001</c:v>
                </c:pt>
                <c:pt idx="1335">
                  <c:v>79.514470000000003</c:v>
                </c:pt>
                <c:pt idx="1336">
                  <c:v>79.458749999999995</c:v>
                </c:pt>
                <c:pt idx="1337">
                  <c:v>78.909350000000003</c:v>
                </c:pt>
                <c:pt idx="1338">
                  <c:v>79.437790000000007</c:v>
                </c:pt>
                <c:pt idx="1339">
                  <c:v>78.956890000000001</c:v>
                </c:pt>
                <c:pt idx="1340">
                  <c:v>78.961979999999997</c:v>
                </c:pt>
                <c:pt idx="1341">
                  <c:v>79.393739999999994</c:v>
                </c:pt>
                <c:pt idx="1342">
                  <c:v>79.014790000000005</c:v>
                </c:pt>
                <c:pt idx="1343">
                  <c:v>79.317449999999994</c:v>
                </c:pt>
                <c:pt idx="1344">
                  <c:v>79.252949999999998</c:v>
                </c:pt>
                <c:pt idx="1345">
                  <c:v>79.166719999999998</c:v>
                </c:pt>
                <c:pt idx="1346">
                  <c:v>79.186920000000001</c:v>
                </c:pt>
                <c:pt idx="1347">
                  <c:v>79.270480000000006</c:v>
                </c:pt>
                <c:pt idx="1348">
                  <c:v>79.348879999999994</c:v>
                </c:pt>
                <c:pt idx="1349">
                  <c:v>78.985659999999996</c:v>
                </c:pt>
                <c:pt idx="1350">
                  <c:v>79.416700000000006</c:v>
                </c:pt>
                <c:pt idx="1351">
                  <c:v>78.941969999999998</c:v>
                </c:pt>
                <c:pt idx="1352">
                  <c:v>78.918589999999995</c:v>
                </c:pt>
                <c:pt idx="1353">
                  <c:v>79.497630000000001</c:v>
                </c:pt>
                <c:pt idx="1354">
                  <c:v>78.899559999999994</c:v>
                </c:pt>
                <c:pt idx="1355">
                  <c:v>79.524879999999996</c:v>
                </c:pt>
                <c:pt idx="1356">
                  <c:v>79.519990000000007</c:v>
                </c:pt>
                <c:pt idx="1357">
                  <c:v>78.909400000000005</c:v>
                </c:pt>
                <c:pt idx="1358">
                  <c:v>79.504199999999997</c:v>
                </c:pt>
                <c:pt idx="1359">
                  <c:v>78.889970000000005</c:v>
                </c:pt>
                <c:pt idx="1360">
                  <c:v>78.882570000000001</c:v>
                </c:pt>
                <c:pt idx="1361">
                  <c:v>79.496600000000001</c:v>
                </c:pt>
                <c:pt idx="1362">
                  <c:v>78.894570000000002</c:v>
                </c:pt>
                <c:pt idx="1363">
                  <c:v>79.443100000000001</c:v>
                </c:pt>
                <c:pt idx="1364">
                  <c:v>79.377849999999995</c:v>
                </c:pt>
                <c:pt idx="1365">
                  <c:v>78.961799999999997</c:v>
                </c:pt>
                <c:pt idx="1366">
                  <c:v>79.37388</c:v>
                </c:pt>
                <c:pt idx="1367">
                  <c:v>78.996619999999993</c:v>
                </c:pt>
                <c:pt idx="1368">
                  <c:v>79.053290000000004</c:v>
                </c:pt>
                <c:pt idx="1369">
                  <c:v>79.273740000000004</c:v>
                </c:pt>
                <c:pt idx="1370">
                  <c:v>79.126289999999997</c:v>
                </c:pt>
                <c:pt idx="1371">
                  <c:v>79.169849999999997</c:v>
                </c:pt>
                <c:pt idx="1372">
                  <c:v>79.104640000000003</c:v>
                </c:pt>
                <c:pt idx="1373">
                  <c:v>79.301630000000003</c:v>
                </c:pt>
                <c:pt idx="1374">
                  <c:v>79.080089999999998</c:v>
                </c:pt>
                <c:pt idx="1375">
                  <c:v>79.387119999999996</c:v>
                </c:pt>
                <c:pt idx="1376">
                  <c:v>79.449359999999999</c:v>
                </c:pt>
                <c:pt idx="1377">
                  <c:v>78.957890000000006</c:v>
                </c:pt>
                <c:pt idx="1378">
                  <c:v>79.480800000000002</c:v>
                </c:pt>
                <c:pt idx="1379">
                  <c:v>78.907160000000005</c:v>
                </c:pt>
                <c:pt idx="1380">
                  <c:v>78.886880000000005</c:v>
                </c:pt>
                <c:pt idx="1381">
                  <c:v>79.538700000000006</c:v>
                </c:pt>
                <c:pt idx="1382">
                  <c:v>78.842849999999999</c:v>
                </c:pt>
                <c:pt idx="1383">
                  <c:v>79.51858</c:v>
                </c:pt>
                <c:pt idx="1384">
                  <c:v>79.50667</c:v>
                </c:pt>
                <c:pt idx="1385">
                  <c:v>78.875360000000001</c:v>
                </c:pt>
                <c:pt idx="1386">
                  <c:v>79.505260000000007</c:v>
                </c:pt>
                <c:pt idx="1387">
                  <c:v>78.896389999999997</c:v>
                </c:pt>
                <c:pt idx="1388">
                  <c:v>78.884379999999993</c:v>
                </c:pt>
                <c:pt idx="1389">
                  <c:v>79.475999999999999</c:v>
                </c:pt>
                <c:pt idx="1390">
                  <c:v>78.949399999999997</c:v>
                </c:pt>
                <c:pt idx="1391">
                  <c:v>79.424639999999997</c:v>
                </c:pt>
                <c:pt idx="1392">
                  <c:v>79.378320000000002</c:v>
                </c:pt>
                <c:pt idx="1393">
                  <c:v>78.989900000000006</c:v>
                </c:pt>
                <c:pt idx="1394">
                  <c:v>79.328540000000004</c:v>
                </c:pt>
                <c:pt idx="1395">
                  <c:v>79.051689999999994</c:v>
                </c:pt>
                <c:pt idx="1396">
                  <c:v>79.143389999999997</c:v>
                </c:pt>
                <c:pt idx="1397">
                  <c:v>79.202669999999998</c:v>
                </c:pt>
                <c:pt idx="1398">
                  <c:v>79.253780000000006</c:v>
                </c:pt>
                <c:pt idx="1399">
                  <c:v>79.113879999999995</c:v>
                </c:pt>
                <c:pt idx="1400">
                  <c:v>79.010480000000001</c:v>
                </c:pt>
                <c:pt idx="1401">
                  <c:v>79.438689999999994</c:v>
                </c:pt>
                <c:pt idx="1402">
                  <c:v>78.951179999999994</c:v>
                </c:pt>
                <c:pt idx="1403">
                  <c:v>79.444310000000002</c:v>
                </c:pt>
                <c:pt idx="1404">
                  <c:v>79.466449999999995</c:v>
                </c:pt>
                <c:pt idx="1405">
                  <c:v>78.916489999999996</c:v>
                </c:pt>
                <c:pt idx="1406">
                  <c:v>79.491650000000007</c:v>
                </c:pt>
                <c:pt idx="1407">
                  <c:v>78.863370000000003</c:v>
                </c:pt>
                <c:pt idx="1408">
                  <c:v>78.899860000000004</c:v>
                </c:pt>
                <c:pt idx="1409">
                  <c:v>79.454539999999994</c:v>
                </c:pt>
                <c:pt idx="1410">
                  <c:v>78.926410000000004</c:v>
                </c:pt>
                <c:pt idx="1411">
                  <c:v>79.461460000000002</c:v>
                </c:pt>
                <c:pt idx="1412">
                  <c:v>79.482799999999997</c:v>
                </c:pt>
                <c:pt idx="1413">
                  <c:v>78.944820000000007</c:v>
                </c:pt>
                <c:pt idx="1414">
                  <c:v>79.429239999999993</c:v>
                </c:pt>
                <c:pt idx="1415">
                  <c:v>78.944909999999993</c:v>
                </c:pt>
                <c:pt idx="1416">
                  <c:v>78.976339999999993</c:v>
                </c:pt>
                <c:pt idx="1417">
                  <c:v>79.379940000000005</c:v>
                </c:pt>
                <c:pt idx="1418">
                  <c:v>79.012609999999995</c:v>
                </c:pt>
                <c:pt idx="1419">
                  <c:v>79.311700000000002</c:v>
                </c:pt>
                <c:pt idx="1420">
                  <c:v>79.281899999999993</c:v>
                </c:pt>
                <c:pt idx="1421">
                  <c:v>79.150919999999999</c:v>
                </c:pt>
                <c:pt idx="1422">
                  <c:v>79.240589999999997</c:v>
                </c:pt>
                <c:pt idx="1423">
                  <c:v>79.219499999999996</c:v>
                </c:pt>
                <c:pt idx="1424">
                  <c:v>79.336309999999997</c:v>
                </c:pt>
                <c:pt idx="1425">
                  <c:v>79.097260000000006</c:v>
                </c:pt>
                <c:pt idx="1426">
                  <c:v>79.400850000000005</c:v>
                </c:pt>
                <c:pt idx="1427">
                  <c:v>78.998689999999996</c:v>
                </c:pt>
                <c:pt idx="1428">
                  <c:v>78.981769999999997</c:v>
                </c:pt>
                <c:pt idx="1429">
                  <c:v>79.469099999999997</c:v>
                </c:pt>
                <c:pt idx="1430">
                  <c:v>78.933109999999999</c:v>
                </c:pt>
                <c:pt idx="1431">
                  <c:v>79.518969999999996</c:v>
                </c:pt>
                <c:pt idx="1432">
                  <c:v>79.516850000000005</c:v>
                </c:pt>
                <c:pt idx="1433">
                  <c:v>78.865170000000006</c:v>
                </c:pt>
                <c:pt idx="1434">
                  <c:v>79.515820000000005</c:v>
                </c:pt>
                <c:pt idx="1435">
                  <c:v>78.894099999999995</c:v>
                </c:pt>
                <c:pt idx="1436">
                  <c:v>78.930899999999994</c:v>
                </c:pt>
                <c:pt idx="1437">
                  <c:v>79.467550000000003</c:v>
                </c:pt>
                <c:pt idx="1438">
                  <c:v>78.908550000000005</c:v>
                </c:pt>
                <c:pt idx="1439">
                  <c:v>79.438490000000002</c:v>
                </c:pt>
                <c:pt idx="1440">
                  <c:v>79.406710000000004</c:v>
                </c:pt>
                <c:pt idx="1441">
                  <c:v>78.99709</c:v>
                </c:pt>
                <c:pt idx="1442">
                  <c:v>79.368809999999996</c:v>
                </c:pt>
                <c:pt idx="1443">
                  <c:v>79.044619999999995</c:v>
                </c:pt>
                <c:pt idx="1444">
                  <c:v>79.090260000000001</c:v>
                </c:pt>
                <c:pt idx="1445">
                  <c:v>79.271000000000001</c:v>
                </c:pt>
                <c:pt idx="1446">
                  <c:v>79.177080000000004</c:v>
                </c:pt>
                <c:pt idx="1447">
                  <c:v>79.197689999999994</c:v>
                </c:pt>
                <c:pt idx="1448">
                  <c:v>79.087289999999996</c:v>
                </c:pt>
                <c:pt idx="1449">
                  <c:v>79.363399999999999</c:v>
                </c:pt>
                <c:pt idx="1450">
                  <c:v>79.042720000000003</c:v>
                </c:pt>
                <c:pt idx="1451">
                  <c:v>79.426010000000005</c:v>
                </c:pt>
                <c:pt idx="1452">
                  <c:v>79.483779999999996</c:v>
                </c:pt>
                <c:pt idx="1453">
                  <c:v>78.932749999999999</c:v>
                </c:pt>
                <c:pt idx="1454">
                  <c:v>79.511790000000005</c:v>
                </c:pt>
                <c:pt idx="1455">
                  <c:v>78.916219999999996</c:v>
                </c:pt>
                <c:pt idx="1456">
                  <c:v>78.896950000000004</c:v>
                </c:pt>
                <c:pt idx="1457">
                  <c:v>79.490740000000002</c:v>
                </c:pt>
                <c:pt idx="1458">
                  <c:v>78.856880000000004</c:v>
                </c:pt>
                <c:pt idx="1459">
                  <c:v>79.5304</c:v>
                </c:pt>
                <c:pt idx="1460">
                  <c:v>79.515500000000003</c:v>
                </c:pt>
                <c:pt idx="1461">
                  <c:v>78.918419999999998</c:v>
                </c:pt>
                <c:pt idx="1462">
                  <c:v>79.461889999999997</c:v>
                </c:pt>
                <c:pt idx="1463">
                  <c:v>78.938379999999995</c:v>
                </c:pt>
                <c:pt idx="1464">
                  <c:v>78.964560000000006</c:v>
                </c:pt>
                <c:pt idx="1465">
                  <c:v>79.431179999999998</c:v>
                </c:pt>
                <c:pt idx="1466">
                  <c:v>79.006709999999998</c:v>
                </c:pt>
                <c:pt idx="1467">
                  <c:v>79.356639999999999</c:v>
                </c:pt>
                <c:pt idx="1468">
                  <c:v>79.332660000000004</c:v>
                </c:pt>
                <c:pt idx="1469">
                  <c:v>79.114949999999993</c:v>
                </c:pt>
                <c:pt idx="1470">
                  <c:v>79.266170000000002</c:v>
                </c:pt>
                <c:pt idx="1471">
                  <c:v>79.225750000000005</c:v>
                </c:pt>
                <c:pt idx="1472">
                  <c:v>79.308390000000003</c:v>
                </c:pt>
                <c:pt idx="1473">
                  <c:v>79.116810000000001</c:v>
                </c:pt>
                <c:pt idx="1474">
                  <c:v>79.374049999999997</c:v>
                </c:pt>
                <c:pt idx="1475">
                  <c:v>79.041200000000003</c:v>
                </c:pt>
                <c:pt idx="1476">
                  <c:v>78.9405</c:v>
                </c:pt>
                <c:pt idx="1477">
                  <c:v>79.487480000000005</c:v>
                </c:pt>
                <c:pt idx="1478">
                  <c:v>78.882369999999995</c:v>
                </c:pt>
                <c:pt idx="1479">
                  <c:v>79.54083</c:v>
                </c:pt>
                <c:pt idx="1480">
                  <c:v>79.525350000000003</c:v>
                </c:pt>
                <c:pt idx="1481">
                  <c:v>78.879090000000005</c:v>
                </c:pt>
                <c:pt idx="1482">
                  <c:v>79.537409999999994</c:v>
                </c:pt>
                <c:pt idx="1483">
                  <c:v>78.889110000000002</c:v>
                </c:pt>
                <c:pt idx="1484">
                  <c:v>78.88879</c:v>
                </c:pt>
                <c:pt idx="1485">
                  <c:v>79.524330000000006</c:v>
                </c:pt>
                <c:pt idx="1486">
                  <c:v>78.867490000000004</c:v>
                </c:pt>
                <c:pt idx="1487">
                  <c:v>79.495289999999997</c:v>
                </c:pt>
                <c:pt idx="1488">
                  <c:v>79.4649</c:v>
                </c:pt>
                <c:pt idx="1489">
                  <c:v>78.954250000000002</c:v>
                </c:pt>
                <c:pt idx="1490">
                  <c:v>79.431839999999994</c:v>
                </c:pt>
                <c:pt idx="1491">
                  <c:v>78.995609999999999</c:v>
                </c:pt>
                <c:pt idx="1492">
                  <c:v>79.073840000000004</c:v>
                </c:pt>
                <c:pt idx="1493">
                  <c:v>79.310149999999993</c:v>
                </c:pt>
                <c:pt idx="1494">
                  <c:v>79.100359999999995</c:v>
                </c:pt>
                <c:pt idx="1495">
                  <c:v>79.274870000000007</c:v>
                </c:pt>
                <c:pt idx="1496">
                  <c:v>79.183679999999995</c:v>
                </c:pt>
                <c:pt idx="1497">
                  <c:v>79.296549999999996</c:v>
                </c:pt>
                <c:pt idx="1498">
                  <c:v>79.119439999999997</c:v>
                </c:pt>
                <c:pt idx="1499">
                  <c:v>79.366969999999995</c:v>
                </c:pt>
                <c:pt idx="1500">
                  <c:v>79.479479999999995</c:v>
                </c:pt>
                <c:pt idx="1501">
                  <c:v>78.941640000000007</c:v>
                </c:pt>
                <c:pt idx="1502">
                  <c:v>79.51182</c:v>
                </c:pt>
                <c:pt idx="1503">
                  <c:v>78.931700000000006</c:v>
                </c:pt>
                <c:pt idx="1504">
                  <c:v>78.879679999999993</c:v>
                </c:pt>
                <c:pt idx="1505">
                  <c:v>79.55301</c:v>
                </c:pt>
                <c:pt idx="1506">
                  <c:v>78.916870000000003</c:v>
                </c:pt>
                <c:pt idx="1507">
                  <c:v>79.492980000000003</c:v>
                </c:pt>
                <c:pt idx="1508">
                  <c:v>79.504300000000001</c:v>
                </c:pt>
                <c:pt idx="1509">
                  <c:v>78.906610000000001</c:v>
                </c:pt>
                <c:pt idx="1510">
                  <c:v>79.488529999999997</c:v>
                </c:pt>
                <c:pt idx="1511">
                  <c:v>78.925640000000001</c:v>
                </c:pt>
                <c:pt idx="1512">
                  <c:v>78.88458</c:v>
                </c:pt>
                <c:pt idx="1513">
                  <c:v>79.476929999999996</c:v>
                </c:pt>
                <c:pt idx="1514">
                  <c:v>78.958179999999999</c:v>
                </c:pt>
                <c:pt idx="1515">
                  <c:v>79.432100000000005</c:v>
                </c:pt>
                <c:pt idx="1516">
                  <c:v>79.369370000000004</c:v>
                </c:pt>
                <c:pt idx="1517">
                  <c:v>79.042500000000004</c:v>
                </c:pt>
                <c:pt idx="1518">
                  <c:v>79.302250000000001</c:v>
                </c:pt>
                <c:pt idx="1519">
                  <c:v>79.07311</c:v>
                </c:pt>
                <c:pt idx="1520">
                  <c:v>79.181370000000001</c:v>
                </c:pt>
                <c:pt idx="1521">
                  <c:v>79.121610000000004</c:v>
                </c:pt>
                <c:pt idx="1522">
                  <c:v>79.289299999999997</c:v>
                </c:pt>
                <c:pt idx="1523">
                  <c:v>79.072630000000004</c:v>
                </c:pt>
                <c:pt idx="1524">
                  <c:v>79.008179999999996</c:v>
                </c:pt>
                <c:pt idx="1525">
                  <c:v>79.459209999999999</c:v>
                </c:pt>
                <c:pt idx="1526">
                  <c:v>78.881910000000005</c:v>
                </c:pt>
                <c:pt idx="1527">
                  <c:v>79.528509999999997</c:v>
                </c:pt>
                <c:pt idx="1528">
                  <c:v>79.52122</c:v>
                </c:pt>
                <c:pt idx="1529">
                  <c:v>78.880809999999997</c:v>
                </c:pt>
                <c:pt idx="1530">
                  <c:v>79.527789999999996</c:v>
                </c:pt>
                <c:pt idx="1531">
                  <c:v>78.863529999999997</c:v>
                </c:pt>
                <c:pt idx="1532">
                  <c:v>78.852930000000001</c:v>
                </c:pt>
                <c:pt idx="1533">
                  <c:v>79.544640000000001</c:v>
                </c:pt>
                <c:pt idx="1534">
                  <c:v>78.831860000000006</c:v>
                </c:pt>
                <c:pt idx="1535">
                  <c:v>79.555719999999994</c:v>
                </c:pt>
                <c:pt idx="1536">
                  <c:v>79.520709999999994</c:v>
                </c:pt>
                <c:pt idx="1537">
                  <c:v>78.872919999999993</c:v>
                </c:pt>
                <c:pt idx="1538">
                  <c:v>79.488460000000003</c:v>
                </c:pt>
                <c:pt idx="1539">
                  <c:v>78.894490000000005</c:v>
                </c:pt>
                <c:pt idx="1540">
                  <c:v>78.934619999999995</c:v>
                </c:pt>
                <c:pt idx="1541">
                  <c:v>79.415760000000006</c:v>
                </c:pt>
                <c:pt idx="1542">
                  <c:v>78.965069999999997</c:v>
                </c:pt>
                <c:pt idx="1543">
                  <c:v>79.391540000000006</c:v>
                </c:pt>
                <c:pt idx="1544">
                  <c:v>79.338049999999996</c:v>
                </c:pt>
                <c:pt idx="1545">
                  <c:v>79.058210000000003</c:v>
                </c:pt>
                <c:pt idx="1546">
                  <c:v>79.277010000000004</c:v>
                </c:pt>
                <c:pt idx="1547">
                  <c:v>79.102959999999996</c:v>
                </c:pt>
                <c:pt idx="1548">
                  <c:v>79.213459999999998</c:v>
                </c:pt>
                <c:pt idx="1549">
                  <c:v>79.14434</c:v>
                </c:pt>
                <c:pt idx="1550">
                  <c:v>79.291529999999995</c:v>
                </c:pt>
                <c:pt idx="1551">
                  <c:v>79.044929999999994</c:v>
                </c:pt>
                <c:pt idx="1552">
                  <c:v>78.959339999999997</c:v>
                </c:pt>
                <c:pt idx="1553">
                  <c:v>79.493009999999998</c:v>
                </c:pt>
                <c:pt idx="1554">
                  <c:v>78.88158</c:v>
                </c:pt>
                <c:pt idx="1555">
                  <c:v>79.546559999999999</c:v>
                </c:pt>
                <c:pt idx="1556">
                  <c:v>79.548079999999999</c:v>
                </c:pt>
                <c:pt idx="1557">
                  <c:v>78.864949999999993</c:v>
                </c:pt>
                <c:pt idx="1558">
                  <c:v>79.548159999999996</c:v>
                </c:pt>
                <c:pt idx="1559">
                  <c:v>78.813950000000006</c:v>
                </c:pt>
                <c:pt idx="1560">
                  <c:v>78.780860000000004</c:v>
                </c:pt>
                <c:pt idx="1561">
                  <c:v>79.584429999999998</c:v>
                </c:pt>
                <c:pt idx="1562">
                  <c:v>78.782039999999995</c:v>
                </c:pt>
                <c:pt idx="1563">
                  <c:v>79.570760000000007</c:v>
                </c:pt>
                <c:pt idx="1564">
                  <c:v>79.571280000000002</c:v>
                </c:pt>
                <c:pt idx="1565">
                  <c:v>78.773160000000004</c:v>
                </c:pt>
                <c:pt idx="1566">
                  <c:v>79.524050000000003</c:v>
                </c:pt>
                <c:pt idx="1567">
                  <c:v>78.793419999999998</c:v>
                </c:pt>
                <c:pt idx="1568">
                  <c:v>78.856740000000002</c:v>
                </c:pt>
                <c:pt idx="1569">
                  <c:v>79.448030000000003</c:v>
                </c:pt>
                <c:pt idx="1570">
                  <c:v>78.917069999999995</c:v>
                </c:pt>
                <c:pt idx="1571">
                  <c:v>79.40831</c:v>
                </c:pt>
                <c:pt idx="1572">
                  <c:v>79.350740000000002</c:v>
                </c:pt>
                <c:pt idx="1573">
                  <c:v>78.975610000000003</c:v>
                </c:pt>
                <c:pt idx="1574">
                  <c:v>79.311099999999996</c:v>
                </c:pt>
                <c:pt idx="1575">
                  <c:v>79.031019999999998</c:v>
                </c:pt>
                <c:pt idx="1576">
                  <c:v>79.103769999999997</c:v>
                </c:pt>
                <c:pt idx="1577">
                  <c:v>79.169749999999993</c:v>
                </c:pt>
                <c:pt idx="1578">
                  <c:v>79.203329999999994</c:v>
                </c:pt>
                <c:pt idx="1579">
                  <c:v>79.043880000000001</c:v>
                </c:pt>
                <c:pt idx="1580">
                  <c:v>78.965100000000007</c:v>
                </c:pt>
                <c:pt idx="1581">
                  <c:v>79.417379999999994</c:v>
                </c:pt>
                <c:pt idx="1582">
                  <c:v>78.880080000000007</c:v>
                </c:pt>
                <c:pt idx="1583">
                  <c:v>79.466669999999993</c:v>
                </c:pt>
                <c:pt idx="1584">
                  <c:v>79.499309999999994</c:v>
                </c:pt>
                <c:pt idx="1585">
                  <c:v>78.802620000000005</c:v>
                </c:pt>
                <c:pt idx="1586">
                  <c:v>79.500460000000004</c:v>
                </c:pt>
                <c:pt idx="1587">
                  <c:v>78.806579999999997</c:v>
                </c:pt>
                <c:pt idx="1588">
                  <c:v>78.783950000000004</c:v>
                </c:pt>
                <c:pt idx="1589">
                  <c:v>79.534809999999993</c:v>
                </c:pt>
                <c:pt idx="1590">
                  <c:v>78.761709999999994</c:v>
                </c:pt>
                <c:pt idx="1591">
                  <c:v>79.505520000000004</c:v>
                </c:pt>
                <c:pt idx="1592">
                  <c:v>79.457629999999995</c:v>
                </c:pt>
                <c:pt idx="1593">
                  <c:v>78.809420000000003</c:v>
                </c:pt>
                <c:pt idx="1594">
                  <c:v>79.448670000000007</c:v>
                </c:pt>
                <c:pt idx="1595">
                  <c:v>78.840800000000002</c:v>
                </c:pt>
                <c:pt idx="1596">
                  <c:v>78.860249999999994</c:v>
                </c:pt>
                <c:pt idx="1597">
                  <c:v>79.364410000000007</c:v>
                </c:pt>
                <c:pt idx="1598">
                  <c:v>78.912670000000006</c:v>
                </c:pt>
                <c:pt idx="1599">
                  <c:v>79.319730000000007</c:v>
                </c:pt>
                <c:pt idx="1600">
                  <c:v>79.275700000000001</c:v>
                </c:pt>
                <c:pt idx="1601">
                  <c:v>78.980789999999999</c:v>
                </c:pt>
                <c:pt idx="1602">
                  <c:v>79.18289</c:v>
                </c:pt>
                <c:pt idx="1603">
                  <c:v>79.100740000000002</c:v>
                </c:pt>
                <c:pt idx="1604">
                  <c:v>79.127030000000005</c:v>
                </c:pt>
                <c:pt idx="1605">
                  <c:v>79.029690000000002</c:v>
                </c:pt>
                <c:pt idx="1606">
                  <c:v>79.233900000000006</c:v>
                </c:pt>
                <c:pt idx="1607">
                  <c:v>78.93432</c:v>
                </c:pt>
                <c:pt idx="1608">
                  <c:v>78.88991</c:v>
                </c:pt>
                <c:pt idx="1609">
                  <c:v>79.388949999999994</c:v>
                </c:pt>
                <c:pt idx="1610">
                  <c:v>78.804500000000004</c:v>
                </c:pt>
                <c:pt idx="1611">
                  <c:v>79.425569999999993</c:v>
                </c:pt>
                <c:pt idx="1612">
                  <c:v>79.478229999999996</c:v>
                </c:pt>
                <c:pt idx="1613">
                  <c:v>78.72851</c:v>
                </c:pt>
                <c:pt idx="1614">
                  <c:v>79.465540000000004</c:v>
                </c:pt>
                <c:pt idx="1615">
                  <c:v>78.739909999999995</c:v>
                </c:pt>
                <c:pt idx="1616">
                  <c:v>78.656059999999997</c:v>
                </c:pt>
                <c:pt idx="1617">
                  <c:v>79.47645</c:v>
                </c:pt>
                <c:pt idx="1618">
                  <c:v>78.597309999999993</c:v>
                </c:pt>
                <c:pt idx="1619">
                  <c:v>79.454319999999996</c:v>
                </c:pt>
                <c:pt idx="1620">
                  <c:v>79.448679999999996</c:v>
                </c:pt>
                <c:pt idx="1621">
                  <c:v>78.603290000000001</c:v>
                </c:pt>
                <c:pt idx="1622">
                  <c:v>79.40401</c:v>
                </c:pt>
                <c:pt idx="1623">
                  <c:v>78.690269999999998</c:v>
                </c:pt>
                <c:pt idx="1624">
                  <c:v>78.771190000000004</c:v>
                </c:pt>
                <c:pt idx="1625">
                  <c:v>79.290940000000006</c:v>
                </c:pt>
                <c:pt idx="1626">
                  <c:v>78.837140000000005</c:v>
                </c:pt>
                <c:pt idx="1627">
                  <c:v>79.194689999999994</c:v>
                </c:pt>
                <c:pt idx="1628">
                  <c:v>79.104920000000007</c:v>
                </c:pt>
                <c:pt idx="1629">
                  <c:v>78.989590000000007</c:v>
                </c:pt>
                <c:pt idx="1630">
                  <c:v>79.076480000000004</c:v>
                </c:pt>
                <c:pt idx="1631">
                  <c:v>79.106539999999995</c:v>
                </c:pt>
                <c:pt idx="1632">
                  <c:v>79.18065</c:v>
                </c:pt>
                <c:pt idx="1633">
                  <c:v>78.906390000000002</c:v>
                </c:pt>
                <c:pt idx="1634">
                  <c:v>79.24324</c:v>
                </c:pt>
                <c:pt idx="1635">
                  <c:v>78.825149999999994</c:v>
                </c:pt>
                <c:pt idx="1636">
                  <c:v>78.772739999999999</c:v>
                </c:pt>
                <c:pt idx="1637">
                  <c:v>79.354579999999999</c:v>
                </c:pt>
                <c:pt idx="1638">
                  <c:v>78.747929999999997</c:v>
                </c:pt>
                <c:pt idx="1639">
                  <c:v>79.349699999999999</c:v>
                </c:pt>
                <c:pt idx="1640">
                  <c:v>79.34872</c:v>
                </c:pt>
                <c:pt idx="1641">
                  <c:v>78.708179999999999</c:v>
                </c:pt>
                <c:pt idx="1642">
                  <c:v>79.385230000000007</c:v>
                </c:pt>
                <c:pt idx="1643">
                  <c:v>78.681669999999997</c:v>
                </c:pt>
                <c:pt idx="1644">
                  <c:v>78.717209999999994</c:v>
                </c:pt>
                <c:pt idx="1645">
                  <c:v>79.29383</c:v>
                </c:pt>
                <c:pt idx="1646">
                  <c:v>78.770449999999997</c:v>
                </c:pt>
                <c:pt idx="1647">
                  <c:v>79.263660000000002</c:v>
                </c:pt>
                <c:pt idx="1648">
                  <c:v>79.180570000000003</c:v>
                </c:pt>
                <c:pt idx="1649">
                  <c:v>78.845839999999995</c:v>
                </c:pt>
                <c:pt idx="1650">
                  <c:v>79.152799999999999</c:v>
                </c:pt>
                <c:pt idx="1651">
                  <c:v>78.916790000000006</c:v>
                </c:pt>
                <c:pt idx="1652">
                  <c:v>79.015979999999999</c:v>
                </c:pt>
                <c:pt idx="1653">
                  <c:v>78.989840000000001</c:v>
                </c:pt>
                <c:pt idx="1654">
                  <c:v>79.084360000000004</c:v>
                </c:pt>
                <c:pt idx="1655">
                  <c:v>78.9024</c:v>
                </c:pt>
                <c:pt idx="1656">
                  <c:v>78.849329999999995</c:v>
                </c:pt>
                <c:pt idx="1657">
                  <c:v>79.234309999999994</c:v>
                </c:pt>
                <c:pt idx="1658">
                  <c:v>78.762209999999996</c:v>
                </c:pt>
                <c:pt idx="1659">
                  <c:v>79.304810000000003</c:v>
                </c:pt>
                <c:pt idx="1660">
                  <c:v>79.351200000000006</c:v>
                </c:pt>
                <c:pt idx="1661">
                  <c:v>78.666409999999999</c:v>
                </c:pt>
                <c:pt idx="1662">
                  <c:v>79.381510000000006</c:v>
                </c:pt>
                <c:pt idx="1663">
                  <c:v>78.629379999999998</c:v>
                </c:pt>
                <c:pt idx="1664">
                  <c:v>78.630340000000004</c:v>
                </c:pt>
                <c:pt idx="1665">
                  <c:v>79.333370000000002</c:v>
                </c:pt>
                <c:pt idx="1666">
                  <c:v>78.663380000000004</c:v>
                </c:pt>
                <c:pt idx="1667">
                  <c:v>79.318240000000003</c:v>
                </c:pt>
                <c:pt idx="1668">
                  <c:v>79.266279999999995</c:v>
                </c:pt>
                <c:pt idx="1669">
                  <c:v>78.819760000000002</c:v>
                </c:pt>
                <c:pt idx="1670">
                  <c:v>79.252610000000004</c:v>
                </c:pt>
                <c:pt idx="1671">
                  <c:v>78.835080000000005</c:v>
                </c:pt>
                <c:pt idx="1672">
                  <c:v>78.877560000000003</c:v>
                </c:pt>
                <c:pt idx="1673">
                  <c:v>79.17747</c:v>
                </c:pt>
                <c:pt idx="1674">
                  <c:v>78.969579999999993</c:v>
                </c:pt>
                <c:pt idx="1675">
                  <c:v>79.190830000000005</c:v>
                </c:pt>
                <c:pt idx="1676">
                  <c:v>79.2804</c:v>
                </c:pt>
                <c:pt idx="1677">
                  <c:v>79.057519999999997</c:v>
                </c:pt>
                <c:pt idx="1678">
                  <c:v>79.218119999999999</c:v>
                </c:pt>
                <c:pt idx="1679">
                  <c:v>78.978970000000004</c:v>
                </c:pt>
                <c:pt idx="1680">
                  <c:v>79.139949999999999</c:v>
                </c:pt>
                <c:pt idx="1681">
                  <c:v>78.91986</c:v>
                </c:pt>
                <c:pt idx="1682">
                  <c:v>79.230580000000003</c:v>
                </c:pt>
                <c:pt idx="1683">
                  <c:v>78.803259999999995</c:v>
                </c:pt>
                <c:pt idx="1684">
                  <c:v>78.726579999999998</c:v>
                </c:pt>
                <c:pt idx="1685">
                  <c:v>79.292950000000005</c:v>
                </c:pt>
                <c:pt idx="1686">
                  <c:v>78.716030000000003</c:v>
                </c:pt>
                <c:pt idx="1687">
                  <c:v>79.434579999999997</c:v>
                </c:pt>
                <c:pt idx="1688">
                  <c:v>79.301469999999995</c:v>
                </c:pt>
                <c:pt idx="1689">
                  <c:v>78.679119999999998</c:v>
                </c:pt>
                <c:pt idx="1690">
                  <c:v>79.233469999999997</c:v>
                </c:pt>
                <c:pt idx="1691">
                  <c:v>78.686220000000006</c:v>
                </c:pt>
                <c:pt idx="1692">
                  <c:v>78.722489999999993</c:v>
                </c:pt>
                <c:pt idx="1693">
                  <c:v>79.168530000000004</c:v>
                </c:pt>
                <c:pt idx="1694">
                  <c:v>78.710290000000001</c:v>
                </c:pt>
                <c:pt idx="1695">
                  <c:v>79.193629999999999</c:v>
                </c:pt>
                <c:pt idx="1696">
                  <c:v>79.142799999999994</c:v>
                </c:pt>
                <c:pt idx="1697">
                  <c:v>78.806079999999994</c:v>
                </c:pt>
                <c:pt idx="1698">
                  <c:v>79.062569999999994</c:v>
                </c:pt>
                <c:pt idx="1699">
                  <c:v>78.869169999999997</c:v>
                </c:pt>
                <c:pt idx="1700">
                  <c:v>78.984859999999998</c:v>
                </c:pt>
                <c:pt idx="1701">
                  <c:v>78.835849999999994</c:v>
                </c:pt>
                <c:pt idx="1702">
                  <c:v>79.087829999999997</c:v>
                </c:pt>
                <c:pt idx="1703">
                  <c:v>78.781419999999997</c:v>
                </c:pt>
                <c:pt idx="1704">
                  <c:v>78.767089999999996</c:v>
                </c:pt>
                <c:pt idx="1705">
                  <c:v>79.207049999999995</c:v>
                </c:pt>
                <c:pt idx="1706">
                  <c:v>78.716250000000002</c:v>
                </c:pt>
                <c:pt idx="1707">
                  <c:v>79.226699999999994</c:v>
                </c:pt>
                <c:pt idx="1708">
                  <c:v>79.21705</c:v>
                </c:pt>
                <c:pt idx="1709">
                  <c:v>78.701369999999997</c:v>
                </c:pt>
                <c:pt idx="1710">
                  <c:v>79.241960000000006</c:v>
                </c:pt>
                <c:pt idx="1711">
                  <c:v>78.680930000000004</c:v>
                </c:pt>
                <c:pt idx="1712">
                  <c:v>78.646180000000001</c:v>
                </c:pt>
                <c:pt idx="1713">
                  <c:v>79.268720000000002</c:v>
                </c:pt>
                <c:pt idx="1714">
                  <c:v>78.658969999999997</c:v>
                </c:pt>
                <c:pt idx="1715">
                  <c:v>79.26155</c:v>
                </c:pt>
                <c:pt idx="1716">
                  <c:v>79.211830000000006</c:v>
                </c:pt>
                <c:pt idx="1717">
                  <c:v>78.733050000000006</c:v>
                </c:pt>
                <c:pt idx="1718">
                  <c:v>79.166560000000004</c:v>
                </c:pt>
                <c:pt idx="1719">
                  <c:v>78.761480000000006</c:v>
                </c:pt>
                <c:pt idx="1720">
                  <c:v>78.831149999999994</c:v>
                </c:pt>
                <c:pt idx="1721">
                  <c:v>79.038669999999996</c:v>
                </c:pt>
                <c:pt idx="1722">
                  <c:v>78.903530000000003</c:v>
                </c:pt>
                <c:pt idx="1723">
                  <c:v>78.981899999999996</c:v>
                </c:pt>
                <c:pt idx="1724">
                  <c:v>79.033479999999997</c:v>
                </c:pt>
                <c:pt idx="1725">
                  <c:v>78.940280000000001</c:v>
                </c:pt>
                <c:pt idx="1726">
                  <c:v>78.921310000000005</c:v>
                </c:pt>
                <c:pt idx="1727">
                  <c:v>79.098240000000004</c:v>
                </c:pt>
                <c:pt idx="1728">
                  <c:v>79.17586</c:v>
                </c:pt>
                <c:pt idx="1729">
                  <c:v>78.763400000000004</c:v>
                </c:pt>
                <c:pt idx="1730">
                  <c:v>79.240759999999995</c:v>
                </c:pt>
                <c:pt idx="1731">
                  <c:v>78.691410000000005</c:v>
                </c:pt>
                <c:pt idx="1732">
                  <c:v>78.694299999999998</c:v>
                </c:pt>
                <c:pt idx="1733">
                  <c:v>79.305030000000002</c:v>
                </c:pt>
                <c:pt idx="1734">
                  <c:v>78.616630000000001</c:v>
                </c:pt>
                <c:pt idx="1735">
                  <c:v>79.307739999999995</c:v>
                </c:pt>
                <c:pt idx="1736">
                  <c:v>79.325230000000005</c:v>
                </c:pt>
                <c:pt idx="1737">
                  <c:v>78.653670000000005</c:v>
                </c:pt>
                <c:pt idx="1738">
                  <c:v>79.294179999999997</c:v>
                </c:pt>
                <c:pt idx="1739">
                  <c:v>78.673789999999997</c:v>
                </c:pt>
                <c:pt idx="1740">
                  <c:v>78.678269999999998</c:v>
                </c:pt>
                <c:pt idx="1741">
                  <c:v>79.21499</c:v>
                </c:pt>
                <c:pt idx="1742">
                  <c:v>78.727649999999997</c:v>
                </c:pt>
                <c:pt idx="1743">
                  <c:v>79.146739999999994</c:v>
                </c:pt>
                <c:pt idx="1744">
                  <c:v>79.104929999999996</c:v>
                </c:pt>
                <c:pt idx="1745">
                  <c:v>78.848960000000005</c:v>
                </c:pt>
                <c:pt idx="1746">
                  <c:v>79.035409999999999</c:v>
                </c:pt>
                <c:pt idx="1747">
                  <c:v>78.886089999999996</c:v>
                </c:pt>
                <c:pt idx="1748">
                  <c:v>78.975020000000001</c:v>
                </c:pt>
                <c:pt idx="1749">
                  <c:v>78.881240000000005</c:v>
                </c:pt>
                <c:pt idx="1750">
                  <c:v>79.138120000000001</c:v>
                </c:pt>
                <c:pt idx="1751">
                  <c:v>78.790700000000001</c:v>
                </c:pt>
                <c:pt idx="1752">
                  <c:v>78.709630000000004</c:v>
                </c:pt>
                <c:pt idx="1753">
                  <c:v>79.312129999999996</c:v>
                </c:pt>
                <c:pt idx="1754">
                  <c:v>78.654889999999995</c:v>
                </c:pt>
                <c:pt idx="1755">
                  <c:v>79.297510000000003</c:v>
                </c:pt>
                <c:pt idx="1756">
                  <c:v>79.317139999999995</c:v>
                </c:pt>
                <c:pt idx="1757">
                  <c:v>78.626829999999998</c:v>
                </c:pt>
                <c:pt idx="1758">
                  <c:v>79.338840000000005</c:v>
                </c:pt>
                <c:pt idx="1759">
                  <c:v>78.615889999999993</c:v>
                </c:pt>
                <c:pt idx="1760">
                  <c:v>78.637540000000001</c:v>
                </c:pt>
                <c:pt idx="1761">
                  <c:v>79.29862</c:v>
                </c:pt>
                <c:pt idx="1762">
                  <c:v>78.651290000000003</c:v>
                </c:pt>
                <c:pt idx="1763">
                  <c:v>79.246600000000001</c:v>
                </c:pt>
                <c:pt idx="1764">
                  <c:v>79.217799999999997</c:v>
                </c:pt>
                <c:pt idx="1765">
                  <c:v>78.701589999999996</c:v>
                </c:pt>
                <c:pt idx="1766">
                  <c:v>79.147509999999997</c:v>
                </c:pt>
                <c:pt idx="1767">
                  <c:v>78.771730000000005</c:v>
                </c:pt>
                <c:pt idx="1768">
                  <c:v>78.834999999999994</c:v>
                </c:pt>
                <c:pt idx="1769">
                  <c:v>79.026870000000002</c:v>
                </c:pt>
                <c:pt idx="1770">
                  <c:v>78.898309999999995</c:v>
                </c:pt>
                <c:pt idx="1771">
                  <c:v>78.940439999999995</c:v>
                </c:pt>
                <c:pt idx="1772">
                  <c:v>78.902190000000004</c:v>
                </c:pt>
                <c:pt idx="1773">
                  <c:v>79.046199999999999</c:v>
                </c:pt>
                <c:pt idx="1774">
                  <c:v>78.824039999999997</c:v>
                </c:pt>
                <c:pt idx="1775">
                  <c:v>79.172110000000004</c:v>
                </c:pt>
                <c:pt idx="1776">
                  <c:v>79.248549999999994</c:v>
                </c:pt>
                <c:pt idx="1777">
                  <c:v>78.660780000000003</c:v>
                </c:pt>
                <c:pt idx="1778">
                  <c:v>79.299059999999997</c:v>
                </c:pt>
                <c:pt idx="1779">
                  <c:v>78.659620000000004</c:v>
                </c:pt>
                <c:pt idx="1780">
                  <c:v>78.625140000000002</c:v>
                </c:pt>
                <c:pt idx="1781">
                  <c:v>79.300439999999995</c:v>
                </c:pt>
                <c:pt idx="1782">
                  <c:v>78.648979999999995</c:v>
                </c:pt>
                <c:pt idx="1783">
                  <c:v>79.262429999999995</c:v>
                </c:pt>
                <c:pt idx="1784">
                  <c:v>79.265879999999996</c:v>
                </c:pt>
                <c:pt idx="1785">
                  <c:v>78.657039999999995</c:v>
                </c:pt>
                <c:pt idx="1786">
                  <c:v>79.223730000000003</c:v>
                </c:pt>
                <c:pt idx="1787">
                  <c:v>78.694869999999995</c:v>
                </c:pt>
                <c:pt idx="1788">
                  <c:v>78.750069999999994</c:v>
                </c:pt>
                <c:pt idx="1789">
                  <c:v>79.099339999999998</c:v>
                </c:pt>
                <c:pt idx="1790">
                  <c:v>78.82011</c:v>
                </c:pt>
                <c:pt idx="1791">
                  <c:v>79.021180000000001</c:v>
                </c:pt>
                <c:pt idx="1792">
                  <c:v>78.942099999999996</c:v>
                </c:pt>
                <c:pt idx="1793">
                  <c:v>78.977410000000006</c:v>
                </c:pt>
                <c:pt idx="1794">
                  <c:v>78.880080000000007</c:v>
                </c:pt>
                <c:pt idx="1795">
                  <c:v>79.082269999999994</c:v>
                </c:pt>
                <c:pt idx="1796">
                  <c:v>79.146879999999996</c:v>
                </c:pt>
                <c:pt idx="1797">
                  <c:v>78.743380000000002</c:v>
                </c:pt>
                <c:pt idx="1798">
                  <c:v>79.233080000000001</c:v>
                </c:pt>
                <c:pt idx="1799">
                  <c:v>78.663139999999999</c:v>
                </c:pt>
                <c:pt idx="1800">
                  <c:v>78.610770000000002</c:v>
                </c:pt>
                <c:pt idx="1801">
                  <c:v>79.303250000000006</c:v>
                </c:pt>
                <c:pt idx="1802">
                  <c:v>78.549210000000002</c:v>
                </c:pt>
                <c:pt idx="1803">
                  <c:v>79.312539999999998</c:v>
                </c:pt>
                <c:pt idx="1804">
                  <c:v>79.302090000000007</c:v>
                </c:pt>
                <c:pt idx="1805">
                  <c:v>78.625889999999998</c:v>
                </c:pt>
                <c:pt idx="1806">
                  <c:v>79.278329999999997</c:v>
                </c:pt>
                <c:pt idx="1807">
                  <c:v>78.597219999999993</c:v>
                </c:pt>
                <c:pt idx="1808">
                  <c:v>78.620069999999998</c:v>
                </c:pt>
                <c:pt idx="1809">
                  <c:v>79.223560000000006</c:v>
                </c:pt>
                <c:pt idx="1810">
                  <c:v>78.701099999999997</c:v>
                </c:pt>
                <c:pt idx="1811">
                  <c:v>79.134219999999999</c:v>
                </c:pt>
                <c:pt idx="1812">
                  <c:v>79.079009999999997</c:v>
                </c:pt>
                <c:pt idx="1813">
                  <c:v>78.839939999999999</c:v>
                </c:pt>
                <c:pt idx="1814">
                  <c:v>79.000990000000002</c:v>
                </c:pt>
                <c:pt idx="1815">
                  <c:v>78.893169999999998</c:v>
                </c:pt>
                <c:pt idx="1816">
                  <c:v>78.965670000000003</c:v>
                </c:pt>
                <c:pt idx="1817">
                  <c:v>78.93092</c:v>
                </c:pt>
                <c:pt idx="1818">
                  <c:v>79.013379999999998</c:v>
                </c:pt>
                <c:pt idx="1819">
                  <c:v>78.801540000000003</c:v>
                </c:pt>
                <c:pt idx="1820">
                  <c:v>78.728629999999995</c:v>
                </c:pt>
                <c:pt idx="1821">
                  <c:v>79.184010000000001</c:v>
                </c:pt>
                <c:pt idx="1822">
                  <c:v>78.698520000000002</c:v>
                </c:pt>
                <c:pt idx="1823">
                  <c:v>79.219840000000005</c:v>
                </c:pt>
                <c:pt idx="1824">
                  <c:v>79.264330000000001</c:v>
                </c:pt>
                <c:pt idx="1825">
                  <c:v>78.639499999999998</c:v>
                </c:pt>
                <c:pt idx="1826">
                  <c:v>79.259879999999995</c:v>
                </c:pt>
                <c:pt idx="1827">
                  <c:v>78.628910000000005</c:v>
                </c:pt>
                <c:pt idx="1828">
                  <c:v>78.598799999999997</c:v>
                </c:pt>
                <c:pt idx="1829">
                  <c:v>79.271180000000001</c:v>
                </c:pt>
                <c:pt idx="1830">
                  <c:v>78.605459999999994</c:v>
                </c:pt>
                <c:pt idx="1831">
                  <c:v>79.232119999999995</c:v>
                </c:pt>
                <c:pt idx="1832">
                  <c:v>79.187830000000005</c:v>
                </c:pt>
                <c:pt idx="1833">
                  <c:v>78.764030000000005</c:v>
                </c:pt>
                <c:pt idx="1834">
                  <c:v>79.076920000000001</c:v>
                </c:pt>
                <c:pt idx="1835">
                  <c:v>78.81747</c:v>
                </c:pt>
                <c:pt idx="1836">
                  <c:v>78.857879999999994</c:v>
                </c:pt>
                <c:pt idx="1837">
                  <c:v>78.958169999999996</c:v>
                </c:pt>
                <c:pt idx="1838">
                  <c:v>78.932379999999995</c:v>
                </c:pt>
                <c:pt idx="1839">
                  <c:v>78.929490000000001</c:v>
                </c:pt>
                <c:pt idx="1840">
                  <c:v>78.827129999999997</c:v>
                </c:pt>
                <c:pt idx="1841">
                  <c:v>79.04513</c:v>
                </c:pt>
                <c:pt idx="1842">
                  <c:v>78.824250000000006</c:v>
                </c:pt>
                <c:pt idx="1843">
                  <c:v>79.119680000000002</c:v>
                </c:pt>
                <c:pt idx="1844">
                  <c:v>79.2</c:v>
                </c:pt>
                <c:pt idx="1845">
                  <c:v>78.643140000000002</c:v>
                </c:pt>
                <c:pt idx="1846">
                  <c:v>79.211399999999998</c:v>
                </c:pt>
                <c:pt idx="1847">
                  <c:v>78.631709999999998</c:v>
                </c:pt>
                <c:pt idx="1848">
                  <c:v>78.574709999999996</c:v>
                </c:pt>
                <c:pt idx="1849">
                  <c:v>79.238950000000003</c:v>
                </c:pt>
                <c:pt idx="1850">
                  <c:v>78.563379999999995</c:v>
                </c:pt>
                <c:pt idx="1851">
                  <c:v>79.220370000000003</c:v>
                </c:pt>
                <c:pt idx="1852">
                  <c:v>79.193020000000004</c:v>
                </c:pt>
                <c:pt idx="1853">
                  <c:v>78.6494</c:v>
                </c:pt>
                <c:pt idx="1854">
                  <c:v>79.116069999999993</c:v>
                </c:pt>
                <c:pt idx="1855">
                  <c:v>78.709810000000004</c:v>
                </c:pt>
                <c:pt idx="1856">
                  <c:v>78.688479999999998</c:v>
                </c:pt>
                <c:pt idx="1857">
                  <c:v>79.050250000000005</c:v>
                </c:pt>
                <c:pt idx="1858">
                  <c:v>78.756069999999994</c:v>
                </c:pt>
                <c:pt idx="1859">
                  <c:v>79.006870000000006</c:v>
                </c:pt>
                <c:pt idx="1860">
                  <c:v>78.922520000000006</c:v>
                </c:pt>
                <c:pt idx="1861">
                  <c:v>78.909239999999997</c:v>
                </c:pt>
                <c:pt idx="1862">
                  <c:v>78.844170000000005</c:v>
                </c:pt>
                <c:pt idx="1863">
                  <c:v>79.065169999999995</c:v>
                </c:pt>
                <c:pt idx="1864">
                  <c:v>79.126350000000002</c:v>
                </c:pt>
                <c:pt idx="1865">
                  <c:v>78.673159999999996</c:v>
                </c:pt>
                <c:pt idx="1866">
                  <c:v>79.207920000000001</c:v>
                </c:pt>
                <c:pt idx="1867">
                  <c:v>78.635850000000005</c:v>
                </c:pt>
                <c:pt idx="1868">
                  <c:v>78.568709999999996</c:v>
                </c:pt>
                <c:pt idx="1869">
                  <c:v>79.256609999999995</c:v>
                </c:pt>
                <c:pt idx="1870">
                  <c:v>78.568129999999996</c:v>
                </c:pt>
                <c:pt idx="1871">
                  <c:v>79.255629999999996</c:v>
                </c:pt>
                <c:pt idx="1872">
                  <c:v>79.246110000000002</c:v>
                </c:pt>
                <c:pt idx="1873">
                  <c:v>78.562470000000005</c:v>
                </c:pt>
                <c:pt idx="1874">
                  <c:v>79.263919999999999</c:v>
                </c:pt>
                <c:pt idx="1875">
                  <c:v>78.58099</c:v>
                </c:pt>
                <c:pt idx="1876">
                  <c:v>78.621589999999998</c:v>
                </c:pt>
                <c:pt idx="1877">
                  <c:v>79.189449999999994</c:v>
                </c:pt>
                <c:pt idx="1878">
                  <c:v>78.662540000000007</c:v>
                </c:pt>
                <c:pt idx="1879">
                  <c:v>79.105639999999994</c:v>
                </c:pt>
                <c:pt idx="1880">
                  <c:v>79.016499999999994</c:v>
                </c:pt>
                <c:pt idx="1881">
                  <c:v>78.826340000000002</c:v>
                </c:pt>
                <c:pt idx="1882">
                  <c:v>78.952520000000007</c:v>
                </c:pt>
                <c:pt idx="1883">
                  <c:v>78.86027</c:v>
                </c:pt>
                <c:pt idx="1884">
                  <c:v>78.930700000000002</c:v>
                </c:pt>
                <c:pt idx="1885">
                  <c:v>78.85342</c:v>
                </c:pt>
                <c:pt idx="1886">
                  <c:v>79.028170000000003</c:v>
                </c:pt>
                <c:pt idx="1887">
                  <c:v>78.761960000000002</c:v>
                </c:pt>
                <c:pt idx="1888">
                  <c:v>78.673839999999998</c:v>
                </c:pt>
                <c:pt idx="1889">
                  <c:v>79.225300000000004</c:v>
                </c:pt>
                <c:pt idx="1890">
                  <c:v>78.611699999999999</c:v>
                </c:pt>
                <c:pt idx="1891">
                  <c:v>79.245480000000001</c:v>
                </c:pt>
                <c:pt idx="1892">
                  <c:v>79.25</c:v>
                </c:pt>
                <c:pt idx="1893">
                  <c:v>78.571929999999995</c:v>
                </c:pt>
                <c:pt idx="1894">
                  <c:v>79.242890000000003</c:v>
                </c:pt>
                <c:pt idx="1895">
                  <c:v>78.588179999999994</c:v>
                </c:pt>
                <c:pt idx="1896">
                  <c:v>78.60727</c:v>
                </c:pt>
                <c:pt idx="1897">
                  <c:v>79.171509999999998</c:v>
                </c:pt>
                <c:pt idx="1898">
                  <c:v>78.641580000000005</c:v>
                </c:pt>
                <c:pt idx="1899">
                  <c:v>79.15401</c:v>
                </c:pt>
                <c:pt idx="1900">
                  <c:v>79.089870000000005</c:v>
                </c:pt>
                <c:pt idx="1901">
                  <c:v>78.744309999999999</c:v>
                </c:pt>
                <c:pt idx="1902">
                  <c:v>79.054119999999998</c:v>
                </c:pt>
                <c:pt idx="1903">
                  <c:v>78.774600000000007</c:v>
                </c:pt>
                <c:pt idx="1904">
                  <c:v>78.845780000000005</c:v>
                </c:pt>
                <c:pt idx="1905">
                  <c:v>78.939499999999995</c:v>
                </c:pt>
                <c:pt idx="1906">
                  <c:v>78.906310000000005</c:v>
                </c:pt>
                <c:pt idx="1907">
                  <c:v>78.89349</c:v>
                </c:pt>
                <c:pt idx="1908">
                  <c:v>78.795199999999994</c:v>
                </c:pt>
                <c:pt idx="1909">
                  <c:v>79.021199999999993</c:v>
                </c:pt>
                <c:pt idx="1910">
                  <c:v>78.742559999999997</c:v>
                </c:pt>
                <c:pt idx="1911">
                  <c:v>79.138440000000003</c:v>
                </c:pt>
                <c:pt idx="1912">
                  <c:v>79.184100000000001</c:v>
                </c:pt>
                <c:pt idx="1913">
                  <c:v>78.647890000000004</c:v>
                </c:pt>
                <c:pt idx="1914">
                  <c:v>79.215500000000006</c:v>
                </c:pt>
                <c:pt idx="1915">
                  <c:v>78.659819999999996</c:v>
                </c:pt>
                <c:pt idx="1916">
                  <c:v>78.649529999999999</c:v>
                </c:pt>
                <c:pt idx="1917">
                  <c:v>79.213170000000005</c:v>
                </c:pt>
                <c:pt idx="1918">
                  <c:v>78.603579999999994</c:v>
                </c:pt>
                <c:pt idx="1919">
                  <c:v>79.208939999999998</c:v>
                </c:pt>
                <c:pt idx="1920">
                  <c:v>79.232380000000006</c:v>
                </c:pt>
                <c:pt idx="1921">
                  <c:v>78.610169999999997</c:v>
                </c:pt>
                <c:pt idx="1922">
                  <c:v>79.191280000000006</c:v>
                </c:pt>
                <c:pt idx="1923">
                  <c:v>78.677440000000004</c:v>
                </c:pt>
                <c:pt idx="1924">
                  <c:v>78.732299999999995</c:v>
                </c:pt>
                <c:pt idx="1925">
                  <c:v>79.058620000000005</c:v>
                </c:pt>
                <c:pt idx="1926">
                  <c:v>78.777230000000003</c:v>
                </c:pt>
                <c:pt idx="1927">
                  <c:v>79.026359999999997</c:v>
                </c:pt>
                <c:pt idx="1928">
                  <c:v>78.964439999999996</c:v>
                </c:pt>
                <c:pt idx="1929">
                  <c:v>78.895560000000003</c:v>
                </c:pt>
                <c:pt idx="1930">
                  <c:v>78.870949999999993</c:v>
                </c:pt>
                <c:pt idx="1931">
                  <c:v>78.989590000000007</c:v>
                </c:pt>
                <c:pt idx="1932">
                  <c:v>79.097660000000005</c:v>
                </c:pt>
                <c:pt idx="1933">
                  <c:v>78.698300000000003</c:v>
                </c:pt>
                <c:pt idx="1934">
                  <c:v>79.195059999999998</c:v>
                </c:pt>
                <c:pt idx="1935">
                  <c:v>78.611729999999994</c:v>
                </c:pt>
                <c:pt idx="1936">
                  <c:v>78.642979999999994</c:v>
                </c:pt>
                <c:pt idx="1937">
                  <c:v>79.243679999999998</c:v>
                </c:pt>
                <c:pt idx="1938">
                  <c:v>78.601489999999998</c:v>
                </c:pt>
                <c:pt idx="1939">
                  <c:v>79.240560000000002</c:v>
                </c:pt>
                <c:pt idx="1940">
                  <c:v>79.225629999999995</c:v>
                </c:pt>
                <c:pt idx="1941">
                  <c:v>78.615480000000005</c:v>
                </c:pt>
                <c:pt idx="1942">
                  <c:v>79.221819999999994</c:v>
                </c:pt>
                <c:pt idx="1943">
                  <c:v>78.625370000000004</c:v>
                </c:pt>
                <c:pt idx="1944">
                  <c:v>78.666150000000002</c:v>
                </c:pt>
                <c:pt idx="1945">
                  <c:v>79.147530000000003</c:v>
                </c:pt>
                <c:pt idx="1946">
                  <c:v>78.719070000000002</c:v>
                </c:pt>
                <c:pt idx="1947">
                  <c:v>79.115359999999995</c:v>
                </c:pt>
                <c:pt idx="1948">
                  <c:v>79.048649999999995</c:v>
                </c:pt>
                <c:pt idx="1949">
                  <c:v>78.816059999999993</c:v>
                </c:pt>
                <c:pt idx="1950">
                  <c:v>79.008319999999998</c:v>
                </c:pt>
                <c:pt idx="1951">
                  <c:v>78.875709999999998</c:v>
                </c:pt>
                <c:pt idx="1952">
                  <c:v>78.973429999999993</c:v>
                </c:pt>
                <c:pt idx="1953">
                  <c:v>78.871470000000002</c:v>
                </c:pt>
                <c:pt idx="1954">
                  <c:v>79.037440000000004</c:v>
                </c:pt>
                <c:pt idx="1955">
                  <c:v>78.790210000000002</c:v>
                </c:pt>
                <c:pt idx="1956">
                  <c:v>78.682519999999997</c:v>
                </c:pt>
                <c:pt idx="1957">
                  <c:v>79.202290000000005</c:v>
                </c:pt>
                <c:pt idx="1958">
                  <c:v>78.658230000000003</c:v>
                </c:pt>
                <c:pt idx="1959">
                  <c:v>79.249709999999993</c:v>
                </c:pt>
                <c:pt idx="1960">
                  <c:v>79.250399999999999</c:v>
                </c:pt>
                <c:pt idx="1961">
                  <c:v>78.600430000000003</c:v>
                </c:pt>
                <c:pt idx="1962">
                  <c:v>79.262510000000006</c:v>
                </c:pt>
                <c:pt idx="1963">
                  <c:v>78.6297</c:v>
                </c:pt>
                <c:pt idx="1964">
                  <c:v>78.643439999999998</c:v>
                </c:pt>
                <c:pt idx="1965">
                  <c:v>79.195499999999996</c:v>
                </c:pt>
                <c:pt idx="1966">
                  <c:v>78.635919999999999</c:v>
                </c:pt>
                <c:pt idx="1967">
                  <c:v>79.195589999999996</c:v>
                </c:pt>
                <c:pt idx="1968">
                  <c:v>79.156469999999999</c:v>
                </c:pt>
                <c:pt idx="1969">
                  <c:v>78.697159999999997</c:v>
                </c:pt>
                <c:pt idx="1970">
                  <c:v>79.114559999999997</c:v>
                </c:pt>
                <c:pt idx="1971">
                  <c:v>78.754509999999996</c:v>
                </c:pt>
                <c:pt idx="1972">
                  <c:v>78.816890000000001</c:v>
                </c:pt>
                <c:pt idx="1973">
                  <c:v>78.962109999999996</c:v>
                </c:pt>
                <c:pt idx="1974">
                  <c:v>78.881780000000006</c:v>
                </c:pt>
                <c:pt idx="1975">
                  <c:v>78.90128</c:v>
                </c:pt>
                <c:pt idx="1976">
                  <c:v>78.799099999999996</c:v>
                </c:pt>
                <c:pt idx="1977">
                  <c:v>79.076220000000006</c:v>
                </c:pt>
                <c:pt idx="1978">
                  <c:v>78.73912</c:v>
                </c:pt>
                <c:pt idx="1979">
                  <c:v>79.187340000000006</c:v>
                </c:pt>
                <c:pt idx="1980">
                  <c:v>79.267679999999999</c:v>
                </c:pt>
                <c:pt idx="1981">
                  <c:v>78.577740000000006</c:v>
                </c:pt>
                <c:pt idx="1982">
                  <c:v>79.286959999999993</c:v>
                </c:pt>
                <c:pt idx="1983">
                  <c:v>78.597089999999994</c:v>
                </c:pt>
                <c:pt idx="1984">
                  <c:v>78.585130000000007</c:v>
                </c:pt>
                <c:pt idx="1985">
                  <c:v>79.273920000000004</c:v>
                </c:pt>
                <c:pt idx="1986">
                  <c:v>78.593869999999995</c:v>
                </c:pt>
                <c:pt idx="1987">
                  <c:v>79.25694</c:v>
                </c:pt>
                <c:pt idx="1988">
                  <c:v>79.2149</c:v>
                </c:pt>
                <c:pt idx="1989">
                  <c:v>78.651179999999997</c:v>
                </c:pt>
                <c:pt idx="1990">
                  <c:v>79.148390000000006</c:v>
                </c:pt>
                <c:pt idx="1991">
                  <c:v>78.708560000000006</c:v>
                </c:pt>
                <c:pt idx="1992">
                  <c:v>78.776889999999995</c:v>
                </c:pt>
                <c:pt idx="1993">
                  <c:v>79.062740000000005</c:v>
                </c:pt>
                <c:pt idx="1994">
                  <c:v>78.833709999999996</c:v>
                </c:pt>
                <c:pt idx="1995">
                  <c:v>79.01952</c:v>
                </c:pt>
                <c:pt idx="1996">
                  <c:v>78.949539999999999</c:v>
                </c:pt>
                <c:pt idx="1997">
                  <c:v>78.963560000000001</c:v>
                </c:pt>
                <c:pt idx="1998">
                  <c:v>78.909220000000005</c:v>
                </c:pt>
                <c:pt idx="1999">
                  <c:v>79.025670000000005</c:v>
                </c:pt>
                <c:pt idx="2000">
                  <c:v>79.11703</c:v>
                </c:pt>
                <c:pt idx="2001">
                  <c:v>78.739930000000001</c:v>
                </c:pt>
                <c:pt idx="2002">
                  <c:v>79.203659999999999</c:v>
                </c:pt>
                <c:pt idx="2003">
                  <c:v>78.662189999999995</c:v>
                </c:pt>
                <c:pt idx="2004">
                  <c:v>78.665949999999995</c:v>
                </c:pt>
                <c:pt idx="2005">
                  <c:v>79.265910000000005</c:v>
                </c:pt>
                <c:pt idx="2006">
                  <c:v>78.648290000000003</c:v>
                </c:pt>
                <c:pt idx="2007">
                  <c:v>79.247590000000002</c:v>
                </c:pt>
                <c:pt idx="2008">
                  <c:v>79.246449999999996</c:v>
                </c:pt>
                <c:pt idx="2009">
                  <c:v>78.620900000000006</c:v>
                </c:pt>
                <c:pt idx="2010">
                  <c:v>79.204120000000003</c:v>
                </c:pt>
                <c:pt idx="2011">
                  <c:v>78.675150000000002</c:v>
                </c:pt>
                <c:pt idx="2012">
                  <c:v>78.67192</c:v>
                </c:pt>
                <c:pt idx="2013">
                  <c:v>79.178309999999996</c:v>
                </c:pt>
                <c:pt idx="2014">
                  <c:v>78.737250000000003</c:v>
                </c:pt>
                <c:pt idx="2015">
                  <c:v>79.125910000000005</c:v>
                </c:pt>
                <c:pt idx="2016">
                  <c:v>79.079210000000003</c:v>
                </c:pt>
                <c:pt idx="2017">
                  <c:v>78.847899999999996</c:v>
                </c:pt>
                <c:pt idx="2018">
                  <c:v>79.018979999999999</c:v>
                </c:pt>
                <c:pt idx="2019">
                  <c:v>78.892619999999994</c:v>
                </c:pt>
                <c:pt idx="2020">
                  <c:v>78.988730000000004</c:v>
                </c:pt>
                <c:pt idx="2021">
                  <c:v>78.879140000000007</c:v>
                </c:pt>
                <c:pt idx="2022">
                  <c:v>79.076620000000005</c:v>
                </c:pt>
                <c:pt idx="2023">
                  <c:v>78.777699999999996</c:v>
                </c:pt>
                <c:pt idx="2024">
                  <c:v>78.715760000000003</c:v>
                </c:pt>
                <c:pt idx="2025">
                  <c:v>79.202610000000007</c:v>
                </c:pt>
                <c:pt idx="2026">
                  <c:v>78.691410000000005</c:v>
                </c:pt>
                <c:pt idx="2027">
                  <c:v>79.230260000000001</c:v>
                </c:pt>
                <c:pt idx="2028">
                  <c:v>79.301820000000006</c:v>
                </c:pt>
                <c:pt idx="2029">
                  <c:v>78.61806</c:v>
                </c:pt>
                <c:pt idx="2030">
                  <c:v>79.275350000000003</c:v>
                </c:pt>
                <c:pt idx="2031">
                  <c:v>78.589070000000007</c:v>
                </c:pt>
                <c:pt idx="2032">
                  <c:v>78.621319999999997</c:v>
                </c:pt>
                <c:pt idx="2033">
                  <c:v>79.28152</c:v>
                </c:pt>
                <c:pt idx="2034">
                  <c:v>78.618549999999999</c:v>
                </c:pt>
                <c:pt idx="2035">
                  <c:v>79.247730000000004</c:v>
                </c:pt>
                <c:pt idx="2036">
                  <c:v>79.212029999999999</c:v>
                </c:pt>
                <c:pt idx="2037">
                  <c:v>78.745660000000001</c:v>
                </c:pt>
                <c:pt idx="2038">
                  <c:v>79.113100000000003</c:v>
                </c:pt>
                <c:pt idx="2039">
                  <c:v>78.817409999999995</c:v>
                </c:pt>
                <c:pt idx="2040">
                  <c:v>78.906869999999998</c:v>
                </c:pt>
                <c:pt idx="2041">
                  <c:v>78.982609999999994</c:v>
                </c:pt>
                <c:pt idx="2042">
                  <c:v>78.938699999999997</c:v>
                </c:pt>
                <c:pt idx="2043">
                  <c:v>78.954499999999996</c:v>
                </c:pt>
                <c:pt idx="2044">
                  <c:v>78.862610000000004</c:v>
                </c:pt>
                <c:pt idx="2045">
                  <c:v>79.100719999999995</c:v>
                </c:pt>
                <c:pt idx="2046">
                  <c:v>78.79128</c:v>
                </c:pt>
                <c:pt idx="2047">
                  <c:v>79.187110000000004</c:v>
                </c:pt>
                <c:pt idx="2048">
                  <c:v>79.24906</c:v>
                </c:pt>
                <c:pt idx="2049">
                  <c:v>78.713840000000005</c:v>
                </c:pt>
                <c:pt idx="2050">
                  <c:v>79.264979999999994</c:v>
                </c:pt>
                <c:pt idx="2051">
                  <c:v>78.699879999999993</c:v>
                </c:pt>
                <c:pt idx="2052">
                  <c:v>78.669809999999998</c:v>
                </c:pt>
                <c:pt idx="2053">
                  <c:v>79.291060000000002</c:v>
                </c:pt>
                <c:pt idx="2054">
                  <c:v>78.665459999999996</c:v>
                </c:pt>
                <c:pt idx="2055">
                  <c:v>79.254940000000005</c:v>
                </c:pt>
                <c:pt idx="2056">
                  <c:v>79.257930000000002</c:v>
                </c:pt>
                <c:pt idx="2057">
                  <c:v>78.668199999999999</c:v>
                </c:pt>
                <c:pt idx="2058">
                  <c:v>79.250690000000006</c:v>
                </c:pt>
                <c:pt idx="2059">
                  <c:v>78.675409999999999</c:v>
                </c:pt>
                <c:pt idx="2060">
                  <c:v>78.775840000000002</c:v>
                </c:pt>
                <c:pt idx="2061">
                  <c:v>79.131270000000001</c:v>
                </c:pt>
                <c:pt idx="2062">
                  <c:v>78.80959</c:v>
                </c:pt>
                <c:pt idx="2063">
                  <c:v>79.055260000000004</c:v>
                </c:pt>
                <c:pt idx="2064">
                  <c:v>78.989410000000007</c:v>
                </c:pt>
                <c:pt idx="2065">
                  <c:v>78.947559999999996</c:v>
                </c:pt>
                <c:pt idx="2066">
                  <c:v>78.927359999999993</c:v>
                </c:pt>
                <c:pt idx="2067">
                  <c:v>79.002949999999998</c:v>
                </c:pt>
                <c:pt idx="2068">
                  <c:v>79.111239999999995</c:v>
                </c:pt>
                <c:pt idx="2069">
                  <c:v>78.818600000000004</c:v>
                </c:pt>
                <c:pt idx="2070">
                  <c:v>79.196430000000007</c:v>
                </c:pt>
                <c:pt idx="2071">
                  <c:v>78.742869999999996</c:v>
                </c:pt>
                <c:pt idx="2072">
                  <c:v>78.723290000000006</c:v>
                </c:pt>
                <c:pt idx="2073">
                  <c:v>79.259159999999994</c:v>
                </c:pt>
                <c:pt idx="2074">
                  <c:v>78.702610000000007</c:v>
                </c:pt>
                <c:pt idx="2075">
                  <c:v>79.29477</c:v>
                </c:pt>
                <c:pt idx="2076">
                  <c:v>79.270430000000005</c:v>
                </c:pt>
                <c:pt idx="2077">
                  <c:v>78.668059999999997</c:v>
                </c:pt>
                <c:pt idx="2078">
                  <c:v>79.286450000000002</c:v>
                </c:pt>
                <c:pt idx="2079">
                  <c:v>78.668670000000006</c:v>
                </c:pt>
                <c:pt idx="2080">
                  <c:v>78.654820000000001</c:v>
                </c:pt>
                <c:pt idx="2081">
                  <c:v>79.246769999999998</c:v>
                </c:pt>
                <c:pt idx="2082">
                  <c:v>78.73827</c:v>
                </c:pt>
                <c:pt idx="2083">
                  <c:v>79.175460000000001</c:v>
                </c:pt>
                <c:pt idx="2084">
                  <c:v>79.108770000000007</c:v>
                </c:pt>
                <c:pt idx="2085">
                  <c:v>78.839619999999996</c:v>
                </c:pt>
                <c:pt idx="2086">
                  <c:v>79.029889999999995</c:v>
                </c:pt>
                <c:pt idx="2087">
                  <c:v>78.905739999999994</c:v>
                </c:pt>
                <c:pt idx="2088">
                  <c:v>78.973100000000002</c:v>
                </c:pt>
                <c:pt idx="2089">
                  <c:v>78.949010000000001</c:v>
                </c:pt>
                <c:pt idx="2090">
                  <c:v>79.056929999999994</c:v>
                </c:pt>
                <c:pt idx="2091">
                  <c:v>78.860680000000002</c:v>
                </c:pt>
                <c:pt idx="2092">
                  <c:v>78.789510000000007</c:v>
                </c:pt>
                <c:pt idx="2093">
                  <c:v>79.21266</c:v>
                </c:pt>
                <c:pt idx="2094">
                  <c:v>78.758200000000002</c:v>
                </c:pt>
                <c:pt idx="2095">
                  <c:v>79.233509999999995</c:v>
                </c:pt>
                <c:pt idx="2096">
                  <c:v>79.277439999999999</c:v>
                </c:pt>
                <c:pt idx="2097">
                  <c:v>78.67259</c:v>
                </c:pt>
                <c:pt idx="2098">
                  <c:v>79.314930000000004</c:v>
                </c:pt>
                <c:pt idx="2099">
                  <c:v>78.603229999999996</c:v>
                </c:pt>
                <c:pt idx="2100">
                  <c:v>78.605829999999997</c:v>
                </c:pt>
                <c:pt idx="2101">
                  <c:v>79.311539999999994</c:v>
                </c:pt>
                <c:pt idx="2102">
                  <c:v>78.623310000000004</c:v>
                </c:pt>
                <c:pt idx="2103">
                  <c:v>79.298699999999997</c:v>
                </c:pt>
                <c:pt idx="2104">
                  <c:v>79.240840000000006</c:v>
                </c:pt>
                <c:pt idx="2105">
                  <c:v>78.678489999999996</c:v>
                </c:pt>
                <c:pt idx="2106">
                  <c:v>79.192779999999999</c:v>
                </c:pt>
                <c:pt idx="2107">
                  <c:v>78.781679999999994</c:v>
                </c:pt>
                <c:pt idx="2108">
                  <c:v>78.819659999999999</c:v>
                </c:pt>
                <c:pt idx="2109">
                  <c:v>79.10078</c:v>
                </c:pt>
                <c:pt idx="2110">
                  <c:v>78.89967</c:v>
                </c:pt>
                <c:pt idx="2111">
                  <c:v>79.009609999999995</c:v>
                </c:pt>
                <c:pt idx="2112">
                  <c:v>78.970470000000006</c:v>
                </c:pt>
                <c:pt idx="2113">
                  <c:v>79.018879999999996</c:v>
                </c:pt>
                <c:pt idx="2114">
                  <c:v>78.858959999999996</c:v>
                </c:pt>
                <c:pt idx="2115">
                  <c:v>79.124960000000002</c:v>
                </c:pt>
                <c:pt idx="2116">
                  <c:v>79.219629999999995</c:v>
                </c:pt>
                <c:pt idx="2117">
                  <c:v>78.726050000000001</c:v>
                </c:pt>
                <c:pt idx="2118">
                  <c:v>79.277299999999997</c:v>
                </c:pt>
                <c:pt idx="2119">
                  <c:v>78.699939999999998</c:v>
                </c:pt>
                <c:pt idx="2120">
                  <c:v>78.692790000000002</c:v>
                </c:pt>
                <c:pt idx="2121">
                  <c:v>79.27731</c:v>
                </c:pt>
                <c:pt idx="2122">
                  <c:v>78.708269999999999</c:v>
                </c:pt>
                <c:pt idx="2123">
                  <c:v>79.260180000000005</c:v>
                </c:pt>
                <c:pt idx="2124">
                  <c:v>79.262180000000001</c:v>
                </c:pt>
                <c:pt idx="2125">
                  <c:v>78.694299999999998</c:v>
                </c:pt>
                <c:pt idx="2126">
                  <c:v>79.212100000000007</c:v>
                </c:pt>
                <c:pt idx="2127">
                  <c:v>78.701560000000001</c:v>
                </c:pt>
                <c:pt idx="2128">
                  <c:v>78.690799999999996</c:v>
                </c:pt>
                <c:pt idx="2129">
                  <c:v>79.205479999999994</c:v>
                </c:pt>
                <c:pt idx="2130">
                  <c:v>78.760120000000001</c:v>
                </c:pt>
                <c:pt idx="2131">
                  <c:v>79.118030000000005</c:v>
                </c:pt>
                <c:pt idx="2132">
                  <c:v>79.064179999999993</c:v>
                </c:pt>
                <c:pt idx="2133">
                  <c:v>78.927390000000003</c:v>
                </c:pt>
                <c:pt idx="2134">
                  <c:v>79.040120000000002</c:v>
                </c:pt>
                <c:pt idx="2135">
                  <c:v>78.928939999999997</c:v>
                </c:pt>
                <c:pt idx="2136">
                  <c:v>78.976349999999996</c:v>
                </c:pt>
                <c:pt idx="2137">
                  <c:v>78.977500000000006</c:v>
                </c:pt>
                <c:pt idx="2138">
                  <c:v>79.085269999999994</c:v>
                </c:pt>
                <c:pt idx="2139">
                  <c:v>78.835380000000001</c:v>
                </c:pt>
                <c:pt idx="2140">
                  <c:v>78.778919999999999</c:v>
                </c:pt>
                <c:pt idx="2141">
                  <c:v>79.232900000000001</c:v>
                </c:pt>
                <c:pt idx="2142">
                  <c:v>78.714780000000005</c:v>
                </c:pt>
                <c:pt idx="2143">
                  <c:v>79.279430000000005</c:v>
                </c:pt>
                <c:pt idx="2144">
                  <c:v>79.309349999999995</c:v>
                </c:pt>
                <c:pt idx="2145">
                  <c:v>78.70975</c:v>
                </c:pt>
                <c:pt idx="2146">
                  <c:v>79.284999999999997</c:v>
                </c:pt>
                <c:pt idx="2147">
                  <c:v>78.706789999999998</c:v>
                </c:pt>
                <c:pt idx="2148">
                  <c:v>78.712389999999999</c:v>
                </c:pt>
                <c:pt idx="2149">
                  <c:v>79.232640000000004</c:v>
                </c:pt>
                <c:pt idx="2150">
                  <c:v>78.735280000000003</c:v>
                </c:pt>
                <c:pt idx="2151">
                  <c:v>79.229119999999995</c:v>
                </c:pt>
                <c:pt idx="2152">
                  <c:v>79.180170000000004</c:v>
                </c:pt>
                <c:pt idx="2153">
                  <c:v>78.84187</c:v>
                </c:pt>
                <c:pt idx="2154">
                  <c:v>79.099230000000006</c:v>
                </c:pt>
                <c:pt idx="2155">
                  <c:v>78.920469999999995</c:v>
                </c:pt>
                <c:pt idx="2156">
                  <c:v>78.936499999999995</c:v>
                </c:pt>
                <c:pt idx="2157">
                  <c:v>79.032039999999995</c:v>
                </c:pt>
                <c:pt idx="2158">
                  <c:v>78.973690000000005</c:v>
                </c:pt>
                <c:pt idx="2159">
                  <c:v>78.965369999999993</c:v>
                </c:pt>
                <c:pt idx="2160">
                  <c:v>78.873429999999999</c:v>
                </c:pt>
                <c:pt idx="2161">
                  <c:v>79.17474</c:v>
                </c:pt>
                <c:pt idx="2162">
                  <c:v>78.822410000000005</c:v>
                </c:pt>
                <c:pt idx="2163">
                  <c:v>79.208500000000001</c:v>
                </c:pt>
                <c:pt idx="2164">
                  <c:v>79.257900000000006</c:v>
                </c:pt>
                <c:pt idx="2165">
                  <c:v>78.725309999999993</c:v>
                </c:pt>
                <c:pt idx="2166">
                  <c:v>79.287760000000006</c:v>
                </c:pt>
                <c:pt idx="2167">
                  <c:v>78.713930000000005</c:v>
                </c:pt>
                <c:pt idx="2168">
                  <c:v>78.706320000000005</c:v>
                </c:pt>
                <c:pt idx="2169">
                  <c:v>79.281300000000002</c:v>
                </c:pt>
                <c:pt idx="2170">
                  <c:v>78.66328</c:v>
                </c:pt>
                <c:pt idx="2171">
                  <c:v>79.286540000000002</c:v>
                </c:pt>
                <c:pt idx="2172">
                  <c:v>79.273910000000001</c:v>
                </c:pt>
                <c:pt idx="2173">
                  <c:v>78.67577</c:v>
                </c:pt>
                <c:pt idx="2174">
                  <c:v>79.215710000000001</c:v>
                </c:pt>
                <c:pt idx="2175">
                  <c:v>78.771330000000006</c:v>
                </c:pt>
                <c:pt idx="2176">
                  <c:v>78.831639999999993</c:v>
                </c:pt>
                <c:pt idx="2177">
                  <c:v>79.098100000000002</c:v>
                </c:pt>
                <c:pt idx="2178">
                  <c:v>78.876940000000005</c:v>
                </c:pt>
                <c:pt idx="2179">
                  <c:v>79.058070000000001</c:v>
                </c:pt>
                <c:pt idx="2180">
                  <c:v>79.004620000000003</c:v>
                </c:pt>
                <c:pt idx="2181">
                  <c:v>79.022949999999994</c:v>
                </c:pt>
                <c:pt idx="2182">
                  <c:v>78.917050000000003</c:v>
                </c:pt>
                <c:pt idx="2183">
                  <c:v>79.103750000000005</c:v>
                </c:pt>
                <c:pt idx="2184">
                  <c:v>79.185490000000001</c:v>
                </c:pt>
                <c:pt idx="2185">
                  <c:v>78.826499999999996</c:v>
                </c:pt>
                <c:pt idx="2186">
                  <c:v>79.255459999999999</c:v>
                </c:pt>
                <c:pt idx="2187">
                  <c:v>78.755179999999996</c:v>
                </c:pt>
                <c:pt idx="2188">
                  <c:v>78.74024</c:v>
                </c:pt>
                <c:pt idx="2189">
                  <c:v>79.312160000000006</c:v>
                </c:pt>
                <c:pt idx="2190">
                  <c:v>78.695049999999995</c:v>
                </c:pt>
                <c:pt idx="2191">
                  <c:v>79.331370000000007</c:v>
                </c:pt>
                <c:pt idx="2192">
                  <c:v>79.262889999999999</c:v>
                </c:pt>
                <c:pt idx="2193">
                  <c:v>78.704340000000002</c:v>
                </c:pt>
                <c:pt idx="2194">
                  <c:v>79.283199999999994</c:v>
                </c:pt>
                <c:pt idx="2195">
                  <c:v>78.687349999999995</c:v>
                </c:pt>
                <c:pt idx="2196">
                  <c:v>78.705650000000006</c:v>
                </c:pt>
                <c:pt idx="2197">
                  <c:v>79.238939999999999</c:v>
                </c:pt>
                <c:pt idx="2198">
                  <c:v>78.762259999999998</c:v>
                </c:pt>
                <c:pt idx="2199">
                  <c:v>79.152330000000006</c:v>
                </c:pt>
                <c:pt idx="2200">
                  <c:v>79.027550000000005</c:v>
                </c:pt>
                <c:pt idx="2201">
                  <c:v>78.961960000000005</c:v>
                </c:pt>
                <c:pt idx="2202">
                  <c:v>79.00291</c:v>
                </c:pt>
                <c:pt idx="2203">
                  <c:v>79.002750000000006</c:v>
                </c:pt>
                <c:pt idx="2204">
                  <c:v>79.021360000000001</c:v>
                </c:pt>
                <c:pt idx="2205">
                  <c:v>78.92183</c:v>
                </c:pt>
                <c:pt idx="2206">
                  <c:v>79.117850000000004</c:v>
                </c:pt>
                <c:pt idx="2207">
                  <c:v>78.846620000000001</c:v>
                </c:pt>
                <c:pt idx="2208">
                  <c:v>78.807109999999994</c:v>
                </c:pt>
                <c:pt idx="2209">
                  <c:v>79.236770000000007</c:v>
                </c:pt>
                <c:pt idx="2210">
                  <c:v>78.759510000000006</c:v>
                </c:pt>
                <c:pt idx="2211">
                  <c:v>79.251530000000002</c:v>
                </c:pt>
                <c:pt idx="2212">
                  <c:v>79.276049999999998</c:v>
                </c:pt>
                <c:pt idx="2213">
                  <c:v>78.709519999999998</c:v>
                </c:pt>
                <c:pt idx="2214">
                  <c:v>79.304410000000004</c:v>
                </c:pt>
                <c:pt idx="2215">
                  <c:v>78.685149999999993</c:v>
                </c:pt>
                <c:pt idx="2216">
                  <c:v>78.694919999999996</c:v>
                </c:pt>
                <c:pt idx="2217">
                  <c:v>79.290310000000005</c:v>
                </c:pt>
                <c:pt idx="2218">
                  <c:v>78.709919999999997</c:v>
                </c:pt>
                <c:pt idx="2219">
                  <c:v>79.268169999999998</c:v>
                </c:pt>
                <c:pt idx="2220">
                  <c:v>79.225129999999993</c:v>
                </c:pt>
                <c:pt idx="2221">
                  <c:v>78.784130000000005</c:v>
                </c:pt>
                <c:pt idx="2222">
                  <c:v>79.169439999999994</c:v>
                </c:pt>
                <c:pt idx="2223">
                  <c:v>78.841319999999996</c:v>
                </c:pt>
                <c:pt idx="2224">
                  <c:v>78.934299999999993</c:v>
                </c:pt>
                <c:pt idx="2225">
                  <c:v>79.022040000000004</c:v>
                </c:pt>
                <c:pt idx="2226">
                  <c:v>78.953479999999999</c:v>
                </c:pt>
                <c:pt idx="2227">
                  <c:v>78.972149999999999</c:v>
                </c:pt>
                <c:pt idx="2228">
                  <c:v>78.920429999999996</c:v>
                </c:pt>
                <c:pt idx="2229">
                  <c:v>79.155500000000004</c:v>
                </c:pt>
                <c:pt idx="2230">
                  <c:v>78.841939999999994</c:v>
                </c:pt>
                <c:pt idx="2231">
                  <c:v>79.221509999999995</c:v>
                </c:pt>
                <c:pt idx="2232">
                  <c:v>79.259540000000001</c:v>
                </c:pt>
                <c:pt idx="2233">
                  <c:v>78.745509999999996</c:v>
                </c:pt>
                <c:pt idx="2234">
                  <c:v>79.291089999999997</c:v>
                </c:pt>
                <c:pt idx="2235">
                  <c:v>78.723269999999999</c:v>
                </c:pt>
                <c:pt idx="2236">
                  <c:v>78.715639999999993</c:v>
                </c:pt>
                <c:pt idx="2237">
                  <c:v>79.270489999999995</c:v>
                </c:pt>
                <c:pt idx="2238">
                  <c:v>78.710700000000003</c:v>
                </c:pt>
                <c:pt idx="2239">
                  <c:v>79.284260000000003</c:v>
                </c:pt>
                <c:pt idx="2240">
                  <c:v>79.271510000000006</c:v>
                </c:pt>
                <c:pt idx="2241">
                  <c:v>78.705370000000002</c:v>
                </c:pt>
                <c:pt idx="2242">
                  <c:v>79.220470000000006</c:v>
                </c:pt>
                <c:pt idx="2243">
                  <c:v>78.783879999999996</c:v>
                </c:pt>
                <c:pt idx="2244">
                  <c:v>78.812150000000003</c:v>
                </c:pt>
                <c:pt idx="2245">
                  <c:v>79.152339999999995</c:v>
                </c:pt>
                <c:pt idx="2246">
                  <c:v>78.867519999999999</c:v>
                </c:pt>
                <c:pt idx="2247">
                  <c:v>79.078019999999995</c:v>
                </c:pt>
                <c:pt idx="2248">
                  <c:v>79.017880000000005</c:v>
                </c:pt>
                <c:pt idx="2249">
                  <c:v>79.058329999999998</c:v>
                </c:pt>
                <c:pt idx="2250">
                  <c:v>78.923919999999995</c:v>
                </c:pt>
                <c:pt idx="2251">
                  <c:v>79.088989999999995</c:v>
                </c:pt>
                <c:pt idx="2252">
                  <c:v>79.159419999999997</c:v>
                </c:pt>
                <c:pt idx="2253">
                  <c:v>78.833860000000001</c:v>
                </c:pt>
                <c:pt idx="2254">
                  <c:v>79.200429999999997</c:v>
                </c:pt>
                <c:pt idx="2255">
                  <c:v>78.773099999999999</c:v>
                </c:pt>
                <c:pt idx="2256">
                  <c:v>78.747829999999993</c:v>
                </c:pt>
                <c:pt idx="2257">
                  <c:v>79.283810000000003</c:v>
                </c:pt>
                <c:pt idx="2258">
                  <c:v>78.74615</c:v>
                </c:pt>
                <c:pt idx="2259">
                  <c:v>79.275580000000005</c:v>
                </c:pt>
                <c:pt idx="2260">
                  <c:v>79.277010000000004</c:v>
                </c:pt>
                <c:pt idx="2261">
                  <c:v>78.723370000000003</c:v>
                </c:pt>
                <c:pt idx="2262">
                  <c:v>79.266329999999996</c:v>
                </c:pt>
                <c:pt idx="2263">
                  <c:v>78.745310000000003</c:v>
                </c:pt>
                <c:pt idx="2264">
                  <c:v>78.734729999999999</c:v>
                </c:pt>
                <c:pt idx="2265">
                  <c:v>79.224549999999994</c:v>
                </c:pt>
                <c:pt idx="2266">
                  <c:v>78.790369999999996</c:v>
                </c:pt>
                <c:pt idx="2267">
                  <c:v>79.145319999999998</c:v>
                </c:pt>
                <c:pt idx="2268">
                  <c:v>79.097459999999998</c:v>
                </c:pt>
                <c:pt idx="2269">
                  <c:v>78.919839999999994</c:v>
                </c:pt>
                <c:pt idx="2270">
                  <c:v>79.053889999999996</c:v>
                </c:pt>
                <c:pt idx="2271">
                  <c:v>79.019900000000007</c:v>
                </c:pt>
                <c:pt idx="2272">
                  <c:v>79.062340000000006</c:v>
                </c:pt>
                <c:pt idx="2273">
                  <c:v>78.922420000000002</c:v>
                </c:pt>
                <c:pt idx="2274">
                  <c:v>79.148219999999995</c:v>
                </c:pt>
                <c:pt idx="2275">
                  <c:v>78.852980000000002</c:v>
                </c:pt>
                <c:pt idx="2276">
                  <c:v>78.801060000000007</c:v>
                </c:pt>
                <c:pt idx="2277">
                  <c:v>79.260649999999998</c:v>
                </c:pt>
                <c:pt idx="2278">
                  <c:v>78.756259999999997</c:v>
                </c:pt>
                <c:pt idx="2279">
                  <c:v>79.24915</c:v>
                </c:pt>
                <c:pt idx="2280">
                  <c:v>79.295209999999997</c:v>
                </c:pt>
                <c:pt idx="2281">
                  <c:v>78.695809999999994</c:v>
                </c:pt>
                <c:pt idx="2282">
                  <c:v>79.286420000000007</c:v>
                </c:pt>
                <c:pt idx="2283">
                  <c:v>78.721109999999996</c:v>
                </c:pt>
                <c:pt idx="2284">
                  <c:v>78.725399999999993</c:v>
                </c:pt>
                <c:pt idx="2285">
                  <c:v>79.269580000000005</c:v>
                </c:pt>
                <c:pt idx="2286">
                  <c:v>78.726230000000001</c:v>
                </c:pt>
                <c:pt idx="2287">
                  <c:v>79.243470000000002</c:v>
                </c:pt>
                <c:pt idx="2288">
                  <c:v>79.192539999999994</c:v>
                </c:pt>
                <c:pt idx="2289">
                  <c:v>78.857349999999997</c:v>
                </c:pt>
                <c:pt idx="2290">
                  <c:v>79.108540000000005</c:v>
                </c:pt>
                <c:pt idx="2291">
                  <c:v>78.912300000000002</c:v>
                </c:pt>
                <c:pt idx="2292">
                  <c:v>78.963459999999998</c:v>
                </c:pt>
                <c:pt idx="2293">
                  <c:v>79.003100000000003</c:v>
                </c:pt>
                <c:pt idx="2294">
                  <c:v>79.063100000000006</c:v>
                </c:pt>
                <c:pt idx="2295">
                  <c:v>78.921120000000002</c:v>
                </c:pt>
                <c:pt idx="2296">
                  <c:v>78.898859999999999</c:v>
                </c:pt>
                <c:pt idx="2297">
                  <c:v>79.114069999999998</c:v>
                </c:pt>
                <c:pt idx="2298">
                  <c:v>78.86233</c:v>
                </c:pt>
                <c:pt idx="2299">
                  <c:v>79.212599999999995</c:v>
                </c:pt>
                <c:pt idx="2300">
                  <c:v>79.272199999999998</c:v>
                </c:pt>
                <c:pt idx="2301">
                  <c:v>78.755650000000003</c:v>
                </c:pt>
                <c:pt idx="2302">
                  <c:v>79.25891</c:v>
                </c:pt>
                <c:pt idx="2303">
                  <c:v>78.753119999999996</c:v>
                </c:pt>
                <c:pt idx="2304">
                  <c:v>78.714230000000001</c:v>
                </c:pt>
                <c:pt idx="2305">
                  <c:v>79.241129999999998</c:v>
                </c:pt>
                <c:pt idx="2306">
                  <c:v>78.72251</c:v>
                </c:pt>
                <c:pt idx="2307">
                  <c:v>79.247550000000004</c:v>
                </c:pt>
                <c:pt idx="2308">
                  <c:v>79.224289999999996</c:v>
                </c:pt>
                <c:pt idx="2309">
                  <c:v>78.76482</c:v>
                </c:pt>
                <c:pt idx="2310">
                  <c:v>79.180880000000002</c:v>
                </c:pt>
                <c:pt idx="2311">
                  <c:v>78.814170000000004</c:v>
                </c:pt>
                <c:pt idx="2312">
                  <c:v>78.866630000000001</c:v>
                </c:pt>
                <c:pt idx="2313">
                  <c:v>79.102919999999997</c:v>
                </c:pt>
                <c:pt idx="2314">
                  <c:v>78.923550000000006</c:v>
                </c:pt>
                <c:pt idx="2315">
                  <c:v>79.01849</c:v>
                </c:pt>
                <c:pt idx="2316">
                  <c:v>78.988569999999996</c:v>
                </c:pt>
                <c:pt idx="2317">
                  <c:v>79.043769999999995</c:v>
                </c:pt>
                <c:pt idx="2318">
                  <c:v>78.930149999999998</c:v>
                </c:pt>
                <c:pt idx="2319">
                  <c:v>79.130880000000005</c:v>
                </c:pt>
                <c:pt idx="2320">
                  <c:v>79.222710000000006</c:v>
                </c:pt>
                <c:pt idx="2321">
                  <c:v>78.802989999999994</c:v>
                </c:pt>
                <c:pt idx="2322">
                  <c:v>79.26061</c:v>
                </c:pt>
                <c:pt idx="2323">
                  <c:v>78.776129999999995</c:v>
                </c:pt>
                <c:pt idx="2324">
                  <c:v>78.726200000000006</c:v>
                </c:pt>
                <c:pt idx="2325">
                  <c:v>79.292850000000001</c:v>
                </c:pt>
                <c:pt idx="2326">
                  <c:v>78.753200000000007</c:v>
                </c:pt>
                <c:pt idx="2327">
                  <c:v>79.246660000000006</c:v>
                </c:pt>
                <c:pt idx="2328">
                  <c:v>79.231809999999996</c:v>
                </c:pt>
                <c:pt idx="2329">
                  <c:v>78.761769999999999</c:v>
                </c:pt>
                <c:pt idx="2330">
                  <c:v>79.23218</c:v>
                </c:pt>
                <c:pt idx="2331">
                  <c:v>78.744190000000003</c:v>
                </c:pt>
                <c:pt idx="2332">
                  <c:v>78.760310000000004</c:v>
                </c:pt>
                <c:pt idx="2333">
                  <c:v>79.23442</c:v>
                </c:pt>
                <c:pt idx="2334">
                  <c:v>78.770570000000006</c:v>
                </c:pt>
                <c:pt idx="2335">
                  <c:v>79.197130000000001</c:v>
                </c:pt>
                <c:pt idx="2336">
                  <c:v>79.106089999999995</c:v>
                </c:pt>
                <c:pt idx="2337">
                  <c:v>78.927250000000001</c:v>
                </c:pt>
                <c:pt idx="2338">
                  <c:v>79.037149999999997</c:v>
                </c:pt>
                <c:pt idx="2339">
                  <c:v>79.015960000000007</c:v>
                </c:pt>
                <c:pt idx="2340">
                  <c:v>79.074669999999998</c:v>
                </c:pt>
                <c:pt idx="2341">
                  <c:v>78.937610000000006</c:v>
                </c:pt>
                <c:pt idx="2342">
                  <c:v>79.126289999999997</c:v>
                </c:pt>
                <c:pt idx="2343">
                  <c:v>78.851789999999994</c:v>
                </c:pt>
                <c:pt idx="2344">
                  <c:v>78.790499999999994</c:v>
                </c:pt>
                <c:pt idx="2345">
                  <c:v>79.231480000000005</c:v>
                </c:pt>
                <c:pt idx="2346">
                  <c:v>78.753469999999993</c:v>
                </c:pt>
                <c:pt idx="2347">
                  <c:v>79.272559999999999</c:v>
                </c:pt>
                <c:pt idx="2348">
                  <c:v>79.300989999999999</c:v>
                </c:pt>
                <c:pt idx="2349">
                  <c:v>78.684089999999998</c:v>
                </c:pt>
                <c:pt idx="2350">
                  <c:v>79.312719999999999</c:v>
                </c:pt>
                <c:pt idx="2351">
                  <c:v>78.664240000000007</c:v>
                </c:pt>
                <c:pt idx="2352">
                  <c:v>78.712519999999998</c:v>
                </c:pt>
                <c:pt idx="2353">
                  <c:v>79.239829999999998</c:v>
                </c:pt>
                <c:pt idx="2354">
                  <c:v>78.722179999999994</c:v>
                </c:pt>
                <c:pt idx="2355">
                  <c:v>79.199520000000007</c:v>
                </c:pt>
                <c:pt idx="2356">
                  <c:v>79.18074</c:v>
                </c:pt>
                <c:pt idx="2357">
                  <c:v>78.821399999999997</c:v>
                </c:pt>
                <c:pt idx="2358">
                  <c:v>79.076040000000006</c:v>
                </c:pt>
                <c:pt idx="2359">
                  <c:v>78.934020000000004</c:v>
                </c:pt>
                <c:pt idx="2360">
                  <c:v>78.966309999999993</c:v>
                </c:pt>
                <c:pt idx="2361">
                  <c:v>78.986459999999994</c:v>
                </c:pt>
                <c:pt idx="2362">
                  <c:v>79.090260000000001</c:v>
                </c:pt>
                <c:pt idx="2363">
                  <c:v>78.864329999999995</c:v>
                </c:pt>
                <c:pt idx="2364">
                  <c:v>78.87191</c:v>
                </c:pt>
                <c:pt idx="2365">
                  <c:v>79.197209999999998</c:v>
                </c:pt>
                <c:pt idx="2366">
                  <c:v>78.802310000000006</c:v>
                </c:pt>
                <c:pt idx="2367">
                  <c:v>79.271839999999997</c:v>
                </c:pt>
                <c:pt idx="2368">
                  <c:v>79.299959999999999</c:v>
                </c:pt>
                <c:pt idx="2369">
                  <c:v>78.728939999999994</c:v>
                </c:pt>
                <c:pt idx="2370">
                  <c:v>79.287509999999997</c:v>
                </c:pt>
                <c:pt idx="2371">
                  <c:v>78.75291</c:v>
                </c:pt>
                <c:pt idx="2372">
                  <c:v>78.769829999999999</c:v>
                </c:pt>
                <c:pt idx="2373">
                  <c:v>79.335849999999994</c:v>
                </c:pt>
                <c:pt idx="2374">
                  <c:v>78.78398</c:v>
                </c:pt>
                <c:pt idx="2375">
                  <c:v>79.323089999999993</c:v>
                </c:pt>
                <c:pt idx="2376">
                  <c:v>79.291049999999998</c:v>
                </c:pt>
                <c:pt idx="2377">
                  <c:v>78.806830000000005</c:v>
                </c:pt>
                <c:pt idx="2378">
                  <c:v>79.280199999999994</c:v>
                </c:pt>
                <c:pt idx="2379">
                  <c:v>78.810220000000001</c:v>
                </c:pt>
                <c:pt idx="2380">
                  <c:v>78.902469999999994</c:v>
                </c:pt>
                <c:pt idx="2381">
                  <c:v>79.139240000000001</c:v>
                </c:pt>
                <c:pt idx="2382">
                  <c:v>78.985129999999998</c:v>
                </c:pt>
                <c:pt idx="2383">
                  <c:v>79.082340000000002</c:v>
                </c:pt>
                <c:pt idx="2384">
                  <c:v>79.008960000000002</c:v>
                </c:pt>
                <c:pt idx="2385">
                  <c:v>79.120689999999996</c:v>
                </c:pt>
                <c:pt idx="2386">
                  <c:v>78.946039999999996</c:v>
                </c:pt>
                <c:pt idx="2387">
                  <c:v>79.201650000000001</c:v>
                </c:pt>
                <c:pt idx="2388">
                  <c:v>79.27467</c:v>
                </c:pt>
                <c:pt idx="2389">
                  <c:v>78.785309999999996</c:v>
                </c:pt>
                <c:pt idx="2390">
                  <c:v>79.342699999999994</c:v>
                </c:pt>
                <c:pt idx="2391">
                  <c:v>78.683250000000001</c:v>
                </c:pt>
                <c:pt idx="2392">
                  <c:v>78.684150000000002</c:v>
                </c:pt>
                <c:pt idx="2393">
                  <c:v>79.312600000000003</c:v>
                </c:pt>
                <c:pt idx="2394">
                  <c:v>78.693309999999997</c:v>
                </c:pt>
                <c:pt idx="2395">
                  <c:v>79.307670000000002</c:v>
                </c:pt>
                <c:pt idx="2396">
                  <c:v>79.283770000000004</c:v>
                </c:pt>
                <c:pt idx="2397">
                  <c:v>78.719750000000005</c:v>
                </c:pt>
                <c:pt idx="2398">
                  <c:v>79.253590000000003</c:v>
                </c:pt>
                <c:pt idx="2399">
                  <c:v>78.717410000000001</c:v>
                </c:pt>
                <c:pt idx="2400">
                  <c:v>78.782979999999995</c:v>
                </c:pt>
                <c:pt idx="2401">
                  <c:v>79.172060000000002</c:v>
                </c:pt>
                <c:pt idx="2402">
                  <c:v>78.838579999999993</c:v>
                </c:pt>
                <c:pt idx="2403">
                  <c:v>79.093270000000004</c:v>
                </c:pt>
                <c:pt idx="2404">
                  <c:v>79.046189999999996</c:v>
                </c:pt>
                <c:pt idx="2405">
                  <c:v>78.991870000000006</c:v>
                </c:pt>
                <c:pt idx="2406">
                  <c:v>78.967020000000005</c:v>
                </c:pt>
                <c:pt idx="2407">
                  <c:v>79.073689999999999</c:v>
                </c:pt>
                <c:pt idx="2408">
                  <c:v>79.155529999999999</c:v>
                </c:pt>
                <c:pt idx="2409">
                  <c:v>78.860470000000007</c:v>
                </c:pt>
                <c:pt idx="2410">
                  <c:v>79.198260000000005</c:v>
                </c:pt>
                <c:pt idx="2411">
                  <c:v>78.811419999999998</c:v>
                </c:pt>
                <c:pt idx="2412">
                  <c:v>78.724419999999995</c:v>
                </c:pt>
                <c:pt idx="2413">
                  <c:v>79.322839999999999</c:v>
                </c:pt>
                <c:pt idx="2414">
                  <c:v>78.714380000000006</c:v>
                </c:pt>
                <c:pt idx="2415">
                  <c:v>79.298159999999996</c:v>
                </c:pt>
                <c:pt idx="2416">
                  <c:v>79.318550000000002</c:v>
                </c:pt>
                <c:pt idx="2417">
                  <c:v>78.696569999999994</c:v>
                </c:pt>
                <c:pt idx="2418">
                  <c:v>79.302019999999999</c:v>
                </c:pt>
                <c:pt idx="2419">
                  <c:v>78.720780000000005</c:v>
                </c:pt>
                <c:pt idx="2420">
                  <c:v>78.733720000000005</c:v>
                </c:pt>
                <c:pt idx="2421">
                  <c:v>79.218040000000002</c:v>
                </c:pt>
                <c:pt idx="2422">
                  <c:v>78.741079999999997</c:v>
                </c:pt>
                <c:pt idx="2423">
                  <c:v>79.204400000000007</c:v>
                </c:pt>
                <c:pt idx="2424">
                  <c:v>79.142520000000005</c:v>
                </c:pt>
                <c:pt idx="2425">
                  <c:v>78.871679999999998</c:v>
                </c:pt>
                <c:pt idx="2426">
                  <c:v>79.075649999999996</c:v>
                </c:pt>
                <c:pt idx="2427">
                  <c:v>78.952500000000001</c:v>
                </c:pt>
                <c:pt idx="2428">
                  <c:v>79.004459999999995</c:v>
                </c:pt>
                <c:pt idx="2429">
                  <c:v>78.952699999999993</c:v>
                </c:pt>
                <c:pt idx="2430">
                  <c:v>79.07508</c:v>
                </c:pt>
                <c:pt idx="2431">
                  <c:v>78.895079999999993</c:v>
                </c:pt>
                <c:pt idx="2432">
                  <c:v>78.821309999999997</c:v>
                </c:pt>
                <c:pt idx="2433">
                  <c:v>79.164950000000005</c:v>
                </c:pt>
                <c:pt idx="2434">
                  <c:v>78.815950000000001</c:v>
                </c:pt>
                <c:pt idx="2435">
                  <c:v>79.209729999999993</c:v>
                </c:pt>
                <c:pt idx="2436">
                  <c:v>79.255520000000004</c:v>
                </c:pt>
                <c:pt idx="2437">
                  <c:v>78.713809999999995</c:v>
                </c:pt>
                <c:pt idx="2438">
                  <c:v>79.275419999999997</c:v>
                </c:pt>
                <c:pt idx="2439">
                  <c:v>78.680220000000006</c:v>
                </c:pt>
                <c:pt idx="2440">
                  <c:v>78.694950000000006</c:v>
                </c:pt>
                <c:pt idx="2441">
                  <c:v>79.29092</c:v>
                </c:pt>
                <c:pt idx="2442">
                  <c:v>78.678049999999999</c:v>
                </c:pt>
                <c:pt idx="2443">
                  <c:v>79.264070000000004</c:v>
                </c:pt>
                <c:pt idx="2444">
                  <c:v>79.200519999999997</c:v>
                </c:pt>
                <c:pt idx="2445">
                  <c:v>78.764179999999996</c:v>
                </c:pt>
                <c:pt idx="2446">
                  <c:v>79.174850000000006</c:v>
                </c:pt>
                <c:pt idx="2447">
                  <c:v>78.799369999999996</c:v>
                </c:pt>
                <c:pt idx="2448">
                  <c:v>78.8827</c:v>
                </c:pt>
                <c:pt idx="2449">
                  <c:v>79.048450000000003</c:v>
                </c:pt>
                <c:pt idx="2450">
                  <c:v>78.964569999999995</c:v>
                </c:pt>
                <c:pt idx="2451">
                  <c:v>78.99136</c:v>
                </c:pt>
                <c:pt idx="2452">
                  <c:v>78.852639999999994</c:v>
                </c:pt>
                <c:pt idx="2453">
                  <c:v>79.169579999999996</c:v>
                </c:pt>
                <c:pt idx="2454">
                  <c:v>78.792180000000002</c:v>
                </c:pt>
                <c:pt idx="2455">
                  <c:v>79.217659999999995</c:v>
                </c:pt>
                <c:pt idx="2456">
                  <c:v>79.216679999999997</c:v>
                </c:pt>
                <c:pt idx="2457">
                  <c:v>78.772450000000006</c:v>
                </c:pt>
                <c:pt idx="2458">
                  <c:v>79.292370000000005</c:v>
                </c:pt>
                <c:pt idx="2459">
                  <c:v>78.724260000000001</c:v>
                </c:pt>
                <c:pt idx="2460">
                  <c:v>78.693719999999999</c:v>
                </c:pt>
                <c:pt idx="2461">
                  <c:v>79.293490000000006</c:v>
                </c:pt>
                <c:pt idx="2462">
                  <c:v>78.677090000000007</c:v>
                </c:pt>
                <c:pt idx="2463">
                  <c:v>79.270030000000006</c:v>
                </c:pt>
                <c:pt idx="2464">
                  <c:v>79.280559999999994</c:v>
                </c:pt>
                <c:pt idx="2465">
                  <c:v>78.673959999999994</c:v>
                </c:pt>
                <c:pt idx="2466">
                  <c:v>79.284710000000004</c:v>
                </c:pt>
                <c:pt idx="2467">
                  <c:v>78.701589999999996</c:v>
                </c:pt>
                <c:pt idx="2468">
                  <c:v>78.811490000000006</c:v>
                </c:pt>
                <c:pt idx="2469">
                  <c:v>79.126329999999996</c:v>
                </c:pt>
                <c:pt idx="2470">
                  <c:v>78.871499999999997</c:v>
                </c:pt>
                <c:pt idx="2471">
                  <c:v>79.056790000000007</c:v>
                </c:pt>
                <c:pt idx="2472">
                  <c:v>78.966089999999994</c:v>
                </c:pt>
                <c:pt idx="2473">
                  <c:v>79.045159999999996</c:v>
                </c:pt>
                <c:pt idx="2474">
                  <c:v>78.897810000000007</c:v>
                </c:pt>
                <c:pt idx="2475">
                  <c:v>79.107669999999999</c:v>
                </c:pt>
                <c:pt idx="2476">
                  <c:v>79.171800000000005</c:v>
                </c:pt>
                <c:pt idx="2477">
                  <c:v>78.790019999999998</c:v>
                </c:pt>
                <c:pt idx="2478">
                  <c:v>79.238219999999998</c:v>
                </c:pt>
                <c:pt idx="2479">
                  <c:v>78.731340000000003</c:v>
                </c:pt>
                <c:pt idx="2480">
                  <c:v>78.742000000000004</c:v>
                </c:pt>
                <c:pt idx="2481">
                  <c:v>79.25291</c:v>
                </c:pt>
                <c:pt idx="2482">
                  <c:v>78.733279999999993</c:v>
                </c:pt>
                <c:pt idx="2483">
                  <c:v>79.261629999999997</c:v>
                </c:pt>
                <c:pt idx="2484">
                  <c:v>79.246549999999999</c:v>
                </c:pt>
                <c:pt idx="2485">
                  <c:v>78.688959999999994</c:v>
                </c:pt>
                <c:pt idx="2486">
                  <c:v>79.268749999999997</c:v>
                </c:pt>
                <c:pt idx="2487">
                  <c:v>78.692170000000004</c:v>
                </c:pt>
                <c:pt idx="2488">
                  <c:v>78.703450000000004</c:v>
                </c:pt>
                <c:pt idx="2489">
                  <c:v>79.238829999999993</c:v>
                </c:pt>
                <c:pt idx="2490">
                  <c:v>78.71069</c:v>
                </c:pt>
                <c:pt idx="2491">
                  <c:v>79.208029999999994</c:v>
                </c:pt>
                <c:pt idx="2492">
                  <c:v>79.161270000000002</c:v>
                </c:pt>
                <c:pt idx="2493">
                  <c:v>78.811970000000002</c:v>
                </c:pt>
                <c:pt idx="2494">
                  <c:v>79.099329999999995</c:v>
                </c:pt>
                <c:pt idx="2495">
                  <c:v>78.890500000000003</c:v>
                </c:pt>
                <c:pt idx="2496">
                  <c:v>78.999920000000003</c:v>
                </c:pt>
                <c:pt idx="2497">
                  <c:v>78.938289999999995</c:v>
                </c:pt>
                <c:pt idx="2498">
                  <c:v>79.039770000000004</c:v>
                </c:pt>
                <c:pt idx="2499">
                  <c:v>78.898470000000003</c:v>
                </c:pt>
                <c:pt idx="2500">
                  <c:v>78.844220000000007</c:v>
                </c:pt>
                <c:pt idx="2501">
                  <c:v>79.177009999999996</c:v>
                </c:pt>
                <c:pt idx="2502">
                  <c:v>78.753910000000005</c:v>
                </c:pt>
                <c:pt idx="2503">
                  <c:v>79.255769999999998</c:v>
                </c:pt>
                <c:pt idx="2504">
                  <c:v>79.2667</c:v>
                </c:pt>
                <c:pt idx="2505">
                  <c:v>78.67268</c:v>
                </c:pt>
                <c:pt idx="2506">
                  <c:v>79.304829999999995</c:v>
                </c:pt>
                <c:pt idx="2507">
                  <c:v>78.608220000000003</c:v>
                </c:pt>
                <c:pt idx="2508">
                  <c:v>78.617559999999997</c:v>
                </c:pt>
                <c:pt idx="2509">
                  <c:v>79.314980000000006</c:v>
                </c:pt>
                <c:pt idx="2510">
                  <c:v>78.638130000000004</c:v>
                </c:pt>
                <c:pt idx="2511">
                  <c:v>79.280079999999998</c:v>
                </c:pt>
                <c:pt idx="2512">
                  <c:v>79.25658</c:v>
                </c:pt>
                <c:pt idx="2513">
                  <c:v>78.674930000000003</c:v>
                </c:pt>
                <c:pt idx="2514">
                  <c:v>79.167810000000003</c:v>
                </c:pt>
                <c:pt idx="2515">
                  <c:v>78.809550000000002</c:v>
                </c:pt>
                <c:pt idx="2516">
                  <c:v>78.889920000000004</c:v>
                </c:pt>
                <c:pt idx="2517">
                  <c:v>79.033069999999995</c:v>
                </c:pt>
                <c:pt idx="2518">
                  <c:v>78.976140000000001</c:v>
                </c:pt>
                <c:pt idx="2519">
                  <c:v>78.935450000000003</c:v>
                </c:pt>
                <c:pt idx="2520">
                  <c:v>78.857669999999999</c:v>
                </c:pt>
                <c:pt idx="2521">
                  <c:v>79.11421</c:v>
                </c:pt>
                <c:pt idx="2522">
                  <c:v>78.843119999999999</c:v>
                </c:pt>
                <c:pt idx="2523">
                  <c:v>79.139750000000006</c:v>
                </c:pt>
                <c:pt idx="2524">
                  <c:v>79.199479999999994</c:v>
                </c:pt>
                <c:pt idx="2525">
                  <c:v>78.709429999999998</c:v>
                </c:pt>
                <c:pt idx="2526">
                  <c:v>79.272220000000004</c:v>
                </c:pt>
                <c:pt idx="2527">
                  <c:v>78.653720000000007</c:v>
                </c:pt>
                <c:pt idx="2528">
                  <c:v>78.652429999999995</c:v>
                </c:pt>
                <c:pt idx="2529">
                  <c:v>79.300380000000004</c:v>
                </c:pt>
                <c:pt idx="2530">
                  <c:v>78.669430000000006</c:v>
                </c:pt>
                <c:pt idx="2531">
                  <c:v>79.278469999999999</c:v>
                </c:pt>
                <c:pt idx="2532">
                  <c:v>79.284180000000006</c:v>
                </c:pt>
                <c:pt idx="2533">
                  <c:v>78.676550000000006</c:v>
                </c:pt>
                <c:pt idx="2534">
                  <c:v>79.209609999999998</c:v>
                </c:pt>
                <c:pt idx="2535">
                  <c:v>78.705889999999997</c:v>
                </c:pt>
                <c:pt idx="2536">
                  <c:v>78.789959999999994</c:v>
                </c:pt>
                <c:pt idx="2537">
                  <c:v>79.099090000000004</c:v>
                </c:pt>
                <c:pt idx="2538">
                  <c:v>78.875749999999996</c:v>
                </c:pt>
                <c:pt idx="2539">
                  <c:v>79.008279999999999</c:v>
                </c:pt>
                <c:pt idx="2540">
                  <c:v>78.9358</c:v>
                </c:pt>
                <c:pt idx="2541">
                  <c:v>79.074539999999999</c:v>
                </c:pt>
                <c:pt idx="2542">
                  <c:v>78.863280000000003</c:v>
                </c:pt>
                <c:pt idx="2543">
                  <c:v>79.092470000000006</c:v>
                </c:pt>
                <c:pt idx="2544">
                  <c:v>79.221850000000003</c:v>
                </c:pt>
                <c:pt idx="2545">
                  <c:v>78.731409999999997</c:v>
                </c:pt>
                <c:pt idx="2546">
                  <c:v>79.261560000000003</c:v>
                </c:pt>
                <c:pt idx="2547">
                  <c:v>78.698679999999996</c:v>
                </c:pt>
                <c:pt idx="2548">
                  <c:v>78.673320000000004</c:v>
                </c:pt>
                <c:pt idx="2549">
                  <c:v>79.284109999999998</c:v>
                </c:pt>
                <c:pt idx="2550">
                  <c:v>78.668440000000004</c:v>
                </c:pt>
                <c:pt idx="2551">
                  <c:v>79.266080000000002</c:v>
                </c:pt>
                <c:pt idx="2552">
                  <c:v>79.227149999999995</c:v>
                </c:pt>
                <c:pt idx="2553">
                  <c:v>78.700779999999995</c:v>
                </c:pt>
                <c:pt idx="2554">
                  <c:v>79.241330000000005</c:v>
                </c:pt>
                <c:pt idx="2555">
                  <c:v>78.680809999999994</c:v>
                </c:pt>
                <c:pt idx="2556">
                  <c:v>78.702430000000007</c:v>
                </c:pt>
                <c:pt idx="2557">
                  <c:v>79.20147</c:v>
                </c:pt>
                <c:pt idx="2558">
                  <c:v>78.768439999999998</c:v>
                </c:pt>
                <c:pt idx="2559">
                  <c:v>79.121769999999998</c:v>
                </c:pt>
                <c:pt idx="2560">
                  <c:v>79.074110000000005</c:v>
                </c:pt>
                <c:pt idx="2561">
                  <c:v>78.929040000000001</c:v>
                </c:pt>
                <c:pt idx="2562">
                  <c:v>79.003500000000003</c:v>
                </c:pt>
                <c:pt idx="2563">
                  <c:v>79.008200000000002</c:v>
                </c:pt>
                <c:pt idx="2564">
                  <c:v>79.093279999999993</c:v>
                </c:pt>
                <c:pt idx="2565">
                  <c:v>78.810550000000006</c:v>
                </c:pt>
                <c:pt idx="2566">
                  <c:v>79.165409999999994</c:v>
                </c:pt>
                <c:pt idx="2567">
                  <c:v>78.758319999999998</c:v>
                </c:pt>
                <c:pt idx="2568">
                  <c:v>78.698840000000004</c:v>
                </c:pt>
                <c:pt idx="2569">
                  <c:v>79.28886</c:v>
                </c:pt>
                <c:pt idx="2570">
                  <c:v>78.649190000000004</c:v>
                </c:pt>
                <c:pt idx="2571">
                  <c:v>79.27825</c:v>
                </c:pt>
                <c:pt idx="2572">
                  <c:v>79.298900000000003</c:v>
                </c:pt>
                <c:pt idx="2573">
                  <c:v>78.641689999999997</c:v>
                </c:pt>
                <c:pt idx="2574">
                  <c:v>79.274699999999996</c:v>
                </c:pt>
                <c:pt idx="2575">
                  <c:v>78.630960000000002</c:v>
                </c:pt>
                <c:pt idx="2576">
                  <c:v>78.641559999999998</c:v>
                </c:pt>
                <c:pt idx="2577">
                  <c:v>79.211939999999998</c:v>
                </c:pt>
                <c:pt idx="2578">
                  <c:v>78.702590000000001</c:v>
                </c:pt>
                <c:pt idx="2579">
                  <c:v>79.178719999999998</c:v>
                </c:pt>
                <c:pt idx="2580">
                  <c:v>79.077380000000005</c:v>
                </c:pt>
                <c:pt idx="2581">
                  <c:v>78.924350000000004</c:v>
                </c:pt>
                <c:pt idx="2582">
                  <c:v>78.988699999999994</c:v>
                </c:pt>
                <c:pt idx="2583">
                  <c:v>78.981750000000005</c:v>
                </c:pt>
                <c:pt idx="2584">
                  <c:v>79.051829999999995</c:v>
                </c:pt>
                <c:pt idx="2585">
                  <c:v>78.846440000000001</c:v>
                </c:pt>
                <c:pt idx="2586">
                  <c:v>79.135959999999997</c:v>
                </c:pt>
                <c:pt idx="2587">
                  <c:v>78.807910000000007</c:v>
                </c:pt>
                <c:pt idx="2588">
                  <c:v>78.720950000000002</c:v>
                </c:pt>
                <c:pt idx="2589">
                  <c:v>79.248549999999994</c:v>
                </c:pt>
                <c:pt idx="2590">
                  <c:v>78.676029999999997</c:v>
                </c:pt>
                <c:pt idx="2591">
                  <c:v>79.278570000000002</c:v>
                </c:pt>
                <c:pt idx="2592">
                  <c:v>79.31523</c:v>
                </c:pt>
                <c:pt idx="2593">
                  <c:v>78.614040000000003</c:v>
                </c:pt>
                <c:pt idx="2594">
                  <c:v>79.274929999999998</c:v>
                </c:pt>
                <c:pt idx="2595">
                  <c:v>78.619219999999999</c:v>
                </c:pt>
                <c:pt idx="2596">
                  <c:v>78.626490000000004</c:v>
                </c:pt>
                <c:pt idx="2597">
                  <c:v>79.282430000000005</c:v>
                </c:pt>
                <c:pt idx="2598">
                  <c:v>78.615629999999996</c:v>
                </c:pt>
                <c:pt idx="2599">
                  <c:v>79.244110000000006</c:v>
                </c:pt>
                <c:pt idx="2600">
                  <c:v>79.157929999999993</c:v>
                </c:pt>
                <c:pt idx="2601">
                  <c:v>78.75318</c:v>
                </c:pt>
                <c:pt idx="2602">
                  <c:v>79.115669999999994</c:v>
                </c:pt>
                <c:pt idx="2603">
                  <c:v>78.841710000000006</c:v>
                </c:pt>
                <c:pt idx="2604">
                  <c:v>78.917950000000005</c:v>
                </c:pt>
                <c:pt idx="2605">
                  <c:v>78.971860000000007</c:v>
                </c:pt>
                <c:pt idx="2606">
                  <c:v>79.004199999999997</c:v>
                </c:pt>
                <c:pt idx="2607">
                  <c:v>78.903289999999998</c:v>
                </c:pt>
                <c:pt idx="2608">
                  <c:v>78.839240000000004</c:v>
                </c:pt>
                <c:pt idx="2609">
                  <c:v>79.133459999999999</c:v>
                </c:pt>
                <c:pt idx="2610">
                  <c:v>78.760220000000004</c:v>
                </c:pt>
                <c:pt idx="2611">
                  <c:v>79.208799999999997</c:v>
                </c:pt>
                <c:pt idx="2612">
                  <c:v>79.239570000000001</c:v>
                </c:pt>
                <c:pt idx="2613">
                  <c:v>78.693060000000003</c:v>
                </c:pt>
                <c:pt idx="2614">
                  <c:v>79.247630000000001</c:v>
                </c:pt>
                <c:pt idx="2615">
                  <c:v>78.672499999999999</c:v>
                </c:pt>
                <c:pt idx="2616">
                  <c:v>78.640370000000004</c:v>
                </c:pt>
                <c:pt idx="2617">
                  <c:v>79.256870000000006</c:v>
                </c:pt>
                <c:pt idx="2618">
                  <c:v>78.671019999999999</c:v>
                </c:pt>
                <c:pt idx="2619">
                  <c:v>79.258129999999994</c:v>
                </c:pt>
                <c:pt idx="2620">
                  <c:v>79.245590000000007</c:v>
                </c:pt>
                <c:pt idx="2621">
                  <c:v>78.683869999999999</c:v>
                </c:pt>
                <c:pt idx="2622">
                  <c:v>79.188599999999994</c:v>
                </c:pt>
                <c:pt idx="2623">
                  <c:v>78.743920000000003</c:v>
                </c:pt>
                <c:pt idx="2624">
                  <c:v>78.806759999999997</c:v>
                </c:pt>
                <c:pt idx="2625">
                  <c:v>79.107240000000004</c:v>
                </c:pt>
                <c:pt idx="2626">
                  <c:v>78.863209999999995</c:v>
                </c:pt>
                <c:pt idx="2627">
                  <c:v>79.00197</c:v>
                </c:pt>
                <c:pt idx="2628">
                  <c:v>78.952029999999993</c:v>
                </c:pt>
                <c:pt idx="2629">
                  <c:v>79.018780000000007</c:v>
                </c:pt>
                <c:pt idx="2630">
                  <c:v>78.893209999999996</c:v>
                </c:pt>
                <c:pt idx="2631">
                  <c:v>79.125789999999995</c:v>
                </c:pt>
                <c:pt idx="2632">
                  <c:v>79.212890000000002</c:v>
                </c:pt>
                <c:pt idx="2633">
                  <c:v>78.761020000000002</c:v>
                </c:pt>
                <c:pt idx="2634">
                  <c:v>79.257769999999994</c:v>
                </c:pt>
                <c:pt idx="2635">
                  <c:v>78.745059999999995</c:v>
                </c:pt>
                <c:pt idx="2636">
                  <c:v>78.663120000000006</c:v>
                </c:pt>
                <c:pt idx="2637">
                  <c:v>79.303120000000007</c:v>
                </c:pt>
                <c:pt idx="2638">
                  <c:v>78.608940000000004</c:v>
                </c:pt>
                <c:pt idx="2639">
                  <c:v>79.322519999999997</c:v>
                </c:pt>
                <c:pt idx="2640">
                  <c:v>79.301469999999995</c:v>
                </c:pt>
                <c:pt idx="2641">
                  <c:v>78.671880000000002</c:v>
                </c:pt>
                <c:pt idx="2642">
                  <c:v>79.255170000000007</c:v>
                </c:pt>
                <c:pt idx="2643">
                  <c:v>78.673220000000001</c:v>
                </c:pt>
                <c:pt idx="2644">
                  <c:v>78.698930000000004</c:v>
                </c:pt>
                <c:pt idx="2645">
                  <c:v>79.195300000000003</c:v>
                </c:pt>
                <c:pt idx="2646">
                  <c:v>78.753690000000006</c:v>
                </c:pt>
                <c:pt idx="2647">
                  <c:v>79.132369999999995</c:v>
                </c:pt>
                <c:pt idx="2648">
                  <c:v>79.05341</c:v>
                </c:pt>
                <c:pt idx="2649">
                  <c:v>78.862049999999996</c:v>
                </c:pt>
                <c:pt idx="2650">
                  <c:v>79.014619999999994</c:v>
                </c:pt>
                <c:pt idx="2651">
                  <c:v>78.985990000000001</c:v>
                </c:pt>
                <c:pt idx="2652">
                  <c:v>79.134590000000003</c:v>
                </c:pt>
                <c:pt idx="2653">
                  <c:v>78.803669999999997</c:v>
                </c:pt>
                <c:pt idx="2654">
                  <c:v>79.169799999999995</c:v>
                </c:pt>
                <c:pt idx="2655">
                  <c:v>78.723659999999995</c:v>
                </c:pt>
                <c:pt idx="2656">
                  <c:v>78.699610000000007</c:v>
                </c:pt>
                <c:pt idx="2657">
                  <c:v>79.302530000000004</c:v>
                </c:pt>
                <c:pt idx="2658">
                  <c:v>78.696690000000004</c:v>
                </c:pt>
                <c:pt idx="2659">
                  <c:v>79.278949999999995</c:v>
                </c:pt>
                <c:pt idx="2660">
                  <c:v>79.297039999999996</c:v>
                </c:pt>
                <c:pt idx="2661">
                  <c:v>78.664510000000007</c:v>
                </c:pt>
                <c:pt idx="2662">
                  <c:v>79.28004</c:v>
                </c:pt>
                <c:pt idx="2663">
                  <c:v>78.652590000000004</c:v>
                </c:pt>
                <c:pt idx="2664">
                  <c:v>78.656139999999994</c:v>
                </c:pt>
                <c:pt idx="2665">
                  <c:v>79.242199999999997</c:v>
                </c:pt>
                <c:pt idx="2666">
                  <c:v>78.704310000000007</c:v>
                </c:pt>
                <c:pt idx="2667">
                  <c:v>79.199169999999995</c:v>
                </c:pt>
                <c:pt idx="2668">
                  <c:v>79.134129999999999</c:v>
                </c:pt>
                <c:pt idx="2669">
                  <c:v>78.858500000000006</c:v>
                </c:pt>
                <c:pt idx="2670">
                  <c:v>79.044390000000007</c:v>
                </c:pt>
                <c:pt idx="2671">
                  <c:v>78.944339999999997</c:v>
                </c:pt>
                <c:pt idx="2672">
                  <c:v>79.076949999999997</c:v>
                </c:pt>
                <c:pt idx="2673">
                  <c:v>78.869529999999997</c:v>
                </c:pt>
                <c:pt idx="2674">
                  <c:v>79.138530000000003</c:v>
                </c:pt>
                <c:pt idx="2675">
                  <c:v>78.790480000000002</c:v>
                </c:pt>
                <c:pt idx="2676">
                  <c:v>78.755690000000001</c:v>
                </c:pt>
                <c:pt idx="2677">
                  <c:v>79.259640000000005</c:v>
                </c:pt>
                <c:pt idx="2678">
                  <c:v>78.717160000000007</c:v>
                </c:pt>
                <c:pt idx="2679">
                  <c:v>79.305520000000001</c:v>
                </c:pt>
                <c:pt idx="2680">
                  <c:v>79.336200000000005</c:v>
                </c:pt>
                <c:pt idx="2681">
                  <c:v>78.627709999999993</c:v>
                </c:pt>
                <c:pt idx="2682">
                  <c:v>79.331789999999998</c:v>
                </c:pt>
                <c:pt idx="2683">
                  <c:v>78.663250000000005</c:v>
                </c:pt>
                <c:pt idx="2684">
                  <c:v>78.649150000000006</c:v>
                </c:pt>
                <c:pt idx="2685">
                  <c:v>79.28407</c:v>
                </c:pt>
                <c:pt idx="2686">
                  <c:v>78.692760000000007</c:v>
                </c:pt>
                <c:pt idx="2687">
                  <c:v>79.257409999999993</c:v>
                </c:pt>
                <c:pt idx="2688">
                  <c:v>79.179019999999994</c:v>
                </c:pt>
                <c:pt idx="2689">
                  <c:v>78.825670000000002</c:v>
                </c:pt>
                <c:pt idx="2690">
                  <c:v>79.092510000000004</c:v>
                </c:pt>
                <c:pt idx="2691">
                  <c:v>78.872919999999993</c:v>
                </c:pt>
                <c:pt idx="2692">
                  <c:v>78.927409999999995</c:v>
                </c:pt>
                <c:pt idx="2693">
                  <c:v>79.015150000000006</c:v>
                </c:pt>
                <c:pt idx="2694">
                  <c:v>78.968400000000003</c:v>
                </c:pt>
                <c:pt idx="2695">
                  <c:v>78.992720000000006</c:v>
                </c:pt>
                <c:pt idx="2696">
                  <c:v>78.911659999999998</c:v>
                </c:pt>
                <c:pt idx="2697">
                  <c:v>79.137910000000005</c:v>
                </c:pt>
                <c:pt idx="2698">
                  <c:v>78.822400000000002</c:v>
                </c:pt>
                <c:pt idx="2699">
                  <c:v>79.215479999999999</c:v>
                </c:pt>
                <c:pt idx="2700">
                  <c:v>79.264009999999999</c:v>
                </c:pt>
                <c:pt idx="2701">
                  <c:v>78.714529999999996</c:v>
                </c:pt>
                <c:pt idx="2702">
                  <c:v>79.258150000000001</c:v>
                </c:pt>
                <c:pt idx="2703">
                  <c:v>78.682090000000002</c:v>
                </c:pt>
                <c:pt idx="2704">
                  <c:v>78.672120000000007</c:v>
                </c:pt>
                <c:pt idx="2705">
                  <c:v>79.313720000000004</c:v>
                </c:pt>
                <c:pt idx="2706">
                  <c:v>78.630690000000001</c:v>
                </c:pt>
                <c:pt idx="2707">
                  <c:v>79.335220000000007</c:v>
                </c:pt>
                <c:pt idx="2708">
                  <c:v>79.305660000000003</c:v>
                </c:pt>
                <c:pt idx="2709">
                  <c:v>78.610429999999994</c:v>
                </c:pt>
                <c:pt idx="2710">
                  <c:v>79.272379999999998</c:v>
                </c:pt>
                <c:pt idx="2711">
                  <c:v>78.713719999999995</c:v>
                </c:pt>
                <c:pt idx="2712">
                  <c:v>78.717510000000004</c:v>
                </c:pt>
                <c:pt idx="2713">
                  <c:v>79.168909999999997</c:v>
                </c:pt>
                <c:pt idx="2714">
                  <c:v>78.807259999999999</c:v>
                </c:pt>
                <c:pt idx="2715">
                  <c:v>79.11797</c:v>
                </c:pt>
                <c:pt idx="2716">
                  <c:v>79.007369999999995</c:v>
                </c:pt>
                <c:pt idx="2717">
                  <c:v>79.034080000000003</c:v>
                </c:pt>
                <c:pt idx="2718">
                  <c:v>78.907679999999999</c:v>
                </c:pt>
                <c:pt idx="2719">
                  <c:v>79.124070000000003</c:v>
                </c:pt>
                <c:pt idx="2720">
                  <c:v>79.214780000000005</c:v>
                </c:pt>
                <c:pt idx="2721">
                  <c:v>78.760859999999994</c:v>
                </c:pt>
                <c:pt idx="2722">
                  <c:v>79.278769999999994</c:v>
                </c:pt>
                <c:pt idx="2723">
                  <c:v>78.649420000000006</c:v>
                </c:pt>
                <c:pt idx="2724">
                  <c:v>78.659189999999995</c:v>
                </c:pt>
                <c:pt idx="2725">
                  <c:v>79.32011</c:v>
                </c:pt>
                <c:pt idx="2726">
                  <c:v>78.636949999999999</c:v>
                </c:pt>
                <c:pt idx="2727">
                  <c:v>79.400790000000001</c:v>
                </c:pt>
                <c:pt idx="2728">
                  <c:v>79.342339999999993</c:v>
                </c:pt>
                <c:pt idx="2729">
                  <c:v>78.629519999999999</c:v>
                </c:pt>
                <c:pt idx="2730">
                  <c:v>79.306389999999993</c:v>
                </c:pt>
                <c:pt idx="2731">
                  <c:v>78.626559999999998</c:v>
                </c:pt>
                <c:pt idx="2732">
                  <c:v>78.671970000000002</c:v>
                </c:pt>
                <c:pt idx="2733">
                  <c:v>79.260630000000006</c:v>
                </c:pt>
                <c:pt idx="2734">
                  <c:v>78.756770000000003</c:v>
                </c:pt>
                <c:pt idx="2735">
                  <c:v>79.162350000000004</c:v>
                </c:pt>
                <c:pt idx="2736">
                  <c:v>79.08081</c:v>
                </c:pt>
                <c:pt idx="2737">
                  <c:v>78.943330000000003</c:v>
                </c:pt>
                <c:pt idx="2738">
                  <c:v>79.030460000000005</c:v>
                </c:pt>
                <c:pt idx="2739">
                  <c:v>79.007739999999998</c:v>
                </c:pt>
                <c:pt idx="2740">
                  <c:v>79.116879999999995</c:v>
                </c:pt>
                <c:pt idx="2741">
                  <c:v>78.88158</c:v>
                </c:pt>
                <c:pt idx="2742">
                  <c:v>79.177980000000005</c:v>
                </c:pt>
                <c:pt idx="2743">
                  <c:v>78.802930000000003</c:v>
                </c:pt>
                <c:pt idx="2744">
                  <c:v>78.71651</c:v>
                </c:pt>
                <c:pt idx="2745">
                  <c:v>79.322149999999993</c:v>
                </c:pt>
                <c:pt idx="2746">
                  <c:v>78.654640000000001</c:v>
                </c:pt>
                <c:pt idx="2747">
                  <c:v>79.335819999999998</c:v>
                </c:pt>
                <c:pt idx="2748">
                  <c:v>79.379739999999998</c:v>
                </c:pt>
                <c:pt idx="2749">
                  <c:v>78.602149999999995</c:v>
                </c:pt>
                <c:pt idx="2750">
                  <c:v>79.352720000000005</c:v>
                </c:pt>
                <c:pt idx="2751">
                  <c:v>78.586010000000002</c:v>
                </c:pt>
                <c:pt idx="2752">
                  <c:v>78.608860000000007</c:v>
                </c:pt>
                <c:pt idx="2753">
                  <c:v>79.287090000000006</c:v>
                </c:pt>
                <c:pt idx="2754">
                  <c:v>78.653549999999996</c:v>
                </c:pt>
                <c:pt idx="2755">
                  <c:v>79.244150000000005</c:v>
                </c:pt>
                <c:pt idx="2756">
                  <c:v>79.14143</c:v>
                </c:pt>
                <c:pt idx="2757">
                  <c:v>78.877719999999997</c:v>
                </c:pt>
                <c:pt idx="2758">
                  <c:v>79.070719999999994</c:v>
                </c:pt>
                <c:pt idx="2759">
                  <c:v>78.920159999999996</c:v>
                </c:pt>
                <c:pt idx="2760">
                  <c:v>78.993809999999996</c:v>
                </c:pt>
                <c:pt idx="2761">
                  <c:v>78.947299999999998</c:v>
                </c:pt>
                <c:pt idx="2762">
                  <c:v>79.069779999999994</c:v>
                </c:pt>
                <c:pt idx="2763">
                  <c:v>78.862499999999997</c:v>
                </c:pt>
                <c:pt idx="2764">
                  <c:v>78.812100000000001</c:v>
                </c:pt>
                <c:pt idx="2765">
                  <c:v>79.246390000000005</c:v>
                </c:pt>
                <c:pt idx="2766">
                  <c:v>78.720740000000006</c:v>
                </c:pt>
                <c:pt idx="2767">
                  <c:v>79.296899999999994</c:v>
                </c:pt>
                <c:pt idx="2768">
                  <c:v>79.346400000000003</c:v>
                </c:pt>
                <c:pt idx="2769">
                  <c:v>78.637720000000002</c:v>
                </c:pt>
                <c:pt idx="2770">
                  <c:v>79.336699999999993</c:v>
                </c:pt>
                <c:pt idx="2771">
                  <c:v>78.661519999999996</c:v>
                </c:pt>
                <c:pt idx="2772">
                  <c:v>78.621750000000006</c:v>
                </c:pt>
                <c:pt idx="2773">
                  <c:v>79.326160000000002</c:v>
                </c:pt>
                <c:pt idx="2774">
                  <c:v>78.606470000000002</c:v>
                </c:pt>
                <c:pt idx="2775">
                  <c:v>79.323170000000005</c:v>
                </c:pt>
                <c:pt idx="2776">
                  <c:v>79.271919999999994</c:v>
                </c:pt>
                <c:pt idx="2777">
                  <c:v>78.7346</c:v>
                </c:pt>
                <c:pt idx="2778">
                  <c:v>79.230919999999998</c:v>
                </c:pt>
                <c:pt idx="2779">
                  <c:v>78.782820000000001</c:v>
                </c:pt>
                <c:pt idx="2780">
                  <c:v>78.847350000000006</c:v>
                </c:pt>
                <c:pt idx="2781">
                  <c:v>79.108999999999995</c:v>
                </c:pt>
                <c:pt idx="2782">
                  <c:v>78.928489999999996</c:v>
                </c:pt>
                <c:pt idx="2783">
                  <c:v>79.009029999999996</c:v>
                </c:pt>
                <c:pt idx="2784">
                  <c:v>78.946749999999994</c:v>
                </c:pt>
                <c:pt idx="2785">
                  <c:v>79.180610000000001</c:v>
                </c:pt>
                <c:pt idx="2786">
                  <c:v>78.837919999999997</c:v>
                </c:pt>
                <c:pt idx="2787">
                  <c:v>79.241680000000002</c:v>
                </c:pt>
                <c:pt idx="2788">
                  <c:v>79.303799999999995</c:v>
                </c:pt>
                <c:pt idx="2789">
                  <c:v>78.670689999999993</c:v>
                </c:pt>
                <c:pt idx="2790">
                  <c:v>79.369159999999994</c:v>
                </c:pt>
                <c:pt idx="2791">
                  <c:v>78.659360000000007</c:v>
                </c:pt>
                <c:pt idx="2792">
                  <c:v>78.591859999999997</c:v>
                </c:pt>
                <c:pt idx="2793">
                  <c:v>79.371750000000006</c:v>
                </c:pt>
                <c:pt idx="2794">
                  <c:v>78.622839999999997</c:v>
                </c:pt>
                <c:pt idx="2795">
                  <c:v>79.376859999999994</c:v>
                </c:pt>
                <c:pt idx="2796">
                  <c:v>79.371740000000003</c:v>
                </c:pt>
                <c:pt idx="2797">
                  <c:v>78.64228</c:v>
                </c:pt>
                <c:pt idx="2798">
                  <c:v>79.277709999999999</c:v>
                </c:pt>
                <c:pt idx="2799">
                  <c:v>78.702460000000002</c:v>
                </c:pt>
                <c:pt idx="2800">
                  <c:v>78.740430000000003</c:v>
                </c:pt>
                <c:pt idx="2801">
                  <c:v>79.197469999999996</c:v>
                </c:pt>
                <c:pt idx="2802">
                  <c:v>78.807109999999994</c:v>
                </c:pt>
                <c:pt idx="2803">
                  <c:v>79.090140000000005</c:v>
                </c:pt>
                <c:pt idx="2804">
                  <c:v>79.027540000000002</c:v>
                </c:pt>
                <c:pt idx="2805">
                  <c:v>79.019090000000006</c:v>
                </c:pt>
                <c:pt idx="2806">
                  <c:v>78.911490000000001</c:v>
                </c:pt>
                <c:pt idx="2807">
                  <c:v>79.114009999999993</c:v>
                </c:pt>
                <c:pt idx="2808">
                  <c:v>79.191299999999998</c:v>
                </c:pt>
                <c:pt idx="2809">
                  <c:v>78.837040000000002</c:v>
                </c:pt>
                <c:pt idx="2810">
                  <c:v>79.2453</c:v>
                </c:pt>
                <c:pt idx="2811">
                  <c:v>78.744929999999997</c:v>
                </c:pt>
                <c:pt idx="2812">
                  <c:v>78.671620000000004</c:v>
                </c:pt>
                <c:pt idx="2813">
                  <c:v>79.36627</c:v>
                </c:pt>
                <c:pt idx="2814">
                  <c:v>78.572090000000003</c:v>
                </c:pt>
                <c:pt idx="2815">
                  <c:v>79.399389999999997</c:v>
                </c:pt>
                <c:pt idx="2816">
                  <c:v>79.380250000000004</c:v>
                </c:pt>
                <c:pt idx="2817">
                  <c:v>78.621859999999998</c:v>
                </c:pt>
                <c:pt idx="2818">
                  <c:v>79.30453</c:v>
                </c:pt>
                <c:pt idx="2819">
                  <c:v>78.65231</c:v>
                </c:pt>
                <c:pt idx="2820">
                  <c:v>78.706810000000004</c:v>
                </c:pt>
                <c:pt idx="2821">
                  <c:v>79.219409999999996</c:v>
                </c:pt>
                <c:pt idx="2822">
                  <c:v>78.781099999999995</c:v>
                </c:pt>
                <c:pt idx="2823">
                  <c:v>79.165030000000002</c:v>
                </c:pt>
                <c:pt idx="2824">
                  <c:v>79.102680000000007</c:v>
                </c:pt>
                <c:pt idx="2825">
                  <c:v>78.961290000000005</c:v>
                </c:pt>
                <c:pt idx="2826">
                  <c:v>79.014709999999994</c:v>
                </c:pt>
                <c:pt idx="2827">
                  <c:v>79.036450000000002</c:v>
                </c:pt>
                <c:pt idx="2828">
                  <c:v>79.143150000000006</c:v>
                </c:pt>
                <c:pt idx="2829">
                  <c:v>78.843389999999999</c:v>
                </c:pt>
                <c:pt idx="2830">
                  <c:v>79.226389999999995</c:v>
                </c:pt>
                <c:pt idx="2831">
                  <c:v>78.799679999999995</c:v>
                </c:pt>
                <c:pt idx="2832">
                  <c:v>78.761539999999997</c:v>
                </c:pt>
                <c:pt idx="2833">
                  <c:v>79.298280000000005</c:v>
                </c:pt>
                <c:pt idx="2834">
                  <c:v>78.707059999999998</c:v>
                </c:pt>
                <c:pt idx="2835">
                  <c:v>79.327590000000001</c:v>
                </c:pt>
                <c:pt idx="2836">
                  <c:v>79.298550000000006</c:v>
                </c:pt>
                <c:pt idx="2837">
                  <c:v>78.720410000000001</c:v>
                </c:pt>
                <c:pt idx="2838">
                  <c:v>79.287769999999995</c:v>
                </c:pt>
                <c:pt idx="2839">
                  <c:v>78.708960000000005</c:v>
                </c:pt>
                <c:pt idx="2840">
                  <c:v>78.666420000000002</c:v>
                </c:pt>
                <c:pt idx="2841">
                  <c:v>79.292460000000005</c:v>
                </c:pt>
                <c:pt idx="2842">
                  <c:v>78.723399999999998</c:v>
                </c:pt>
                <c:pt idx="2843">
                  <c:v>79.236459999999994</c:v>
                </c:pt>
                <c:pt idx="2844">
                  <c:v>79.150509999999997</c:v>
                </c:pt>
                <c:pt idx="2845">
                  <c:v>78.897090000000006</c:v>
                </c:pt>
                <c:pt idx="2846">
                  <c:v>79.057400000000001</c:v>
                </c:pt>
                <c:pt idx="2847">
                  <c:v>79.024940000000001</c:v>
                </c:pt>
                <c:pt idx="2848">
                  <c:v>79.089200000000005</c:v>
                </c:pt>
                <c:pt idx="2849">
                  <c:v>78.885679999999994</c:v>
                </c:pt>
                <c:pt idx="2850">
                  <c:v>79.197410000000005</c:v>
                </c:pt>
                <c:pt idx="2851">
                  <c:v>78.791409999999999</c:v>
                </c:pt>
                <c:pt idx="2852">
                  <c:v>78.785870000000003</c:v>
                </c:pt>
                <c:pt idx="2853">
                  <c:v>79.297370000000001</c:v>
                </c:pt>
                <c:pt idx="2854">
                  <c:v>78.754639999999995</c:v>
                </c:pt>
                <c:pt idx="2855">
                  <c:v>79.308779999999999</c:v>
                </c:pt>
                <c:pt idx="2856">
                  <c:v>79.358149999999995</c:v>
                </c:pt>
                <c:pt idx="2857">
                  <c:v>78.675269999999998</c:v>
                </c:pt>
                <c:pt idx="2858">
                  <c:v>79.320239999999998</c:v>
                </c:pt>
                <c:pt idx="2859">
                  <c:v>78.687430000000006</c:v>
                </c:pt>
                <c:pt idx="2860">
                  <c:v>78.72466</c:v>
                </c:pt>
                <c:pt idx="2861">
                  <c:v>79.28192</c:v>
                </c:pt>
                <c:pt idx="2862">
                  <c:v>78.705060000000003</c:v>
                </c:pt>
                <c:pt idx="2863">
                  <c:v>79.289820000000006</c:v>
                </c:pt>
                <c:pt idx="2864">
                  <c:v>79.222589999999997</c:v>
                </c:pt>
                <c:pt idx="2865">
                  <c:v>78.802790000000002</c:v>
                </c:pt>
                <c:pt idx="2866">
                  <c:v>79.172290000000004</c:v>
                </c:pt>
                <c:pt idx="2867">
                  <c:v>78.882840000000002</c:v>
                </c:pt>
                <c:pt idx="2868">
                  <c:v>78.926259999999999</c:v>
                </c:pt>
                <c:pt idx="2869">
                  <c:v>79.060910000000007</c:v>
                </c:pt>
                <c:pt idx="2870">
                  <c:v>79.007429999999999</c:v>
                </c:pt>
                <c:pt idx="2871">
                  <c:v>79.014690000000002</c:v>
                </c:pt>
                <c:pt idx="2872">
                  <c:v>78.929569999999998</c:v>
                </c:pt>
                <c:pt idx="2873">
                  <c:v>79.202129999999997</c:v>
                </c:pt>
                <c:pt idx="2874">
                  <c:v>78.808589999999995</c:v>
                </c:pt>
                <c:pt idx="2875">
                  <c:v>79.274370000000005</c:v>
                </c:pt>
                <c:pt idx="2876">
                  <c:v>79.315240000000003</c:v>
                </c:pt>
                <c:pt idx="2877">
                  <c:v>78.68338</c:v>
                </c:pt>
                <c:pt idx="2878">
                  <c:v>79.318950000000001</c:v>
                </c:pt>
                <c:pt idx="2879">
                  <c:v>78.688490000000002</c:v>
                </c:pt>
                <c:pt idx="2880">
                  <c:v>78.74615</c:v>
                </c:pt>
                <c:pt idx="2881">
                  <c:v>79.388000000000005</c:v>
                </c:pt>
                <c:pt idx="2882">
                  <c:v>78.643979999999999</c:v>
                </c:pt>
                <c:pt idx="2883">
                  <c:v>79.393799999999999</c:v>
                </c:pt>
                <c:pt idx="2884">
                  <c:v>79.370149999999995</c:v>
                </c:pt>
                <c:pt idx="2885">
                  <c:v>78.712190000000007</c:v>
                </c:pt>
                <c:pt idx="2886">
                  <c:v>79.277600000000007</c:v>
                </c:pt>
                <c:pt idx="2887">
                  <c:v>78.803030000000007</c:v>
                </c:pt>
                <c:pt idx="2888">
                  <c:v>78.893299999999996</c:v>
                </c:pt>
                <c:pt idx="2889">
                  <c:v>79.154730000000001</c:v>
                </c:pt>
                <c:pt idx="2890">
                  <c:v>78.996250000000003</c:v>
                </c:pt>
                <c:pt idx="2891">
                  <c:v>79.076620000000005</c:v>
                </c:pt>
                <c:pt idx="2892">
                  <c:v>78.985919999999993</c:v>
                </c:pt>
                <c:pt idx="2893">
                  <c:v>79.199200000000005</c:v>
                </c:pt>
                <c:pt idx="2894">
                  <c:v>78.904229999999998</c:v>
                </c:pt>
                <c:pt idx="2895">
                  <c:v>79.269570000000002</c:v>
                </c:pt>
                <c:pt idx="2896">
                  <c:v>79.342410000000001</c:v>
                </c:pt>
                <c:pt idx="2897">
                  <c:v>78.734920000000002</c:v>
                </c:pt>
                <c:pt idx="2898">
                  <c:v>79.405389999999997</c:v>
                </c:pt>
                <c:pt idx="2899">
                  <c:v>78.703850000000003</c:v>
                </c:pt>
                <c:pt idx="2900">
                  <c:v>78.593279999999993</c:v>
                </c:pt>
                <c:pt idx="2901">
                  <c:v>79.535970000000006</c:v>
                </c:pt>
                <c:pt idx="2902">
                  <c:v>78.591840000000005</c:v>
                </c:pt>
                <c:pt idx="2903">
                  <c:v>79.510369999999995</c:v>
                </c:pt>
                <c:pt idx="2904">
                  <c:v>79.498699999999999</c:v>
                </c:pt>
                <c:pt idx="2905">
                  <c:v>78.623429999999999</c:v>
                </c:pt>
                <c:pt idx="2906">
                  <c:v>79.488669999999999</c:v>
                </c:pt>
                <c:pt idx="2907">
                  <c:v>78.619749999999996</c:v>
                </c:pt>
                <c:pt idx="2908">
                  <c:v>78.656819999999996</c:v>
                </c:pt>
                <c:pt idx="2909">
                  <c:v>79.421360000000007</c:v>
                </c:pt>
                <c:pt idx="2910">
                  <c:v>78.714330000000004</c:v>
                </c:pt>
                <c:pt idx="2911">
                  <c:v>79.352119999999999</c:v>
                </c:pt>
                <c:pt idx="2912">
                  <c:v>79.23621</c:v>
                </c:pt>
                <c:pt idx="2913">
                  <c:v>78.950609999999998</c:v>
                </c:pt>
                <c:pt idx="2914">
                  <c:v>79.130330000000001</c:v>
                </c:pt>
                <c:pt idx="2915">
                  <c:v>79.031829999999999</c:v>
                </c:pt>
                <c:pt idx="2916">
                  <c:v>79.502170000000007</c:v>
                </c:pt>
                <c:pt idx="2917">
                  <c:v>79.118070000000003</c:v>
                </c:pt>
                <c:pt idx="2918">
                  <c:v>79.505499999999998</c:v>
                </c:pt>
                <c:pt idx="2919">
                  <c:v>79.054550000000006</c:v>
                </c:pt>
                <c:pt idx="2920">
                  <c:v>79.038250000000005</c:v>
                </c:pt>
                <c:pt idx="2921">
                  <c:v>79.621729999999999</c:v>
                </c:pt>
                <c:pt idx="2922">
                  <c:v>78.934439999999995</c:v>
                </c:pt>
                <c:pt idx="2923">
                  <c:v>79.700819999999993</c:v>
                </c:pt>
                <c:pt idx="2924">
                  <c:v>79.738950000000003</c:v>
                </c:pt>
                <c:pt idx="2925">
                  <c:v>78.524709999999999</c:v>
                </c:pt>
                <c:pt idx="2926">
                  <c:v>79.608869999999996</c:v>
                </c:pt>
                <c:pt idx="2927">
                  <c:v>78.487459999999999</c:v>
                </c:pt>
                <c:pt idx="2928">
                  <c:v>78.487840000000006</c:v>
                </c:pt>
                <c:pt idx="2929">
                  <c:v>79.605760000000004</c:v>
                </c:pt>
                <c:pt idx="2930">
                  <c:v>78.489469999999997</c:v>
                </c:pt>
                <c:pt idx="2931">
                  <c:v>79.596339999999998</c:v>
                </c:pt>
                <c:pt idx="2932">
                  <c:v>79.577439999999996</c:v>
                </c:pt>
                <c:pt idx="2933">
                  <c:v>78.489230000000006</c:v>
                </c:pt>
                <c:pt idx="2934">
                  <c:v>79.534239999999997</c:v>
                </c:pt>
                <c:pt idx="2935">
                  <c:v>78.507999999999996</c:v>
                </c:pt>
                <c:pt idx="2936">
                  <c:v>78.596530000000001</c:v>
                </c:pt>
                <c:pt idx="2937">
                  <c:v>79.364379999999997</c:v>
                </c:pt>
                <c:pt idx="2938">
                  <c:v>78.702010000000001</c:v>
                </c:pt>
                <c:pt idx="2939">
                  <c:v>79.260429999999999</c:v>
                </c:pt>
                <c:pt idx="2940">
                  <c:v>79.215270000000004</c:v>
                </c:pt>
                <c:pt idx="2941">
                  <c:v>78.893550000000005</c:v>
                </c:pt>
                <c:pt idx="2942">
                  <c:v>79.081789999999998</c:v>
                </c:pt>
                <c:pt idx="2943">
                  <c:v>79.026049999999998</c:v>
                </c:pt>
                <c:pt idx="2944">
                  <c:v>79.155420000000007</c:v>
                </c:pt>
                <c:pt idx="2945">
                  <c:v>78.851460000000003</c:v>
                </c:pt>
                <c:pt idx="2946">
                  <c:v>79.224519999999998</c:v>
                </c:pt>
                <c:pt idx="2947">
                  <c:v>78.762659999999997</c:v>
                </c:pt>
                <c:pt idx="2948">
                  <c:v>78.680840000000003</c:v>
                </c:pt>
                <c:pt idx="2949">
                  <c:v>79.365399999999994</c:v>
                </c:pt>
                <c:pt idx="2950">
                  <c:v>78.678219999999996</c:v>
                </c:pt>
                <c:pt idx="2951">
                  <c:v>79.559349999999995</c:v>
                </c:pt>
                <c:pt idx="2952">
                  <c:v>79.601380000000006</c:v>
                </c:pt>
                <c:pt idx="2953">
                  <c:v>78.561070000000001</c:v>
                </c:pt>
                <c:pt idx="2954">
                  <c:v>79.469970000000004</c:v>
                </c:pt>
                <c:pt idx="2955">
                  <c:v>78.483590000000007</c:v>
                </c:pt>
                <c:pt idx="2956">
                  <c:v>78.482190000000003</c:v>
                </c:pt>
                <c:pt idx="2957">
                  <c:v>79.471770000000006</c:v>
                </c:pt>
                <c:pt idx="2958">
                  <c:v>78.473929999999996</c:v>
                </c:pt>
                <c:pt idx="2959">
                  <c:v>79.446709999999996</c:v>
                </c:pt>
                <c:pt idx="2960">
                  <c:v>79.383939999999996</c:v>
                </c:pt>
                <c:pt idx="2961">
                  <c:v>78.481620000000007</c:v>
                </c:pt>
                <c:pt idx="2962">
                  <c:v>79.346000000000004</c:v>
                </c:pt>
                <c:pt idx="2963">
                  <c:v>78.534000000000006</c:v>
                </c:pt>
                <c:pt idx="2964">
                  <c:v>78.618960000000001</c:v>
                </c:pt>
                <c:pt idx="2965">
                  <c:v>79.190579999999997</c:v>
                </c:pt>
                <c:pt idx="2966">
                  <c:v>78.703670000000002</c:v>
                </c:pt>
                <c:pt idx="2967">
                  <c:v>79.097250000000003</c:v>
                </c:pt>
                <c:pt idx="2968">
                  <c:v>78.970879999999994</c:v>
                </c:pt>
                <c:pt idx="2969">
                  <c:v>78.944429999999997</c:v>
                </c:pt>
                <c:pt idx="2970">
                  <c:v>78.856890000000007</c:v>
                </c:pt>
                <c:pt idx="2971">
                  <c:v>79.048259999999999</c:v>
                </c:pt>
                <c:pt idx="2972">
                  <c:v>79.162869999999998</c:v>
                </c:pt>
                <c:pt idx="2973">
                  <c:v>78.620900000000006</c:v>
                </c:pt>
                <c:pt idx="2974">
                  <c:v>79.24051</c:v>
                </c:pt>
                <c:pt idx="2975">
                  <c:v>78.549030000000002</c:v>
                </c:pt>
                <c:pt idx="2976">
                  <c:v>78.48836</c:v>
                </c:pt>
                <c:pt idx="2977">
                  <c:v>79.365319999999997</c:v>
                </c:pt>
                <c:pt idx="2978">
                  <c:v>78.436149999999998</c:v>
                </c:pt>
                <c:pt idx="2979">
                  <c:v>79.378249999999994</c:v>
                </c:pt>
                <c:pt idx="2980">
                  <c:v>79.401629999999997</c:v>
                </c:pt>
                <c:pt idx="2981">
                  <c:v>78.347359999999995</c:v>
                </c:pt>
                <c:pt idx="2982">
                  <c:v>79.391350000000003</c:v>
                </c:pt>
                <c:pt idx="2983">
                  <c:v>78.358729999999994</c:v>
                </c:pt>
                <c:pt idx="2984">
                  <c:v>78.305790000000002</c:v>
                </c:pt>
                <c:pt idx="2985">
                  <c:v>79.441850000000002</c:v>
                </c:pt>
                <c:pt idx="2986">
                  <c:v>78.295100000000005</c:v>
                </c:pt>
                <c:pt idx="2987">
                  <c:v>79.418940000000006</c:v>
                </c:pt>
                <c:pt idx="2988">
                  <c:v>79.405649999999994</c:v>
                </c:pt>
                <c:pt idx="2989">
                  <c:v>78.342089999999999</c:v>
                </c:pt>
                <c:pt idx="2990">
                  <c:v>79.334670000000003</c:v>
                </c:pt>
                <c:pt idx="2991">
                  <c:v>78.409350000000003</c:v>
                </c:pt>
                <c:pt idx="2992">
                  <c:v>78.497119999999995</c:v>
                </c:pt>
                <c:pt idx="2993">
                  <c:v>79.149770000000004</c:v>
                </c:pt>
                <c:pt idx="2994">
                  <c:v>78.599209999999999</c:v>
                </c:pt>
                <c:pt idx="2995">
                  <c:v>79.007289999999998</c:v>
                </c:pt>
                <c:pt idx="2996">
                  <c:v>78.893839999999997</c:v>
                </c:pt>
                <c:pt idx="2997">
                  <c:v>78.821070000000006</c:v>
                </c:pt>
                <c:pt idx="2998">
                  <c:v>78.735699999999994</c:v>
                </c:pt>
                <c:pt idx="2999">
                  <c:v>78.94444</c:v>
                </c:pt>
                <c:pt idx="3000">
                  <c:v>79.05659</c:v>
                </c:pt>
                <c:pt idx="3001">
                  <c:v>78.534779999999998</c:v>
                </c:pt>
                <c:pt idx="3002">
                  <c:v>79.120900000000006</c:v>
                </c:pt>
                <c:pt idx="3003">
                  <c:v>78.476169999999996</c:v>
                </c:pt>
                <c:pt idx="3004">
                  <c:v>78.399019999999993</c:v>
                </c:pt>
                <c:pt idx="3005">
                  <c:v>79.271360000000001</c:v>
                </c:pt>
                <c:pt idx="3006">
                  <c:v>78.226410000000001</c:v>
                </c:pt>
                <c:pt idx="3007">
                  <c:v>79.294619999999995</c:v>
                </c:pt>
                <c:pt idx="3008">
                  <c:v>79.279420000000002</c:v>
                </c:pt>
                <c:pt idx="3009">
                  <c:v>78.125249999999994</c:v>
                </c:pt>
                <c:pt idx="3010">
                  <c:v>79.256429999999995</c:v>
                </c:pt>
                <c:pt idx="3011">
                  <c:v>78.152730000000005</c:v>
                </c:pt>
                <c:pt idx="3012">
                  <c:v>78.17407</c:v>
                </c:pt>
                <c:pt idx="3013">
                  <c:v>79.181269999999998</c:v>
                </c:pt>
                <c:pt idx="3014">
                  <c:v>78.299170000000004</c:v>
                </c:pt>
                <c:pt idx="3015">
                  <c:v>79.095640000000003</c:v>
                </c:pt>
                <c:pt idx="3016">
                  <c:v>79.002300000000005</c:v>
                </c:pt>
                <c:pt idx="3017">
                  <c:v>78.51155</c:v>
                </c:pt>
                <c:pt idx="3018">
                  <c:v>78.907349999999994</c:v>
                </c:pt>
                <c:pt idx="3019">
                  <c:v>78.661450000000002</c:v>
                </c:pt>
                <c:pt idx="3020">
                  <c:v>78.74418</c:v>
                </c:pt>
                <c:pt idx="3021">
                  <c:v>78.683390000000003</c:v>
                </c:pt>
                <c:pt idx="3022">
                  <c:v>78.83426</c:v>
                </c:pt>
                <c:pt idx="3023">
                  <c:v>78.590789999999998</c:v>
                </c:pt>
                <c:pt idx="3024">
                  <c:v>78.484979999999993</c:v>
                </c:pt>
                <c:pt idx="3025">
                  <c:v>79.022859999999994</c:v>
                </c:pt>
                <c:pt idx="3026">
                  <c:v>78.407780000000002</c:v>
                </c:pt>
                <c:pt idx="3027">
                  <c:v>79.091480000000004</c:v>
                </c:pt>
                <c:pt idx="3028">
                  <c:v>79.131129999999999</c:v>
                </c:pt>
                <c:pt idx="3029">
                  <c:v>78.289670000000001</c:v>
                </c:pt>
                <c:pt idx="3030">
                  <c:v>79.108549999999994</c:v>
                </c:pt>
                <c:pt idx="3031">
                  <c:v>78.308750000000003</c:v>
                </c:pt>
                <c:pt idx="3032">
                  <c:v>78.297089999999997</c:v>
                </c:pt>
                <c:pt idx="3033">
                  <c:v>79.117279999999994</c:v>
                </c:pt>
                <c:pt idx="3034">
                  <c:v>78.285769999999999</c:v>
                </c:pt>
                <c:pt idx="3035">
                  <c:v>79.112269999999995</c:v>
                </c:pt>
                <c:pt idx="3036">
                  <c:v>79.027159999999995</c:v>
                </c:pt>
                <c:pt idx="3037">
                  <c:v>78.37876</c:v>
                </c:pt>
                <c:pt idx="3038">
                  <c:v>78.98263</c:v>
                </c:pt>
                <c:pt idx="3039">
                  <c:v>78.450450000000004</c:v>
                </c:pt>
                <c:pt idx="3040">
                  <c:v>78.561319999999995</c:v>
                </c:pt>
                <c:pt idx="3041">
                  <c:v>78.740229999999997</c:v>
                </c:pt>
                <c:pt idx="3042">
                  <c:v>78.733149999999995</c:v>
                </c:pt>
                <c:pt idx="3043">
                  <c:v>78.671610000000001</c:v>
                </c:pt>
                <c:pt idx="3044">
                  <c:v>78.544169999999994</c:v>
                </c:pt>
                <c:pt idx="3045">
                  <c:v>78.889769999999999</c:v>
                </c:pt>
                <c:pt idx="3046">
                  <c:v>78.461150000000004</c:v>
                </c:pt>
                <c:pt idx="3047">
                  <c:v>78.96705</c:v>
                </c:pt>
                <c:pt idx="3048">
                  <c:v>79.02946</c:v>
                </c:pt>
                <c:pt idx="3049">
                  <c:v>78.329260000000005</c:v>
                </c:pt>
                <c:pt idx="3050">
                  <c:v>79.068380000000005</c:v>
                </c:pt>
                <c:pt idx="3051">
                  <c:v>78.229259999999996</c:v>
                </c:pt>
                <c:pt idx="3052">
                  <c:v>78.192639999999997</c:v>
                </c:pt>
                <c:pt idx="3053">
                  <c:v>79.126869999999997</c:v>
                </c:pt>
                <c:pt idx="3054">
                  <c:v>78.171689999999998</c:v>
                </c:pt>
                <c:pt idx="3055">
                  <c:v>79.119780000000006</c:v>
                </c:pt>
                <c:pt idx="3056">
                  <c:v>79.037409999999994</c:v>
                </c:pt>
                <c:pt idx="3057">
                  <c:v>78.302719999999994</c:v>
                </c:pt>
                <c:pt idx="3058">
                  <c:v>79.030730000000005</c:v>
                </c:pt>
                <c:pt idx="3059">
                  <c:v>78.308000000000007</c:v>
                </c:pt>
                <c:pt idx="3060">
                  <c:v>78.532989999999998</c:v>
                </c:pt>
                <c:pt idx="3061">
                  <c:v>79.298950000000005</c:v>
                </c:pt>
                <c:pt idx="3062">
                  <c:v>78.627080000000007</c:v>
                </c:pt>
                <c:pt idx="3063">
                  <c:v>78.970169999999996</c:v>
                </c:pt>
                <c:pt idx="3064">
                  <c:v>78.925610000000006</c:v>
                </c:pt>
                <c:pt idx="3065">
                  <c:v>78.947919999999996</c:v>
                </c:pt>
                <c:pt idx="3066">
                  <c:v>78.827839999999995</c:v>
                </c:pt>
                <c:pt idx="3067">
                  <c:v>78.979799999999997</c:v>
                </c:pt>
                <c:pt idx="3068">
                  <c:v>79.057019999999994</c:v>
                </c:pt>
                <c:pt idx="3069">
                  <c:v>78.570480000000003</c:v>
                </c:pt>
                <c:pt idx="3070">
                  <c:v>79.541550000000001</c:v>
                </c:pt>
                <c:pt idx="3071">
                  <c:v>78.790940000000006</c:v>
                </c:pt>
                <c:pt idx="3072">
                  <c:v>78.668909999999997</c:v>
                </c:pt>
                <c:pt idx="3073">
                  <c:v>79.655140000000003</c:v>
                </c:pt>
                <c:pt idx="3074">
                  <c:v>78.166920000000005</c:v>
                </c:pt>
                <c:pt idx="3075">
                  <c:v>79.55547</c:v>
                </c:pt>
                <c:pt idx="3076">
                  <c:v>79.145169999999993</c:v>
                </c:pt>
                <c:pt idx="3077">
                  <c:v>78.289000000000001</c:v>
                </c:pt>
                <c:pt idx="3078">
                  <c:v>79.126270000000005</c:v>
                </c:pt>
                <c:pt idx="3079">
                  <c:v>78.306560000000005</c:v>
                </c:pt>
                <c:pt idx="3080">
                  <c:v>78.278750000000002</c:v>
                </c:pt>
                <c:pt idx="3081">
                  <c:v>79.082210000000003</c:v>
                </c:pt>
                <c:pt idx="3082">
                  <c:v>78.426550000000006</c:v>
                </c:pt>
                <c:pt idx="3083">
                  <c:v>78.967290000000006</c:v>
                </c:pt>
                <c:pt idx="3084">
                  <c:v>78.883780000000002</c:v>
                </c:pt>
                <c:pt idx="3085">
                  <c:v>78.605639999999994</c:v>
                </c:pt>
                <c:pt idx="3086">
                  <c:v>78.756749999999997</c:v>
                </c:pt>
                <c:pt idx="3087">
                  <c:v>78.711839999999995</c:v>
                </c:pt>
                <c:pt idx="3088">
                  <c:v>78.826130000000006</c:v>
                </c:pt>
                <c:pt idx="3089">
                  <c:v>78.528559999999999</c:v>
                </c:pt>
                <c:pt idx="3090">
                  <c:v>78.962350000000001</c:v>
                </c:pt>
                <c:pt idx="3091">
                  <c:v>78.474900000000005</c:v>
                </c:pt>
                <c:pt idx="3092">
                  <c:v>78.379170000000002</c:v>
                </c:pt>
                <c:pt idx="3093">
                  <c:v>79.120519999999999</c:v>
                </c:pt>
                <c:pt idx="3094">
                  <c:v>78.291129999999995</c:v>
                </c:pt>
                <c:pt idx="3095">
                  <c:v>79.155209999999997</c:v>
                </c:pt>
                <c:pt idx="3096">
                  <c:v>79.175290000000004</c:v>
                </c:pt>
                <c:pt idx="3097">
                  <c:v>78.228260000000006</c:v>
                </c:pt>
                <c:pt idx="3098">
                  <c:v>79.209760000000003</c:v>
                </c:pt>
                <c:pt idx="3099">
                  <c:v>78.225359999999995</c:v>
                </c:pt>
                <c:pt idx="3100">
                  <c:v>78.241290000000006</c:v>
                </c:pt>
                <c:pt idx="3101">
                  <c:v>79.132660000000001</c:v>
                </c:pt>
                <c:pt idx="3102">
                  <c:v>78.271060000000006</c:v>
                </c:pt>
                <c:pt idx="3103">
                  <c:v>79.106669999999994</c:v>
                </c:pt>
                <c:pt idx="3104">
                  <c:v>79.032470000000004</c:v>
                </c:pt>
                <c:pt idx="3105">
                  <c:v>78.397800000000004</c:v>
                </c:pt>
                <c:pt idx="3106">
                  <c:v>78.923000000000002</c:v>
                </c:pt>
                <c:pt idx="3107">
                  <c:v>78.508619999999993</c:v>
                </c:pt>
                <c:pt idx="3108">
                  <c:v>78.638620000000003</c:v>
                </c:pt>
                <c:pt idx="3109">
                  <c:v>78.676720000000003</c:v>
                </c:pt>
                <c:pt idx="3110">
                  <c:v>78.784170000000003</c:v>
                </c:pt>
                <c:pt idx="3111">
                  <c:v>78.590950000000007</c:v>
                </c:pt>
                <c:pt idx="3112">
                  <c:v>78.462360000000004</c:v>
                </c:pt>
                <c:pt idx="3113">
                  <c:v>78.945899999999995</c:v>
                </c:pt>
                <c:pt idx="3114">
                  <c:v>78.436070000000001</c:v>
                </c:pt>
                <c:pt idx="3115">
                  <c:v>79.011989999999997</c:v>
                </c:pt>
                <c:pt idx="3116">
                  <c:v>79.091639999999998</c:v>
                </c:pt>
                <c:pt idx="3117">
                  <c:v>78.299620000000004</c:v>
                </c:pt>
                <c:pt idx="3118">
                  <c:v>79.144369999999995</c:v>
                </c:pt>
                <c:pt idx="3119">
                  <c:v>78.275130000000004</c:v>
                </c:pt>
                <c:pt idx="3120">
                  <c:v>78.240139999999997</c:v>
                </c:pt>
                <c:pt idx="3121">
                  <c:v>79.117769999999993</c:v>
                </c:pt>
                <c:pt idx="3122">
                  <c:v>78.25515</c:v>
                </c:pt>
                <c:pt idx="3123">
                  <c:v>79.12509</c:v>
                </c:pt>
                <c:pt idx="3124">
                  <c:v>79.117159999999998</c:v>
                </c:pt>
                <c:pt idx="3125">
                  <c:v>78.312520000000006</c:v>
                </c:pt>
                <c:pt idx="3126">
                  <c:v>79.063800000000001</c:v>
                </c:pt>
                <c:pt idx="3127">
                  <c:v>78.345699999999994</c:v>
                </c:pt>
                <c:pt idx="3128">
                  <c:v>78.43477</c:v>
                </c:pt>
                <c:pt idx="3129">
                  <c:v>78.886439999999993</c:v>
                </c:pt>
                <c:pt idx="3130">
                  <c:v>78.538089999999997</c:v>
                </c:pt>
                <c:pt idx="3131">
                  <c:v>78.781559999999999</c:v>
                </c:pt>
                <c:pt idx="3132">
                  <c:v>78.687929999999994</c:v>
                </c:pt>
                <c:pt idx="3133">
                  <c:v>78.768199999999993</c:v>
                </c:pt>
                <c:pt idx="3134">
                  <c:v>78.562290000000004</c:v>
                </c:pt>
                <c:pt idx="3135">
                  <c:v>78.902289999999994</c:v>
                </c:pt>
                <c:pt idx="3136">
                  <c:v>78.981480000000005</c:v>
                </c:pt>
                <c:pt idx="3137">
                  <c:v>78.366860000000003</c:v>
                </c:pt>
                <c:pt idx="3138">
                  <c:v>79.043390000000002</c:v>
                </c:pt>
                <c:pt idx="3139">
                  <c:v>78.336619999999996</c:v>
                </c:pt>
                <c:pt idx="3140">
                  <c:v>78.284310000000005</c:v>
                </c:pt>
                <c:pt idx="3141">
                  <c:v>79.118530000000007</c:v>
                </c:pt>
                <c:pt idx="3142">
                  <c:v>78.283580000000001</c:v>
                </c:pt>
                <c:pt idx="3143">
                  <c:v>79.083849999999998</c:v>
                </c:pt>
                <c:pt idx="3144">
                  <c:v>79.118510000000001</c:v>
                </c:pt>
                <c:pt idx="3145">
                  <c:v>78.238370000000003</c:v>
                </c:pt>
                <c:pt idx="3146">
                  <c:v>79.082310000000007</c:v>
                </c:pt>
                <c:pt idx="3147">
                  <c:v>78.272480000000002</c:v>
                </c:pt>
                <c:pt idx="3148">
                  <c:v>78.284390000000002</c:v>
                </c:pt>
                <c:pt idx="3149">
                  <c:v>78.993359999999996</c:v>
                </c:pt>
                <c:pt idx="3150">
                  <c:v>78.382720000000006</c:v>
                </c:pt>
                <c:pt idx="3151">
                  <c:v>78.886279999999999</c:v>
                </c:pt>
                <c:pt idx="3152">
                  <c:v>78.84187</c:v>
                </c:pt>
                <c:pt idx="3153">
                  <c:v>78.542349999999999</c:v>
                </c:pt>
                <c:pt idx="3154">
                  <c:v>78.748869999999997</c:v>
                </c:pt>
                <c:pt idx="3155">
                  <c:v>78.678039999999996</c:v>
                </c:pt>
                <c:pt idx="3156">
                  <c:v>78.81532</c:v>
                </c:pt>
                <c:pt idx="3157">
                  <c:v>78.496949999999998</c:v>
                </c:pt>
                <c:pt idx="3158">
                  <c:v>78.905779999999993</c:v>
                </c:pt>
                <c:pt idx="3159">
                  <c:v>78.439830000000001</c:v>
                </c:pt>
                <c:pt idx="3160">
                  <c:v>78.364320000000006</c:v>
                </c:pt>
                <c:pt idx="3161">
                  <c:v>79.081029999999998</c:v>
                </c:pt>
                <c:pt idx="3162">
                  <c:v>78.304839999999999</c:v>
                </c:pt>
                <c:pt idx="3163">
                  <c:v>79.09939</c:v>
                </c:pt>
                <c:pt idx="3164">
                  <c:v>79.084130000000002</c:v>
                </c:pt>
                <c:pt idx="3165">
                  <c:v>78.274829999999994</c:v>
                </c:pt>
                <c:pt idx="3166">
                  <c:v>79.053600000000003</c:v>
                </c:pt>
                <c:pt idx="3167">
                  <c:v>78.255970000000005</c:v>
                </c:pt>
                <c:pt idx="3168">
                  <c:v>78.285970000000006</c:v>
                </c:pt>
                <c:pt idx="3169">
                  <c:v>79.0608</c:v>
                </c:pt>
                <c:pt idx="3170">
                  <c:v>78.330569999999994</c:v>
                </c:pt>
                <c:pt idx="3171">
                  <c:v>79.007469999999998</c:v>
                </c:pt>
                <c:pt idx="3172">
                  <c:v>78.916669999999996</c:v>
                </c:pt>
                <c:pt idx="3173">
                  <c:v>78.460359999999994</c:v>
                </c:pt>
                <c:pt idx="3174">
                  <c:v>78.847520000000003</c:v>
                </c:pt>
                <c:pt idx="3175">
                  <c:v>78.500209999999996</c:v>
                </c:pt>
                <c:pt idx="3176">
                  <c:v>78.619659999999996</c:v>
                </c:pt>
                <c:pt idx="3177">
                  <c:v>78.650599999999997</c:v>
                </c:pt>
                <c:pt idx="3178">
                  <c:v>78.700909999999993</c:v>
                </c:pt>
                <c:pt idx="3179">
                  <c:v>78.574380000000005</c:v>
                </c:pt>
                <c:pt idx="3180">
                  <c:v>78.507630000000006</c:v>
                </c:pt>
                <c:pt idx="3181">
                  <c:v>78.921570000000003</c:v>
                </c:pt>
                <c:pt idx="3182">
                  <c:v>78.45393</c:v>
                </c:pt>
                <c:pt idx="3183">
                  <c:v>78.965919999999997</c:v>
                </c:pt>
                <c:pt idx="3184">
                  <c:v>79.014880000000005</c:v>
                </c:pt>
                <c:pt idx="3185">
                  <c:v>78.354929999999996</c:v>
                </c:pt>
                <c:pt idx="3186">
                  <c:v>79.043430000000001</c:v>
                </c:pt>
                <c:pt idx="3187">
                  <c:v>78.322649999999996</c:v>
                </c:pt>
                <c:pt idx="3188">
                  <c:v>78.310969999999998</c:v>
                </c:pt>
                <c:pt idx="3189">
                  <c:v>79.024969999999996</c:v>
                </c:pt>
                <c:pt idx="3190">
                  <c:v>78.331419999999994</c:v>
                </c:pt>
                <c:pt idx="3191">
                  <c:v>79.019170000000003</c:v>
                </c:pt>
                <c:pt idx="3192">
                  <c:v>79.037350000000004</c:v>
                </c:pt>
                <c:pt idx="3193">
                  <c:v>78.3185</c:v>
                </c:pt>
                <c:pt idx="3194">
                  <c:v>79.016360000000006</c:v>
                </c:pt>
                <c:pt idx="3195">
                  <c:v>78.339439999999996</c:v>
                </c:pt>
                <c:pt idx="3196">
                  <c:v>78.458529999999996</c:v>
                </c:pt>
                <c:pt idx="3197">
                  <c:v>78.822649999999996</c:v>
                </c:pt>
                <c:pt idx="3198">
                  <c:v>78.518780000000007</c:v>
                </c:pt>
                <c:pt idx="3199">
                  <c:v>78.799880000000002</c:v>
                </c:pt>
                <c:pt idx="3200">
                  <c:v>78.710390000000004</c:v>
                </c:pt>
                <c:pt idx="3201">
                  <c:v>78.714389999999995</c:v>
                </c:pt>
                <c:pt idx="3202">
                  <c:v>78.602680000000007</c:v>
                </c:pt>
                <c:pt idx="3203">
                  <c:v>78.789100000000005</c:v>
                </c:pt>
                <c:pt idx="3204">
                  <c:v>78.896659999999997</c:v>
                </c:pt>
                <c:pt idx="3205">
                  <c:v>78.443240000000003</c:v>
                </c:pt>
                <c:pt idx="3206">
                  <c:v>78.982219999999998</c:v>
                </c:pt>
                <c:pt idx="3207">
                  <c:v>78.38203</c:v>
                </c:pt>
                <c:pt idx="3208">
                  <c:v>78.362799999999993</c:v>
                </c:pt>
                <c:pt idx="3209">
                  <c:v>79.066289999999995</c:v>
                </c:pt>
                <c:pt idx="3210">
                  <c:v>78.313559999999995</c:v>
                </c:pt>
                <c:pt idx="3211">
                  <c:v>79.077780000000004</c:v>
                </c:pt>
                <c:pt idx="3212">
                  <c:v>79.051349999999999</c:v>
                </c:pt>
                <c:pt idx="3213">
                  <c:v>78.316389999999998</c:v>
                </c:pt>
                <c:pt idx="3214">
                  <c:v>79.071129999999997</c:v>
                </c:pt>
                <c:pt idx="3215">
                  <c:v>78.32011</c:v>
                </c:pt>
                <c:pt idx="3216">
                  <c:v>78.289779999999993</c:v>
                </c:pt>
                <c:pt idx="3217">
                  <c:v>79.050020000000004</c:v>
                </c:pt>
                <c:pt idx="3218">
                  <c:v>78.317449999999994</c:v>
                </c:pt>
                <c:pt idx="3219">
                  <c:v>78.972650000000002</c:v>
                </c:pt>
                <c:pt idx="3220">
                  <c:v>78.909980000000004</c:v>
                </c:pt>
                <c:pt idx="3221">
                  <c:v>78.443659999999994</c:v>
                </c:pt>
                <c:pt idx="3222">
                  <c:v>78.846599999999995</c:v>
                </c:pt>
                <c:pt idx="3223">
                  <c:v>78.559330000000003</c:v>
                </c:pt>
                <c:pt idx="3224">
                  <c:v>78.665009999999995</c:v>
                </c:pt>
                <c:pt idx="3225">
                  <c:v>78.717579999999998</c:v>
                </c:pt>
                <c:pt idx="3226">
                  <c:v>78.767780000000002</c:v>
                </c:pt>
                <c:pt idx="3227">
                  <c:v>78.615650000000002</c:v>
                </c:pt>
                <c:pt idx="3228">
                  <c:v>78.528180000000006</c:v>
                </c:pt>
                <c:pt idx="3229">
                  <c:v>78.941540000000003</c:v>
                </c:pt>
                <c:pt idx="3230">
                  <c:v>78.471400000000003</c:v>
                </c:pt>
                <c:pt idx="3231">
                  <c:v>79.022350000000003</c:v>
                </c:pt>
                <c:pt idx="3232">
                  <c:v>79.08305</c:v>
                </c:pt>
                <c:pt idx="3233">
                  <c:v>78.395650000000003</c:v>
                </c:pt>
                <c:pt idx="3234">
                  <c:v>79.042429999999996</c:v>
                </c:pt>
                <c:pt idx="3235">
                  <c:v>78.388170000000002</c:v>
                </c:pt>
                <c:pt idx="3236">
                  <c:v>78.357259999999997</c:v>
                </c:pt>
                <c:pt idx="3237">
                  <c:v>79.018519999999995</c:v>
                </c:pt>
                <c:pt idx="3238">
                  <c:v>78.348560000000006</c:v>
                </c:pt>
                <c:pt idx="3239">
                  <c:v>79.033330000000007</c:v>
                </c:pt>
                <c:pt idx="3240">
                  <c:v>78.991619999999998</c:v>
                </c:pt>
                <c:pt idx="3241">
                  <c:v>78.396789999999996</c:v>
                </c:pt>
                <c:pt idx="3242">
                  <c:v>78.998609999999999</c:v>
                </c:pt>
                <c:pt idx="3243">
                  <c:v>78.454710000000006</c:v>
                </c:pt>
                <c:pt idx="3244">
                  <c:v>78.554370000000006</c:v>
                </c:pt>
                <c:pt idx="3245">
                  <c:v>78.81671</c:v>
                </c:pt>
                <c:pt idx="3246">
                  <c:v>78.656270000000006</c:v>
                </c:pt>
                <c:pt idx="3247">
                  <c:v>78.746449999999996</c:v>
                </c:pt>
                <c:pt idx="3248">
                  <c:v>78.640709999999999</c:v>
                </c:pt>
                <c:pt idx="3249">
                  <c:v>78.822779999999995</c:v>
                </c:pt>
                <c:pt idx="3250">
                  <c:v>78.57141</c:v>
                </c:pt>
                <c:pt idx="3251">
                  <c:v>78.929169999999999</c:v>
                </c:pt>
                <c:pt idx="3252">
                  <c:v>79.008290000000002</c:v>
                </c:pt>
                <c:pt idx="3253">
                  <c:v>78.48169</c:v>
                </c:pt>
                <c:pt idx="3254">
                  <c:v>79.032830000000004</c:v>
                </c:pt>
                <c:pt idx="3255">
                  <c:v>78.414510000000007</c:v>
                </c:pt>
                <c:pt idx="3256">
                  <c:v>78.352680000000007</c:v>
                </c:pt>
                <c:pt idx="3257">
                  <c:v>79.101889999999997</c:v>
                </c:pt>
                <c:pt idx="3258">
                  <c:v>78.344220000000007</c:v>
                </c:pt>
                <c:pt idx="3259">
                  <c:v>79.108760000000004</c:v>
                </c:pt>
                <c:pt idx="3260">
                  <c:v>79.086590000000001</c:v>
                </c:pt>
                <c:pt idx="3261">
                  <c:v>78.32105</c:v>
                </c:pt>
                <c:pt idx="3262">
                  <c:v>79.090119999999999</c:v>
                </c:pt>
                <c:pt idx="3263">
                  <c:v>78.348219999999998</c:v>
                </c:pt>
                <c:pt idx="3264">
                  <c:v>78.428820000000002</c:v>
                </c:pt>
                <c:pt idx="3265">
                  <c:v>78.961219999999997</c:v>
                </c:pt>
                <c:pt idx="3266">
                  <c:v>78.45975</c:v>
                </c:pt>
                <c:pt idx="3267">
                  <c:v>78.896479999999997</c:v>
                </c:pt>
                <c:pt idx="3268">
                  <c:v>78.853949999999998</c:v>
                </c:pt>
                <c:pt idx="3269">
                  <c:v>78.649389999999997</c:v>
                </c:pt>
                <c:pt idx="3270">
                  <c:v>78.775180000000006</c:v>
                </c:pt>
                <c:pt idx="3271">
                  <c:v>78.704089999999994</c:v>
                </c:pt>
                <c:pt idx="3272">
                  <c:v>78.787030000000001</c:v>
                </c:pt>
                <c:pt idx="3273">
                  <c:v>78.637069999999994</c:v>
                </c:pt>
                <c:pt idx="3274">
                  <c:v>78.924850000000006</c:v>
                </c:pt>
                <c:pt idx="3275">
                  <c:v>78.537819999999996</c:v>
                </c:pt>
                <c:pt idx="3276">
                  <c:v>78.490129999999994</c:v>
                </c:pt>
                <c:pt idx="3277">
                  <c:v>79.039760000000001</c:v>
                </c:pt>
                <c:pt idx="3278">
                  <c:v>78.451779999999999</c:v>
                </c:pt>
                <c:pt idx="3279">
                  <c:v>79.081410000000005</c:v>
                </c:pt>
                <c:pt idx="3280">
                  <c:v>79.091620000000006</c:v>
                </c:pt>
                <c:pt idx="3281">
                  <c:v>78.385549999999995</c:v>
                </c:pt>
                <c:pt idx="3282">
                  <c:v>79.065190000000001</c:v>
                </c:pt>
                <c:pt idx="3283">
                  <c:v>78.387159999999994</c:v>
                </c:pt>
                <c:pt idx="3284">
                  <c:v>78.374840000000006</c:v>
                </c:pt>
                <c:pt idx="3285">
                  <c:v>79.079520000000002</c:v>
                </c:pt>
                <c:pt idx="3286">
                  <c:v>78.40164</c:v>
                </c:pt>
                <c:pt idx="3287">
                  <c:v>79.063839999999999</c:v>
                </c:pt>
                <c:pt idx="3288">
                  <c:v>79.012140000000002</c:v>
                </c:pt>
                <c:pt idx="3289">
                  <c:v>78.462479999999999</c:v>
                </c:pt>
                <c:pt idx="3290">
                  <c:v>78.961870000000005</c:v>
                </c:pt>
                <c:pt idx="3291">
                  <c:v>78.528480000000002</c:v>
                </c:pt>
                <c:pt idx="3292">
                  <c:v>78.577029999999993</c:v>
                </c:pt>
                <c:pt idx="3293">
                  <c:v>78.837720000000004</c:v>
                </c:pt>
                <c:pt idx="3294">
                  <c:v>78.647509999999997</c:v>
                </c:pt>
                <c:pt idx="3295">
                  <c:v>78.770809999999997</c:v>
                </c:pt>
                <c:pt idx="3296">
                  <c:v>78.744230000000002</c:v>
                </c:pt>
                <c:pt idx="3297">
                  <c:v>78.831090000000003</c:v>
                </c:pt>
                <c:pt idx="3298">
                  <c:v>78.632260000000002</c:v>
                </c:pt>
                <c:pt idx="3299">
                  <c:v>78.932209999999998</c:v>
                </c:pt>
                <c:pt idx="3300">
                  <c:v>79.036810000000003</c:v>
                </c:pt>
                <c:pt idx="3301">
                  <c:v>78.484139999999996</c:v>
                </c:pt>
                <c:pt idx="3302">
                  <c:v>79.061369999999997</c:v>
                </c:pt>
                <c:pt idx="3303">
                  <c:v>78.421409999999995</c:v>
                </c:pt>
                <c:pt idx="3304">
                  <c:v>78.425539999999998</c:v>
                </c:pt>
                <c:pt idx="3305">
                  <c:v>79.111040000000003</c:v>
                </c:pt>
                <c:pt idx="3306">
                  <c:v>78.406109999999998</c:v>
                </c:pt>
                <c:pt idx="3307">
                  <c:v>79.097080000000005</c:v>
                </c:pt>
                <c:pt idx="3308">
                  <c:v>79.087000000000003</c:v>
                </c:pt>
                <c:pt idx="3309">
                  <c:v>78.373589999999993</c:v>
                </c:pt>
                <c:pt idx="3310">
                  <c:v>79.110560000000007</c:v>
                </c:pt>
                <c:pt idx="3311">
                  <c:v>78.387510000000006</c:v>
                </c:pt>
                <c:pt idx="3312">
                  <c:v>78.404960000000003</c:v>
                </c:pt>
                <c:pt idx="3313">
                  <c:v>79.049220000000005</c:v>
                </c:pt>
                <c:pt idx="3314">
                  <c:v>78.431920000000005</c:v>
                </c:pt>
                <c:pt idx="3315">
                  <c:v>78.99879</c:v>
                </c:pt>
                <c:pt idx="3316">
                  <c:v>78.937910000000002</c:v>
                </c:pt>
                <c:pt idx="3317">
                  <c:v>78.57732</c:v>
                </c:pt>
                <c:pt idx="3318">
                  <c:v>78.867909999999995</c:v>
                </c:pt>
                <c:pt idx="3319">
                  <c:v>78.696420000000003</c:v>
                </c:pt>
                <c:pt idx="3320">
                  <c:v>78.833479999999994</c:v>
                </c:pt>
                <c:pt idx="3321">
                  <c:v>78.657269999999997</c:v>
                </c:pt>
                <c:pt idx="3322">
                  <c:v>78.907049999999998</c:v>
                </c:pt>
                <c:pt idx="3323">
                  <c:v>78.599100000000007</c:v>
                </c:pt>
                <c:pt idx="3324">
                  <c:v>78.512309999999999</c:v>
                </c:pt>
                <c:pt idx="3325">
                  <c:v>79.071240000000003</c:v>
                </c:pt>
                <c:pt idx="3326">
                  <c:v>78.471580000000003</c:v>
                </c:pt>
                <c:pt idx="3327">
                  <c:v>79.106719999999996</c:v>
                </c:pt>
                <c:pt idx="3328">
                  <c:v>79.13212</c:v>
                </c:pt>
                <c:pt idx="3329">
                  <c:v>78.410409999999999</c:v>
                </c:pt>
                <c:pt idx="3330">
                  <c:v>79.144990000000007</c:v>
                </c:pt>
                <c:pt idx="3331">
                  <c:v>78.412610000000001</c:v>
                </c:pt>
                <c:pt idx="3332">
                  <c:v>78.427099999999996</c:v>
                </c:pt>
                <c:pt idx="3333">
                  <c:v>79.070830000000001</c:v>
                </c:pt>
                <c:pt idx="3334">
                  <c:v>78.461410000000001</c:v>
                </c:pt>
                <c:pt idx="3335">
                  <c:v>79.047229999999999</c:v>
                </c:pt>
                <c:pt idx="3336">
                  <c:v>79.015709999999999</c:v>
                </c:pt>
                <c:pt idx="3337">
                  <c:v>78.512460000000004</c:v>
                </c:pt>
                <c:pt idx="3338">
                  <c:v>79.021050000000002</c:v>
                </c:pt>
                <c:pt idx="3339">
                  <c:v>78.518020000000007</c:v>
                </c:pt>
                <c:pt idx="3340">
                  <c:v>78.613659999999996</c:v>
                </c:pt>
                <c:pt idx="3341">
                  <c:v>78.848960000000005</c:v>
                </c:pt>
                <c:pt idx="3342">
                  <c:v>78.713430000000002</c:v>
                </c:pt>
                <c:pt idx="3343">
                  <c:v>78.753699999999995</c:v>
                </c:pt>
                <c:pt idx="3344">
                  <c:v>78.687290000000004</c:v>
                </c:pt>
                <c:pt idx="3345">
                  <c:v>78.895070000000004</c:v>
                </c:pt>
                <c:pt idx="3346">
                  <c:v>78.615300000000005</c:v>
                </c:pt>
                <c:pt idx="3347">
                  <c:v>79.007829999999998</c:v>
                </c:pt>
                <c:pt idx="3348">
                  <c:v>79.024829999999994</c:v>
                </c:pt>
                <c:pt idx="3349">
                  <c:v>78.497929999999997</c:v>
                </c:pt>
                <c:pt idx="3350">
                  <c:v>79.076800000000006</c:v>
                </c:pt>
                <c:pt idx="3351">
                  <c:v>78.472809999999996</c:v>
                </c:pt>
                <c:pt idx="3352">
                  <c:v>78.459040000000002</c:v>
                </c:pt>
                <c:pt idx="3353">
                  <c:v>79.099350000000001</c:v>
                </c:pt>
                <c:pt idx="3354">
                  <c:v>78.446719999999999</c:v>
                </c:pt>
                <c:pt idx="3355">
                  <c:v>79.120159999999998</c:v>
                </c:pt>
                <c:pt idx="3356">
                  <c:v>79.107029999999995</c:v>
                </c:pt>
                <c:pt idx="3357">
                  <c:v>78.441950000000006</c:v>
                </c:pt>
                <c:pt idx="3358">
                  <c:v>79.118799999999993</c:v>
                </c:pt>
                <c:pt idx="3359">
                  <c:v>78.453580000000002</c:v>
                </c:pt>
                <c:pt idx="3360">
                  <c:v>78.517619999999994</c:v>
                </c:pt>
                <c:pt idx="3361">
                  <c:v>79.00488</c:v>
                </c:pt>
                <c:pt idx="3362">
                  <c:v>78.562190000000001</c:v>
                </c:pt>
                <c:pt idx="3363">
                  <c:v>78.955659999999995</c:v>
                </c:pt>
                <c:pt idx="3364">
                  <c:v>78.89864</c:v>
                </c:pt>
                <c:pt idx="3365">
                  <c:v>78.662350000000004</c:v>
                </c:pt>
                <c:pt idx="3366">
                  <c:v>78.852620000000002</c:v>
                </c:pt>
                <c:pt idx="3367">
                  <c:v>78.773870000000002</c:v>
                </c:pt>
                <c:pt idx="3368">
                  <c:v>78.864519999999999</c:v>
                </c:pt>
                <c:pt idx="3369">
                  <c:v>78.646590000000003</c:v>
                </c:pt>
                <c:pt idx="3370">
                  <c:v>78.946330000000003</c:v>
                </c:pt>
                <c:pt idx="3371">
                  <c:v>78.604569999999995</c:v>
                </c:pt>
                <c:pt idx="3372">
                  <c:v>78.569890000000001</c:v>
                </c:pt>
                <c:pt idx="3373">
                  <c:v>79.052869999999999</c:v>
                </c:pt>
                <c:pt idx="3374">
                  <c:v>78.517589999999998</c:v>
                </c:pt>
                <c:pt idx="3375">
                  <c:v>79.11139</c:v>
                </c:pt>
                <c:pt idx="3376">
                  <c:v>79.112269999999995</c:v>
                </c:pt>
                <c:pt idx="3377">
                  <c:v>78.471869999999996</c:v>
                </c:pt>
                <c:pt idx="3378">
                  <c:v>79.11045</c:v>
                </c:pt>
                <c:pt idx="3379">
                  <c:v>78.479029999999995</c:v>
                </c:pt>
                <c:pt idx="3380">
                  <c:v>78.480320000000006</c:v>
                </c:pt>
                <c:pt idx="3381">
                  <c:v>79.081519999999998</c:v>
                </c:pt>
                <c:pt idx="3382">
                  <c:v>78.485470000000007</c:v>
                </c:pt>
                <c:pt idx="3383">
                  <c:v>79.082149999999999</c:v>
                </c:pt>
                <c:pt idx="3384">
                  <c:v>78.98639</c:v>
                </c:pt>
                <c:pt idx="3385">
                  <c:v>78.567660000000004</c:v>
                </c:pt>
                <c:pt idx="3386">
                  <c:v>78.908760000000001</c:v>
                </c:pt>
                <c:pt idx="3387">
                  <c:v>78.642039999999994</c:v>
                </c:pt>
                <c:pt idx="3388">
                  <c:v>78.703010000000006</c:v>
                </c:pt>
                <c:pt idx="3389">
                  <c:v>78.853369999999998</c:v>
                </c:pt>
                <c:pt idx="3390">
                  <c:v>78.761439999999993</c:v>
                </c:pt>
                <c:pt idx="3391">
                  <c:v>78.802549999999997</c:v>
                </c:pt>
                <c:pt idx="3392">
                  <c:v>78.738500000000002</c:v>
                </c:pt>
                <c:pt idx="3393">
                  <c:v>78.903130000000004</c:v>
                </c:pt>
                <c:pt idx="3394">
                  <c:v>78.664910000000006</c:v>
                </c:pt>
                <c:pt idx="3395">
                  <c:v>79.003900000000002</c:v>
                </c:pt>
                <c:pt idx="3396">
                  <c:v>79.031180000000006</c:v>
                </c:pt>
                <c:pt idx="3397">
                  <c:v>78.544939999999997</c:v>
                </c:pt>
                <c:pt idx="3398">
                  <c:v>79.095410000000001</c:v>
                </c:pt>
                <c:pt idx="3399">
                  <c:v>78.531329999999997</c:v>
                </c:pt>
                <c:pt idx="3400">
                  <c:v>78.511989999999997</c:v>
                </c:pt>
                <c:pt idx="3401">
                  <c:v>79.090800000000002</c:v>
                </c:pt>
                <c:pt idx="3402">
                  <c:v>78.485330000000005</c:v>
                </c:pt>
                <c:pt idx="3403">
                  <c:v>79.118099999999998</c:v>
                </c:pt>
                <c:pt idx="3404">
                  <c:v>79.072199999999995</c:v>
                </c:pt>
                <c:pt idx="3405">
                  <c:v>78.515119999999996</c:v>
                </c:pt>
                <c:pt idx="3406">
                  <c:v>79.091480000000004</c:v>
                </c:pt>
                <c:pt idx="3407">
                  <c:v>78.485429999999994</c:v>
                </c:pt>
                <c:pt idx="3408">
                  <c:v>78.52319</c:v>
                </c:pt>
                <c:pt idx="3409">
                  <c:v>79.03098</c:v>
                </c:pt>
                <c:pt idx="3410">
                  <c:v>78.589410000000001</c:v>
                </c:pt>
                <c:pt idx="3411">
                  <c:v>78.950999999999993</c:v>
                </c:pt>
                <c:pt idx="3412">
                  <c:v>78.904750000000007</c:v>
                </c:pt>
                <c:pt idx="3413">
                  <c:v>78.70411</c:v>
                </c:pt>
                <c:pt idx="3414">
                  <c:v>78.864590000000007</c:v>
                </c:pt>
                <c:pt idx="3415">
                  <c:v>78.816400000000002</c:v>
                </c:pt>
                <c:pt idx="3416">
                  <c:v>78.907489999999996</c:v>
                </c:pt>
                <c:pt idx="3417">
                  <c:v>78.712029999999999</c:v>
                </c:pt>
                <c:pt idx="3418">
                  <c:v>78.979209999999995</c:v>
                </c:pt>
                <c:pt idx="3419">
                  <c:v>78.616320000000002</c:v>
                </c:pt>
                <c:pt idx="3420">
                  <c:v>78.572909999999993</c:v>
                </c:pt>
                <c:pt idx="3421">
                  <c:v>79.121960000000001</c:v>
                </c:pt>
                <c:pt idx="3422">
                  <c:v>78.523079999999993</c:v>
                </c:pt>
                <c:pt idx="3423">
                  <c:v>79.149540000000002</c:v>
                </c:pt>
                <c:pt idx="3424">
                  <c:v>79.133780000000002</c:v>
                </c:pt>
                <c:pt idx="3425">
                  <c:v>78.500870000000006</c:v>
                </c:pt>
                <c:pt idx="3426">
                  <c:v>79.122699999999995</c:v>
                </c:pt>
                <c:pt idx="3427">
                  <c:v>78.454220000000007</c:v>
                </c:pt>
                <c:pt idx="3428">
                  <c:v>78.217470000000006</c:v>
                </c:pt>
                <c:pt idx="3429">
                  <c:v>79.221500000000006</c:v>
                </c:pt>
                <c:pt idx="3430">
                  <c:v>78.028750000000002</c:v>
                </c:pt>
                <c:pt idx="3431">
                  <c:v>79.188789999999997</c:v>
                </c:pt>
                <c:pt idx="3432">
                  <c:v>79.071969999999993</c:v>
                </c:pt>
                <c:pt idx="3433">
                  <c:v>78.075360000000003</c:v>
                </c:pt>
                <c:pt idx="3434">
                  <c:v>78.920019999999994</c:v>
                </c:pt>
                <c:pt idx="3435">
                  <c:v>78.225399999999993</c:v>
                </c:pt>
                <c:pt idx="3436">
                  <c:v>78.343199999999996</c:v>
                </c:pt>
                <c:pt idx="3437">
                  <c:v>78.823059999999998</c:v>
                </c:pt>
                <c:pt idx="3438">
                  <c:v>78.559089999999998</c:v>
                </c:pt>
                <c:pt idx="3439">
                  <c:v>78.835239999999999</c:v>
                </c:pt>
                <c:pt idx="3440">
                  <c:v>78.704509999999999</c:v>
                </c:pt>
                <c:pt idx="3441">
                  <c:v>78.921999999999997</c:v>
                </c:pt>
                <c:pt idx="3442">
                  <c:v>78.629199999999997</c:v>
                </c:pt>
                <c:pt idx="3443">
                  <c:v>78.963329999999999</c:v>
                </c:pt>
                <c:pt idx="3444">
                  <c:v>79.002809999999997</c:v>
                </c:pt>
                <c:pt idx="3445">
                  <c:v>78.541550000000001</c:v>
                </c:pt>
                <c:pt idx="3446">
                  <c:v>79.079859999999996</c:v>
                </c:pt>
                <c:pt idx="3447">
                  <c:v>78.484129999999993</c:v>
                </c:pt>
                <c:pt idx="3448">
                  <c:v>78.478290000000001</c:v>
                </c:pt>
                <c:pt idx="3449">
                  <c:v>79.092860000000002</c:v>
                </c:pt>
                <c:pt idx="3450">
                  <c:v>78.469989999999996</c:v>
                </c:pt>
                <c:pt idx="3451">
                  <c:v>79.078550000000007</c:v>
                </c:pt>
                <c:pt idx="3452">
                  <c:v>79.113640000000004</c:v>
                </c:pt>
                <c:pt idx="3453">
                  <c:v>78.461389999999994</c:v>
                </c:pt>
                <c:pt idx="3454">
                  <c:v>79.034480000000002</c:v>
                </c:pt>
                <c:pt idx="3455">
                  <c:v>78.483890000000002</c:v>
                </c:pt>
                <c:pt idx="3456">
                  <c:v>78.682940000000002</c:v>
                </c:pt>
                <c:pt idx="3457">
                  <c:v>78.818579999999997</c:v>
                </c:pt>
                <c:pt idx="3458">
                  <c:v>78.657489999999996</c:v>
                </c:pt>
                <c:pt idx="3459">
                  <c:v>78.79419</c:v>
                </c:pt>
                <c:pt idx="3460">
                  <c:v>78.782409999999999</c:v>
                </c:pt>
                <c:pt idx="3461">
                  <c:v>78.737260000000006</c:v>
                </c:pt>
                <c:pt idx="3462">
                  <c:v>78.706890000000001</c:v>
                </c:pt>
                <c:pt idx="3463">
                  <c:v>78.824129999999997</c:v>
                </c:pt>
                <c:pt idx="3464">
                  <c:v>78.915859999999995</c:v>
                </c:pt>
                <c:pt idx="3465">
                  <c:v>78.567999999999998</c:v>
                </c:pt>
                <c:pt idx="3466">
                  <c:v>79.022229999999993</c:v>
                </c:pt>
                <c:pt idx="3467">
                  <c:v>78.506299999999996</c:v>
                </c:pt>
                <c:pt idx="3468">
                  <c:v>78.449299999999994</c:v>
                </c:pt>
                <c:pt idx="3469">
                  <c:v>79.125169999999997</c:v>
                </c:pt>
                <c:pt idx="3470">
                  <c:v>78.402109999999993</c:v>
                </c:pt>
                <c:pt idx="3471">
                  <c:v>79.153130000000004</c:v>
                </c:pt>
                <c:pt idx="3472">
                  <c:v>79.119119999999995</c:v>
                </c:pt>
                <c:pt idx="3473">
                  <c:v>78.43817</c:v>
                </c:pt>
                <c:pt idx="3474">
                  <c:v>79.112049999999996</c:v>
                </c:pt>
                <c:pt idx="3475">
                  <c:v>78.439070000000001</c:v>
                </c:pt>
                <c:pt idx="3476">
                  <c:v>78.473560000000006</c:v>
                </c:pt>
                <c:pt idx="3477">
                  <c:v>79.061980000000005</c:v>
                </c:pt>
                <c:pt idx="3478">
                  <c:v>78.487949999999998</c:v>
                </c:pt>
                <c:pt idx="3479">
                  <c:v>79.031620000000004</c:v>
                </c:pt>
                <c:pt idx="3480">
                  <c:v>78.958179999999999</c:v>
                </c:pt>
                <c:pt idx="3481">
                  <c:v>78.62106</c:v>
                </c:pt>
                <c:pt idx="3482">
                  <c:v>78.899789999999996</c:v>
                </c:pt>
                <c:pt idx="3483">
                  <c:v>78.662549999999996</c:v>
                </c:pt>
                <c:pt idx="3484">
                  <c:v>78.788700000000006</c:v>
                </c:pt>
                <c:pt idx="3485">
                  <c:v>78.71069</c:v>
                </c:pt>
                <c:pt idx="3486">
                  <c:v>78.870339999999999</c:v>
                </c:pt>
                <c:pt idx="3487">
                  <c:v>78.658259999999999</c:v>
                </c:pt>
                <c:pt idx="3488">
                  <c:v>78.597660000000005</c:v>
                </c:pt>
                <c:pt idx="3489">
                  <c:v>79.011219999999994</c:v>
                </c:pt>
                <c:pt idx="3490">
                  <c:v>78.535210000000006</c:v>
                </c:pt>
                <c:pt idx="3491">
                  <c:v>79.099260000000001</c:v>
                </c:pt>
                <c:pt idx="3492">
                  <c:v>79.147710000000004</c:v>
                </c:pt>
                <c:pt idx="3493">
                  <c:v>78.438209999999998</c:v>
                </c:pt>
                <c:pt idx="3494">
                  <c:v>79.286839999999998</c:v>
                </c:pt>
                <c:pt idx="3495">
                  <c:v>78.99288</c:v>
                </c:pt>
                <c:pt idx="3496">
                  <c:v>78.795460000000006</c:v>
                </c:pt>
                <c:pt idx="3497">
                  <c:v>79.105930000000001</c:v>
                </c:pt>
                <c:pt idx="3498">
                  <c:v>78.531549999999996</c:v>
                </c:pt>
                <c:pt idx="3499">
                  <c:v>79.030190000000005</c:v>
                </c:pt>
                <c:pt idx="3500">
                  <c:v>79.024630000000002</c:v>
                </c:pt>
                <c:pt idx="3501">
                  <c:v>78.549710000000005</c:v>
                </c:pt>
                <c:pt idx="3502">
                  <c:v>79.012219999999999</c:v>
                </c:pt>
                <c:pt idx="3503">
                  <c:v>78.538510000000002</c:v>
                </c:pt>
                <c:pt idx="3504">
                  <c:v>78.618799999999993</c:v>
                </c:pt>
                <c:pt idx="3505">
                  <c:v>78.92859</c:v>
                </c:pt>
                <c:pt idx="3506">
                  <c:v>78.692030000000003</c:v>
                </c:pt>
                <c:pt idx="3507">
                  <c:v>78.833920000000006</c:v>
                </c:pt>
                <c:pt idx="3508">
                  <c:v>78.796599999999998</c:v>
                </c:pt>
                <c:pt idx="3509">
                  <c:v>78.770870000000002</c:v>
                </c:pt>
                <c:pt idx="3510">
                  <c:v>78.740840000000006</c:v>
                </c:pt>
                <c:pt idx="3511">
                  <c:v>78.877960000000002</c:v>
                </c:pt>
                <c:pt idx="3512">
                  <c:v>78.988140000000001</c:v>
                </c:pt>
                <c:pt idx="3513">
                  <c:v>78.599239999999995</c:v>
                </c:pt>
                <c:pt idx="3514">
                  <c:v>79.050960000000003</c:v>
                </c:pt>
                <c:pt idx="3515">
                  <c:v>78.538669999999996</c:v>
                </c:pt>
                <c:pt idx="3516">
                  <c:v>78.487979999999993</c:v>
                </c:pt>
                <c:pt idx="3517">
                  <c:v>79.144639999999995</c:v>
                </c:pt>
                <c:pt idx="3518">
                  <c:v>78.446789999999993</c:v>
                </c:pt>
                <c:pt idx="3519">
                  <c:v>79.187759999999997</c:v>
                </c:pt>
                <c:pt idx="3520">
                  <c:v>79.130520000000004</c:v>
                </c:pt>
                <c:pt idx="3521">
                  <c:v>78.399860000000004</c:v>
                </c:pt>
                <c:pt idx="3522">
                  <c:v>79.159220000000005</c:v>
                </c:pt>
                <c:pt idx="3523">
                  <c:v>78.448689999999999</c:v>
                </c:pt>
                <c:pt idx="3524">
                  <c:v>78.442689999999999</c:v>
                </c:pt>
                <c:pt idx="3525">
                  <c:v>79.136189999999999</c:v>
                </c:pt>
                <c:pt idx="3526">
                  <c:v>78.418620000000004</c:v>
                </c:pt>
                <c:pt idx="3527">
                  <c:v>79.09872</c:v>
                </c:pt>
                <c:pt idx="3528">
                  <c:v>79.020259999999993</c:v>
                </c:pt>
                <c:pt idx="3529">
                  <c:v>78.585160000000002</c:v>
                </c:pt>
                <c:pt idx="3530">
                  <c:v>78.976140000000001</c:v>
                </c:pt>
                <c:pt idx="3531">
                  <c:v>78.622150000000005</c:v>
                </c:pt>
                <c:pt idx="3532">
                  <c:v>78.764970000000005</c:v>
                </c:pt>
                <c:pt idx="3533">
                  <c:v>78.779830000000004</c:v>
                </c:pt>
                <c:pt idx="3534">
                  <c:v>78.885660000000001</c:v>
                </c:pt>
                <c:pt idx="3535">
                  <c:v>78.710989999999995</c:v>
                </c:pt>
                <c:pt idx="3536">
                  <c:v>78.69502</c:v>
                </c:pt>
                <c:pt idx="3537">
                  <c:v>78.953379999999996</c:v>
                </c:pt>
                <c:pt idx="3538">
                  <c:v>78.639809999999997</c:v>
                </c:pt>
                <c:pt idx="3539">
                  <c:v>78.975700000000003</c:v>
                </c:pt>
                <c:pt idx="3540">
                  <c:v>79.072460000000007</c:v>
                </c:pt>
                <c:pt idx="3541">
                  <c:v>78.529589999999999</c:v>
                </c:pt>
                <c:pt idx="3542">
                  <c:v>79.091130000000007</c:v>
                </c:pt>
                <c:pt idx="3543">
                  <c:v>78.507490000000004</c:v>
                </c:pt>
                <c:pt idx="3544">
                  <c:v>78.509</c:v>
                </c:pt>
                <c:pt idx="3545">
                  <c:v>79.085279999999997</c:v>
                </c:pt>
                <c:pt idx="3546">
                  <c:v>78.50309</c:v>
                </c:pt>
                <c:pt idx="3547">
                  <c:v>79.148769999999999</c:v>
                </c:pt>
                <c:pt idx="3548">
                  <c:v>79.133709999999994</c:v>
                </c:pt>
                <c:pt idx="3549">
                  <c:v>78.511570000000006</c:v>
                </c:pt>
                <c:pt idx="3550">
                  <c:v>79.137010000000004</c:v>
                </c:pt>
                <c:pt idx="3551">
                  <c:v>78.559299999999993</c:v>
                </c:pt>
                <c:pt idx="3552">
                  <c:v>78.594369999999998</c:v>
                </c:pt>
                <c:pt idx="3553">
                  <c:v>79.086619999999996</c:v>
                </c:pt>
                <c:pt idx="3554">
                  <c:v>78.675299999999993</c:v>
                </c:pt>
                <c:pt idx="3555">
                  <c:v>78.983999999999995</c:v>
                </c:pt>
                <c:pt idx="3556">
                  <c:v>78.952430000000007</c:v>
                </c:pt>
                <c:pt idx="3557">
                  <c:v>78.854640000000003</c:v>
                </c:pt>
                <c:pt idx="3558">
                  <c:v>78.868830000000003</c:v>
                </c:pt>
                <c:pt idx="3559">
                  <c:v>78.939189999999996</c:v>
                </c:pt>
                <c:pt idx="3560">
                  <c:v>78.997559999999993</c:v>
                </c:pt>
                <c:pt idx="3561">
                  <c:v>78.751859999999994</c:v>
                </c:pt>
                <c:pt idx="3562">
                  <c:v>79.093620000000001</c:v>
                </c:pt>
                <c:pt idx="3563">
                  <c:v>78.676360000000003</c:v>
                </c:pt>
                <c:pt idx="3564">
                  <c:v>78.692340000000002</c:v>
                </c:pt>
                <c:pt idx="3565">
                  <c:v>79.159930000000003</c:v>
                </c:pt>
                <c:pt idx="3566">
                  <c:v>78.64349</c:v>
                </c:pt>
                <c:pt idx="3567">
                  <c:v>79.17783</c:v>
                </c:pt>
                <c:pt idx="3568">
                  <c:v>79.251040000000003</c:v>
                </c:pt>
                <c:pt idx="3569">
                  <c:v>78.605450000000005</c:v>
                </c:pt>
                <c:pt idx="3570">
                  <c:v>79.236429999999999</c:v>
                </c:pt>
                <c:pt idx="3571">
                  <c:v>78.566699999999997</c:v>
                </c:pt>
                <c:pt idx="3572">
                  <c:v>78.548410000000004</c:v>
                </c:pt>
                <c:pt idx="3573">
                  <c:v>79.243520000000004</c:v>
                </c:pt>
                <c:pt idx="3574">
                  <c:v>78.586299999999994</c:v>
                </c:pt>
                <c:pt idx="3575">
                  <c:v>79.124279999999999</c:v>
                </c:pt>
                <c:pt idx="3576">
                  <c:v>79.100149999999999</c:v>
                </c:pt>
                <c:pt idx="3577">
                  <c:v>78.559449999999998</c:v>
                </c:pt>
                <c:pt idx="3578">
                  <c:v>79.050870000000003</c:v>
                </c:pt>
                <c:pt idx="3579">
                  <c:v>78.656329999999997</c:v>
                </c:pt>
                <c:pt idx="3580">
                  <c:v>78.739670000000004</c:v>
                </c:pt>
                <c:pt idx="3581">
                  <c:v>78.915890000000005</c:v>
                </c:pt>
                <c:pt idx="3582">
                  <c:v>78.824209999999994</c:v>
                </c:pt>
                <c:pt idx="3583">
                  <c:v>78.833640000000003</c:v>
                </c:pt>
                <c:pt idx="3584">
                  <c:v>78.766630000000006</c:v>
                </c:pt>
                <c:pt idx="3585">
                  <c:v>78.986270000000005</c:v>
                </c:pt>
                <c:pt idx="3586">
                  <c:v>78.710890000000006</c:v>
                </c:pt>
                <c:pt idx="3587">
                  <c:v>79.038989999999998</c:v>
                </c:pt>
                <c:pt idx="3588">
                  <c:v>79.119159999999994</c:v>
                </c:pt>
                <c:pt idx="3589">
                  <c:v>78.595740000000006</c:v>
                </c:pt>
                <c:pt idx="3590">
                  <c:v>79.153499999999994</c:v>
                </c:pt>
                <c:pt idx="3591">
                  <c:v>78.563159999999996</c:v>
                </c:pt>
                <c:pt idx="3592">
                  <c:v>78.53689</c:v>
                </c:pt>
                <c:pt idx="3593">
                  <c:v>79.146159999999995</c:v>
                </c:pt>
                <c:pt idx="3594">
                  <c:v>78.488870000000006</c:v>
                </c:pt>
                <c:pt idx="3595">
                  <c:v>79.199259999999995</c:v>
                </c:pt>
                <c:pt idx="3596">
                  <c:v>79.205420000000004</c:v>
                </c:pt>
                <c:pt idx="3597">
                  <c:v>78.484409999999997</c:v>
                </c:pt>
                <c:pt idx="3598">
                  <c:v>79.168790000000001</c:v>
                </c:pt>
                <c:pt idx="3599">
                  <c:v>78.490229999999997</c:v>
                </c:pt>
                <c:pt idx="3600">
                  <c:v>78.535610000000005</c:v>
                </c:pt>
                <c:pt idx="3601">
                  <c:v>79.094899999999996</c:v>
                </c:pt>
                <c:pt idx="3602">
                  <c:v>78.633920000000003</c:v>
                </c:pt>
                <c:pt idx="3603">
                  <c:v>78.999210000000005</c:v>
                </c:pt>
                <c:pt idx="3604">
                  <c:v>78.915490000000005</c:v>
                </c:pt>
                <c:pt idx="3605">
                  <c:v>78.80941</c:v>
                </c:pt>
                <c:pt idx="3606">
                  <c:v>78.85275</c:v>
                </c:pt>
                <c:pt idx="3607">
                  <c:v>78.88382</c:v>
                </c:pt>
                <c:pt idx="3608">
                  <c:v>78.931190000000001</c:v>
                </c:pt>
                <c:pt idx="3609">
                  <c:v>78.764070000000004</c:v>
                </c:pt>
                <c:pt idx="3610">
                  <c:v>78.988330000000005</c:v>
                </c:pt>
                <c:pt idx="3611">
                  <c:v>78.703320000000005</c:v>
                </c:pt>
                <c:pt idx="3612">
                  <c:v>78.634780000000006</c:v>
                </c:pt>
                <c:pt idx="3613">
                  <c:v>79.132509999999996</c:v>
                </c:pt>
                <c:pt idx="3614">
                  <c:v>78.554199999999994</c:v>
                </c:pt>
                <c:pt idx="3615">
                  <c:v>79.19117</c:v>
                </c:pt>
                <c:pt idx="3616">
                  <c:v>79.195830000000001</c:v>
                </c:pt>
                <c:pt idx="3617">
                  <c:v>78.51831</c:v>
                </c:pt>
                <c:pt idx="3618">
                  <c:v>79.195660000000004</c:v>
                </c:pt>
                <c:pt idx="3619">
                  <c:v>78.500450000000001</c:v>
                </c:pt>
                <c:pt idx="3620">
                  <c:v>78.540580000000006</c:v>
                </c:pt>
                <c:pt idx="3621">
                  <c:v>79.139009999999999</c:v>
                </c:pt>
                <c:pt idx="3622">
                  <c:v>78.543819999999997</c:v>
                </c:pt>
                <c:pt idx="3623">
                  <c:v>79.100750000000005</c:v>
                </c:pt>
                <c:pt idx="3624">
                  <c:v>79.07893</c:v>
                </c:pt>
                <c:pt idx="3625">
                  <c:v>78.615750000000006</c:v>
                </c:pt>
                <c:pt idx="3626">
                  <c:v>79.032939999999996</c:v>
                </c:pt>
                <c:pt idx="3627">
                  <c:v>78.656940000000006</c:v>
                </c:pt>
                <c:pt idx="3628">
                  <c:v>78.730930000000001</c:v>
                </c:pt>
                <c:pt idx="3629">
                  <c:v>78.919250000000005</c:v>
                </c:pt>
                <c:pt idx="3630">
                  <c:v>78.793660000000003</c:v>
                </c:pt>
                <c:pt idx="3631">
                  <c:v>78.836910000000003</c:v>
                </c:pt>
                <c:pt idx="3632">
                  <c:v>78.78537</c:v>
                </c:pt>
                <c:pt idx="3633">
                  <c:v>78.915850000000006</c:v>
                </c:pt>
                <c:pt idx="3634">
                  <c:v>78.718530000000001</c:v>
                </c:pt>
                <c:pt idx="3635">
                  <c:v>78.986530000000002</c:v>
                </c:pt>
                <c:pt idx="3636">
                  <c:v>79.051900000000003</c:v>
                </c:pt>
                <c:pt idx="3637">
                  <c:v>78.629310000000004</c:v>
                </c:pt>
                <c:pt idx="3638">
                  <c:v>79.101460000000003</c:v>
                </c:pt>
                <c:pt idx="3639">
                  <c:v>78.592399999999998</c:v>
                </c:pt>
                <c:pt idx="3640">
                  <c:v>78.575109999999995</c:v>
                </c:pt>
                <c:pt idx="3641">
                  <c:v>79.122730000000004</c:v>
                </c:pt>
                <c:pt idx="3642">
                  <c:v>78.562200000000004</c:v>
                </c:pt>
                <c:pt idx="3643">
                  <c:v>79.132329999999996</c:v>
                </c:pt>
                <c:pt idx="3644">
                  <c:v>79.189790000000002</c:v>
                </c:pt>
                <c:pt idx="3645">
                  <c:v>78.525180000000006</c:v>
                </c:pt>
                <c:pt idx="3646">
                  <c:v>79.169709999999995</c:v>
                </c:pt>
                <c:pt idx="3647">
                  <c:v>78.521850000000001</c:v>
                </c:pt>
                <c:pt idx="3648">
                  <c:v>78.543980000000005</c:v>
                </c:pt>
                <c:pt idx="3649">
                  <c:v>79.101669999999999</c:v>
                </c:pt>
                <c:pt idx="3650">
                  <c:v>78.589380000000006</c:v>
                </c:pt>
                <c:pt idx="3651">
                  <c:v>79.036289999999994</c:v>
                </c:pt>
                <c:pt idx="3652">
                  <c:v>78.977289999999996</c:v>
                </c:pt>
                <c:pt idx="3653">
                  <c:v>78.723640000000003</c:v>
                </c:pt>
                <c:pt idx="3654">
                  <c:v>78.922979999999995</c:v>
                </c:pt>
                <c:pt idx="3655">
                  <c:v>78.808210000000003</c:v>
                </c:pt>
                <c:pt idx="3656">
                  <c:v>78.879599999999996</c:v>
                </c:pt>
                <c:pt idx="3657">
                  <c:v>78.819599999999994</c:v>
                </c:pt>
                <c:pt idx="3658">
                  <c:v>78.946730000000002</c:v>
                </c:pt>
                <c:pt idx="3659">
                  <c:v>78.733109999999996</c:v>
                </c:pt>
                <c:pt idx="3660">
                  <c:v>78.699870000000004</c:v>
                </c:pt>
                <c:pt idx="3661">
                  <c:v>79.088290000000001</c:v>
                </c:pt>
                <c:pt idx="3662">
                  <c:v>78.626310000000004</c:v>
                </c:pt>
                <c:pt idx="3663">
                  <c:v>79.122699999999995</c:v>
                </c:pt>
                <c:pt idx="3664">
                  <c:v>79.169430000000006</c:v>
                </c:pt>
                <c:pt idx="3665">
                  <c:v>78.549059999999997</c:v>
                </c:pt>
                <c:pt idx="3666">
                  <c:v>79.176119999999997</c:v>
                </c:pt>
                <c:pt idx="3667">
                  <c:v>78.458420000000004</c:v>
                </c:pt>
                <c:pt idx="3668">
                  <c:v>78.491990000000001</c:v>
                </c:pt>
                <c:pt idx="3669">
                  <c:v>79.182040000000001</c:v>
                </c:pt>
                <c:pt idx="3670">
                  <c:v>78.494389999999996</c:v>
                </c:pt>
                <c:pt idx="3671">
                  <c:v>79.135980000000004</c:v>
                </c:pt>
                <c:pt idx="3672">
                  <c:v>79.136930000000007</c:v>
                </c:pt>
                <c:pt idx="3673">
                  <c:v>78.535679999999999</c:v>
                </c:pt>
                <c:pt idx="3674">
                  <c:v>79.116320000000002</c:v>
                </c:pt>
                <c:pt idx="3675">
                  <c:v>78.609089999999995</c:v>
                </c:pt>
                <c:pt idx="3676">
                  <c:v>78.687479999999994</c:v>
                </c:pt>
                <c:pt idx="3677">
                  <c:v>78.92004</c:v>
                </c:pt>
                <c:pt idx="3678">
                  <c:v>78.780469999999994</c:v>
                </c:pt>
                <c:pt idx="3679">
                  <c:v>78.893119999999996</c:v>
                </c:pt>
                <c:pt idx="3680">
                  <c:v>78.861689999999996</c:v>
                </c:pt>
                <c:pt idx="3681">
                  <c:v>78.876630000000006</c:v>
                </c:pt>
                <c:pt idx="3682">
                  <c:v>78.782769999999999</c:v>
                </c:pt>
                <c:pt idx="3683">
                  <c:v>78.983230000000006</c:v>
                </c:pt>
                <c:pt idx="3684">
                  <c:v>79.012439999999998</c:v>
                </c:pt>
                <c:pt idx="3685">
                  <c:v>78.659660000000002</c:v>
                </c:pt>
                <c:pt idx="3686">
                  <c:v>79.074650000000005</c:v>
                </c:pt>
                <c:pt idx="3687">
                  <c:v>78.590720000000005</c:v>
                </c:pt>
                <c:pt idx="3688">
                  <c:v>78.57011</c:v>
                </c:pt>
                <c:pt idx="3689">
                  <c:v>79.155410000000003</c:v>
                </c:pt>
                <c:pt idx="3690">
                  <c:v>78.578469999999996</c:v>
                </c:pt>
                <c:pt idx="3691">
                  <c:v>79.171409999999995</c:v>
                </c:pt>
                <c:pt idx="3692">
                  <c:v>79.155720000000002</c:v>
                </c:pt>
                <c:pt idx="3693">
                  <c:v>78.581760000000003</c:v>
                </c:pt>
                <c:pt idx="3694">
                  <c:v>79.104179999999999</c:v>
                </c:pt>
                <c:pt idx="3695">
                  <c:v>78.552869999999999</c:v>
                </c:pt>
                <c:pt idx="3696">
                  <c:v>78.518940000000001</c:v>
                </c:pt>
                <c:pt idx="3697">
                  <c:v>79.156419999999997</c:v>
                </c:pt>
                <c:pt idx="3698">
                  <c:v>78.595429999999993</c:v>
                </c:pt>
                <c:pt idx="3699">
                  <c:v>79.082310000000007</c:v>
                </c:pt>
                <c:pt idx="3700">
                  <c:v>79.014089999999996</c:v>
                </c:pt>
                <c:pt idx="3701">
                  <c:v>78.631969999999995</c:v>
                </c:pt>
                <c:pt idx="3702">
                  <c:v>79.023259999999993</c:v>
                </c:pt>
                <c:pt idx="3703">
                  <c:v>78.728390000000005</c:v>
                </c:pt>
                <c:pt idx="3704">
                  <c:v>78.843239999999994</c:v>
                </c:pt>
                <c:pt idx="3705">
                  <c:v>78.854050000000001</c:v>
                </c:pt>
                <c:pt idx="3706">
                  <c:v>78.918779999999998</c:v>
                </c:pt>
                <c:pt idx="3707">
                  <c:v>78.765590000000003</c:v>
                </c:pt>
                <c:pt idx="3708">
                  <c:v>78.715530000000001</c:v>
                </c:pt>
                <c:pt idx="3709">
                  <c:v>79.041110000000003</c:v>
                </c:pt>
                <c:pt idx="3710">
                  <c:v>78.70205</c:v>
                </c:pt>
                <c:pt idx="3711">
                  <c:v>79.073089999999993</c:v>
                </c:pt>
                <c:pt idx="3712">
                  <c:v>79.165469999999999</c:v>
                </c:pt>
                <c:pt idx="3713">
                  <c:v>78.547229999999999</c:v>
                </c:pt>
                <c:pt idx="3714">
                  <c:v>79.167249999999996</c:v>
                </c:pt>
                <c:pt idx="3715">
                  <c:v>78.513059999999996</c:v>
                </c:pt>
                <c:pt idx="3716">
                  <c:v>78.466970000000003</c:v>
                </c:pt>
                <c:pt idx="3717">
                  <c:v>79.190269999999998</c:v>
                </c:pt>
                <c:pt idx="3718">
                  <c:v>78.514160000000004</c:v>
                </c:pt>
                <c:pt idx="3719">
                  <c:v>79.166759999999996</c:v>
                </c:pt>
                <c:pt idx="3720">
                  <c:v>79.162109999999998</c:v>
                </c:pt>
                <c:pt idx="3721">
                  <c:v>78.541539999999998</c:v>
                </c:pt>
                <c:pt idx="3722">
                  <c:v>79.114609999999999</c:v>
                </c:pt>
                <c:pt idx="3723">
                  <c:v>78.61345</c:v>
                </c:pt>
                <c:pt idx="3724">
                  <c:v>78.694310000000002</c:v>
                </c:pt>
                <c:pt idx="3725">
                  <c:v>78.958359999999999</c:v>
                </c:pt>
                <c:pt idx="3726">
                  <c:v>78.752359999999996</c:v>
                </c:pt>
                <c:pt idx="3727">
                  <c:v>78.892799999999994</c:v>
                </c:pt>
                <c:pt idx="3728">
                  <c:v>78.859920000000002</c:v>
                </c:pt>
                <c:pt idx="3729">
                  <c:v>78.877529999999993</c:v>
                </c:pt>
                <c:pt idx="3730">
                  <c:v>78.785769999999999</c:v>
                </c:pt>
                <c:pt idx="3731">
                  <c:v>78.955960000000005</c:v>
                </c:pt>
                <c:pt idx="3732">
                  <c:v>79.027469999999994</c:v>
                </c:pt>
                <c:pt idx="3733">
                  <c:v>78.683850000000007</c:v>
                </c:pt>
                <c:pt idx="3734">
                  <c:v>79.065380000000005</c:v>
                </c:pt>
                <c:pt idx="3735">
                  <c:v>78.588130000000007</c:v>
                </c:pt>
                <c:pt idx="3736">
                  <c:v>78.58775</c:v>
                </c:pt>
                <c:pt idx="3737">
                  <c:v>79.189509999999999</c:v>
                </c:pt>
                <c:pt idx="3738">
                  <c:v>78.562870000000004</c:v>
                </c:pt>
                <c:pt idx="3739">
                  <c:v>79.222939999999994</c:v>
                </c:pt>
                <c:pt idx="3740">
                  <c:v>79.227940000000004</c:v>
                </c:pt>
                <c:pt idx="3741">
                  <c:v>78.528369999999995</c:v>
                </c:pt>
                <c:pt idx="3742">
                  <c:v>79.172060000000002</c:v>
                </c:pt>
                <c:pt idx="3743">
                  <c:v>78.580179999999999</c:v>
                </c:pt>
                <c:pt idx="3744">
                  <c:v>78.583420000000004</c:v>
                </c:pt>
                <c:pt idx="3745">
                  <c:v>79.114069999999998</c:v>
                </c:pt>
                <c:pt idx="3746">
                  <c:v>78.627859999999998</c:v>
                </c:pt>
                <c:pt idx="3747">
                  <c:v>79.087090000000003</c:v>
                </c:pt>
                <c:pt idx="3748">
                  <c:v>79.04298</c:v>
                </c:pt>
                <c:pt idx="3749">
                  <c:v>78.721310000000003</c:v>
                </c:pt>
                <c:pt idx="3750">
                  <c:v>78.980119999999999</c:v>
                </c:pt>
                <c:pt idx="3751">
                  <c:v>78.743549999999999</c:v>
                </c:pt>
                <c:pt idx="3752">
                  <c:v>78.830479999999994</c:v>
                </c:pt>
                <c:pt idx="3753">
                  <c:v>78.883740000000003</c:v>
                </c:pt>
                <c:pt idx="3754">
                  <c:v>78.889229999999998</c:v>
                </c:pt>
                <c:pt idx="3755">
                  <c:v>78.854100000000003</c:v>
                </c:pt>
                <c:pt idx="3756">
                  <c:v>78.790790000000001</c:v>
                </c:pt>
                <c:pt idx="3757">
                  <c:v>79.017520000000005</c:v>
                </c:pt>
                <c:pt idx="3758">
                  <c:v>78.726889999999997</c:v>
                </c:pt>
                <c:pt idx="3759">
                  <c:v>79.083179999999999</c:v>
                </c:pt>
                <c:pt idx="3760">
                  <c:v>79.16771</c:v>
                </c:pt>
                <c:pt idx="3761">
                  <c:v>78.56129</c:v>
                </c:pt>
                <c:pt idx="3762">
                  <c:v>79.234859999999998</c:v>
                </c:pt>
                <c:pt idx="3763">
                  <c:v>78.534700000000001</c:v>
                </c:pt>
                <c:pt idx="3764">
                  <c:v>78.554090000000002</c:v>
                </c:pt>
                <c:pt idx="3765">
                  <c:v>79.226050000000001</c:v>
                </c:pt>
                <c:pt idx="3766">
                  <c:v>78.539450000000002</c:v>
                </c:pt>
                <c:pt idx="3767">
                  <c:v>79.184119999999993</c:v>
                </c:pt>
                <c:pt idx="3768">
                  <c:v>79.174629999999993</c:v>
                </c:pt>
                <c:pt idx="3769">
                  <c:v>78.523219999999995</c:v>
                </c:pt>
                <c:pt idx="3770">
                  <c:v>79.218019999999996</c:v>
                </c:pt>
                <c:pt idx="3771">
                  <c:v>78.548450000000003</c:v>
                </c:pt>
                <c:pt idx="3772">
                  <c:v>78.585729999999998</c:v>
                </c:pt>
                <c:pt idx="3773">
                  <c:v>79.115759999999995</c:v>
                </c:pt>
                <c:pt idx="3774">
                  <c:v>78.702759999999998</c:v>
                </c:pt>
                <c:pt idx="3775">
                  <c:v>79.036169999999998</c:v>
                </c:pt>
                <c:pt idx="3776">
                  <c:v>78.974689999999995</c:v>
                </c:pt>
                <c:pt idx="3777">
                  <c:v>78.827669999999998</c:v>
                </c:pt>
                <c:pt idx="3778">
                  <c:v>78.894869999999997</c:v>
                </c:pt>
                <c:pt idx="3779">
                  <c:v>78.89255</c:v>
                </c:pt>
                <c:pt idx="3780">
                  <c:v>78.96857</c:v>
                </c:pt>
                <c:pt idx="3781">
                  <c:v>78.792820000000006</c:v>
                </c:pt>
                <c:pt idx="3782">
                  <c:v>79.040350000000004</c:v>
                </c:pt>
                <c:pt idx="3783">
                  <c:v>78.738219999999998</c:v>
                </c:pt>
                <c:pt idx="3784">
                  <c:v>78.634730000000005</c:v>
                </c:pt>
                <c:pt idx="3785">
                  <c:v>79.200900000000004</c:v>
                </c:pt>
                <c:pt idx="3786">
                  <c:v>78.592609999999993</c:v>
                </c:pt>
                <c:pt idx="3787">
                  <c:v>79.244249999999994</c:v>
                </c:pt>
                <c:pt idx="3788">
                  <c:v>79.222080000000005</c:v>
                </c:pt>
                <c:pt idx="3789">
                  <c:v>78.519239999999996</c:v>
                </c:pt>
                <c:pt idx="3790">
                  <c:v>79.268640000000005</c:v>
                </c:pt>
                <c:pt idx="3791">
                  <c:v>78.497579999999999</c:v>
                </c:pt>
                <c:pt idx="3792">
                  <c:v>78.553740000000005</c:v>
                </c:pt>
                <c:pt idx="3793">
                  <c:v>79.215379999999996</c:v>
                </c:pt>
                <c:pt idx="3794">
                  <c:v>78.571879999999993</c:v>
                </c:pt>
                <c:pt idx="3795">
                  <c:v>79.166330000000002</c:v>
                </c:pt>
                <c:pt idx="3796">
                  <c:v>79.134249999999994</c:v>
                </c:pt>
                <c:pt idx="3797">
                  <c:v>78.618430000000004</c:v>
                </c:pt>
                <c:pt idx="3798">
                  <c:v>79.113889999999998</c:v>
                </c:pt>
                <c:pt idx="3799">
                  <c:v>78.713539999999995</c:v>
                </c:pt>
                <c:pt idx="3800">
                  <c:v>78.813429999999997</c:v>
                </c:pt>
                <c:pt idx="3801">
                  <c:v>78.915270000000007</c:v>
                </c:pt>
                <c:pt idx="3802">
                  <c:v>78.894109999999998</c:v>
                </c:pt>
                <c:pt idx="3803">
                  <c:v>78.876980000000003</c:v>
                </c:pt>
                <c:pt idx="3804">
                  <c:v>78.834429999999998</c:v>
                </c:pt>
                <c:pt idx="3805">
                  <c:v>79.056340000000006</c:v>
                </c:pt>
                <c:pt idx="3806">
                  <c:v>78.769469999999998</c:v>
                </c:pt>
                <c:pt idx="3807">
                  <c:v>79.161569999999998</c:v>
                </c:pt>
                <c:pt idx="3808">
                  <c:v>79.225089999999994</c:v>
                </c:pt>
                <c:pt idx="3809">
                  <c:v>78.629170000000002</c:v>
                </c:pt>
                <c:pt idx="3810">
                  <c:v>79.271640000000005</c:v>
                </c:pt>
                <c:pt idx="3811">
                  <c:v>78.538240000000002</c:v>
                </c:pt>
                <c:pt idx="3812">
                  <c:v>78.524079999999998</c:v>
                </c:pt>
                <c:pt idx="3813">
                  <c:v>79.302139999999994</c:v>
                </c:pt>
                <c:pt idx="3814">
                  <c:v>78.554280000000006</c:v>
                </c:pt>
                <c:pt idx="3815">
                  <c:v>79.268450000000001</c:v>
                </c:pt>
                <c:pt idx="3816">
                  <c:v>79.243690000000001</c:v>
                </c:pt>
                <c:pt idx="3817">
                  <c:v>78.579459999999997</c:v>
                </c:pt>
                <c:pt idx="3818">
                  <c:v>79.199439999999996</c:v>
                </c:pt>
                <c:pt idx="3819">
                  <c:v>78.618859999999998</c:v>
                </c:pt>
                <c:pt idx="3820">
                  <c:v>78.659750000000003</c:v>
                </c:pt>
                <c:pt idx="3821">
                  <c:v>79.128370000000004</c:v>
                </c:pt>
                <c:pt idx="3822">
                  <c:v>78.687489999999997</c:v>
                </c:pt>
                <c:pt idx="3823">
                  <c:v>79.07996</c:v>
                </c:pt>
                <c:pt idx="3824">
                  <c:v>79.026520000000005</c:v>
                </c:pt>
                <c:pt idx="3825">
                  <c:v>78.855279999999993</c:v>
                </c:pt>
                <c:pt idx="3826">
                  <c:v>78.96902</c:v>
                </c:pt>
                <c:pt idx="3827">
                  <c:v>78.914640000000006</c:v>
                </c:pt>
                <c:pt idx="3828">
                  <c:v>78.986009999999993</c:v>
                </c:pt>
                <c:pt idx="3829">
                  <c:v>78.827479999999994</c:v>
                </c:pt>
                <c:pt idx="3830">
                  <c:v>79.038589999999999</c:v>
                </c:pt>
                <c:pt idx="3831">
                  <c:v>78.784390000000002</c:v>
                </c:pt>
                <c:pt idx="3832">
                  <c:v>78.760890000000003</c:v>
                </c:pt>
                <c:pt idx="3833">
                  <c:v>79.135580000000004</c:v>
                </c:pt>
                <c:pt idx="3834">
                  <c:v>78.723370000000003</c:v>
                </c:pt>
                <c:pt idx="3835">
                  <c:v>79.188479999999998</c:v>
                </c:pt>
                <c:pt idx="3836">
                  <c:v>79.212549999999993</c:v>
                </c:pt>
                <c:pt idx="3837">
                  <c:v>78.645820000000001</c:v>
                </c:pt>
                <c:pt idx="3838">
                  <c:v>79.214150000000004</c:v>
                </c:pt>
                <c:pt idx="3839">
                  <c:v>78.645409999999998</c:v>
                </c:pt>
                <c:pt idx="3840">
                  <c:v>78.632490000000004</c:v>
                </c:pt>
                <c:pt idx="3841">
                  <c:v>79.235740000000007</c:v>
                </c:pt>
                <c:pt idx="3842">
                  <c:v>78.589449999999999</c:v>
                </c:pt>
                <c:pt idx="3843">
                  <c:v>79.197479999999999</c:v>
                </c:pt>
                <c:pt idx="3844">
                  <c:v>79.174899999999994</c:v>
                </c:pt>
                <c:pt idx="3845">
                  <c:v>78.666380000000004</c:v>
                </c:pt>
                <c:pt idx="3846">
                  <c:v>79.145300000000006</c:v>
                </c:pt>
                <c:pt idx="3847">
                  <c:v>78.758499999999998</c:v>
                </c:pt>
                <c:pt idx="3848">
                  <c:v>78.822230000000005</c:v>
                </c:pt>
                <c:pt idx="3849">
                  <c:v>79.031120000000001</c:v>
                </c:pt>
                <c:pt idx="3850">
                  <c:v>79.384150000000005</c:v>
                </c:pt>
                <c:pt idx="3851">
                  <c:v>78.919039999999995</c:v>
                </c:pt>
                <c:pt idx="3852">
                  <c:v>78.981740000000002</c:v>
                </c:pt>
                <c:pt idx="3853">
                  <c:v>79.137460000000004</c:v>
                </c:pt>
                <c:pt idx="3854">
                  <c:v>79.023250000000004</c:v>
                </c:pt>
                <c:pt idx="3855">
                  <c:v>79.169690000000003</c:v>
                </c:pt>
                <c:pt idx="3856">
                  <c:v>79.270210000000006</c:v>
                </c:pt>
                <c:pt idx="3857">
                  <c:v>78.649569999999997</c:v>
                </c:pt>
                <c:pt idx="3858">
                  <c:v>79.299769999999995</c:v>
                </c:pt>
                <c:pt idx="3859">
                  <c:v>78.681619999999995</c:v>
                </c:pt>
                <c:pt idx="3860">
                  <c:v>78.633539999999996</c:v>
                </c:pt>
                <c:pt idx="3861">
                  <c:v>79.316400000000002</c:v>
                </c:pt>
                <c:pt idx="3862">
                  <c:v>78.702709999999996</c:v>
                </c:pt>
                <c:pt idx="3863">
                  <c:v>79.344409999999996</c:v>
                </c:pt>
                <c:pt idx="3864">
                  <c:v>79.393159999999995</c:v>
                </c:pt>
                <c:pt idx="3865">
                  <c:v>79.165930000000003</c:v>
                </c:pt>
                <c:pt idx="3866">
                  <c:v>79.422939999999997</c:v>
                </c:pt>
                <c:pt idx="3867">
                  <c:v>79.070840000000004</c:v>
                </c:pt>
                <c:pt idx="3868">
                  <c:v>78.966530000000006</c:v>
                </c:pt>
                <c:pt idx="3869">
                  <c:v>79.520139999999998</c:v>
                </c:pt>
                <c:pt idx="3870">
                  <c:v>79.066919999999996</c:v>
                </c:pt>
                <c:pt idx="3871">
                  <c:v>79.507599999999996</c:v>
                </c:pt>
                <c:pt idx="3872">
                  <c:v>79.453800000000001</c:v>
                </c:pt>
                <c:pt idx="3873">
                  <c:v>78.923839999999998</c:v>
                </c:pt>
                <c:pt idx="3874">
                  <c:v>79.402959999999993</c:v>
                </c:pt>
                <c:pt idx="3875">
                  <c:v>79.036829999999995</c:v>
                </c:pt>
                <c:pt idx="3876">
                  <c:v>79.105760000000004</c:v>
                </c:pt>
                <c:pt idx="3877">
                  <c:v>78.969309999999993</c:v>
                </c:pt>
                <c:pt idx="3878">
                  <c:v>79.163910000000001</c:v>
                </c:pt>
                <c:pt idx="3879">
                  <c:v>78.866929999999996</c:v>
                </c:pt>
                <c:pt idx="3880">
                  <c:v>78.818020000000004</c:v>
                </c:pt>
                <c:pt idx="3881">
                  <c:v>79.302300000000002</c:v>
                </c:pt>
                <c:pt idx="3882">
                  <c:v>78.795389999999998</c:v>
                </c:pt>
                <c:pt idx="3883">
                  <c:v>79.307270000000003</c:v>
                </c:pt>
                <c:pt idx="3884">
                  <c:v>79.372820000000004</c:v>
                </c:pt>
                <c:pt idx="3885">
                  <c:v>78.708250000000007</c:v>
                </c:pt>
                <c:pt idx="3886">
                  <c:v>79.37997</c:v>
                </c:pt>
                <c:pt idx="3887">
                  <c:v>78.67286</c:v>
                </c:pt>
                <c:pt idx="3888">
                  <c:v>78.656949999999995</c:v>
                </c:pt>
                <c:pt idx="3889">
                  <c:v>79.364599999999996</c:v>
                </c:pt>
                <c:pt idx="3890">
                  <c:v>78.721159999999998</c:v>
                </c:pt>
                <c:pt idx="3891">
                  <c:v>79.32705</c:v>
                </c:pt>
                <c:pt idx="3892">
                  <c:v>79.298670000000001</c:v>
                </c:pt>
                <c:pt idx="3893">
                  <c:v>78.74727</c:v>
                </c:pt>
                <c:pt idx="3894">
                  <c:v>79.283709999999999</c:v>
                </c:pt>
                <c:pt idx="3895">
                  <c:v>78.795680000000004</c:v>
                </c:pt>
                <c:pt idx="3896">
                  <c:v>78.827610000000007</c:v>
                </c:pt>
                <c:pt idx="3897">
                  <c:v>79.164919999999995</c:v>
                </c:pt>
                <c:pt idx="3898">
                  <c:v>78.890270000000001</c:v>
                </c:pt>
                <c:pt idx="3899">
                  <c:v>79.123699999999999</c:v>
                </c:pt>
                <c:pt idx="3900">
                  <c:v>79.086619999999996</c:v>
                </c:pt>
                <c:pt idx="3901">
                  <c:v>78.997669999999999</c:v>
                </c:pt>
                <c:pt idx="3902">
                  <c:v>78.99812</c:v>
                </c:pt>
                <c:pt idx="3903">
                  <c:v>79.101969999999994</c:v>
                </c:pt>
                <c:pt idx="3904">
                  <c:v>79.150319999999994</c:v>
                </c:pt>
                <c:pt idx="3905">
                  <c:v>78.882549999999995</c:v>
                </c:pt>
                <c:pt idx="3906">
                  <c:v>79.250870000000006</c:v>
                </c:pt>
                <c:pt idx="3907">
                  <c:v>78.827920000000006</c:v>
                </c:pt>
                <c:pt idx="3908">
                  <c:v>78.758769999999998</c:v>
                </c:pt>
                <c:pt idx="3909">
                  <c:v>79.322980000000001</c:v>
                </c:pt>
                <c:pt idx="3910">
                  <c:v>78.700980000000001</c:v>
                </c:pt>
                <c:pt idx="3911">
                  <c:v>79.356219999999993</c:v>
                </c:pt>
                <c:pt idx="3912">
                  <c:v>79.337739999999997</c:v>
                </c:pt>
                <c:pt idx="3913">
                  <c:v>78.678449999999998</c:v>
                </c:pt>
                <c:pt idx="3914">
                  <c:v>79.308589999999995</c:v>
                </c:pt>
                <c:pt idx="3915">
                  <c:v>78.700810000000004</c:v>
                </c:pt>
                <c:pt idx="3916">
                  <c:v>78.675489999999996</c:v>
                </c:pt>
                <c:pt idx="3917">
                  <c:v>79.284149999999997</c:v>
                </c:pt>
                <c:pt idx="3918">
                  <c:v>78.682209999999998</c:v>
                </c:pt>
                <c:pt idx="3919">
                  <c:v>79.261700000000005</c:v>
                </c:pt>
                <c:pt idx="3920">
                  <c:v>79.202029999999993</c:v>
                </c:pt>
                <c:pt idx="3921">
                  <c:v>78.796189999999996</c:v>
                </c:pt>
                <c:pt idx="3922">
                  <c:v>79.147069999999999</c:v>
                </c:pt>
                <c:pt idx="3923">
                  <c:v>78.88203</c:v>
                </c:pt>
                <c:pt idx="3924">
                  <c:v>78.944860000000006</c:v>
                </c:pt>
                <c:pt idx="3925">
                  <c:v>78.983310000000003</c:v>
                </c:pt>
                <c:pt idx="3926">
                  <c:v>79.007040000000003</c:v>
                </c:pt>
                <c:pt idx="3927">
                  <c:v>78.948210000000003</c:v>
                </c:pt>
                <c:pt idx="3928">
                  <c:v>78.893619999999999</c:v>
                </c:pt>
                <c:pt idx="3929">
                  <c:v>79.151929999999993</c:v>
                </c:pt>
                <c:pt idx="3930">
                  <c:v>78.837230000000005</c:v>
                </c:pt>
                <c:pt idx="3931">
                  <c:v>79.192939999999993</c:v>
                </c:pt>
                <c:pt idx="3932">
                  <c:v>79.253649999999993</c:v>
                </c:pt>
                <c:pt idx="3933">
                  <c:v>78.716800000000006</c:v>
                </c:pt>
                <c:pt idx="3934">
                  <c:v>79.313739999999996</c:v>
                </c:pt>
                <c:pt idx="3935">
                  <c:v>78.664789999999996</c:v>
                </c:pt>
                <c:pt idx="3936">
                  <c:v>78.650580000000005</c:v>
                </c:pt>
                <c:pt idx="3937">
                  <c:v>79.333129999999997</c:v>
                </c:pt>
                <c:pt idx="3938">
                  <c:v>78.650630000000007</c:v>
                </c:pt>
                <c:pt idx="3939">
                  <c:v>79.300460000000001</c:v>
                </c:pt>
                <c:pt idx="3940">
                  <c:v>79.286469999999994</c:v>
                </c:pt>
                <c:pt idx="3941">
                  <c:v>78.626059999999995</c:v>
                </c:pt>
                <c:pt idx="3942">
                  <c:v>79.266679999999994</c:v>
                </c:pt>
                <c:pt idx="3943">
                  <c:v>78.619789999999995</c:v>
                </c:pt>
                <c:pt idx="3944">
                  <c:v>78.658079999999998</c:v>
                </c:pt>
                <c:pt idx="3945">
                  <c:v>79.22363</c:v>
                </c:pt>
                <c:pt idx="3946">
                  <c:v>78.702590000000001</c:v>
                </c:pt>
                <c:pt idx="3947">
                  <c:v>79.217889999999997</c:v>
                </c:pt>
                <c:pt idx="3948">
                  <c:v>79.129300000000001</c:v>
                </c:pt>
                <c:pt idx="3949">
                  <c:v>78.803880000000007</c:v>
                </c:pt>
                <c:pt idx="3950">
                  <c:v>79.067769999999996</c:v>
                </c:pt>
                <c:pt idx="3951">
                  <c:v>78.964979999999997</c:v>
                </c:pt>
                <c:pt idx="3952">
                  <c:v>79.046120000000002</c:v>
                </c:pt>
                <c:pt idx="3953">
                  <c:v>78.892179999999996</c:v>
                </c:pt>
                <c:pt idx="3954">
                  <c:v>79.112629999999996</c:v>
                </c:pt>
                <c:pt idx="3955">
                  <c:v>78.864170000000001</c:v>
                </c:pt>
                <c:pt idx="3956">
                  <c:v>78.807119999999998</c:v>
                </c:pt>
                <c:pt idx="3957">
                  <c:v>79.226780000000005</c:v>
                </c:pt>
                <c:pt idx="3958">
                  <c:v>78.777240000000006</c:v>
                </c:pt>
                <c:pt idx="3959">
                  <c:v>79.261669999999995</c:v>
                </c:pt>
                <c:pt idx="3960">
                  <c:v>79.301419999999993</c:v>
                </c:pt>
                <c:pt idx="3961">
                  <c:v>78.697950000000006</c:v>
                </c:pt>
                <c:pt idx="3962">
                  <c:v>79.267300000000006</c:v>
                </c:pt>
                <c:pt idx="3963">
                  <c:v>78.636600000000001</c:v>
                </c:pt>
                <c:pt idx="3964">
                  <c:v>78.639269999999996</c:v>
                </c:pt>
                <c:pt idx="3965">
                  <c:v>79.271799999999999</c:v>
                </c:pt>
                <c:pt idx="3966">
                  <c:v>78.664000000000001</c:v>
                </c:pt>
                <c:pt idx="3967">
                  <c:v>79.219049999999996</c:v>
                </c:pt>
                <c:pt idx="3968">
                  <c:v>79.239869999999996</c:v>
                </c:pt>
                <c:pt idx="3969">
                  <c:v>78.697379999999995</c:v>
                </c:pt>
                <c:pt idx="3970">
                  <c:v>79.218909999999994</c:v>
                </c:pt>
                <c:pt idx="3971">
                  <c:v>78.758610000000004</c:v>
                </c:pt>
                <c:pt idx="3972">
                  <c:v>78.780680000000004</c:v>
                </c:pt>
                <c:pt idx="3973">
                  <c:v>79.130949999999999</c:v>
                </c:pt>
                <c:pt idx="3974">
                  <c:v>78.896370000000005</c:v>
                </c:pt>
                <c:pt idx="3975">
                  <c:v>79.008120000000005</c:v>
                </c:pt>
                <c:pt idx="3976">
                  <c:v>78.918260000000004</c:v>
                </c:pt>
                <c:pt idx="3977">
                  <c:v>79.107619999999997</c:v>
                </c:pt>
                <c:pt idx="3978">
                  <c:v>78.855850000000004</c:v>
                </c:pt>
                <c:pt idx="3979">
                  <c:v>79.129199999999997</c:v>
                </c:pt>
                <c:pt idx="3980">
                  <c:v>79.226169999999996</c:v>
                </c:pt>
                <c:pt idx="3981">
                  <c:v>78.734790000000004</c:v>
                </c:pt>
                <c:pt idx="3982">
                  <c:v>79.237499999999997</c:v>
                </c:pt>
                <c:pt idx="3983">
                  <c:v>79.275700000000001</c:v>
                </c:pt>
                <c:pt idx="3984">
                  <c:v>78.696240000000003</c:v>
                </c:pt>
                <c:pt idx="3985">
                  <c:v>79.269229999999993</c:v>
                </c:pt>
                <c:pt idx="3986">
                  <c:v>78.637439999999998</c:v>
                </c:pt>
                <c:pt idx="3987">
                  <c:v>79.330770000000001</c:v>
                </c:pt>
                <c:pt idx="3988">
                  <c:v>79.305229999999995</c:v>
                </c:pt>
                <c:pt idx="3989">
                  <c:v>78.636600000000001</c:v>
                </c:pt>
                <c:pt idx="3990">
                  <c:v>79.285679999999999</c:v>
                </c:pt>
                <c:pt idx="3991">
                  <c:v>78.665409999999994</c:v>
                </c:pt>
                <c:pt idx="3992">
                  <c:v>78.647289999999998</c:v>
                </c:pt>
                <c:pt idx="3993">
                  <c:v>79.262020000000007</c:v>
                </c:pt>
                <c:pt idx="3994">
                  <c:v>78.710239999999999</c:v>
                </c:pt>
                <c:pt idx="3995">
                  <c:v>78.759609999999995</c:v>
                </c:pt>
                <c:pt idx="3996">
                  <c:v>79.150509999999997</c:v>
                </c:pt>
                <c:pt idx="3997">
                  <c:v>78.807980000000001</c:v>
                </c:pt>
                <c:pt idx="3998">
                  <c:v>79.093069999999997</c:v>
                </c:pt>
                <c:pt idx="3999">
                  <c:v>79.023750000000007</c:v>
                </c:pt>
                <c:pt idx="4000">
                  <c:v>78.965339999999998</c:v>
                </c:pt>
                <c:pt idx="4001">
                  <c:v>78.951599999999999</c:v>
                </c:pt>
                <c:pt idx="4002">
                  <c:v>79.018289999999993</c:v>
                </c:pt>
                <c:pt idx="4003">
                  <c:v>78.901439999999994</c:v>
                </c:pt>
                <c:pt idx="4004">
                  <c:v>78.843279999999993</c:v>
                </c:pt>
                <c:pt idx="4005">
                  <c:v>79.171930000000003</c:v>
                </c:pt>
                <c:pt idx="4006">
                  <c:v>78.706149999999994</c:v>
                </c:pt>
                <c:pt idx="4007">
                  <c:v>78.691969999999998</c:v>
                </c:pt>
                <c:pt idx="4008">
                  <c:v>79.310810000000004</c:v>
                </c:pt>
                <c:pt idx="4009">
                  <c:v>78.649180000000001</c:v>
                </c:pt>
                <c:pt idx="4010">
                  <c:v>79.346130000000002</c:v>
                </c:pt>
                <c:pt idx="4011">
                  <c:v>79.336740000000006</c:v>
                </c:pt>
                <c:pt idx="4012">
                  <c:v>78.697190000000006</c:v>
                </c:pt>
                <c:pt idx="4013">
                  <c:v>79.256230000000002</c:v>
                </c:pt>
                <c:pt idx="4014">
                  <c:v>78.693600000000004</c:v>
                </c:pt>
                <c:pt idx="4015">
                  <c:v>78.704769999999996</c:v>
                </c:pt>
                <c:pt idx="4016">
                  <c:v>79.259249999999994</c:v>
                </c:pt>
                <c:pt idx="4017">
                  <c:v>78.710849999999994</c:v>
                </c:pt>
                <c:pt idx="4018">
                  <c:v>79.256169999999997</c:v>
                </c:pt>
                <c:pt idx="4019">
                  <c:v>79.189769999999996</c:v>
                </c:pt>
                <c:pt idx="4020">
                  <c:v>78.785679999999999</c:v>
                </c:pt>
                <c:pt idx="4021">
                  <c:v>79.080920000000006</c:v>
                </c:pt>
                <c:pt idx="4022">
                  <c:v>78.837919999999997</c:v>
                </c:pt>
                <c:pt idx="4023">
                  <c:v>78.903779999999998</c:v>
                </c:pt>
                <c:pt idx="4024">
                  <c:v>78.992580000000004</c:v>
                </c:pt>
                <c:pt idx="4025">
                  <c:v>79.018690000000007</c:v>
                </c:pt>
                <c:pt idx="4026">
                  <c:v>78.907489999999996</c:v>
                </c:pt>
                <c:pt idx="4027">
                  <c:v>78.797650000000004</c:v>
                </c:pt>
                <c:pt idx="4028">
                  <c:v>79.216859999999997</c:v>
                </c:pt>
                <c:pt idx="4029">
                  <c:v>78.740380000000002</c:v>
                </c:pt>
                <c:pt idx="4030">
                  <c:v>79.261229999999998</c:v>
                </c:pt>
                <c:pt idx="4031">
                  <c:v>79.277079999999998</c:v>
                </c:pt>
                <c:pt idx="4032">
                  <c:v>78.680689999999998</c:v>
                </c:pt>
                <c:pt idx="4033">
                  <c:v>79.332120000000003</c:v>
                </c:pt>
                <c:pt idx="4034">
                  <c:v>78.643349999999998</c:v>
                </c:pt>
                <c:pt idx="4035">
                  <c:v>78.645859999999999</c:v>
                </c:pt>
                <c:pt idx="4036">
                  <c:v>79.29853</c:v>
                </c:pt>
                <c:pt idx="4037">
                  <c:v>78.691869999999994</c:v>
                </c:pt>
                <c:pt idx="4038">
                  <c:v>79.268410000000003</c:v>
                </c:pt>
                <c:pt idx="4039">
                  <c:v>79.287670000000006</c:v>
                </c:pt>
                <c:pt idx="4040">
                  <c:v>78.721249999999998</c:v>
                </c:pt>
                <c:pt idx="4041">
                  <c:v>79.212040000000002</c:v>
                </c:pt>
                <c:pt idx="4042">
                  <c:v>78.735169999999997</c:v>
                </c:pt>
                <c:pt idx="4043">
                  <c:v>78.804400000000001</c:v>
                </c:pt>
                <c:pt idx="4044">
                  <c:v>79.139150000000001</c:v>
                </c:pt>
                <c:pt idx="4045">
                  <c:v>78.831310000000002</c:v>
                </c:pt>
                <c:pt idx="4046">
                  <c:v>79.093959999999996</c:v>
                </c:pt>
                <c:pt idx="4047">
                  <c:v>79.054220000000001</c:v>
                </c:pt>
                <c:pt idx="4048">
                  <c:v>78.922929999999994</c:v>
                </c:pt>
                <c:pt idx="4049">
                  <c:v>79.007050000000007</c:v>
                </c:pt>
                <c:pt idx="4050">
                  <c:v>79.052760000000006</c:v>
                </c:pt>
                <c:pt idx="4051">
                  <c:v>79.11224</c:v>
                </c:pt>
                <c:pt idx="4052">
                  <c:v>78.858159999999998</c:v>
                </c:pt>
                <c:pt idx="4053">
                  <c:v>79.154899999999998</c:v>
                </c:pt>
                <c:pt idx="4054">
                  <c:v>78.837329999999994</c:v>
                </c:pt>
                <c:pt idx="4055">
                  <c:v>78.745059999999995</c:v>
                </c:pt>
                <c:pt idx="4056">
                  <c:v>79.272499999999994</c:v>
                </c:pt>
                <c:pt idx="4057">
                  <c:v>78.694950000000006</c:v>
                </c:pt>
                <c:pt idx="4058">
                  <c:v>79.287899999999993</c:v>
                </c:pt>
                <c:pt idx="4059">
                  <c:v>79.283699999999996</c:v>
                </c:pt>
                <c:pt idx="4060">
                  <c:v>78.692040000000006</c:v>
                </c:pt>
                <c:pt idx="4061">
                  <c:v>79.264049999999997</c:v>
                </c:pt>
                <c:pt idx="4062">
                  <c:v>78.722980000000007</c:v>
                </c:pt>
                <c:pt idx="4063">
                  <c:v>78.709400000000002</c:v>
                </c:pt>
                <c:pt idx="4064">
                  <c:v>79.294439999999994</c:v>
                </c:pt>
                <c:pt idx="4065">
                  <c:v>78.712549999999993</c:v>
                </c:pt>
                <c:pt idx="4066">
                  <c:v>79.219210000000004</c:v>
                </c:pt>
                <c:pt idx="4067">
                  <c:v>79.144840000000002</c:v>
                </c:pt>
                <c:pt idx="4068">
                  <c:v>78.854050000000001</c:v>
                </c:pt>
                <c:pt idx="4069">
                  <c:v>79.093190000000007</c:v>
                </c:pt>
                <c:pt idx="4070">
                  <c:v>78.910290000000003</c:v>
                </c:pt>
                <c:pt idx="4071">
                  <c:v>78.94408</c:v>
                </c:pt>
                <c:pt idx="4072">
                  <c:v>78.99982</c:v>
                </c:pt>
                <c:pt idx="4073">
                  <c:v>79.03998</c:v>
                </c:pt>
                <c:pt idx="4074">
                  <c:v>78.942269999999994</c:v>
                </c:pt>
                <c:pt idx="4075">
                  <c:v>78.899349999999998</c:v>
                </c:pt>
                <c:pt idx="4076">
                  <c:v>79.14761</c:v>
                </c:pt>
                <c:pt idx="4077">
                  <c:v>78.835599999999999</c:v>
                </c:pt>
                <c:pt idx="4078">
                  <c:v>79.200860000000006</c:v>
                </c:pt>
                <c:pt idx="4079">
                  <c:v>79.252859999999998</c:v>
                </c:pt>
                <c:pt idx="4080">
                  <c:v>78.730810000000005</c:v>
                </c:pt>
                <c:pt idx="4081">
                  <c:v>79.260440000000003</c:v>
                </c:pt>
                <c:pt idx="4082">
                  <c:v>78.738079999999997</c:v>
                </c:pt>
                <c:pt idx="4083">
                  <c:v>78.726209999999995</c:v>
                </c:pt>
                <c:pt idx="4084">
                  <c:v>79.256270000000001</c:v>
                </c:pt>
                <c:pt idx="4085">
                  <c:v>78.719120000000004</c:v>
                </c:pt>
                <c:pt idx="4086">
                  <c:v>79.250110000000006</c:v>
                </c:pt>
                <c:pt idx="4087">
                  <c:v>79.233789999999999</c:v>
                </c:pt>
                <c:pt idx="4088">
                  <c:v>78.681719999999999</c:v>
                </c:pt>
                <c:pt idx="4089">
                  <c:v>79.198520000000002</c:v>
                </c:pt>
                <c:pt idx="4090">
                  <c:v>78.72381</c:v>
                </c:pt>
                <c:pt idx="4091">
                  <c:v>78.818680000000001</c:v>
                </c:pt>
                <c:pt idx="4092">
                  <c:v>79.118660000000006</c:v>
                </c:pt>
                <c:pt idx="4093">
                  <c:v>78.888130000000004</c:v>
                </c:pt>
                <c:pt idx="4094">
                  <c:v>79.047020000000003</c:v>
                </c:pt>
                <c:pt idx="4095">
                  <c:v>78.96754</c:v>
                </c:pt>
                <c:pt idx="4096">
                  <c:v>79.028739999999999</c:v>
                </c:pt>
                <c:pt idx="4097">
                  <c:v>78.904399999999995</c:v>
                </c:pt>
                <c:pt idx="4098">
                  <c:v>79.128540000000001</c:v>
                </c:pt>
                <c:pt idx="4099">
                  <c:v>79.173370000000006</c:v>
                </c:pt>
                <c:pt idx="4100">
                  <c:v>78.772739999999999</c:v>
                </c:pt>
                <c:pt idx="4101">
                  <c:v>79.268010000000004</c:v>
                </c:pt>
                <c:pt idx="4102">
                  <c:v>78.712410000000006</c:v>
                </c:pt>
                <c:pt idx="4103">
                  <c:v>78.716800000000006</c:v>
                </c:pt>
                <c:pt idx="4104">
                  <c:v>79.294300000000007</c:v>
                </c:pt>
                <c:pt idx="4105">
                  <c:v>78.707759999999993</c:v>
                </c:pt>
                <c:pt idx="4106">
                  <c:v>79.325130000000001</c:v>
                </c:pt>
                <c:pt idx="4107">
                  <c:v>79.306139999999999</c:v>
                </c:pt>
                <c:pt idx="4108">
                  <c:v>78.704080000000005</c:v>
                </c:pt>
                <c:pt idx="4109">
                  <c:v>79.285619999999994</c:v>
                </c:pt>
                <c:pt idx="4110">
                  <c:v>78.69941</c:v>
                </c:pt>
                <c:pt idx="4111">
                  <c:v>78.653279999999995</c:v>
                </c:pt>
                <c:pt idx="4112">
                  <c:v>79.291070000000005</c:v>
                </c:pt>
                <c:pt idx="4113">
                  <c:v>78.724369999999993</c:v>
                </c:pt>
                <c:pt idx="4114">
                  <c:v>79.218919999999997</c:v>
                </c:pt>
                <c:pt idx="4115">
                  <c:v>79.167339999999996</c:v>
                </c:pt>
                <c:pt idx="4116">
                  <c:v>78.797700000000006</c:v>
                </c:pt>
                <c:pt idx="4117">
                  <c:v>79.104640000000003</c:v>
                </c:pt>
                <c:pt idx="4118">
                  <c:v>78.908990000000003</c:v>
                </c:pt>
                <c:pt idx="4119">
                  <c:v>78.989369999999994</c:v>
                </c:pt>
                <c:pt idx="4120">
                  <c:v>78.971459999999993</c:v>
                </c:pt>
                <c:pt idx="4121">
                  <c:v>79.097250000000003</c:v>
                </c:pt>
                <c:pt idx="4122">
                  <c:v>78.900989999999993</c:v>
                </c:pt>
                <c:pt idx="4123">
                  <c:v>78.831479999999999</c:v>
                </c:pt>
                <c:pt idx="4124">
                  <c:v>79.215249999999997</c:v>
                </c:pt>
                <c:pt idx="4125">
                  <c:v>78.820530000000005</c:v>
                </c:pt>
                <c:pt idx="4126">
                  <c:v>79.251909999999995</c:v>
                </c:pt>
                <c:pt idx="4127">
                  <c:v>79.273160000000004</c:v>
                </c:pt>
                <c:pt idx="4128">
                  <c:v>78.728530000000006</c:v>
                </c:pt>
                <c:pt idx="4129">
                  <c:v>79.274860000000004</c:v>
                </c:pt>
                <c:pt idx="4130">
                  <c:v>78.735399999999998</c:v>
                </c:pt>
                <c:pt idx="4131">
                  <c:v>78.690920000000006</c:v>
                </c:pt>
                <c:pt idx="4132">
                  <c:v>79.294280000000001</c:v>
                </c:pt>
                <c:pt idx="4133">
                  <c:v>78.720759999999999</c:v>
                </c:pt>
                <c:pt idx="4134">
                  <c:v>79.268990000000002</c:v>
                </c:pt>
                <c:pt idx="4135">
                  <c:v>79.235100000000003</c:v>
                </c:pt>
                <c:pt idx="4136">
                  <c:v>78.762129999999999</c:v>
                </c:pt>
                <c:pt idx="4137">
                  <c:v>79.234979999999993</c:v>
                </c:pt>
                <c:pt idx="4138">
                  <c:v>78.78801</c:v>
                </c:pt>
                <c:pt idx="4139">
                  <c:v>78.862970000000004</c:v>
                </c:pt>
                <c:pt idx="4140">
                  <c:v>79.111170000000001</c:v>
                </c:pt>
                <c:pt idx="4141">
                  <c:v>78.904219999999995</c:v>
                </c:pt>
                <c:pt idx="4142">
                  <c:v>79.037959999999998</c:v>
                </c:pt>
                <c:pt idx="4143">
                  <c:v>78.9863</c:v>
                </c:pt>
                <c:pt idx="4144">
                  <c:v>79.01558</c:v>
                </c:pt>
                <c:pt idx="4145">
                  <c:v>78.959050000000005</c:v>
                </c:pt>
                <c:pt idx="4146">
                  <c:v>79.081040000000002</c:v>
                </c:pt>
                <c:pt idx="4147">
                  <c:v>79.142970000000005</c:v>
                </c:pt>
                <c:pt idx="4148">
                  <c:v>78.843540000000004</c:v>
                </c:pt>
                <c:pt idx="4149">
                  <c:v>79.208240000000004</c:v>
                </c:pt>
                <c:pt idx="4150">
                  <c:v>78.791079999999994</c:v>
                </c:pt>
                <c:pt idx="4151">
                  <c:v>78.744039999999998</c:v>
                </c:pt>
                <c:pt idx="4152">
                  <c:v>79.301259999999999</c:v>
                </c:pt>
                <c:pt idx="4153">
                  <c:v>78.754750000000001</c:v>
                </c:pt>
                <c:pt idx="4154">
                  <c:v>79.246340000000004</c:v>
                </c:pt>
                <c:pt idx="4155">
                  <c:v>79.263499999999993</c:v>
                </c:pt>
                <c:pt idx="4156">
                  <c:v>78.742260000000002</c:v>
                </c:pt>
                <c:pt idx="4157">
                  <c:v>79.254999999999995</c:v>
                </c:pt>
                <c:pt idx="4158">
                  <c:v>78.741579999999999</c:v>
                </c:pt>
                <c:pt idx="4159">
                  <c:v>78.780109999999993</c:v>
                </c:pt>
                <c:pt idx="4160">
                  <c:v>79.205780000000004</c:v>
                </c:pt>
                <c:pt idx="4161">
                  <c:v>78.801789999999997</c:v>
                </c:pt>
                <c:pt idx="4162">
                  <c:v>79.183809999999994</c:v>
                </c:pt>
                <c:pt idx="4163">
                  <c:v>79.130099999999999</c:v>
                </c:pt>
                <c:pt idx="4164">
                  <c:v>78.917670000000001</c:v>
                </c:pt>
                <c:pt idx="4165">
                  <c:v>79.081800000000001</c:v>
                </c:pt>
                <c:pt idx="4166">
                  <c:v>79.006919999999994</c:v>
                </c:pt>
                <c:pt idx="4167">
                  <c:v>79.055400000000006</c:v>
                </c:pt>
                <c:pt idx="4168">
                  <c:v>78.973770000000002</c:v>
                </c:pt>
                <c:pt idx="4169">
                  <c:v>79.086690000000004</c:v>
                </c:pt>
                <c:pt idx="4170">
                  <c:v>78.901120000000006</c:v>
                </c:pt>
                <c:pt idx="4171">
                  <c:v>78.819519999999997</c:v>
                </c:pt>
                <c:pt idx="4172">
                  <c:v>79.242720000000006</c:v>
                </c:pt>
                <c:pt idx="4173">
                  <c:v>78.75806</c:v>
                </c:pt>
                <c:pt idx="4174">
                  <c:v>79.289730000000006</c:v>
                </c:pt>
                <c:pt idx="4175">
                  <c:v>79.299459999999996</c:v>
                </c:pt>
                <c:pt idx="4176">
                  <c:v>78.744560000000007</c:v>
                </c:pt>
                <c:pt idx="4177">
                  <c:v>79.303120000000007</c:v>
                </c:pt>
                <c:pt idx="4178">
                  <c:v>78.704130000000006</c:v>
                </c:pt>
                <c:pt idx="4179">
                  <c:v>78.734660000000005</c:v>
                </c:pt>
                <c:pt idx="4180">
                  <c:v>79.265550000000005</c:v>
                </c:pt>
                <c:pt idx="4181">
                  <c:v>78.749790000000004</c:v>
                </c:pt>
                <c:pt idx="4182">
                  <c:v>79.245959999999997</c:v>
                </c:pt>
                <c:pt idx="4183">
                  <c:v>79.240809999999996</c:v>
                </c:pt>
                <c:pt idx="4184">
                  <c:v>78.7697</c:v>
                </c:pt>
                <c:pt idx="4185">
                  <c:v>79.206630000000004</c:v>
                </c:pt>
                <c:pt idx="4186">
                  <c:v>78.821269999999998</c:v>
                </c:pt>
                <c:pt idx="4187">
                  <c:v>78.908339999999995</c:v>
                </c:pt>
                <c:pt idx="4188">
                  <c:v>79.08699</c:v>
                </c:pt>
                <c:pt idx="4189">
                  <c:v>78.954440000000005</c:v>
                </c:pt>
                <c:pt idx="4190">
                  <c:v>79.035420000000002</c:v>
                </c:pt>
                <c:pt idx="4191">
                  <c:v>78.965810000000005</c:v>
                </c:pt>
                <c:pt idx="4192">
                  <c:v>79.110060000000004</c:v>
                </c:pt>
                <c:pt idx="4193">
                  <c:v>78.927250000000001</c:v>
                </c:pt>
                <c:pt idx="4194">
                  <c:v>79.163589999999999</c:v>
                </c:pt>
                <c:pt idx="4195">
                  <c:v>79.230360000000005</c:v>
                </c:pt>
                <c:pt idx="4196">
                  <c:v>78.799890000000005</c:v>
                </c:pt>
                <c:pt idx="4197">
                  <c:v>79.283289999999994</c:v>
                </c:pt>
                <c:pt idx="4198">
                  <c:v>78.736789999999999</c:v>
                </c:pt>
                <c:pt idx="4199">
                  <c:v>78.724450000000004</c:v>
                </c:pt>
                <c:pt idx="4200">
                  <c:v>79.304670000000002</c:v>
                </c:pt>
                <c:pt idx="4201">
                  <c:v>78.712360000000004</c:v>
                </c:pt>
                <c:pt idx="4202">
                  <c:v>79.302090000000007</c:v>
                </c:pt>
                <c:pt idx="4203">
                  <c:v>79.304079999999999</c:v>
                </c:pt>
                <c:pt idx="4204">
                  <c:v>78.705079999999995</c:v>
                </c:pt>
                <c:pt idx="4205">
                  <c:v>79.284099999999995</c:v>
                </c:pt>
                <c:pt idx="4206">
                  <c:v>78.749859999999998</c:v>
                </c:pt>
                <c:pt idx="4207">
                  <c:v>78.764480000000006</c:v>
                </c:pt>
                <c:pt idx="4208">
                  <c:v>79.220929999999996</c:v>
                </c:pt>
                <c:pt idx="4209">
                  <c:v>78.795060000000007</c:v>
                </c:pt>
                <c:pt idx="4210">
                  <c:v>79.169790000000006</c:v>
                </c:pt>
                <c:pt idx="4211">
                  <c:v>79.142070000000004</c:v>
                </c:pt>
                <c:pt idx="4212">
                  <c:v>78.915530000000004</c:v>
                </c:pt>
                <c:pt idx="4213">
                  <c:v>79.090869999999995</c:v>
                </c:pt>
                <c:pt idx="4214">
                  <c:v>78.948520000000002</c:v>
                </c:pt>
                <c:pt idx="4215">
                  <c:v>79.007350000000002</c:v>
                </c:pt>
                <c:pt idx="4216">
                  <c:v>78.99709</c:v>
                </c:pt>
                <c:pt idx="4217">
                  <c:v>79.050179999999997</c:v>
                </c:pt>
                <c:pt idx="4218">
                  <c:v>78.930279999999996</c:v>
                </c:pt>
                <c:pt idx="4219">
                  <c:v>78.830439999999996</c:v>
                </c:pt>
                <c:pt idx="4220">
                  <c:v>79.249049999999997</c:v>
                </c:pt>
                <c:pt idx="4221">
                  <c:v>78.778700000000001</c:v>
                </c:pt>
                <c:pt idx="4222">
                  <c:v>79.284580000000005</c:v>
                </c:pt>
                <c:pt idx="4223">
                  <c:v>79.30077</c:v>
                </c:pt>
                <c:pt idx="4224">
                  <c:v>78.762699999999995</c:v>
                </c:pt>
                <c:pt idx="4225">
                  <c:v>79.295450000000002</c:v>
                </c:pt>
                <c:pt idx="4226">
                  <c:v>78.763949999999994</c:v>
                </c:pt>
                <c:pt idx="4227">
                  <c:v>78.723740000000006</c:v>
                </c:pt>
                <c:pt idx="4228">
                  <c:v>79.297979999999995</c:v>
                </c:pt>
                <c:pt idx="4229">
                  <c:v>78.742829999999998</c:v>
                </c:pt>
                <c:pt idx="4230">
                  <c:v>79.290760000000006</c:v>
                </c:pt>
                <c:pt idx="4231">
                  <c:v>79.254009999999994</c:v>
                </c:pt>
                <c:pt idx="4232">
                  <c:v>78.798429999999996</c:v>
                </c:pt>
                <c:pt idx="4233">
                  <c:v>79.191090000000003</c:v>
                </c:pt>
                <c:pt idx="4234">
                  <c:v>78.862350000000006</c:v>
                </c:pt>
                <c:pt idx="4235">
                  <c:v>78.937520000000006</c:v>
                </c:pt>
                <c:pt idx="4236">
                  <c:v>79.078609999999998</c:v>
                </c:pt>
                <c:pt idx="4237">
                  <c:v>79.018619999999999</c:v>
                </c:pt>
                <c:pt idx="4238">
                  <c:v>78.989519999999999</c:v>
                </c:pt>
                <c:pt idx="4239">
                  <c:v>78.971209999999999</c:v>
                </c:pt>
                <c:pt idx="4240">
                  <c:v>79.118629999999996</c:v>
                </c:pt>
                <c:pt idx="4241">
                  <c:v>78.913619999999995</c:v>
                </c:pt>
                <c:pt idx="4242">
                  <c:v>79.185389999999998</c:v>
                </c:pt>
                <c:pt idx="4243">
                  <c:v>79.244119999999995</c:v>
                </c:pt>
                <c:pt idx="4244">
                  <c:v>78.827340000000007</c:v>
                </c:pt>
                <c:pt idx="4245">
                  <c:v>79.28349</c:v>
                </c:pt>
                <c:pt idx="4246">
                  <c:v>78.804169999999999</c:v>
                </c:pt>
                <c:pt idx="4247">
                  <c:v>78.743350000000007</c:v>
                </c:pt>
                <c:pt idx="4248">
                  <c:v>79.370890000000003</c:v>
                </c:pt>
                <c:pt idx="4249">
                  <c:v>78.727779999999996</c:v>
                </c:pt>
                <c:pt idx="4250">
                  <c:v>79.356759999999994</c:v>
                </c:pt>
                <c:pt idx="4251">
                  <c:v>79.353989999999996</c:v>
                </c:pt>
                <c:pt idx="4252">
                  <c:v>78.655889999999999</c:v>
                </c:pt>
                <c:pt idx="4253">
                  <c:v>79.372829999999993</c:v>
                </c:pt>
                <c:pt idx="4254">
                  <c:v>78.680109999999999</c:v>
                </c:pt>
                <c:pt idx="4255">
                  <c:v>78.717320000000001</c:v>
                </c:pt>
                <c:pt idx="4256">
                  <c:v>79.297120000000007</c:v>
                </c:pt>
                <c:pt idx="4257">
                  <c:v>78.75018</c:v>
                </c:pt>
                <c:pt idx="4258">
                  <c:v>79.23639</c:v>
                </c:pt>
                <c:pt idx="4259">
                  <c:v>79.212440000000001</c:v>
                </c:pt>
                <c:pt idx="4260">
                  <c:v>78.862520000000004</c:v>
                </c:pt>
                <c:pt idx="4261">
                  <c:v>79.14058</c:v>
                </c:pt>
                <c:pt idx="4262">
                  <c:v>78.94023</c:v>
                </c:pt>
                <c:pt idx="4263">
                  <c:v>79.025869999999998</c:v>
                </c:pt>
                <c:pt idx="4264">
                  <c:v>78.969759999999994</c:v>
                </c:pt>
                <c:pt idx="4265">
                  <c:v>79.075069999999997</c:v>
                </c:pt>
                <c:pt idx="4266">
                  <c:v>78.997410000000002</c:v>
                </c:pt>
                <c:pt idx="4267">
                  <c:v>78.909540000000007</c:v>
                </c:pt>
                <c:pt idx="4268">
                  <c:v>79.176959999999994</c:v>
                </c:pt>
                <c:pt idx="4269">
                  <c:v>78.829369999999997</c:v>
                </c:pt>
                <c:pt idx="4270">
                  <c:v>79.244669999999999</c:v>
                </c:pt>
                <c:pt idx="4271">
                  <c:v>79.267849999999996</c:v>
                </c:pt>
                <c:pt idx="4272">
                  <c:v>78.764489999999995</c:v>
                </c:pt>
                <c:pt idx="4273">
                  <c:v>79.301090000000002</c:v>
                </c:pt>
                <c:pt idx="4274">
                  <c:v>78.755049999999997</c:v>
                </c:pt>
                <c:pt idx="4275">
                  <c:v>78.750470000000007</c:v>
                </c:pt>
                <c:pt idx="4276">
                  <c:v>79.257710000000003</c:v>
                </c:pt>
                <c:pt idx="4277">
                  <c:v>78.748670000000004</c:v>
                </c:pt>
                <c:pt idx="4278">
                  <c:v>79.237189999999998</c:v>
                </c:pt>
                <c:pt idx="4279">
                  <c:v>79.260769999999994</c:v>
                </c:pt>
                <c:pt idx="4280">
                  <c:v>78.756150000000005</c:v>
                </c:pt>
                <c:pt idx="4281">
                  <c:v>79.232299999999995</c:v>
                </c:pt>
                <c:pt idx="4282">
                  <c:v>78.748540000000006</c:v>
                </c:pt>
                <c:pt idx="4283">
                  <c:v>78.816699999999997</c:v>
                </c:pt>
                <c:pt idx="4284">
                  <c:v>79.171679999999995</c:v>
                </c:pt>
                <c:pt idx="4285">
                  <c:v>78.856909999999999</c:v>
                </c:pt>
                <c:pt idx="4286">
                  <c:v>79.127269999999996</c:v>
                </c:pt>
                <c:pt idx="4287">
                  <c:v>79.087609999999998</c:v>
                </c:pt>
                <c:pt idx="4288">
                  <c:v>79.018100000000004</c:v>
                </c:pt>
                <c:pt idx="4289">
                  <c:v>79.003579999999999</c:v>
                </c:pt>
                <c:pt idx="4290">
                  <c:v>79.073800000000006</c:v>
                </c:pt>
                <c:pt idx="4291">
                  <c:v>79.119799999999998</c:v>
                </c:pt>
                <c:pt idx="4292">
                  <c:v>78.900019999999998</c:v>
                </c:pt>
                <c:pt idx="4293">
                  <c:v>79.191659999999999</c:v>
                </c:pt>
                <c:pt idx="4294">
                  <c:v>78.836730000000003</c:v>
                </c:pt>
                <c:pt idx="4295">
                  <c:v>78.789760000000001</c:v>
                </c:pt>
                <c:pt idx="4296">
                  <c:v>79.295749999999998</c:v>
                </c:pt>
                <c:pt idx="4297">
                  <c:v>78.769580000000005</c:v>
                </c:pt>
                <c:pt idx="4298">
                  <c:v>79.277969999999996</c:v>
                </c:pt>
                <c:pt idx="4299">
                  <c:v>79.295580000000001</c:v>
                </c:pt>
                <c:pt idx="4300">
                  <c:v>78.735550000000003</c:v>
                </c:pt>
                <c:pt idx="4301">
                  <c:v>79.327500000000001</c:v>
                </c:pt>
                <c:pt idx="4302">
                  <c:v>78.713729999999998</c:v>
                </c:pt>
                <c:pt idx="4303">
                  <c:v>78.722579999999994</c:v>
                </c:pt>
                <c:pt idx="4304">
                  <c:v>79.271709999999999</c:v>
                </c:pt>
                <c:pt idx="4305">
                  <c:v>78.730220000000003</c:v>
                </c:pt>
                <c:pt idx="4306">
                  <c:v>79.264240000000001</c:v>
                </c:pt>
                <c:pt idx="4307">
                  <c:v>79.166480000000007</c:v>
                </c:pt>
                <c:pt idx="4308">
                  <c:v>78.876339999999999</c:v>
                </c:pt>
                <c:pt idx="4309">
                  <c:v>79.111630000000005</c:v>
                </c:pt>
                <c:pt idx="4310">
                  <c:v>78.935159999999996</c:v>
                </c:pt>
                <c:pt idx="4311">
                  <c:v>78.982410000000002</c:v>
                </c:pt>
                <c:pt idx="4312">
                  <c:v>79.019229999999993</c:v>
                </c:pt>
                <c:pt idx="4313">
                  <c:v>79.006519999999995</c:v>
                </c:pt>
                <c:pt idx="4314">
                  <c:v>79.002459999999999</c:v>
                </c:pt>
                <c:pt idx="4315">
                  <c:v>78.905889999999999</c:v>
                </c:pt>
                <c:pt idx="4316">
                  <c:v>79.170839999999998</c:v>
                </c:pt>
                <c:pt idx="4317">
                  <c:v>78.842079999999996</c:v>
                </c:pt>
                <c:pt idx="4318">
                  <c:v>79.238129999999998</c:v>
                </c:pt>
                <c:pt idx="4319">
                  <c:v>79.285399999999996</c:v>
                </c:pt>
                <c:pt idx="4320">
                  <c:v>78.778890000000004</c:v>
                </c:pt>
                <c:pt idx="4321">
                  <c:v>79.285780000000003</c:v>
                </c:pt>
                <c:pt idx="4322">
                  <c:v>78.744429999999994</c:v>
                </c:pt>
                <c:pt idx="4323">
                  <c:v>78.682069999999996</c:v>
                </c:pt>
                <c:pt idx="4324">
                  <c:v>79.356319999999997</c:v>
                </c:pt>
                <c:pt idx="4325">
                  <c:v>78.622159999999994</c:v>
                </c:pt>
                <c:pt idx="4326">
                  <c:v>79.379140000000007</c:v>
                </c:pt>
                <c:pt idx="4327">
                  <c:v>79.379180000000005</c:v>
                </c:pt>
                <c:pt idx="4328">
                  <c:v>78.571389999999994</c:v>
                </c:pt>
                <c:pt idx="4329">
                  <c:v>79.381919999999994</c:v>
                </c:pt>
                <c:pt idx="4330">
                  <c:v>78.616889999999998</c:v>
                </c:pt>
                <c:pt idx="4331">
                  <c:v>78.616119999999995</c:v>
                </c:pt>
                <c:pt idx="4332">
                  <c:v>79.367599999999996</c:v>
                </c:pt>
                <c:pt idx="4333">
                  <c:v>78.697760000000002</c:v>
                </c:pt>
                <c:pt idx="4334">
                  <c:v>79.274349999999998</c:v>
                </c:pt>
                <c:pt idx="4335">
                  <c:v>79.202780000000004</c:v>
                </c:pt>
                <c:pt idx="4336">
                  <c:v>78.854830000000007</c:v>
                </c:pt>
                <c:pt idx="4337">
                  <c:v>79.113669999999999</c:v>
                </c:pt>
                <c:pt idx="4338">
                  <c:v>78.926389999999998</c:v>
                </c:pt>
                <c:pt idx="4339">
                  <c:v>79.018600000000006</c:v>
                </c:pt>
                <c:pt idx="4340">
                  <c:v>78.939449999999994</c:v>
                </c:pt>
                <c:pt idx="4341">
                  <c:v>79.071889999999996</c:v>
                </c:pt>
                <c:pt idx="4342">
                  <c:v>78.907970000000006</c:v>
                </c:pt>
                <c:pt idx="4343">
                  <c:v>78.852739999999997</c:v>
                </c:pt>
                <c:pt idx="4344">
                  <c:v>79.152360000000002</c:v>
                </c:pt>
                <c:pt idx="4345">
                  <c:v>78.817210000000003</c:v>
                </c:pt>
                <c:pt idx="4346">
                  <c:v>79.239260000000002</c:v>
                </c:pt>
                <c:pt idx="4347">
                  <c:v>79.351429999999993</c:v>
                </c:pt>
                <c:pt idx="4348">
                  <c:v>78.67304</c:v>
                </c:pt>
                <c:pt idx="4349">
                  <c:v>79.384780000000006</c:v>
                </c:pt>
                <c:pt idx="4350">
                  <c:v>78.659869999999998</c:v>
                </c:pt>
                <c:pt idx="4351">
                  <c:v>78.632260000000002</c:v>
                </c:pt>
                <c:pt idx="4352">
                  <c:v>79.422300000000007</c:v>
                </c:pt>
                <c:pt idx="4353">
                  <c:v>78.583669999999998</c:v>
                </c:pt>
                <c:pt idx="4354">
                  <c:v>79.424959999999999</c:v>
                </c:pt>
                <c:pt idx="4355">
                  <c:v>79.455439999999996</c:v>
                </c:pt>
                <c:pt idx="4356">
                  <c:v>78.490300000000005</c:v>
                </c:pt>
                <c:pt idx="4357">
                  <c:v>79.500360000000001</c:v>
                </c:pt>
                <c:pt idx="4358">
                  <c:v>78.474270000000004</c:v>
                </c:pt>
                <c:pt idx="4359">
                  <c:v>78.525090000000006</c:v>
                </c:pt>
                <c:pt idx="4360">
                  <c:v>79.404269999999997</c:v>
                </c:pt>
                <c:pt idx="4361">
                  <c:v>78.511480000000006</c:v>
                </c:pt>
                <c:pt idx="4362">
                  <c:v>79.351299999999995</c:v>
                </c:pt>
                <c:pt idx="4363">
                  <c:v>79.306340000000006</c:v>
                </c:pt>
                <c:pt idx="4364">
                  <c:v>78.613889999999998</c:v>
                </c:pt>
                <c:pt idx="4365">
                  <c:v>79.252139999999997</c:v>
                </c:pt>
                <c:pt idx="4366">
                  <c:v>78.686779999999999</c:v>
                </c:pt>
                <c:pt idx="4367">
                  <c:v>78.759240000000005</c:v>
                </c:pt>
                <c:pt idx="4368">
                  <c:v>79.085809999999995</c:v>
                </c:pt>
                <c:pt idx="4369">
                  <c:v>78.850719999999995</c:v>
                </c:pt>
                <c:pt idx="4370">
                  <c:v>78.969669999999994</c:v>
                </c:pt>
                <c:pt idx="4371">
                  <c:v>78.891559999999998</c:v>
                </c:pt>
                <c:pt idx="4372">
                  <c:v>79.041629999999998</c:v>
                </c:pt>
                <c:pt idx="4373">
                  <c:v>78.846739999999997</c:v>
                </c:pt>
                <c:pt idx="4374">
                  <c:v>79.097629999999995</c:v>
                </c:pt>
                <c:pt idx="4375">
                  <c:v>79.161280000000005</c:v>
                </c:pt>
                <c:pt idx="4376">
                  <c:v>78.696259999999995</c:v>
                </c:pt>
                <c:pt idx="4377">
                  <c:v>79.219220000000007</c:v>
                </c:pt>
                <c:pt idx="4378">
                  <c:v>78.652730000000005</c:v>
                </c:pt>
                <c:pt idx="4379">
                  <c:v>78.570809999999994</c:v>
                </c:pt>
                <c:pt idx="4380">
                  <c:v>79.315179999999998</c:v>
                </c:pt>
                <c:pt idx="4381">
                  <c:v>78.463470000000001</c:v>
                </c:pt>
                <c:pt idx="4382">
                  <c:v>79.408019999999993</c:v>
                </c:pt>
                <c:pt idx="4383">
                  <c:v>79.355059999999995</c:v>
                </c:pt>
                <c:pt idx="4384">
                  <c:v>78.459429999999998</c:v>
                </c:pt>
                <c:pt idx="4385">
                  <c:v>79.351910000000004</c:v>
                </c:pt>
                <c:pt idx="4386">
                  <c:v>78.453810000000004</c:v>
                </c:pt>
                <c:pt idx="4387">
                  <c:v>78.433689999999999</c:v>
                </c:pt>
                <c:pt idx="4388">
                  <c:v>79.336879999999994</c:v>
                </c:pt>
                <c:pt idx="4389">
                  <c:v>78.454639999999998</c:v>
                </c:pt>
                <c:pt idx="4390">
                  <c:v>79.272149999999996</c:v>
                </c:pt>
                <c:pt idx="4391">
                  <c:v>79.257000000000005</c:v>
                </c:pt>
                <c:pt idx="4392">
                  <c:v>78.542400000000001</c:v>
                </c:pt>
                <c:pt idx="4393">
                  <c:v>79.152910000000006</c:v>
                </c:pt>
                <c:pt idx="4394">
                  <c:v>78.612099999999998</c:v>
                </c:pt>
                <c:pt idx="4395">
                  <c:v>78.679460000000006</c:v>
                </c:pt>
                <c:pt idx="4396">
                  <c:v>78.992009999999993</c:v>
                </c:pt>
                <c:pt idx="4397">
                  <c:v>78.752660000000006</c:v>
                </c:pt>
                <c:pt idx="4398">
                  <c:v>78.910330000000002</c:v>
                </c:pt>
                <c:pt idx="4399">
                  <c:v>78.851969999999994</c:v>
                </c:pt>
                <c:pt idx="4400">
                  <c:v>78.891710000000003</c:v>
                </c:pt>
                <c:pt idx="4401">
                  <c:v>78.78416</c:v>
                </c:pt>
                <c:pt idx="4402">
                  <c:v>78.899820000000005</c:v>
                </c:pt>
                <c:pt idx="4403">
                  <c:v>78.999459999999999</c:v>
                </c:pt>
                <c:pt idx="4404">
                  <c:v>78.677800000000005</c:v>
                </c:pt>
                <c:pt idx="4405">
                  <c:v>79.053510000000003</c:v>
                </c:pt>
                <c:pt idx="4406">
                  <c:v>78.600300000000004</c:v>
                </c:pt>
                <c:pt idx="4407">
                  <c:v>78.552819999999997</c:v>
                </c:pt>
                <c:pt idx="4408">
                  <c:v>79.163020000000003</c:v>
                </c:pt>
                <c:pt idx="4409">
                  <c:v>78.458979999999997</c:v>
                </c:pt>
                <c:pt idx="4410">
                  <c:v>79.216620000000006</c:v>
                </c:pt>
                <c:pt idx="4411">
                  <c:v>79.253990000000002</c:v>
                </c:pt>
                <c:pt idx="4412">
                  <c:v>78.391159999999999</c:v>
                </c:pt>
                <c:pt idx="4413">
                  <c:v>79.271320000000003</c:v>
                </c:pt>
                <c:pt idx="4414">
                  <c:v>78.342359999999999</c:v>
                </c:pt>
                <c:pt idx="4415">
                  <c:v>78.281530000000004</c:v>
                </c:pt>
                <c:pt idx="4416">
                  <c:v>79.321169999999995</c:v>
                </c:pt>
                <c:pt idx="4417">
                  <c:v>78.271870000000007</c:v>
                </c:pt>
                <c:pt idx="4418">
                  <c:v>79.295230000000004</c:v>
                </c:pt>
                <c:pt idx="4419">
                  <c:v>79.239459999999994</c:v>
                </c:pt>
                <c:pt idx="4420">
                  <c:v>78.299260000000004</c:v>
                </c:pt>
                <c:pt idx="4421">
                  <c:v>79.219909999999999</c:v>
                </c:pt>
                <c:pt idx="4422">
                  <c:v>78.347449999999995</c:v>
                </c:pt>
                <c:pt idx="4423">
                  <c:v>78.42098</c:v>
                </c:pt>
                <c:pt idx="4424">
                  <c:v>79.015039999999999</c:v>
                </c:pt>
                <c:pt idx="4425">
                  <c:v>78.528049999999993</c:v>
                </c:pt>
                <c:pt idx="4426">
                  <c:v>78.945400000000006</c:v>
                </c:pt>
                <c:pt idx="4427">
                  <c:v>78.889610000000005</c:v>
                </c:pt>
                <c:pt idx="4428">
                  <c:v>78.676680000000005</c:v>
                </c:pt>
                <c:pt idx="4429">
                  <c:v>78.801460000000006</c:v>
                </c:pt>
                <c:pt idx="4430">
                  <c:v>78.749260000000007</c:v>
                </c:pt>
                <c:pt idx="4431">
                  <c:v>78.845249999999993</c:v>
                </c:pt>
                <c:pt idx="4432">
                  <c:v>78.632739999999998</c:v>
                </c:pt>
                <c:pt idx="4433">
                  <c:v>78.880989999999997</c:v>
                </c:pt>
                <c:pt idx="4434">
                  <c:v>78.541370000000001</c:v>
                </c:pt>
                <c:pt idx="4435">
                  <c:v>78.514080000000007</c:v>
                </c:pt>
                <c:pt idx="4436">
                  <c:v>79.025409999999994</c:v>
                </c:pt>
                <c:pt idx="4437">
                  <c:v>78.424469999999999</c:v>
                </c:pt>
                <c:pt idx="4438">
                  <c:v>79.113950000000003</c:v>
                </c:pt>
                <c:pt idx="4439">
                  <c:v>79.162469999999999</c:v>
                </c:pt>
                <c:pt idx="4440">
                  <c:v>78.256770000000003</c:v>
                </c:pt>
                <c:pt idx="4441">
                  <c:v>79.245350000000002</c:v>
                </c:pt>
                <c:pt idx="4442">
                  <c:v>78.169579999999996</c:v>
                </c:pt>
                <c:pt idx="4443">
                  <c:v>78.118579999999994</c:v>
                </c:pt>
                <c:pt idx="4444">
                  <c:v>79.234269999999995</c:v>
                </c:pt>
                <c:pt idx="4445">
                  <c:v>78.086619999999996</c:v>
                </c:pt>
                <c:pt idx="4446">
                  <c:v>79.233729999999994</c:v>
                </c:pt>
                <c:pt idx="4447">
                  <c:v>79.166690000000003</c:v>
                </c:pt>
                <c:pt idx="4448">
                  <c:v>78.155240000000006</c:v>
                </c:pt>
                <c:pt idx="4449">
                  <c:v>79.076809999999995</c:v>
                </c:pt>
                <c:pt idx="4450">
                  <c:v>78.227519999999998</c:v>
                </c:pt>
                <c:pt idx="4451">
                  <c:v>78.342659999999995</c:v>
                </c:pt>
                <c:pt idx="4452">
                  <c:v>78.914699999999996</c:v>
                </c:pt>
                <c:pt idx="4453">
                  <c:v>78.470349999999996</c:v>
                </c:pt>
                <c:pt idx="4454">
                  <c:v>78.816040000000001</c:v>
                </c:pt>
                <c:pt idx="4455">
                  <c:v>78.694410000000005</c:v>
                </c:pt>
                <c:pt idx="4456">
                  <c:v>78.678899999999999</c:v>
                </c:pt>
                <c:pt idx="4457">
                  <c:v>78.596379999999996</c:v>
                </c:pt>
                <c:pt idx="4458">
                  <c:v>78.77852</c:v>
                </c:pt>
                <c:pt idx="4459">
                  <c:v>78.817520000000002</c:v>
                </c:pt>
                <c:pt idx="4460">
                  <c:v>78.488619999999997</c:v>
                </c:pt>
                <c:pt idx="4461">
                  <c:v>78.911109999999994</c:v>
                </c:pt>
                <c:pt idx="4462">
                  <c:v>78.394779999999997</c:v>
                </c:pt>
                <c:pt idx="4463">
                  <c:v>78.325609999999998</c:v>
                </c:pt>
                <c:pt idx="4464">
                  <c:v>79.012619999999998</c:v>
                </c:pt>
                <c:pt idx="4465">
                  <c:v>78.242750000000001</c:v>
                </c:pt>
                <c:pt idx="4466">
                  <c:v>79.045879999999997</c:v>
                </c:pt>
                <c:pt idx="4467">
                  <c:v>79.018630000000002</c:v>
                </c:pt>
                <c:pt idx="4468">
                  <c:v>78.284739999999999</c:v>
                </c:pt>
                <c:pt idx="4469">
                  <c:v>78.999110000000002</c:v>
                </c:pt>
                <c:pt idx="4470">
                  <c:v>78.283659999999998</c:v>
                </c:pt>
                <c:pt idx="4471">
                  <c:v>78.275919999999999</c:v>
                </c:pt>
                <c:pt idx="4472">
                  <c:v>78.939310000000006</c:v>
                </c:pt>
                <c:pt idx="4473">
                  <c:v>78.300389999999993</c:v>
                </c:pt>
                <c:pt idx="4474">
                  <c:v>78.917109999999994</c:v>
                </c:pt>
                <c:pt idx="4475">
                  <c:v>78.886139999999997</c:v>
                </c:pt>
                <c:pt idx="4476">
                  <c:v>78.382999999999996</c:v>
                </c:pt>
                <c:pt idx="4477">
                  <c:v>78.786410000000004</c:v>
                </c:pt>
                <c:pt idx="4478">
                  <c:v>78.486109999999996</c:v>
                </c:pt>
                <c:pt idx="4479">
                  <c:v>78.571169999999995</c:v>
                </c:pt>
                <c:pt idx="4480">
                  <c:v>78.573400000000007</c:v>
                </c:pt>
                <c:pt idx="4481">
                  <c:v>78.664630000000002</c:v>
                </c:pt>
                <c:pt idx="4482">
                  <c:v>78.534520000000001</c:v>
                </c:pt>
                <c:pt idx="4483">
                  <c:v>78.461039999999997</c:v>
                </c:pt>
                <c:pt idx="4484">
                  <c:v>78.826390000000004</c:v>
                </c:pt>
                <c:pt idx="4485">
                  <c:v>78.39828</c:v>
                </c:pt>
                <c:pt idx="4486">
                  <c:v>78.902469999999994</c:v>
                </c:pt>
                <c:pt idx="4487">
                  <c:v>78.963229999999996</c:v>
                </c:pt>
                <c:pt idx="4488">
                  <c:v>78.293899999999994</c:v>
                </c:pt>
                <c:pt idx="4489">
                  <c:v>78.99521</c:v>
                </c:pt>
                <c:pt idx="4490">
                  <c:v>78.237560000000002</c:v>
                </c:pt>
                <c:pt idx="4491">
                  <c:v>78.272880000000001</c:v>
                </c:pt>
                <c:pt idx="4492">
                  <c:v>78.950069999999997</c:v>
                </c:pt>
                <c:pt idx="4493">
                  <c:v>78.254379999999998</c:v>
                </c:pt>
                <c:pt idx="4494">
                  <c:v>78.968599999999995</c:v>
                </c:pt>
                <c:pt idx="4495">
                  <c:v>78.886380000000003</c:v>
                </c:pt>
                <c:pt idx="4496">
                  <c:v>78.309209999999993</c:v>
                </c:pt>
                <c:pt idx="4497">
                  <c:v>78.844300000000004</c:v>
                </c:pt>
                <c:pt idx="4498">
                  <c:v>78.349729999999994</c:v>
                </c:pt>
                <c:pt idx="4499">
                  <c:v>78.388670000000005</c:v>
                </c:pt>
                <c:pt idx="4500">
                  <c:v>78.778630000000007</c:v>
                </c:pt>
                <c:pt idx="4501">
                  <c:v>78.475769999999997</c:v>
                </c:pt>
                <c:pt idx="4502">
                  <c:v>78.716740000000001</c:v>
                </c:pt>
                <c:pt idx="4503">
                  <c:v>78.672870000000003</c:v>
                </c:pt>
                <c:pt idx="4504">
                  <c:v>78.637330000000006</c:v>
                </c:pt>
                <c:pt idx="4505">
                  <c:v>78.533199999999994</c:v>
                </c:pt>
                <c:pt idx="4506">
                  <c:v>78.688419999999994</c:v>
                </c:pt>
                <c:pt idx="4507">
                  <c:v>78.768870000000007</c:v>
                </c:pt>
                <c:pt idx="4508">
                  <c:v>78.425340000000006</c:v>
                </c:pt>
                <c:pt idx="4509">
                  <c:v>78.856319999999997</c:v>
                </c:pt>
                <c:pt idx="4510">
                  <c:v>78.362380000000002</c:v>
                </c:pt>
                <c:pt idx="4511">
                  <c:v>78.302890000000005</c:v>
                </c:pt>
                <c:pt idx="4512">
                  <c:v>78.95881</c:v>
                </c:pt>
                <c:pt idx="4513">
                  <c:v>78.264259999999993</c:v>
                </c:pt>
                <c:pt idx="4514">
                  <c:v>78.971519999999998</c:v>
                </c:pt>
                <c:pt idx="4515">
                  <c:v>78.98133</c:v>
                </c:pt>
                <c:pt idx="4516">
                  <c:v>78.201549999999997</c:v>
                </c:pt>
                <c:pt idx="4517">
                  <c:v>78.966840000000005</c:v>
                </c:pt>
                <c:pt idx="4518">
                  <c:v>78.273740000000004</c:v>
                </c:pt>
                <c:pt idx="4519">
                  <c:v>78.262749999999997</c:v>
                </c:pt>
                <c:pt idx="4520">
                  <c:v>78.930679999999995</c:v>
                </c:pt>
                <c:pt idx="4521">
                  <c:v>78.305700000000002</c:v>
                </c:pt>
                <c:pt idx="4522">
                  <c:v>78.881870000000006</c:v>
                </c:pt>
                <c:pt idx="4523">
                  <c:v>78.821259999999995</c:v>
                </c:pt>
                <c:pt idx="4524">
                  <c:v>78.386089999999996</c:v>
                </c:pt>
                <c:pt idx="4525">
                  <c:v>78.766940000000005</c:v>
                </c:pt>
                <c:pt idx="4526">
                  <c:v>78.495679999999993</c:v>
                </c:pt>
                <c:pt idx="4527">
                  <c:v>78.581950000000006</c:v>
                </c:pt>
                <c:pt idx="4528">
                  <c:v>78.589709999999997</c:v>
                </c:pt>
                <c:pt idx="4529">
                  <c:v>78.64188</c:v>
                </c:pt>
                <c:pt idx="4530">
                  <c:v>78.526399999999995</c:v>
                </c:pt>
                <c:pt idx="4531">
                  <c:v>78.4499</c:v>
                </c:pt>
                <c:pt idx="4532">
                  <c:v>78.827389999999994</c:v>
                </c:pt>
                <c:pt idx="4533">
                  <c:v>78.353939999999994</c:v>
                </c:pt>
                <c:pt idx="4534">
                  <c:v>78.887420000000006</c:v>
                </c:pt>
                <c:pt idx="4535">
                  <c:v>78.955290000000005</c:v>
                </c:pt>
                <c:pt idx="4536">
                  <c:v>78.232990000000001</c:v>
                </c:pt>
                <c:pt idx="4537">
                  <c:v>79.014719999999997</c:v>
                </c:pt>
                <c:pt idx="4538">
                  <c:v>78.192250000000001</c:v>
                </c:pt>
                <c:pt idx="4539">
                  <c:v>78.186850000000007</c:v>
                </c:pt>
                <c:pt idx="4540">
                  <c:v>78.988730000000004</c:v>
                </c:pt>
                <c:pt idx="4541">
                  <c:v>78.178600000000003</c:v>
                </c:pt>
                <c:pt idx="4542">
                  <c:v>78.925730000000001</c:v>
                </c:pt>
                <c:pt idx="4543">
                  <c:v>78.895840000000007</c:v>
                </c:pt>
                <c:pt idx="4544">
                  <c:v>78.232309999999998</c:v>
                </c:pt>
                <c:pt idx="4545">
                  <c:v>78.856340000000003</c:v>
                </c:pt>
                <c:pt idx="4546">
                  <c:v>78.297210000000007</c:v>
                </c:pt>
                <c:pt idx="4547">
                  <c:v>78.338859999999997</c:v>
                </c:pt>
                <c:pt idx="4548">
                  <c:v>78.732600000000005</c:v>
                </c:pt>
                <c:pt idx="4549">
                  <c:v>78.476500000000001</c:v>
                </c:pt>
                <c:pt idx="4550">
                  <c:v>78.60812</c:v>
                </c:pt>
                <c:pt idx="4551">
                  <c:v>78.549899999999994</c:v>
                </c:pt>
                <c:pt idx="4552">
                  <c:v>78.635099999999994</c:v>
                </c:pt>
                <c:pt idx="4553">
                  <c:v>78.514499999999998</c:v>
                </c:pt>
                <c:pt idx="4554">
                  <c:v>78.743489999999994</c:v>
                </c:pt>
                <c:pt idx="4555">
                  <c:v>78.854190000000003</c:v>
                </c:pt>
                <c:pt idx="4556">
                  <c:v>78.327420000000004</c:v>
                </c:pt>
                <c:pt idx="4557">
                  <c:v>78.910979999999995</c:v>
                </c:pt>
                <c:pt idx="4558">
                  <c:v>78.279859999999999</c:v>
                </c:pt>
                <c:pt idx="4559">
                  <c:v>78.271690000000007</c:v>
                </c:pt>
                <c:pt idx="4560">
                  <c:v>78.895619999999994</c:v>
                </c:pt>
                <c:pt idx="4561">
                  <c:v>78.246170000000006</c:v>
                </c:pt>
                <c:pt idx="4562">
                  <c:v>78.928669999999997</c:v>
                </c:pt>
                <c:pt idx="4563">
                  <c:v>78.932230000000004</c:v>
                </c:pt>
                <c:pt idx="4564">
                  <c:v>78.25864</c:v>
                </c:pt>
                <c:pt idx="4565">
                  <c:v>78.90137</c:v>
                </c:pt>
                <c:pt idx="4566">
                  <c:v>78.232730000000004</c:v>
                </c:pt>
                <c:pt idx="4567">
                  <c:v>78.298950000000005</c:v>
                </c:pt>
                <c:pt idx="4568">
                  <c:v>78.852149999999995</c:v>
                </c:pt>
                <c:pt idx="4569">
                  <c:v>78.372</c:v>
                </c:pt>
                <c:pt idx="4570">
                  <c:v>78.776020000000003</c:v>
                </c:pt>
                <c:pt idx="4571">
                  <c:v>78.675960000000003</c:v>
                </c:pt>
                <c:pt idx="4572">
                  <c:v>78.508189999999999</c:v>
                </c:pt>
                <c:pt idx="4573">
                  <c:v>78.620980000000003</c:v>
                </c:pt>
                <c:pt idx="4574">
                  <c:v>78.638589999999994</c:v>
                </c:pt>
                <c:pt idx="4575">
                  <c:v>78.714269999999999</c:v>
                </c:pt>
                <c:pt idx="4576">
                  <c:v>78.449349999999995</c:v>
                </c:pt>
                <c:pt idx="4577">
                  <c:v>78.801119999999997</c:v>
                </c:pt>
                <c:pt idx="4578">
                  <c:v>78.359629999999996</c:v>
                </c:pt>
                <c:pt idx="4579">
                  <c:v>78.33305</c:v>
                </c:pt>
                <c:pt idx="4580">
                  <c:v>78.908289999999994</c:v>
                </c:pt>
                <c:pt idx="4581">
                  <c:v>78.274609999999996</c:v>
                </c:pt>
                <c:pt idx="4582">
                  <c:v>78.939449999999994</c:v>
                </c:pt>
                <c:pt idx="4583">
                  <c:v>78.929410000000004</c:v>
                </c:pt>
                <c:pt idx="4584">
                  <c:v>78.221890000000002</c:v>
                </c:pt>
                <c:pt idx="4585">
                  <c:v>78.93356</c:v>
                </c:pt>
                <c:pt idx="4586">
                  <c:v>78.203379999999996</c:v>
                </c:pt>
                <c:pt idx="4587">
                  <c:v>78.190060000000003</c:v>
                </c:pt>
                <c:pt idx="4588">
                  <c:v>78.935069999999996</c:v>
                </c:pt>
                <c:pt idx="4589">
                  <c:v>78.216279999999998</c:v>
                </c:pt>
                <c:pt idx="4590">
                  <c:v>78.886020000000002</c:v>
                </c:pt>
                <c:pt idx="4591">
                  <c:v>78.86909</c:v>
                </c:pt>
                <c:pt idx="4592">
                  <c:v>78.315449999999998</c:v>
                </c:pt>
                <c:pt idx="4593">
                  <c:v>78.773340000000005</c:v>
                </c:pt>
                <c:pt idx="4594">
                  <c:v>78.403509999999997</c:v>
                </c:pt>
                <c:pt idx="4595">
                  <c:v>78.489750000000001</c:v>
                </c:pt>
                <c:pt idx="4596">
                  <c:v>78.63449</c:v>
                </c:pt>
                <c:pt idx="4597">
                  <c:v>78.579769999999996</c:v>
                </c:pt>
                <c:pt idx="4598">
                  <c:v>78.523830000000004</c:v>
                </c:pt>
                <c:pt idx="4599">
                  <c:v>78.429910000000007</c:v>
                </c:pt>
                <c:pt idx="4600">
                  <c:v>78.811840000000004</c:v>
                </c:pt>
                <c:pt idx="4601">
                  <c:v>78.360129999999998</c:v>
                </c:pt>
                <c:pt idx="4602">
                  <c:v>78.863479999999996</c:v>
                </c:pt>
                <c:pt idx="4603">
                  <c:v>78.928330000000003</c:v>
                </c:pt>
                <c:pt idx="4604">
                  <c:v>78.268990000000002</c:v>
                </c:pt>
                <c:pt idx="4605">
                  <c:v>78.961309999999997</c:v>
                </c:pt>
                <c:pt idx="4606">
                  <c:v>78.243970000000004</c:v>
                </c:pt>
                <c:pt idx="4607">
                  <c:v>78.205910000000003</c:v>
                </c:pt>
                <c:pt idx="4608">
                  <c:v>78.94847</c:v>
                </c:pt>
                <c:pt idx="4609">
                  <c:v>78.227170000000001</c:v>
                </c:pt>
                <c:pt idx="4610">
                  <c:v>78.927869999999999</c:v>
                </c:pt>
                <c:pt idx="4611">
                  <c:v>78.885599999999997</c:v>
                </c:pt>
                <c:pt idx="4612">
                  <c:v>78.267600000000002</c:v>
                </c:pt>
                <c:pt idx="4613">
                  <c:v>78.84599</c:v>
                </c:pt>
                <c:pt idx="4614">
                  <c:v>78.302109999999999</c:v>
                </c:pt>
                <c:pt idx="4615">
                  <c:v>78.364599999999996</c:v>
                </c:pt>
                <c:pt idx="4616">
                  <c:v>78.726070000000007</c:v>
                </c:pt>
                <c:pt idx="4617">
                  <c:v>78.491169999999997</c:v>
                </c:pt>
                <c:pt idx="4618">
                  <c:v>78.632540000000006</c:v>
                </c:pt>
                <c:pt idx="4619">
                  <c:v>78.530959999999993</c:v>
                </c:pt>
                <c:pt idx="4620">
                  <c:v>78.612009999999998</c:v>
                </c:pt>
                <c:pt idx="4621">
                  <c:v>78.514510000000001</c:v>
                </c:pt>
                <c:pt idx="4622">
                  <c:v>78.729150000000004</c:v>
                </c:pt>
                <c:pt idx="4623">
                  <c:v>78.842550000000003</c:v>
                </c:pt>
                <c:pt idx="4624">
                  <c:v>78.313320000000004</c:v>
                </c:pt>
                <c:pt idx="4625">
                  <c:v>78.891540000000006</c:v>
                </c:pt>
                <c:pt idx="4626">
                  <c:v>78.308179999999993</c:v>
                </c:pt>
                <c:pt idx="4627">
                  <c:v>78.264719999999997</c:v>
                </c:pt>
                <c:pt idx="4628">
                  <c:v>78.916489999999996</c:v>
                </c:pt>
                <c:pt idx="4629">
                  <c:v>78.255709999999993</c:v>
                </c:pt>
                <c:pt idx="4630">
                  <c:v>78.926230000000004</c:v>
                </c:pt>
                <c:pt idx="4631">
                  <c:v>78.930959999999999</c:v>
                </c:pt>
                <c:pt idx="4632">
                  <c:v>78.240269999999995</c:v>
                </c:pt>
                <c:pt idx="4633">
                  <c:v>78.897090000000006</c:v>
                </c:pt>
                <c:pt idx="4634">
                  <c:v>78.250119999999995</c:v>
                </c:pt>
                <c:pt idx="4635">
                  <c:v>78.28819</c:v>
                </c:pt>
                <c:pt idx="4636">
                  <c:v>78.822360000000003</c:v>
                </c:pt>
                <c:pt idx="4637">
                  <c:v>78.354479999999995</c:v>
                </c:pt>
                <c:pt idx="4638">
                  <c:v>78.743899999999996</c:v>
                </c:pt>
                <c:pt idx="4639">
                  <c:v>78.640010000000004</c:v>
                </c:pt>
                <c:pt idx="4640">
                  <c:v>78.51755</c:v>
                </c:pt>
                <c:pt idx="4641">
                  <c:v>78.622429999999994</c:v>
                </c:pt>
                <c:pt idx="4642">
                  <c:v>78.594909999999999</c:v>
                </c:pt>
                <c:pt idx="4643">
                  <c:v>78.643979999999999</c:v>
                </c:pt>
                <c:pt idx="4644">
                  <c:v>78.504289999999997</c:v>
                </c:pt>
                <c:pt idx="4645">
                  <c:v>78.708200000000005</c:v>
                </c:pt>
                <c:pt idx="4646">
                  <c:v>78.452010000000001</c:v>
                </c:pt>
                <c:pt idx="4647">
                  <c:v>78.365840000000006</c:v>
                </c:pt>
                <c:pt idx="4648">
                  <c:v>78.901719999999997</c:v>
                </c:pt>
                <c:pt idx="4649">
                  <c:v>78.284530000000004</c:v>
                </c:pt>
                <c:pt idx="4650">
                  <c:v>78.933989999999994</c:v>
                </c:pt>
                <c:pt idx="4651">
                  <c:v>78.930959999999999</c:v>
                </c:pt>
                <c:pt idx="4652">
                  <c:v>78.263310000000004</c:v>
                </c:pt>
                <c:pt idx="4653">
                  <c:v>78.964960000000005</c:v>
                </c:pt>
                <c:pt idx="4654">
                  <c:v>78.238579999999999</c:v>
                </c:pt>
                <c:pt idx="4655">
                  <c:v>78.224080000000001</c:v>
                </c:pt>
                <c:pt idx="4656">
                  <c:v>78.950360000000003</c:v>
                </c:pt>
                <c:pt idx="4657">
                  <c:v>78.238309999999998</c:v>
                </c:pt>
                <c:pt idx="4658">
                  <c:v>78.92371</c:v>
                </c:pt>
                <c:pt idx="4659">
                  <c:v>78.898049999999998</c:v>
                </c:pt>
                <c:pt idx="4660">
                  <c:v>78.267790000000005</c:v>
                </c:pt>
                <c:pt idx="4661">
                  <c:v>78.864999999999995</c:v>
                </c:pt>
                <c:pt idx="4662">
                  <c:v>78.331100000000006</c:v>
                </c:pt>
                <c:pt idx="4663">
                  <c:v>78.40437</c:v>
                </c:pt>
                <c:pt idx="4664">
                  <c:v>78.728880000000004</c:v>
                </c:pt>
                <c:pt idx="4665">
                  <c:v>78.504469999999998</c:v>
                </c:pt>
                <c:pt idx="4666">
                  <c:v>78.610870000000006</c:v>
                </c:pt>
                <c:pt idx="4667">
                  <c:v>78.517210000000006</c:v>
                </c:pt>
                <c:pt idx="4668">
                  <c:v>78.681370000000001</c:v>
                </c:pt>
                <c:pt idx="4669">
                  <c:v>78.469059999999999</c:v>
                </c:pt>
                <c:pt idx="4670">
                  <c:v>78.759929999999997</c:v>
                </c:pt>
                <c:pt idx="4671">
                  <c:v>78.830799999999996</c:v>
                </c:pt>
                <c:pt idx="4672">
                  <c:v>78.342500000000001</c:v>
                </c:pt>
                <c:pt idx="4673">
                  <c:v>78.908119999999997</c:v>
                </c:pt>
                <c:pt idx="4674">
                  <c:v>78.294529999999995</c:v>
                </c:pt>
                <c:pt idx="4675">
                  <c:v>78.274929999999998</c:v>
                </c:pt>
                <c:pt idx="4676">
                  <c:v>78.926389999999998</c:v>
                </c:pt>
                <c:pt idx="4677">
                  <c:v>78.264200000000002</c:v>
                </c:pt>
                <c:pt idx="4678">
                  <c:v>78.938640000000007</c:v>
                </c:pt>
                <c:pt idx="4679">
                  <c:v>78.955600000000004</c:v>
                </c:pt>
                <c:pt idx="4680">
                  <c:v>78.241140000000001</c:v>
                </c:pt>
                <c:pt idx="4681">
                  <c:v>78.905330000000006</c:v>
                </c:pt>
                <c:pt idx="4682">
                  <c:v>78.287819999999996</c:v>
                </c:pt>
                <c:pt idx="4683">
                  <c:v>78.315150000000003</c:v>
                </c:pt>
                <c:pt idx="4684">
                  <c:v>78.84451</c:v>
                </c:pt>
                <c:pt idx="4685">
                  <c:v>78.375839999999997</c:v>
                </c:pt>
                <c:pt idx="4686">
                  <c:v>78.782529999999994</c:v>
                </c:pt>
                <c:pt idx="4687">
                  <c:v>78.699569999999994</c:v>
                </c:pt>
                <c:pt idx="4688">
                  <c:v>78.551730000000006</c:v>
                </c:pt>
                <c:pt idx="4689">
                  <c:v>78.594899999999996</c:v>
                </c:pt>
                <c:pt idx="4690">
                  <c:v>78.66798</c:v>
                </c:pt>
                <c:pt idx="4691">
                  <c:v>78.735240000000005</c:v>
                </c:pt>
                <c:pt idx="4692">
                  <c:v>78.481200000000001</c:v>
                </c:pt>
                <c:pt idx="4693">
                  <c:v>78.794979999999995</c:v>
                </c:pt>
                <c:pt idx="4694">
                  <c:v>78.416169999999994</c:v>
                </c:pt>
                <c:pt idx="4695">
                  <c:v>78.334440000000001</c:v>
                </c:pt>
                <c:pt idx="4696">
                  <c:v>78.97054</c:v>
                </c:pt>
                <c:pt idx="4697">
                  <c:v>78.294409999999999</c:v>
                </c:pt>
                <c:pt idx="4698">
                  <c:v>78.991680000000002</c:v>
                </c:pt>
                <c:pt idx="4699">
                  <c:v>79.009219999999999</c:v>
                </c:pt>
                <c:pt idx="4700">
                  <c:v>78.241320000000002</c:v>
                </c:pt>
                <c:pt idx="4701">
                  <c:v>79.017989999999998</c:v>
                </c:pt>
                <c:pt idx="4702">
                  <c:v>78.213530000000006</c:v>
                </c:pt>
                <c:pt idx="4703">
                  <c:v>78.240729999999999</c:v>
                </c:pt>
                <c:pt idx="4704">
                  <c:v>78.947109999999995</c:v>
                </c:pt>
                <c:pt idx="4705">
                  <c:v>78.277259999999998</c:v>
                </c:pt>
                <c:pt idx="4706">
                  <c:v>78.882930000000002</c:v>
                </c:pt>
                <c:pt idx="4707">
                  <c:v>78.877330000000001</c:v>
                </c:pt>
                <c:pt idx="4708">
                  <c:v>78.335579999999993</c:v>
                </c:pt>
                <c:pt idx="4709">
                  <c:v>78.828119999999998</c:v>
                </c:pt>
                <c:pt idx="4710">
                  <c:v>78.396129999999999</c:v>
                </c:pt>
                <c:pt idx="4711">
                  <c:v>78.481620000000007</c:v>
                </c:pt>
                <c:pt idx="4712">
                  <c:v>78.67841</c:v>
                </c:pt>
                <c:pt idx="4713">
                  <c:v>78.491159999999994</c:v>
                </c:pt>
                <c:pt idx="4714">
                  <c:v>78.631159999999994</c:v>
                </c:pt>
                <c:pt idx="4715">
                  <c:v>78.516850000000005</c:v>
                </c:pt>
                <c:pt idx="4716">
                  <c:v>78.739369999999994</c:v>
                </c:pt>
                <c:pt idx="4717">
                  <c:v>78.452960000000004</c:v>
                </c:pt>
                <c:pt idx="4718">
                  <c:v>78.833250000000007</c:v>
                </c:pt>
                <c:pt idx="4719">
                  <c:v>78.919439999999994</c:v>
                </c:pt>
                <c:pt idx="4720">
                  <c:v>78.337819999999994</c:v>
                </c:pt>
                <c:pt idx="4721">
                  <c:v>78.929659999999998</c:v>
                </c:pt>
                <c:pt idx="4722">
                  <c:v>78.331990000000005</c:v>
                </c:pt>
                <c:pt idx="4723">
                  <c:v>78.302769999999995</c:v>
                </c:pt>
                <c:pt idx="4724">
                  <c:v>78.948179999999994</c:v>
                </c:pt>
                <c:pt idx="4725">
                  <c:v>78.268460000000005</c:v>
                </c:pt>
                <c:pt idx="4726">
                  <c:v>78.99091</c:v>
                </c:pt>
                <c:pt idx="4727">
                  <c:v>78.978880000000004</c:v>
                </c:pt>
                <c:pt idx="4728">
                  <c:v>78.258960000000002</c:v>
                </c:pt>
                <c:pt idx="4729">
                  <c:v>78.972260000000006</c:v>
                </c:pt>
                <c:pt idx="4730">
                  <c:v>78.291380000000004</c:v>
                </c:pt>
                <c:pt idx="4731">
                  <c:v>78.334559999999996</c:v>
                </c:pt>
                <c:pt idx="4732">
                  <c:v>78.855249999999998</c:v>
                </c:pt>
                <c:pt idx="4733">
                  <c:v>78.398989999999998</c:v>
                </c:pt>
                <c:pt idx="4734">
                  <c:v>78.779300000000006</c:v>
                </c:pt>
                <c:pt idx="4735">
                  <c:v>78.674449999999993</c:v>
                </c:pt>
                <c:pt idx="4736">
                  <c:v>78.582740000000001</c:v>
                </c:pt>
                <c:pt idx="4737">
                  <c:v>78.633840000000006</c:v>
                </c:pt>
                <c:pt idx="4738">
                  <c:v>78.662859999999995</c:v>
                </c:pt>
                <c:pt idx="4739">
                  <c:v>78.777519999999996</c:v>
                </c:pt>
                <c:pt idx="4740">
                  <c:v>78.459140000000005</c:v>
                </c:pt>
                <c:pt idx="4741">
                  <c:v>78.839690000000004</c:v>
                </c:pt>
                <c:pt idx="4742">
                  <c:v>78.396289999999993</c:v>
                </c:pt>
                <c:pt idx="4743">
                  <c:v>78.351309999999998</c:v>
                </c:pt>
                <c:pt idx="4744">
                  <c:v>78.926739999999995</c:v>
                </c:pt>
                <c:pt idx="4745">
                  <c:v>78.320340000000002</c:v>
                </c:pt>
                <c:pt idx="4746">
                  <c:v>78.94923</c:v>
                </c:pt>
                <c:pt idx="4747">
                  <c:v>78.968279999999993</c:v>
                </c:pt>
                <c:pt idx="4748">
                  <c:v>78.2988</c:v>
                </c:pt>
                <c:pt idx="4749">
                  <c:v>78.975470000000001</c:v>
                </c:pt>
                <c:pt idx="4750">
                  <c:v>78.264799999999994</c:v>
                </c:pt>
                <c:pt idx="4751">
                  <c:v>78.262870000000007</c:v>
                </c:pt>
                <c:pt idx="4752">
                  <c:v>78.937550000000002</c:v>
                </c:pt>
                <c:pt idx="4753">
                  <c:v>78.287220000000005</c:v>
                </c:pt>
                <c:pt idx="4754">
                  <c:v>78.900279999999995</c:v>
                </c:pt>
                <c:pt idx="4755">
                  <c:v>78.934119999999993</c:v>
                </c:pt>
                <c:pt idx="4756">
                  <c:v>78.358949999999993</c:v>
                </c:pt>
                <c:pt idx="4757">
                  <c:v>78.843119999999999</c:v>
                </c:pt>
                <c:pt idx="4758">
                  <c:v>78.442639999999997</c:v>
                </c:pt>
                <c:pt idx="4759">
                  <c:v>78.531829999999999</c:v>
                </c:pt>
                <c:pt idx="4760">
                  <c:v>78.67756</c:v>
                </c:pt>
                <c:pt idx="4761">
                  <c:v>78.631479999999996</c:v>
                </c:pt>
                <c:pt idx="4762">
                  <c:v>78.624399999999994</c:v>
                </c:pt>
                <c:pt idx="4763">
                  <c:v>78.555959999999999</c:v>
                </c:pt>
                <c:pt idx="4764">
                  <c:v>78.77449</c:v>
                </c:pt>
                <c:pt idx="4765">
                  <c:v>78.480980000000002</c:v>
                </c:pt>
                <c:pt idx="4766">
                  <c:v>78.856430000000003</c:v>
                </c:pt>
                <c:pt idx="4767">
                  <c:v>78.888289999999998</c:v>
                </c:pt>
                <c:pt idx="4768">
                  <c:v>78.412220000000005</c:v>
                </c:pt>
                <c:pt idx="4769">
                  <c:v>78.948139999999995</c:v>
                </c:pt>
                <c:pt idx="4770">
                  <c:v>78.357129999999998</c:v>
                </c:pt>
                <c:pt idx="4771">
                  <c:v>78.307950000000005</c:v>
                </c:pt>
                <c:pt idx="4772">
                  <c:v>79.012259999999998</c:v>
                </c:pt>
                <c:pt idx="4773">
                  <c:v>78.263069999999999</c:v>
                </c:pt>
                <c:pt idx="4774">
                  <c:v>79.006450000000001</c:v>
                </c:pt>
                <c:pt idx="4775">
                  <c:v>78.980050000000006</c:v>
                </c:pt>
                <c:pt idx="4776">
                  <c:v>78.296390000000002</c:v>
                </c:pt>
                <c:pt idx="4777">
                  <c:v>78.950729999999993</c:v>
                </c:pt>
                <c:pt idx="4778">
                  <c:v>78.336600000000004</c:v>
                </c:pt>
                <c:pt idx="4779">
                  <c:v>78.386300000000006</c:v>
                </c:pt>
                <c:pt idx="4780">
                  <c:v>78.835080000000005</c:v>
                </c:pt>
                <c:pt idx="4781">
                  <c:v>78.437119999999993</c:v>
                </c:pt>
                <c:pt idx="4782">
                  <c:v>78.782749999999993</c:v>
                </c:pt>
                <c:pt idx="4783">
                  <c:v>78.685839999999999</c:v>
                </c:pt>
                <c:pt idx="4784">
                  <c:v>78.614140000000006</c:v>
                </c:pt>
                <c:pt idx="4785">
                  <c:v>78.619699999999995</c:v>
                </c:pt>
                <c:pt idx="4786">
                  <c:v>78.684929999999994</c:v>
                </c:pt>
                <c:pt idx="4787">
                  <c:v>78.756200000000007</c:v>
                </c:pt>
                <c:pt idx="4788">
                  <c:v>78.502520000000004</c:v>
                </c:pt>
                <c:pt idx="4789">
                  <c:v>78.854789999999994</c:v>
                </c:pt>
                <c:pt idx="4790">
                  <c:v>78.473879999999994</c:v>
                </c:pt>
                <c:pt idx="4791">
                  <c:v>78.381630000000001</c:v>
                </c:pt>
                <c:pt idx="4792">
                  <c:v>78.965320000000006</c:v>
                </c:pt>
                <c:pt idx="4793">
                  <c:v>78.333079999999995</c:v>
                </c:pt>
                <c:pt idx="4794">
                  <c:v>78.972759999999994</c:v>
                </c:pt>
                <c:pt idx="4795">
                  <c:v>78.975359999999995</c:v>
                </c:pt>
                <c:pt idx="4796">
                  <c:v>78.291550000000001</c:v>
                </c:pt>
                <c:pt idx="4797">
                  <c:v>79.00564</c:v>
                </c:pt>
                <c:pt idx="4798">
                  <c:v>78.304940000000002</c:v>
                </c:pt>
                <c:pt idx="4799">
                  <c:v>78.319569999999999</c:v>
                </c:pt>
                <c:pt idx="4800">
                  <c:v>78.942120000000003</c:v>
                </c:pt>
                <c:pt idx="4801">
                  <c:v>78.352800000000002</c:v>
                </c:pt>
                <c:pt idx="4802">
                  <c:v>78.868279999999999</c:v>
                </c:pt>
                <c:pt idx="4803">
                  <c:v>78.866349999999997</c:v>
                </c:pt>
                <c:pt idx="4804">
                  <c:v>78.437269999999998</c:v>
                </c:pt>
                <c:pt idx="4805">
                  <c:v>78.81953</c:v>
                </c:pt>
                <c:pt idx="4806">
                  <c:v>78.507919999999999</c:v>
                </c:pt>
                <c:pt idx="4807">
                  <c:v>78.593190000000007</c:v>
                </c:pt>
                <c:pt idx="4808">
                  <c:v>78.681880000000007</c:v>
                </c:pt>
                <c:pt idx="4809">
                  <c:v>78.644289999999998</c:v>
                </c:pt>
                <c:pt idx="4810">
                  <c:v>78.615859999999998</c:v>
                </c:pt>
                <c:pt idx="4811">
                  <c:v>78.535820000000001</c:v>
                </c:pt>
                <c:pt idx="4812">
                  <c:v>78.806950000000001</c:v>
                </c:pt>
                <c:pt idx="4813">
                  <c:v>78.489350000000002</c:v>
                </c:pt>
                <c:pt idx="4814">
                  <c:v>78.873360000000005</c:v>
                </c:pt>
                <c:pt idx="4815">
                  <c:v>78.921199999999999</c:v>
                </c:pt>
                <c:pt idx="4816">
                  <c:v>78.388919999999999</c:v>
                </c:pt>
                <c:pt idx="4817">
                  <c:v>78.959590000000006</c:v>
                </c:pt>
                <c:pt idx="4818">
                  <c:v>78.36806</c:v>
                </c:pt>
                <c:pt idx="4819">
                  <c:v>78.367900000000006</c:v>
                </c:pt>
                <c:pt idx="4820">
                  <c:v>78.995069999999998</c:v>
                </c:pt>
                <c:pt idx="4821">
                  <c:v>78.351029999999994</c:v>
                </c:pt>
                <c:pt idx="4822">
                  <c:v>78.967699999999994</c:v>
                </c:pt>
                <c:pt idx="4823">
                  <c:v>78.963329999999999</c:v>
                </c:pt>
                <c:pt idx="4824">
                  <c:v>78.384699999999995</c:v>
                </c:pt>
                <c:pt idx="4825">
                  <c:v>78.88897</c:v>
                </c:pt>
                <c:pt idx="4826">
                  <c:v>78.40992</c:v>
                </c:pt>
                <c:pt idx="4827">
                  <c:v>78.405559999999994</c:v>
                </c:pt>
                <c:pt idx="4828">
                  <c:v>78.858230000000006</c:v>
                </c:pt>
                <c:pt idx="4829">
                  <c:v>78.445340000000002</c:v>
                </c:pt>
                <c:pt idx="4830">
                  <c:v>78.813509999999994</c:v>
                </c:pt>
                <c:pt idx="4831">
                  <c:v>78.701369999999997</c:v>
                </c:pt>
                <c:pt idx="4832">
                  <c:v>78.664180000000002</c:v>
                </c:pt>
                <c:pt idx="4833">
                  <c:v>78.600809999999996</c:v>
                </c:pt>
                <c:pt idx="4834">
                  <c:v>78.734219999999993</c:v>
                </c:pt>
                <c:pt idx="4835">
                  <c:v>78.83475</c:v>
                </c:pt>
                <c:pt idx="4836">
                  <c:v>78.472239999999999</c:v>
                </c:pt>
                <c:pt idx="4837">
                  <c:v>78.91592</c:v>
                </c:pt>
                <c:pt idx="4838">
                  <c:v>78.401870000000002</c:v>
                </c:pt>
                <c:pt idx="4839">
                  <c:v>78.334429999999998</c:v>
                </c:pt>
                <c:pt idx="4840">
                  <c:v>79.056759999999997</c:v>
                </c:pt>
                <c:pt idx="4841">
                  <c:v>78.307100000000005</c:v>
                </c:pt>
                <c:pt idx="4842">
                  <c:v>79.053110000000004</c:v>
                </c:pt>
                <c:pt idx="4843">
                  <c:v>79.093450000000004</c:v>
                </c:pt>
                <c:pt idx="4844">
                  <c:v>78.221509999999995</c:v>
                </c:pt>
                <c:pt idx="4845">
                  <c:v>79.06474</c:v>
                </c:pt>
                <c:pt idx="4846">
                  <c:v>78.261709999999994</c:v>
                </c:pt>
                <c:pt idx="4847">
                  <c:v>78.272459999999995</c:v>
                </c:pt>
                <c:pt idx="4848">
                  <c:v>78.977379999999997</c:v>
                </c:pt>
                <c:pt idx="4849">
                  <c:v>78.357240000000004</c:v>
                </c:pt>
                <c:pt idx="4850">
                  <c:v>78.905410000000003</c:v>
                </c:pt>
                <c:pt idx="4851">
                  <c:v>78.895480000000006</c:v>
                </c:pt>
                <c:pt idx="4852">
                  <c:v>78.400800000000004</c:v>
                </c:pt>
                <c:pt idx="4853">
                  <c:v>78.831440000000001</c:v>
                </c:pt>
                <c:pt idx="4854">
                  <c:v>78.501630000000006</c:v>
                </c:pt>
                <c:pt idx="4855">
                  <c:v>78.621729999999999</c:v>
                </c:pt>
                <c:pt idx="4856">
                  <c:v>78.637299999999996</c:v>
                </c:pt>
                <c:pt idx="4857">
                  <c:v>78.720439999999996</c:v>
                </c:pt>
                <c:pt idx="4858">
                  <c:v>78.548810000000003</c:v>
                </c:pt>
                <c:pt idx="4859">
                  <c:v>78.513739999999999</c:v>
                </c:pt>
                <c:pt idx="4860">
                  <c:v>78.858140000000006</c:v>
                </c:pt>
                <c:pt idx="4861">
                  <c:v>78.445179999999993</c:v>
                </c:pt>
                <c:pt idx="4862">
                  <c:v>78.926680000000005</c:v>
                </c:pt>
                <c:pt idx="4863">
                  <c:v>78.945949999999996</c:v>
                </c:pt>
                <c:pt idx="4864">
                  <c:v>78.390559999999994</c:v>
                </c:pt>
                <c:pt idx="4865">
                  <c:v>78.96284</c:v>
                </c:pt>
                <c:pt idx="4866">
                  <c:v>78.378429999999994</c:v>
                </c:pt>
                <c:pt idx="4867">
                  <c:v>78.343440000000001</c:v>
                </c:pt>
                <c:pt idx="4868">
                  <c:v>78.978099999999998</c:v>
                </c:pt>
                <c:pt idx="4869">
                  <c:v>78.27534</c:v>
                </c:pt>
                <c:pt idx="4870">
                  <c:v>79.030159999999995</c:v>
                </c:pt>
                <c:pt idx="4871">
                  <c:v>78.994600000000005</c:v>
                </c:pt>
                <c:pt idx="4872">
                  <c:v>78.318079999999995</c:v>
                </c:pt>
                <c:pt idx="4873">
                  <c:v>78.962440000000001</c:v>
                </c:pt>
                <c:pt idx="4874">
                  <c:v>78.352450000000005</c:v>
                </c:pt>
                <c:pt idx="4875">
                  <c:v>78.384510000000006</c:v>
                </c:pt>
                <c:pt idx="4876">
                  <c:v>78.845209999999994</c:v>
                </c:pt>
                <c:pt idx="4877">
                  <c:v>78.478859999999997</c:v>
                </c:pt>
                <c:pt idx="4878">
                  <c:v>78.769810000000007</c:v>
                </c:pt>
                <c:pt idx="4879">
                  <c:v>78.687600000000003</c:v>
                </c:pt>
                <c:pt idx="4880">
                  <c:v>78.621949999999998</c:v>
                </c:pt>
                <c:pt idx="4881">
                  <c:v>78.621459999999999</c:v>
                </c:pt>
                <c:pt idx="4882">
                  <c:v>78.705780000000004</c:v>
                </c:pt>
                <c:pt idx="4883">
                  <c:v>78.782780000000002</c:v>
                </c:pt>
                <c:pt idx="4884">
                  <c:v>78.521100000000004</c:v>
                </c:pt>
                <c:pt idx="4885">
                  <c:v>78.864329999999995</c:v>
                </c:pt>
                <c:pt idx="4886">
                  <c:v>78.449240000000003</c:v>
                </c:pt>
                <c:pt idx="4887">
                  <c:v>78.421629999999993</c:v>
                </c:pt>
                <c:pt idx="4888">
                  <c:v>78.948719999999994</c:v>
                </c:pt>
                <c:pt idx="4889">
                  <c:v>78.373130000000003</c:v>
                </c:pt>
                <c:pt idx="4890">
                  <c:v>78.990430000000003</c:v>
                </c:pt>
                <c:pt idx="4891">
                  <c:v>79.017700000000005</c:v>
                </c:pt>
                <c:pt idx="4892">
                  <c:v>78.323980000000006</c:v>
                </c:pt>
                <c:pt idx="4893">
                  <c:v>79.021770000000004</c:v>
                </c:pt>
                <c:pt idx="4894">
                  <c:v>78.318309999999997</c:v>
                </c:pt>
                <c:pt idx="4895">
                  <c:v>78.328190000000006</c:v>
                </c:pt>
                <c:pt idx="4896">
                  <c:v>78.979489999999998</c:v>
                </c:pt>
                <c:pt idx="4897">
                  <c:v>78.313659999999999</c:v>
                </c:pt>
                <c:pt idx="4898">
                  <c:v>78.945890000000006</c:v>
                </c:pt>
                <c:pt idx="4899">
                  <c:v>78.873490000000004</c:v>
                </c:pt>
                <c:pt idx="4900">
                  <c:v>78.475809999999996</c:v>
                </c:pt>
                <c:pt idx="4901">
                  <c:v>78.783879999999996</c:v>
                </c:pt>
                <c:pt idx="4902">
                  <c:v>78.583119999999994</c:v>
                </c:pt>
                <c:pt idx="4903">
                  <c:v>78.635580000000004</c:v>
                </c:pt>
                <c:pt idx="4904">
                  <c:v>78.669920000000005</c:v>
                </c:pt>
                <c:pt idx="4905">
                  <c:v>78.698620000000005</c:v>
                </c:pt>
                <c:pt idx="4906">
                  <c:v>78.595600000000005</c:v>
                </c:pt>
                <c:pt idx="4907">
                  <c:v>78.516440000000003</c:v>
                </c:pt>
                <c:pt idx="4908">
                  <c:v>78.938069999999996</c:v>
                </c:pt>
                <c:pt idx="4909">
                  <c:v>78.395309999999995</c:v>
                </c:pt>
                <c:pt idx="4910">
                  <c:v>78.983130000000003</c:v>
                </c:pt>
                <c:pt idx="4911">
                  <c:v>79.013980000000004</c:v>
                </c:pt>
                <c:pt idx="4912">
                  <c:v>78.295450000000002</c:v>
                </c:pt>
                <c:pt idx="4913">
                  <c:v>79.050510000000003</c:v>
                </c:pt>
                <c:pt idx="4914">
                  <c:v>78.30592</c:v>
                </c:pt>
                <c:pt idx="4915">
                  <c:v>78.278310000000005</c:v>
                </c:pt>
                <c:pt idx="4916">
                  <c:v>79.057149999999993</c:v>
                </c:pt>
                <c:pt idx="4917">
                  <c:v>78.284840000000003</c:v>
                </c:pt>
                <c:pt idx="4918">
                  <c:v>79.024339999999995</c:v>
                </c:pt>
                <c:pt idx="4919">
                  <c:v>79.045640000000006</c:v>
                </c:pt>
                <c:pt idx="4920">
                  <c:v>78.311760000000007</c:v>
                </c:pt>
                <c:pt idx="4921">
                  <c:v>78.978880000000004</c:v>
                </c:pt>
                <c:pt idx="4922">
                  <c:v>78.367320000000007</c:v>
                </c:pt>
                <c:pt idx="4923">
                  <c:v>78.450209999999998</c:v>
                </c:pt>
                <c:pt idx="4924">
                  <c:v>78.861040000000003</c:v>
                </c:pt>
                <c:pt idx="4925">
                  <c:v>78.529030000000006</c:v>
                </c:pt>
                <c:pt idx="4926">
                  <c:v>78.774280000000005</c:v>
                </c:pt>
                <c:pt idx="4927">
                  <c:v>78.690690000000004</c:v>
                </c:pt>
                <c:pt idx="4928">
                  <c:v>78.679640000000006</c:v>
                </c:pt>
                <c:pt idx="4929">
                  <c:v>78.619579999999999</c:v>
                </c:pt>
                <c:pt idx="4930">
                  <c:v>78.792559999999995</c:v>
                </c:pt>
                <c:pt idx="4931">
                  <c:v>78.868039999999993</c:v>
                </c:pt>
                <c:pt idx="4932">
                  <c:v>78.483059999999995</c:v>
                </c:pt>
                <c:pt idx="4933">
                  <c:v>78.946399999999997</c:v>
                </c:pt>
                <c:pt idx="4934">
                  <c:v>78.392880000000005</c:v>
                </c:pt>
                <c:pt idx="4935">
                  <c:v>78.379099999999994</c:v>
                </c:pt>
                <c:pt idx="4936">
                  <c:v>78.998490000000004</c:v>
                </c:pt>
                <c:pt idx="4937">
                  <c:v>78.373180000000005</c:v>
                </c:pt>
                <c:pt idx="4938">
                  <c:v>78.998500000000007</c:v>
                </c:pt>
                <c:pt idx="4939">
                  <c:v>79.021910000000005</c:v>
                </c:pt>
                <c:pt idx="4940">
                  <c:v>78.284800000000004</c:v>
                </c:pt>
                <c:pt idx="4941">
                  <c:v>79.03398</c:v>
                </c:pt>
                <c:pt idx="4942">
                  <c:v>78.31644</c:v>
                </c:pt>
                <c:pt idx="4943">
                  <c:v>78.384050000000002</c:v>
                </c:pt>
                <c:pt idx="4944">
                  <c:v>78.907250000000005</c:v>
                </c:pt>
                <c:pt idx="4945">
                  <c:v>78.429180000000002</c:v>
                </c:pt>
                <c:pt idx="4946">
                  <c:v>78.845190000000002</c:v>
                </c:pt>
                <c:pt idx="4947">
                  <c:v>78.779430000000005</c:v>
                </c:pt>
                <c:pt idx="4948">
                  <c:v>78.605729999999994</c:v>
                </c:pt>
                <c:pt idx="4949">
                  <c:v>78.692319999999995</c:v>
                </c:pt>
                <c:pt idx="4950">
                  <c:v>78.6678</c:v>
                </c:pt>
                <c:pt idx="4951">
                  <c:v>78.743089999999995</c:v>
                </c:pt>
                <c:pt idx="4952">
                  <c:v>78.568799999999996</c:v>
                </c:pt>
                <c:pt idx="4953">
                  <c:v>78.84066</c:v>
                </c:pt>
                <c:pt idx="4954">
                  <c:v>78.526340000000005</c:v>
                </c:pt>
                <c:pt idx="4955">
                  <c:v>78.446569999999994</c:v>
                </c:pt>
                <c:pt idx="4956">
                  <c:v>79.005099999999999</c:v>
                </c:pt>
                <c:pt idx="4957">
                  <c:v>78.404589999999999</c:v>
                </c:pt>
                <c:pt idx="4958">
                  <c:v>79.029640000000001</c:v>
                </c:pt>
                <c:pt idx="4959">
                  <c:v>79.082560000000001</c:v>
                </c:pt>
                <c:pt idx="4960">
                  <c:v>78.244320000000002</c:v>
                </c:pt>
                <c:pt idx="4961">
                  <c:v>79.095789999999994</c:v>
                </c:pt>
                <c:pt idx="4962">
                  <c:v>78.300839999999994</c:v>
                </c:pt>
                <c:pt idx="4963">
                  <c:v>78.309839999999994</c:v>
                </c:pt>
                <c:pt idx="4964">
                  <c:v>79.02122</c:v>
                </c:pt>
                <c:pt idx="4965">
                  <c:v>78.319239999999994</c:v>
                </c:pt>
                <c:pt idx="4966">
                  <c:v>79.015789999999996</c:v>
                </c:pt>
                <c:pt idx="4967">
                  <c:v>78.977140000000006</c:v>
                </c:pt>
                <c:pt idx="4968">
                  <c:v>78.409329999999997</c:v>
                </c:pt>
                <c:pt idx="4969">
                  <c:v>78.934389999999993</c:v>
                </c:pt>
                <c:pt idx="4970">
                  <c:v>78.499369999999999</c:v>
                </c:pt>
                <c:pt idx="4971">
                  <c:v>78.570359999999994</c:v>
                </c:pt>
                <c:pt idx="4972">
                  <c:v>78.749499999999998</c:v>
                </c:pt>
                <c:pt idx="4973">
                  <c:v>78.624110000000002</c:v>
                </c:pt>
                <c:pt idx="4974">
                  <c:v>78.739360000000005</c:v>
                </c:pt>
                <c:pt idx="4975">
                  <c:v>78.664580000000001</c:v>
                </c:pt>
                <c:pt idx="4976">
                  <c:v>78.786580000000001</c:v>
                </c:pt>
                <c:pt idx="4977">
                  <c:v>78.571340000000006</c:v>
                </c:pt>
                <c:pt idx="4978">
                  <c:v>78.867050000000006</c:v>
                </c:pt>
                <c:pt idx="4979">
                  <c:v>78.935010000000005</c:v>
                </c:pt>
                <c:pt idx="4980">
                  <c:v>78.485860000000002</c:v>
                </c:pt>
                <c:pt idx="4981">
                  <c:v>78.986329999999995</c:v>
                </c:pt>
                <c:pt idx="4982">
                  <c:v>78.421139999999994</c:v>
                </c:pt>
                <c:pt idx="4983">
                  <c:v>78.366240000000005</c:v>
                </c:pt>
                <c:pt idx="4984">
                  <c:v>79.048580000000001</c:v>
                </c:pt>
                <c:pt idx="4985">
                  <c:v>78.296009999999995</c:v>
                </c:pt>
                <c:pt idx="4986">
                  <c:v>79.073490000000007</c:v>
                </c:pt>
                <c:pt idx="4987">
                  <c:v>79.031260000000003</c:v>
                </c:pt>
                <c:pt idx="4988">
                  <c:v>78.3613</c:v>
                </c:pt>
                <c:pt idx="4989">
                  <c:v>79.016249999999999</c:v>
                </c:pt>
                <c:pt idx="4990">
                  <c:v>78.349680000000006</c:v>
                </c:pt>
                <c:pt idx="4991">
                  <c:v>78.362979999999993</c:v>
                </c:pt>
                <c:pt idx="4992">
                  <c:v>78.984660000000005</c:v>
                </c:pt>
                <c:pt idx="4993">
                  <c:v>78.40898</c:v>
                </c:pt>
                <c:pt idx="4994">
                  <c:v>78.919629999999998</c:v>
                </c:pt>
                <c:pt idx="4995">
                  <c:v>78.801559999999995</c:v>
                </c:pt>
                <c:pt idx="4996">
                  <c:v>78.635059999999996</c:v>
                </c:pt>
                <c:pt idx="4997">
                  <c:v>78.744759999999999</c:v>
                </c:pt>
                <c:pt idx="4998">
                  <c:v>78.685770000000005</c:v>
                </c:pt>
                <c:pt idx="4999">
                  <c:v>78.752269999999996</c:v>
                </c:pt>
                <c:pt idx="5000">
                  <c:v>78.606960000000001</c:v>
                </c:pt>
                <c:pt idx="5001">
                  <c:v>78.798140000000004</c:v>
                </c:pt>
                <c:pt idx="5002">
                  <c:v>78.563770000000005</c:v>
                </c:pt>
                <c:pt idx="5003">
                  <c:v>78.473839999999996</c:v>
                </c:pt>
                <c:pt idx="5004">
                  <c:v>78.964420000000004</c:v>
                </c:pt>
                <c:pt idx="5005">
                  <c:v>78.477940000000004</c:v>
                </c:pt>
                <c:pt idx="5006">
                  <c:v>78.977469999999997</c:v>
                </c:pt>
                <c:pt idx="5007">
                  <c:v>79.003659999999996</c:v>
                </c:pt>
                <c:pt idx="5008">
                  <c:v>78.413250000000005</c:v>
                </c:pt>
                <c:pt idx="5009">
                  <c:v>79.019329999999997</c:v>
                </c:pt>
                <c:pt idx="5010">
                  <c:v>78.399929999999998</c:v>
                </c:pt>
                <c:pt idx="5011">
                  <c:v>78.431520000000006</c:v>
                </c:pt>
                <c:pt idx="5012">
                  <c:v>78.971829999999997</c:v>
                </c:pt>
                <c:pt idx="5013">
                  <c:v>78.443529999999996</c:v>
                </c:pt>
                <c:pt idx="5014">
                  <c:v>78.98657</c:v>
                </c:pt>
                <c:pt idx="5015">
                  <c:v>78.942350000000005</c:v>
                </c:pt>
                <c:pt idx="5016">
                  <c:v>78.477779999999996</c:v>
                </c:pt>
                <c:pt idx="5017">
                  <c:v>78.854029999999995</c:v>
                </c:pt>
                <c:pt idx="5018">
                  <c:v>78.573560000000001</c:v>
                </c:pt>
                <c:pt idx="5019">
                  <c:v>78.617930000000001</c:v>
                </c:pt>
                <c:pt idx="5020">
                  <c:v>78.777019999999993</c:v>
                </c:pt>
                <c:pt idx="5021">
                  <c:v>78.682050000000004</c:v>
                </c:pt>
                <c:pt idx="5022">
                  <c:v>78.71763</c:v>
                </c:pt>
                <c:pt idx="5023">
                  <c:v>78.663550000000001</c:v>
                </c:pt>
                <c:pt idx="5024">
                  <c:v>78.776480000000006</c:v>
                </c:pt>
                <c:pt idx="5025">
                  <c:v>78.613410000000002</c:v>
                </c:pt>
                <c:pt idx="5026">
                  <c:v>78.87594</c:v>
                </c:pt>
                <c:pt idx="5027">
                  <c:v>78.929019999999994</c:v>
                </c:pt>
                <c:pt idx="5028">
                  <c:v>78.520669999999996</c:v>
                </c:pt>
                <c:pt idx="5029">
                  <c:v>78.945719999999994</c:v>
                </c:pt>
                <c:pt idx="5030">
                  <c:v>78.445890000000006</c:v>
                </c:pt>
                <c:pt idx="5031">
                  <c:v>78.356440000000006</c:v>
                </c:pt>
                <c:pt idx="5032">
                  <c:v>79.076220000000006</c:v>
                </c:pt>
                <c:pt idx="5033">
                  <c:v>78.390950000000004</c:v>
                </c:pt>
                <c:pt idx="5034">
                  <c:v>79.004649999999998</c:v>
                </c:pt>
                <c:pt idx="5035">
                  <c:v>79.004149999999996</c:v>
                </c:pt>
                <c:pt idx="5036">
                  <c:v>78.44641</c:v>
                </c:pt>
                <c:pt idx="5037">
                  <c:v>78.987570000000005</c:v>
                </c:pt>
                <c:pt idx="5038">
                  <c:v>78.421549999999996</c:v>
                </c:pt>
                <c:pt idx="5039">
                  <c:v>78.470050000000001</c:v>
                </c:pt>
                <c:pt idx="5040">
                  <c:v>78.916370000000001</c:v>
                </c:pt>
                <c:pt idx="5041">
                  <c:v>78.503320000000002</c:v>
                </c:pt>
                <c:pt idx="5042">
                  <c:v>78.864500000000007</c:v>
                </c:pt>
                <c:pt idx="5043">
                  <c:v>78.813299999999998</c:v>
                </c:pt>
                <c:pt idx="5044">
                  <c:v>78.636449999999996</c:v>
                </c:pt>
                <c:pt idx="5045">
                  <c:v>78.740849999999995</c:v>
                </c:pt>
                <c:pt idx="5046">
                  <c:v>78.676829999999995</c:v>
                </c:pt>
                <c:pt idx="5047">
                  <c:v>78.760959999999997</c:v>
                </c:pt>
                <c:pt idx="5048">
                  <c:v>78.617679999999993</c:v>
                </c:pt>
                <c:pt idx="5049">
                  <c:v>78.842770000000002</c:v>
                </c:pt>
                <c:pt idx="5050">
                  <c:v>78.566800000000001</c:v>
                </c:pt>
                <c:pt idx="5051">
                  <c:v>78.509510000000006</c:v>
                </c:pt>
                <c:pt idx="5052">
                  <c:v>78.999099999999999</c:v>
                </c:pt>
                <c:pt idx="5053">
                  <c:v>78.489769999999993</c:v>
                </c:pt>
                <c:pt idx="5054">
                  <c:v>79.041679999999999</c:v>
                </c:pt>
                <c:pt idx="5055">
                  <c:v>79.042010000000005</c:v>
                </c:pt>
                <c:pt idx="5056">
                  <c:v>78.446269999999998</c:v>
                </c:pt>
                <c:pt idx="5057">
                  <c:v>79.058589999999995</c:v>
                </c:pt>
                <c:pt idx="5058">
                  <c:v>78.416309999999996</c:v>
                </c:pt>
                <c:pt idx="5059">
                  <c:v>78.356769999999997</c:v>
                </c:pt>
                <c:pt idx="5060">
                  <c:v>79.055049999999994</c:v>
                </c:pt>
                <c:pt idx="5061">
                  <c:v>78.387500000000003</c:v>
                </c:pt>
                <c:pt idx="5062">
                  <c:v>79.057820000000007</c:v>
                </c:pt>
                <c:pt idx="5063">
                  <c:v>79.030249999999995</c:v>
                </c:pt>
                <c:pt idx="5064">
                  <c:v>78.443259999999995</c:v>
                </c:pt>
                <c:pt idx="5065">
                  <c:v>78.964939999999999</c:v>
                </c:pt>
                <c:pt idx="5066">
                  <c:v>78.486810000000006</c:v>
                </c:pt>
                <c:pt idx="5067">
                  <c:v>78.527760000000001</c:v>
                </c:pt>
                <c:pt idx="5068">
                  <c:v>78.85445</c:v>
                </c:pt>
                <c:pt idx="5069">
                  <c:v>78.592039999999997</c:v>
                </c:pt>
                <c:pt idx="5070">
                  <c:v>78.797420000000002</c:v>
                </c:pt>
                <c:pt idx="5071">
                  <c:v>78.724080000000001</c:v>
                </c:pt>
                <c:pt idx="5072">
                  <c:v>78.704800000000006</c:v>
                </c:pt>
                <c:pt idx="5073">
                  <c:v>78.698710000000005</c:v>
                </c:pt>
                <c:pt idx="5074">
                  <c:v>78.801019999999994</c:v>
                </c:pt>
                <c:pt idx="5075">
                  <c:v>78.918999999999997</c:v>
                </c:pt>
                <c:pt idx="5076">
                  <c:v>78.538409999999999</c:v>
                </c:pt>
                <c:pt idx="5077">
                  <c:v>78.955169999999995</c:v>
                </c:pt>
                <c:pt idx="5078">
                  <c:v>78.492189999999994</c:v>
                </c:pt>
                <c:pt idx="5079">
                  <c:v>78.494420000000005</c:v>
                </c:pt>
                <c:pt idx="5080">
                  <c:v>79.022289999999998</c:v>
                </c:pt>
                <c:pt idx="5081">
                  <c:v>78.448779999999999</c:v>
                </c:pt>
                <c:pt idx="5082">
                  <c:v>79.081479999999999</c:v>
                </c:pt>
                <c:pt idx="5083">
                  <c:v>79.040509999999998</c:v>
                </c:pt>
                <c:pt idx="5084">
                  <c:v>78.435479999999998</c:v>
                </c:pt>
                <c:pt idx="5085">
                  <c:v>79.01097</c:v>
                </c:pt>
                <c:pt idx="5086">
                  <c:v>78.410520000000005</c:v>
                </c:pt>
                <c:pt idx="5087">
                  <c:v>78.439760000000007</c:v>
                </c:pt>
                <c:pt idx="5088">
                  <c:v>79.019909999999996</c:v>
                </c:pt>
                <c:pt idx="5089">
                  <c:v>78.46875</c:v>
                </c:pt>
                <c:pt idx="5090">
                  <c:v>78.952330000000003</c:v>
                </c:pt>
                <c:pt idx="5091">
                  <c:v>78.928150000000002</c:v>
                </c:pt>
                <c:pt idx="5092">
                  <c:v>78.551760000000002</c:v>
                </c:pt>
                <c:pt idx="5093">
                  <c:v>78.860190000000003</c:v>
                </c:pt>
                <c:pt idx="5094">
                  <c:v>78.60239</c:v>
                </c:pt>
                <c:pt idx="5095">
                  <c:v>78.720420000000004</c:v>
                </c:pt>
                <c:pt idx="5096">
                  <c:v>78.706819999999993</c:v>
                </c:pt>
                <c:pt idx="5097">
                  <c:v>78.76885</c:v>
                </c:pt>
                <c:pt idx="5098">
                  <c:v>78.681139999999999</c:v>
                </c:pt>
                <c:pt idx="5099">
                  <c:v>78.621949999999998</c:v>
                </c:pt>
                <c:pt idx="5100">
                  <c:v>78.912589999999994</c:v>
                </c:pt>
                <c:pt idx="5101">
                  <c:v>78.533169999999998</c:v>
                </c:pt>
                <c:pt idx="5102">
                  <c:v>78.992469999999997</c:v>
                </c:pt>
                <c:pt idx="5103">
                  <c:v>79.023979999999995</c:v>
                </c:pt>
                <c:pt idx="5104">
                  <c:v>78.453400000000002</c:v>
                </c:pt>
                <c:pt idx="5105">
                  <c:v>79.076840000000004</c:v>
                </c:pt>
                <c:pt idx="5106">
                  <c:v>78.413309999999996</c:v>
                </c:pt>
                <c:pt idx="5107">
                  <c:v>78.387780000000006</c:v>
                </c:pt>
                <c:pt idx="5108">
                  <c:v>79.082610000000003</c:v>
                </c:pt>
                <c:pt idx="5109">
                  <c:v>78.437380000000005</c:v>
                </c:pt>
                <c:pt idx="5110">
                  <c:v>79.041480000000007</c:v>
                </c:pt>
                <c:pt idx="5111">
                  <c:v>79.026179999999997</c:v>
                </c:pt>
                <c:pt idx="5112">
                  <c:v>78.440610000000007</c:v>
                </c:pt>
                <c:pt idx="5113">
                  <c:v>79.020129999999995</c:v>
                </c:pt>
                <c:pt idx="5114">
                  <c:v>78.450779999999995</c:v>
                </c:pt>
                <c:pt idx="5115">
                  <c:v>78.488820000000004</c:v>
                </c:pt>
                <c:pt idx="5116">
                  <c:v>78.949359999999999</c:v>
                </c:pt>
                <c:pt idx="5117">
                  <c:v>78.548500000000004</c:v>
                </c:pt>
                <c:pt idx="5118">
                  <c:v>78.857100000000003</c:v>
                </c:pt>
                <c:pt idx="5119">
                  <c:v>78.768150000000006</c:v>
                </c:pt>
                <c:pt idx="5120">
                  <c:v>78.721890000000002</c:v>
                </c:pt>
                <c:pt idx="5121">
                  <c:v>78.717609999999993</c:v>
                </c:pt>
                <c:pt idx="5122">
                  <c:v>78.791030000000006</c:v>
                </c:pt>
                <c:pt idx="5123">
                  <c:v>78.881110000000007</c:v>
                </c:pt>
                <c:pt idx="5124">
                  <c:v>78.627459999999999</c:v>
                </c:pt>
                <c:pt idx="5125">
                  <c:v>78.9251</c:v>
                </c:pt>
                <c:pt idx="5126">
                  <c:v>78.552430000000001</c:v>
                </c:pt>
                <c:pt idx="5127">
                  <c:v>78.517520000000005</c:v>
                </c:pt>
                <c:pt idx="5128">
                  <c:v>79.022090000000006</c:v>
                </c:pt>
                <c:pt idx="5129">
                  <c:v>78.456410000000005</c:v>
                </c:pt>
                <c:pt idx="5130">
                  <c:v>79.047520000000006</c:v>
                </c:pt>
                <c:pt idx="5131">
                  <c:v>79.097340000000003</c:v>
                </c:pt>
                <c:pt idx="5132">
                  <c:v>78.389499999999998</c:v>
                </c:pt>
                <c:pt idx="5133">
                  <c:v>79.107500000000002</c:v>
                </c:pt>
                <c:pt idx="5134">
                  <c:v>78.420599999999993</c:v>
                </c:pt>
                <c:pt idx="5135">
                  <c:v>78.457040000000006</c:v>
                </c:pt>
                <c:pt idx="5136">
                  <c:v>79.024569999999997</c:v>
                </c:pt>
                <c:pt idx="5137">
                  <c:v>78.444360000000003</c:v>
                </c:pt>
                <c:pt idx="5138">
                  <c:v>79.019000000000005</c:v>
                </c:pt>
                <c:pt idx="5139">
                  <c:v>78.988600000000005</c:v>
                </c:pt>
                <c:pt idx="5140">
                  <c:v>78.520319999999998</c:v>
                </c:pt>
                <c:pt idx="5141">
                  <c:v>78.943200000000004</c:v>
                </c:pt>
                <c:pt idx="5142">
                  <c:v>78.554569999999998</c:v>
                </c:pt>
                <c:pt idx="5143">
                  <c:v>78.628309999999999</c:v>
                </c:pt>
                <c:pt idx="5144">
                  <c:v>78.839939999999999</c:v>
                </c:pt>
                <c:pt idx="5145">
                  <c:v>78.71557</c:v>
                </c:pt>
                <c:pt idx="5146">
                  <c:v>78.730019999999996</c:v>
                </c:pt>
                <c:pt idx="5147">
                  <c:v>78.689319999999995</c:v>
                </c:pt>
                <c:pt idx="5148">
                  <c:v>78.861540000000005</c:v>
                </c:pt>
                <c:pt idx="5149">
                  <c:v>78.591409999999996</c:v>
                </c:pt>
                <c:pt idx="5150">
                  <c:v>78.960340000000002</c:v>
                </c:pt>
                <c:pt idx="5151">
                  <c:v>79.009889999999999</c:v>
                </c:pt>
                <c:pt idx="5152">
                  <c:v>78.537329999999997</c:v>
                </c:pt>
                <c:pt idx="5153">
                  <c:v>79.035929999999993</c:v>
                </c:pt>
                <c:pt idx="5154">
                  <c:v>78.470759999999999</c:v>
                </c:pt>
                <c:pt idx="5155">
                  <c:v>78.40813</c:v>
                </c:pt>
                <c:pt idx="5156">
                  <c:v>79.133589999999998</c:v>
                </c:pt>
                <c:pt idx="5157">
                  <c:v>78.334400000000002</c:v>
                </c:pt>
                <c:pt idx="5158">
                  <c:v>79.160349999999994</c:v>
                </c:pt>
                <c:pt idx="5159">
                  <c:v>79.116669999999999</c:v>
                </c:pt>
                <c:pt idx="5160">
                  <c:v>78.427719999999994</c:v>
                </c:pt>
                <c:pt idx="5161">
                  <c:v>79.097250000000003</c:v>
                </c:pt>
                <c:pt idx="5162">
                  <c:v>78.42107</c:v>
                </c:pt>
                <c:pt idx="5163">
                  <c:v>78.448570000000004</c:v>
                </c:pt>
                <c:pt idx="5164">
                  <c:v>79.025419999999997</c:v>
                </c:pt>
                <c:pt idx="5165">
                  <c:v>78.492890000000003</c:v>
                </c:pt>
                <c:pt idx="5166">
                  <c:v>78.947050000000004</c:v>
                </c:pt>
                <c:pt idx="5167">
                  <c:v>78.886439999999993</c:v>
                </c:pt>
                <c:pt idx="5168">
                  <c:v>78.627979999999994</c:v>
                </c:pt>
                <c:pt idx="5169">
                  <c:v>78.83193</c:v>
                </c:pt>
                <c:pt idx="5170">
                  <c:v>78.673230000000004</c:v>
                </c:pt>
                <c:pt idx="5171">
                  <c:v>78.779849999999996</c:v>
                </c:pt>
                <c:pt idx="5172">
                  <c:v>78.671629999999993</c:v>
                </c:pt>
                <c:pt idx="5173">
                  <c:v>78.886939999999996</c:v>
                </c:pt>
                <c:pt idx="5174">
                  <c:v>78.605419999999995</c:v>
                </c:pt>
                <c:pt idx="5175">
                  <c:v>78.565060000000003</c:v>
                </c:pt>
                <c:pt idx="5176">
                  <c:v>78.971680000000006</c:v>
                </c:pt>
                <c:pt idx="5177">
                  <c:v>78.55968</c:v>
                </c:pt>
                <c:pt idx="5178">
                  <c:v>79.017169999999993</c:v>
                </c:pt>
                <c:pt idx="5179">
                  <c:v>79.025599999999997</c:v>
                </c:pt>
                <c:pt idx="5180">
                  <c:v>78.4983</c:v>
                </c:pt>
                <c:pt idx="5181">
                  <c:v>79.038359999999997</c:v>
                </c:pt>
                <c:pt idx="5182">
                  <c:v>78.502030000000005</c:v>
                </c:pt>
                <c:pt idx="5183">
                  <c:v>78.456739999999996</c:v>
                </c:pt>
                <c:pt idx="5184">
                  <c:v>79.000230000000002</c:v>
                </c:pt>
                <c:pt idx="5185">
                  <c:v>78.471530000000001</c:v>
                </c:pt>
                <c:pt idx="5186">
                  <c:v>78.993449999999996</c:v>
                </c:pt>
                <c:pt idx="5187">
                  <c:v>78.961519999999993</c:v>
                </c:pt>
                <c:pt idx="5188">
                  <c:v>78.551410000000004</c:v>
                </c:pt>
                <c:pt idx="5189">
                  <c:v>78.927689999999998</c:v>
                </c:pt>
                <c:pt idx="5190">
                  <c:v>78.591489999999993</c:v>
                </c:pt>
                <c:pt idx="5191">
                  <c:v>78.645840000000007</c:v>
                </c:pt>
                <c:pt idx="5192">
                  <c:v>78.817920000000001</c:v>
                </c:pt>
                <c:pt idx="5193">
                  <c:v>78.721599999999995</c:v>
                </c:pt>
                <c:pt idx="5194">
                  <c:v>78.747029999999995</c:v>
                </c:pt>
                <c:pt idx="5195">
                  <c:v>78.706829999999997</c:v>
                </c:pt>
                <c:pt idx="5196">
                  <c:v>78.852440000000001</c:v>
                </c:pt>
                <c:pt idx="5197">
                  <c:v>78.643420000000006</c:v>
                </c:pt>
                <c:pt idx="5198">
                  <c:v>78.912030000000001</c:v>
                </c:pt>
                <c:pt idx="5199">
                  <c:v>78.987480000000005</c:v>
                </c:pt>
                <c:pt idx="5200">
                  <c:v>78.55095</c:v>
                </c:pt>
                <c:pt idx="5201">
                  <c:v>79.022350000000003</c:v>
                </c:pt>
                <c:pt idx="5202">
                  <c:v>78.487210000000005</c:v>
                </c:pt>
                <c:pt idx="5203">
                  <c:v>78.478149999999999</c:v>
                </c:pt>
                <c:pt idx="5204">
                  <c:v>79.064220000000006</c:v>
                </c:pt>
                <c:pt idx="5205">
                  <c:v>78.481750000000005</c:v>
                </c:pt>
                <c:pt idx="5206">
                  <c:v>79.063900000000004</c:v>
                </c:pt>
                <c:pt idx="5207">
                  <c:v>79.050790000000006</c:v>
                </c:pt>
                <c:pt idx="5208">
                  <c:v>78.439149999999998</c:v>
                </c:pt>
                <c:pt idx="5209">
                  <c:v>79.034729999999996</c:v>
                </c:pt>
                <c:pt idx="5210">
                  <c:v>78.454700000000003</c:v>
                </c:pt>
                <c:pt idx="5211">
                  <c:v>78.472970000000004</c:v>
                </c:pt>
                <c:pt idx="5212">
                  <c:v>78.986850000000004</c:v>
                </c:pt>
                <c:pt idx="5213">
                  <c:v>78.697819999999993</c:v>
                </c:pt>
                <c:pt idx="5214">
                  <c:v>79.053020000000004</c:v>
                </c:pt>
                <c:pt idx="5215">
                  <c:v>79.166250000000005</c:v>
                </c:pt>
                <c:pt idx="5216">
                  <c:v>78.875479999999996</c:v>
                </c:pt>
                <c:pt idx="5217">
                  <c:v>79.094930000000005</c:v>
                </c:pt>
                <c:pt idx="5218">
                  <c:v>78.929550000000006</c:v>
                </c:pt>
                <c:pt idx="5219">
                  <c:v>78.980419999999995</c:v>
                </c:pt>
                <c:pt idx="5220">
                  <c:v>78.991309999999999</c:v>
                </c:pt>
                <c:pt idx="5221">
                  <c:v>79.094430000000003</c:v>
                </c:pt>
                <c:pt idx="5222">
                  <c:v>78.838620000000006</c:v>
                </c:pt>
                <c:pt idx="5223">
                  <c:v>78.753789999999995</c:v>
                </c:pt>
                <c:pt idx="5224">
                  <c:v>79.223550000000003</c:v>
                </c:pt>
                <c:pt idx="5225">
                  <c:v>78.706119999999999</c:v>
                </c:pt>
                <c:pt idx="5226">
                  <c:v>79.292630000000003</c:v>
                </c:pt>
                <c:pt idx="5227">
                  <c:v>79.302509999999998</c:v>
                </c:pt>
                <c:pt idx="5228">
                  <c:v>78.640199999999993</c:v>
                </c:pt>
                <c:pt idx="5229">
                  <c:v>79.177459999999996</c:v>
                </c:pt>
                <c:pt idx="5230">
                  <c:v>78.623810000000006</c:v>
                </c:pt>
                <c:pt idx="5231">
                  <c:v>78.454859999999996</c:v>
                </c:pt>
                <c:pt idx="5232">
                  <c:v>79.144229999999993</c:v>
                </c:pt>
                <c:pt idx="5233">
                  <c:v>78.484409999999997</c:v>
                </c:pt>
                <c:pt idx="5234">
                  <c:v>79.101029999999994</c:v>
                </c:pt>
                <c:pt idx="5235">
                  <c:v>79.097120000000004</c:v>
                </c:pt>
                <c:pt idx="5236">
                  <c:v>78.516350000000003</c:v>
                </c:pt>
                <c:pt idx="5237">
                  <c:v>79.033019999999993</c:v>
                </c:pt>
                <c:pt idx="5238">
                  <c:v>78.549610000000001</c:v>
                </c:pt>
                <c:pt idx="5239">
                  <c:v>78.597369999999998</c:v>
                </c:pt>
                <c:pt idx="5240">
                  <c:v>78.937650000000005</c:v>
                </c:pt>
                <c:pt idx="5241">
                  <c:v>78.652670000000001</c:v>
                </c:pt>
                <c:pt idx="5242">
                  <c:v>78.852720000000005</c:v>
                </c:pt>
                <c:pt idx="5243">
                  <c:v>78.775959999999998</c:v>
                </c:pt>
                <c:pt idx="5244">
                  <c:v>78.852760000000004</c:v>
                </c:pt>
                <c:pt idx="5245">
                  <c:v>78.715829999999997</c:v>
                </c:pt>
                <c:pt idx="5246">
                  <c:v>78.863560000000007</c:v>
                </c:pt>
                <c:pt idx="5247">
                  <c:v>78.97054</c:v>
                </c:pt>
                <c:pt idx="5248">
                  <c:v>78.621380000000002</c:v>
                </c:pt>
                <c:pt idx="5249">
                  <c:v>79.034409999999994</c:v>
                </c:pt>
                <c:pt idx="5250">
                  <c:v>78.554609999999997</c:v>
                </c:pt>
                <c:pt idx="5251">
                  <c:v>78.488429999999994</c:v>
                </c:pt>
                <c:pt idx="5252">
                  <c:v>79.139899999999997</c:v>
                </c:pt>
                <c:pt idx="5253">
                  <c:v>78.459530000000001</c:v>
                </c:pt>
                <c:pt idx="5254">
                  <c:v>79.124570000000006</c:v>
                </c:pt>
                <c:pt idx="5255">
                  <c:v>79.144840000000002</c:v>
                </c:pt>
                <c:pt idx="5256">
                  <c:v>78.421289999999999</c:v>
                </c:pt>
                <c:pt idx="5257">
                  <c:v>79.124650000000003</c:v>
                </c:pt>
                <c:pt idx="5258">
                  <c:v>78.462999999999994</c:v>
                </c:pt>
                <c:pt idx="5259">
                  <c:v>78.547520000000006</c:v>
                </c:pt>
                <c:pt idx="5260">
                  <c:v>79.016109999999998</c:v>
                </c:pt>
                <c:pt idx="5261">
                  <c:v>78.553910000000002</c:v>
                </c:pt>
                <c:pt idx="5262">
                  <c:v>79.004720000000006</c:v>
                </c:pt>
                <c:pt idx="5263">
                  <c:v>78.96566</c:v>
                </c:pt>
                <c:pt idx="5264">
                  <c:v>78.767520000000005</c:v>
                </c:pt>
                <c:pt idx="5265">
                  <c:v>79.012540000000001</c:v>
                </c:pt>
                <c:pt idx="5266">
                  <c:v>78.832890000000006</c:v>
                </c:pt>
                <c:pt idx="5267">
                  <c:v>78.877880000000005</c:v>
                </c:pt>
                <c:pt idx="5268">
                  <c:v>78.969260000000006</c:v>
                </c:pt>
                <c:pt idx="5269">
                  <c:v>78.953620000000001</c:v>
                </c:pt>
                <c:pt idx="5270">
                  <c:v>78.908799999999999</c:v>
                </c:pt>
                <c:pt idx="5271">
                  <c:v>79.121139999999997</c:v>
                </c:pt>
                <c:pt idx="5272">
                  <c:v>78.971990000000005</c:v>
                </c:pt>
                <c:pt idx="5273">
                  <c:v>78.897739999999999</c:v>
                </c:pt>
                <c:pt idx="5274">
                  <c:v>79.117130000000003</c:v>
                </c:pt>
                <c:pt idx="5275">
                  <c:v>79.015010000000004</c:v>
                </c:pt>
                <c:pt idx="5276">
                  <c:v>78.595569999999995</c:v>
                </c:pt>
                <c:pt idx="5277">
                  <c:v>79.106989999999996</c:v>
                </c:pt>
                <c:pt idx="5278">
                  <c:v>78.534450000000007</c:v>
                </c:pt>
                <c:pt idx="5279">
                  <c:v>78.523489999999995</c:v>
                </c:pt>
                <c:pt idx="5280">
                  <c:v>79.126429999999999</c:v>
                </c:pt>
                <c:pt idx="5281">
                  <c:v>78.502939999999995</c:v>
                </c:pt>
                <c:pt idx="5282">
                  <c:v>79.116820000000004</c:v>
                </c:pt>
                <c:pt idx="5283">
                  <c:v>79.086650000000006</c:v>
                </c:pt>
                <c:pt idx="5284">
                  <c:v>78.511979999999994</c:v>
                </c:pt>
                <c:pt idx="5285">
                  <c:v>79.078919999999997</c:v>
                </c:pt>
                <c:pt idx="5286">
                  <c:v>78.557220000000001</c:v>
                </c:pt>
                <c:pt idx="5287">
                  <c:v>78.587549999999993</c:v>
                </c:pt>
                <c:pt idx="5288">
                  <c:v>79.00949</c:v>
                </c:pt>
                <c:pt idx="5289">
                  <c:v>78.638019999999997</c:v>
                </c:pt>
                <c:pt idx="5290">
                  <c:v>78.922740000000005</c:v>
                </c:pt>
                <c:pt idx="5291">
                  <c:v>78.862790000000004</c:v>
                </c:pt>
                <c:pt idx="5292">
                  <c:v>78.795429999999996</c:v>
                </c:pt>
                <c:pt idx="5293">
                  <c:v>78.771060000000006</c:v>
                </c:pt>
                <c:pt idx="5294">
                  <c:v>78.816019999999995</c:v>
                </c:pt>
                <c:pt idx="5295">
                  <c:v>78.913480000000007</c:v>
                </c:pt>
                <c:pt idx="5296">
                  <c:v>78.673029999999997</c:v>
                </c:pt>
                <c:pt idx="5297">
                  <c:v>79.008480000000006</c:v>
                </c:pt>
                <c:pt idx="5298">
                  <c:v>78.630049999999997</c:v>
                </c:pt>
                <c:pt idx="5299">
                  <c:v>78.583089999999999</c:v>
                </c:pt>
                <c:pt idx="5300">
                  <c:v>79.080609999999993</c:v>
                </c:pt>
                <c:pt idx="5301">
                  <c:v>78.581180000000003</c:v>
                </c:pt>
                <c:pt idx="5302">
                  <c:v>79.072320000000005</c:v>
                </c:pt>
                <c:pt idx="5303">
                  <c:v>79.086920000000006</c:v>
                </c:pt>
                <c:pt idx="5304">
                  <c:v>78.522989999999993</c:v>
                </c:pt>
                <c:pt idx="5305">
                  <c:v>79.10821</c:v>
                </c:pt>
                <c:pt idx="5306">
                  <c:v>78.530879999999996</c:v>
                </c:pt>
                <c:pt idx="5307">
                  <c:v>78.51934</c:v>
                </c:pt>
                <c:pt idx="5308">
                  <c:v>79.091380000000001</c:v>
                </c:pt>
                <c:pt idx="5309">
                  <c:v>78.523129999999995</c:v>
                </c:pt>
                <c:pt idx="5310">
                  <c:v>79.057239999999993</c:v>
                </c:pt>
                <c:pt idx="5311">
                  <c:v>79.010909999999996</c:v>
                </c:pt>
                <c:pt idx="5312">
                  <c:v>78.604950000000002</c:v>
                </c:pt>
                <c:pt idx="5313">
                  <c:v>78.949489999999997</c:v>
                </c:pt>
                <c:pt idx="5314">
                  <c:v>78.693979999999996</c:v>
                </c:pt>
                <c:pt idx="5315">
                  <c:v>78.752170000000007</c:v>
                </c:pt>
                <c:pt idx="5316">
                  <c:v>78.822649999999996</c:v>
                </c:pt>
                <c:pt idx="5317">
                  <c:v>78.797190000000001</c:v>
                </c:pt>
                <c:pt idx="5318">
                  <c:v>78.770399999999995</c:v>
                </c:pt>
                <c:pt idx="5319">
                  <c:v>78.716220000000007</c:v>
                </c:pt>
                <c:pt idx="5320">
                  <c:v>78.954669999999993</c:v>
                </c:pt>
                <c:pt idx="5321">
                  <c:v>78.664090000000002</c:v>
                </c:pt>
                <c:pt idx="5322">
                  <c:v>79.029820000000001</c:v>
                </c:pt>
                <c:pt idx="5323">
                  <c:v>79.082030000000003</c:v>
                </c:pt>
                <c:pt idx="5324">
                  <c:v>78.566320000000005</c:v>
                </c:pt>
                <c:pt idx="5325">
                  <c:v>79.050219999999996</c:v>
                </c:pt>
                <c:pt idx="5326">
                  <c:v>78.542599999999993</c:v>
                </c:pt>
                <c:pt idx="5327">
                  <c:v>78.544489999999996</c:v>
                </c:pt>
                <c:pt idx="5328">
                  <c:v>79.065290000000005</c:v>
                </c:pt>
                <c:pt idx="5329">
                  <c:v>78.508189999999999</c:v>
                </c:pt>
                <c:pt idx="5330">
                  <c:v>79.098209999999995</c:v>
                </c:pt>
                <c:pt idx="5331">
                  <c:v>79.097430000000003</c:v>
                </c:pt>
                <c:pt idx="5332">
                  <c:v>78.450890000000001</c:v>
                </c:pt>
                <c:pt idx="5333">
                  <c:v>79.112939999999995</c:v>
                </c:pt>
                <c:pt idx="5334">
                  <c:v>78.482669999999999</c:v>
                </c:pt>
                <c:pt idx="5335">
                  <c:v>78.535960000000003</c:v>
                </c:pt>
                <c:pt idx="5336">
                  <c:v>78.999390000000005</c:v>
                </c:pt>
                <c:pt idx="5337">
                  <c:v>78.618009999999998</c:v>
                </c:pt>
                <c:pt idx="5338">
                  <c:v>78.895380000000003</c:v>
                </c:pt>
                <c:pt idx="5339">
                  <c:v>78.855829999999997</c:v>
                </c:pt>
                <c:pt idx="5340">
                  <c:v>78.743589999999998</c:v>
                </c:pt>
                <c:pt idx="5341">
                  <c:v>78.795029999999997</c:v>
                </c:pt>
                <c:pt idx="5342">
                  <c:v>78.817959999999999</c:v>
                </c:pt>
                <c:pt idx="5343">
                  <c:v>78.871350000000007</c:v>
                </c:pt>
                <c:pt idx="5344">
                  <c:v>78.684299999999993</c:v>
                </c:pt>
                <c:pt idx="5345">
                  <c:v>78.961240000000004</c:v>
                </c:pt>
                <c:pt idx="5346">
                  <c:v>78.635350000000003</c:v>
                </c:pt>
                <c:pt idx="5347">
                  <c:v>78.565020000000004</c:v>
                </c:pt>
                <c:pt idx="5348">
                  <c:v>79.067830000000001</c:v>
                </c:pt>
                <c:pt idx="5349">
                  <c:v>78.560460000000006</c:v>
                </c:pt>
                <c:pt idx="5350">
                  <c:v>79.108310000000003</c:v>
                </c:pt>
                <c:pt idx="5351">
                  <c:v>79.081019999999995</c:v>
                </c:pt>
                <c:pt idx="5352">
                  <c:v>78.554630000000003</c:v>
                </c:pt>
                <c:pt idx="5353">
                  <c:v>79.087580000000003</c:v>
                </c:pt>
                <c:pt idx="5354">
                  <c:v>78.513769999999994</c:v>
                </c:pt>
                <c:pt idx="5355">
                  <c:v>78.476339999999993</c:v>
                </c:pt>
                <c:pt idx="5356">
                  <c:v>79.10548</c:v>
                </c:pt>
                <c:pt idx="5357">
                  <c:v>78.488489999999999</c:v>
                </c:pt>
                <c:pt idx="5358">
                  <c:v>79.065920000000006</c:v>
                </c:pt>
                <c:pt idx="5359">
                  <c:v>79.0304</c:v>
                </c:pt>
                <c:pt idx="5360">
                  <c:v>78.581990000000005</c:v>
                </c:pt>
                <c:pt idx="5361">
                  <c:v>78.965990000000005</c:v>
                </c:pt>
                <c:pt idx="5362">
                  <c:v>78.620400000000004</c:v>
                </c:pt>
                <c:pt idx="5363">
                  <c:v>78.679130000000001</c:v>
                </c:pt>
                <c:pt idx="5364">
                  <c:v>78.873729999999995</c:v>
                </c:pt>
                <c:pt idx="5365">
                  <c:v>78.725660000000005</c:v>
                </c:pt>
                <c:pt idx="5366">
                  <c:v>78.813190000000006</c:v>
                </c:pt>
                <c:pt idx="5367">
                  <c:v>78.76182</c:v>
                </c:pt>
                <c:pt idx="5368">
                  <c:v>78.856679999999997</c:v>
                </c:pt>
                <c:pt idx="5369">
                  <c:v>78.708169999999996</c:v>
                </c:pt>
                <c:pt idx="5370">
                  <c:v>78.938029999999998</c:v>
                </c:pt>
                <c:pt idx="5371">
                  <c:v>79.031800000000004</c:v>
                </c:pt>
                <c:pt idx="5372">
                  <c:v>78.567049999999995</c:v>
                </c:pt>
                <c:pt idx="5373">
                  <c:v>79.043880000000001</c:v>
                </c:pt>
                <c:pt idx="5374">
                  <c:v>78.573859999999996</c:v>
                </c:pt>
                <c:pt idx="5375">
                  <c:v>78.531819999999996</c:v>
                </c:pt>
                <c:pt idx="5376">
                  <c:v>79.027690000000007</c:v>
                </c:pt>
                <c:pt idx="5377">
                  <c:v>78.530600000000007</c:v>
                </c:pt>
                <c:pt idx="5378">
                  <c:v>79.031139999999994</c:v>
                </c:pt>
                <c:pt idx="5379">
                  <c:v>79.033919999999995</c:v>
                </c:pt>
                <c:pt idx="5380">
                  <c:v>78.539289999999994</c:v>
                </c:pt>
                <c:pt idx="5381">
                  <c:v>79.007390000000001</c:v>
                </c:pt>
                <c:pt idx="5382">
                  <c:v>78.559640000000002</c:v>
                </c:pt>
                <c:pt idx="5383">
                  <c:v>78.58372</c:v>
                </c:pt>
                <c:pt idx="5384">
                  <c:v>78.980080000000001</c:v>
                </c:pt>
                <c:pt idx="5385">
                  <c:v>78.574979999999996</c:v>
                </c:pt>
                <c:pt idx="5386">
                  <c:v>78.985259999999997</c:v>
                </c:pt>
                <c:pt idx="5387">
                  <c:v>78.93759</c:v>
                </c:pt>
                <c:pt idx="5388">
                  <c:v>78.678089999999997</c:v>
                </c:pt>
                <c:pt idx="5389">
                  <c:v>78.838099999999997</c:v>
                </c:pt>
                <c:pt idx="5390">
                  <c:v>78.766009999999994</c:v>
                </c:pt>
                <c:pt idx="5391">
                  <c:v>78.818529999999996</c:v>
                </c:pt>
                <c:pt idx="5392">
                  <c:v>78.76934</c:v>
                </c:pt>
                <c:pt idx="5393">
                  <c:v>78.871250000000003</c:v>
                </c:pt>
                <c:pt idx="5394">
                  <c:v>78.683959999999999</c:v>
                </c:pt>
                <c:pt idx="5395">
                  <c:v>78.619420000000005</c:v>
                </c:pt>
                <c:pt idx="5396">
                  <c:v>79.031490000000005</c:v>
                </c:pt>
                <c:pt idx="5397">
                  <c:v>78.579610000000002</c:v>
                </c:pt>
                <c:pt idx="5398">
                  <c:v>79.055400000000006</c:v>
                </c:pt>
                <c:pt idx="5399">
                  <c:v>79.080600000000004</c:v>
                </c:pt>
                <c:pt idx="5400">
                  <c:v>78.539900000000003</c:v>
                </c:pt>
                <c:pt idx="5401">
                  <c:v>79.047579999999996</c:v>
                </c:pt>
                <c:pt idx="5402">
                  <c:v>78.550179999999997</c:v>
                </c:pt>
                <c:pt idx="5403">
                  <c:v>78.544150000000002</c:v>
                </c:pt>
                <c:pt idx="5404">
                  <c:v>79.029700000000005</c:v>
                </c:pt>
                <c:pt idx="5405">
                  <c:v>78.540229999999994</c:v>
                </c:pt>
                <c:pt idx="5406">
                  <c:v>79.049180000000007</c:v>
                </c:pt>
                <c:pt idx="5407">
                  <c:v>79.069069999999996</c:v>
                </c:pt>
                <c:pt idx="5408">
                  <c:v>78.513580000000005</c:v>
                </c:pt>
                <c:pt idx="5409">
                  <c:v>79.029380000000003</c:v>
                </c:pt>
                <c:pt idx="5410">
                  <c:v>78.570440000000005</c:v>
                </c:pt>
                <c:pt idx="5411">
                  <c:v>78.663020000000003</c:v>
                </c:pt>
                <c:pt idx="5412">
                  <c:v>78.910319999999999</c:v>
                </c:pt>
                <c:pt idx="5413">
                  <c:v>78.698390000000003</c:v>
                </c:pt>
                <c:pt idx="5414">
                  <c:v>78.84872</c:v>
                </c:pt>
                <c:pt idx="5415">
                  <c:v>78.773859999999999</c:v>
                </c:pt>
                <c:pt idx="5416">
                  <c:v>78.805400000000006</c:v>
                </c:pt>
                <c:pt idx="5417">
                  <c:v>78.737210000000005</c:v>
                </c:pt>
                <c:pt idx="5418">
                  <c:v>78.899379999999994</c:v>
                </c:pt>
                <c:pt idx="5419">
                  <c:v>78.991619999999998</c:v>
                </c:pt>
                <c:pt idx="5420">
                  <c:v>78.623589999999993</c:v>
                </c:pt>
                <c:pt idx="5421">
                  <c:v>79.03237</c:v>
                </c:pt>
                <c:pt idx="5422">
                  <c:v>78.577330000000003</c:v>
                </c:pt>
                <c:pt idx="5423">
                  <c:v>78.556209999999993</c:v>
                </c:pt>
                <c:pt idx="5424">
                  <c:v>79.094520000000003</c:v>
                </c:pt>
                <c:pt idx="5425">
                  <c:v>78.523619999999994</c:v>
                </c:pt>
                <c:pt idx="5426">
                  <c:v>79.105689999999996</c:v>
                </c:pt>
                <c:pt idx="5427">
                  <c:v>79.080010000000001</c:v>
                </c:pt>
                <c:pt idx="5428">
                  <c:v>78.539789999999996</c:v>
                </c:pt>
                <c:pt idx="5429">
                  <c:v>79.035899999999998</c:v>
                </c:pt>
                <c:pt idx="5430">
                  <c:v>78.549469999999999</c:v>
                </c:pt>
                <c:pt idx="5431">
                  <c:v>78.524339999999995</c:v>
                </c:pt>
                <c:pt idx="5432">
                  <c:v>79.02534</c:v>
                </c:pt>
                <c:pt idx="5433">
                  <c:v>78.546340000000001</c:v>
                </c:pt>
                <c:pt idx="5434">
                  <c:v>78.985380000000006</c:v>
                </c:pt>
                <c:pt idx="5435">
                  <c:v>78.946290000000005</c:v>
                </c:pt>
                <c:pt idx="5436">
                  <c:v>78.650210000000001</c:v>
                </c:pt>
                <c:pt idx="5437">
                  <c:v>78.881219999999999</c:v>
                </c:pt>
                <c:pt idx="5438">
                  <c:v>78.70908</c:v>
                </c:pt>
                <c:pt idx="5439">
                  <c:v>78.73818</c:v>
                </c:pt>
                <c:pt idx="5440">
                  <c:v>78.828990000000005</c:v>
                </c:pt>
                <c:pt idx="5441">
                  <c:v>78.802850000000007</c:v>
                </c:pt>
                <c:pt idx="5442">
                  <c:v>78.75367</c:v>
                </c:pt>
                <c:pt idx="5443">
                  <c:v>78.680689999999998</c:v>
                </c:pt>
                <c:pt idx="5444">
                  <c:v>78.954729999999998</c:v>
                </c:pt>
                <c:pt idx="5445">
                  <c:v>78.678920000000005</c:v>
                </c:pt>
                <c:pt idx="5446">
                  <c:v>78.999629999999996</c:v>
                </c:pt>
                <c:pt idx="5447">
                  <c:v>79.043499999999995</c:v>
                </c:pt>
                <c:pt idx="5448">
                  <c:v>78.570430000000002</c:v>
                </c:pt>
                <c:pt idx="5449">
                  <c:v>79.062719999999999</c:v>
                </c:pt>
                <c:pt idx="5450">
                  <c:v>78.527850000000001</c:v>
                </c:pt>
                <c:pt idx="5451">
                  <c:v>78.543270000000007</c:v>
                </c:pt>
                <c:pt idx="5452">
                  <c:v>79.073139999999995</c:v>
                </c:pt>
                <c:pt idx="5453">
                  <c:v>78.530180000000001</c:v>
                </c:pt>
                <c:pt idx="5454">
                  <c:v>79.066429999999997</c:v>
                </c:pt>
                <c:pt idx="5455">
                  <c:v>79.072500000000005</c:v>
                </c:pt>
                <c:pt idx="5456">
                  <c:v>78.48133</c:v>
                </c:pt>
                <c:pt idx="5457">
                  <c:v>79.065489999999997</c:v>
                </c:pt>
                <c:pt idx="5458">
                  <c:v>78.529719999999998</c:v>
                </c:pt>
                <c:pt idx="5459">
                  <c:v>78.58381</c:v>
                </c:pt>
                <c:pt idx="5460">
                  <c:v>78.953379999999996</c:v>
                </c:pt>
                <c:pt idx="5461">
                  <c:v>78.640169999999998</c:v>
                </c:pt>
                <c:pt idx="5462">
                  <c:v>78.890429999999995</c:v>
                </c:pt>
                <c:pt idx="5463">
                  <c:v>78.814700000000002</c:v>
                </c:pt>
                <c:pt idx="5464">
                  <c:v>78.806709999999995</c:v>
                </c:pt>
                <c:pt idx="5465">
                  <c:v>78.762309999999999</c:v>
                </c:pt>
                <c:pt idx="5466">
                  <c:v>78.838419999999999</c:v>
                </c:pt>
                <c:pt idx="5467">
                  <c:v>78.956639999999993</c:v>
                </c:pt>
                <c:pt idx="5468">
                  <c:v>78.668620000000004</c:v>
                </c:pt>
                <c:pt idx="5469">
                  <c:v>78.994349999999997</c:v>
                </c:pt>
                <c:pt idx="5470">
                  <c:v>78.624669999999995</c:v>
                </c:pt>
                <c:pt idx="5471">
                  <c:v>78.570869999999999</c:v>
                </c:pt>
                <c:pt idx="5472">
                  <c:v>79.078310000000002</c:v>
                </c:pt>
                <c:pt idx="5473">
                  <c:v>78.548259999999999</c:v>
                </c:pt>
                <c:pt idx="5474">
                  <c:v>79.085319999999996</c:v>
                </c:pt>
                <c:pt idx="5475">
                  <c:v>79.114450000000005</c:v>
                </c:pt>
                <c:pt idx="5476">
                  <c:v>78.524349999999998</c:v>
                </c:pt>
                <c:pt idx="5477">
                  <c:v>79.104849999999999</c:v>
                </c:pt>
                <c:pt idx="5478">
                  <c:v>78.515870000000007</c:v>
                </c:pt>
                <c:pt idx="5479">
                  <c:v>78.509399999999999</c:v>
                </c:pt>
                <c:pt idx="5480">
                  <c:v>79.087609999999998</c:v>
                </c:pt>
                <c:pt idx="5481">
                  <c:v>78.482439999999997</c:v>
                </c:pt>
                <c:pt idx="5482">
                  <c:v>79.0899</c:v>
                </c:pt>
                <c:pt idx="5483">
                  <c:v>79.051000000000002</c:v>
                </c:pt>
                <c:pt idx="5484">
                  <c:v>78.566559999999996</c:v>
                </c:pt>
                <c:pt idx="5485">
                  <c:v>78.957530000000006</c:v>
                </c:pt>
                <c:pt idx="5486">
                  <c:v>78.662279999999996</c:v>
                </c:pt>
                <c:pt idx="5487">
                  <c:v>78.722309999999993</c:v>
                </c:pt>
                <c:pt idx="5488">
                  <c:v>78.849980000000002</c:v>
                </c:pt>
                <c:pt idx="5489">
                  <c:v>78.753680000000003</c:v>
                </c:pt>
                <c:pt idx="5490">
                  <c:v>78.784390000000002</c:v>
                </c:pt>
                <c:pt idx="5491">
                  <c:v>78.734819999999999</c:v>
                </c:pt>
                <c:pt idx="5492">
                  <c:v>78.905940000000001</c:v>
                </c:pt>
                <c:pt idx="5493">
                  <c:v>78.674620000000004</c:v>
                </c:pt>
                <c:pt idx="5494">
                  <c:v>78.975980000000007</c:v>
                </c:pt>
                <c:pt idx="5495">
                  <c:v>79.036670000000001</c:v>
                </c:pt>
                <c:pt idx="5496">
                  <c:v>78.580010000000001</c:v>
                </c:pt>
                <c:pt idx="5497">
                  <c:v>79.063159999999996</c:v>
                </c:pt>
                <c:pt idx="5498">
                  <c:v>78.525639999999996</c:v>
                </c:pt>
                <c:pt idx="5499">
                  <c:v>78.484589999999997</c:v>
                </c:pt>
                <c:pt idx="5500">
                  <c:v>79.15258</c:v>
                </c:pt>
                <c:pt idx="5501">
                  <c:v>78.442350000000005</c:v>
                </c:pt>
                <c:pt idx="5502">
                  <c:v>79.163979999999995</c:v>
                </c:pt>
                <c:pt idx="5503">
                  <c:v>79.164249999999996</c:v>
                </c:pt>
                <c:pt idx="5504">
                  <c:v>78.427289999999999</c:v>
                </c:pt>
                <c:pt idx="5505">
                  <c:v>79.140789999999996</c:v>
                </c:pt>
                <c:pt idx="5506">
                  <c:v>78.48075</c:v>
                </c:pt>
                <c:pt idx="5507">
                  <c:v>78.514330000000001</c:v>
                </c:pt>
                <c:pt idx="5508">
                  <c:v>79.00403</c:v>
                </c:pt>
                <c:pt idx="5509">
                  <c:v>78.588610000000003</c:v>
                </c:pt>
                <c:pt idx="5510">
                  <c:v>78.947410000000005</c:v>
                </c:pt>
                <c:pt idx="5511">
                  <c:v>78.898910000000001</c:v>
                </c:pt>
                <c:pt idx="5512">
                  <c:v>78.722160000000002</c:v>
                </c:pt>
                <c:pt idx="5513">
                  <c:v>78.833510000000004</c:v>
                </c:pt>
                <c:pt idx="5514">
                  <c:v>78.801770000000005</c:v>
                </c:pt>
                <c:pt idx="5515">
                  <c:v>78.868610000000004</c:v>
                </c:pt>
                <c:pt idx="5516">
                  <c:v>78.716130000000007</c:v>
                </c:pt>
                <c:pt idx="5517">
                  <c:v>78.87764</c:v>
                </c:pt>
                <c:pt idx="5518">
                  <c:v>78.70232</c:v>
                </c:pt>
                <c:pt idx="5519">
                  <c:v>78.612449999999995</c:v>
                </c:pt>
                <c:pt idx="5520">
                  <c:v>79.048649999999995</c:v>
                </c:pt>
                <c:pt idx="5521">
                  <c:v>78.558300000000003</c:v>
                </c:pt>
                <c:pt idx="5522">
                  <c:v>79.097970000000004</c:v>
                </c:pt>
                <c:pt idx="5523">
                  <c:v>79.108770000000007</c:v>
                </c:pt>
                <c:pt idx="5524">
                  <c:v>78.510959999999997</c:v>
                </c:pt>
                <c:pt idx="5525">
                  <c:v>79.093710000000002</c:v>
                </c:pt>
                <c:pt idx="5526">
                  <c:v>78.520600000000002</c:v>
                </c:pt>
                <c:pt idx="5527">
                  <c:v>78.517499999999998</c:v>
                </c:pt>
                <c:pt idx="5528">
                  <c:v>79.084429999999998</c:v>
                </c:pt>
                <c:pt idx="5529">
                  <c:v>78.503630000000001</c:v>
                </c:pt>
                <c:pt idx="5530">
                  <c:v>79.064660000000003</c:v>
                </c:pt>
                <c:pt idx="5531">
                  <c:v>79.058440000000004</c:v>
                </c:pt>
                <c:pt idx="5532">
                  <c:v>78.531720000000007</c:v>
                </c:pt>
                <c:pt idx="5533">
                  <c:v>79.009820000000005</c:v>
                </c:pt>
                <c:pt idx="5534">
                  <c:v>78.611500000000007</c:v>
                </c:pt>
                <c:pt idx="5535">
                  <c:v>78.664050000000003</c:v>
                </c:pt>
                <c:pt idx="5536">
                  <c:v>78.900859999999994</c:v>
                </c:pt>
                <c:pt idx="5537">
                  <c:v>78.715919999999997</c:v>
                </c:pt>
                <c:pt idx="5538">
                  <c:v>78.860290000000006</c:v>
                </c:pt>
                <c:pt idx="5539">
                  <c:v>78.804040000000001</c:v>
                </c:pt>
                <c:pt idx="5540">
                  <c:v>78.870509999999996</c:v>
                </c:pt>
                <c:pt idx="5541">
                  <c:v>78.726839999999996</c:v>
                </c:pt>
                <c:pt idx="5542">
                  <c:v>78.907989999999998</c:v>
                </c:pt>
                <c:pt idx="5543">
                  <c:v>78.997249999999994</c:v>
                </c:pt>
                <c:pt idx="5544">
                  <c:v>78.628649999999993</c:v>
                </c:pt>
                <c:pt idx="5545">
                  <c:v>79.042339999999996</c:v>
                </c:pt>
                <c:pt idx="5546">
                  <c:v>78.581729999999993</c:v>
                </c:pt>
                <c:pt idx="5547">
                  <c:v>78.543310000000005</c:v>
                </c:pt>
                <c:pt idx="5548">
                  <c:v>79.110240000000005</c:v>
                </c:pt>
                <c:pt idx="5549">
                  <c:v>78.555009999999996</c:v>
                </c:pt>
                <c:pt idx="5550">
                  <c:v>79.076620000000005</c:v>
                </c:pt>
                <c:pt idx="5551">
                  <c:v>79.051609999999997</c:v>
                </c:pt>
                <c:pt idx="5552">
                  <c:v>78.572140000000005</c:v>
                </c:pt>
                <c:pt idx="5553">
                  <c:v>79.037409999999994</c:v>
                </c:pt>
                <c:pt idx="5554">
                  <c:v>78.57432</c:v>
                </c:pt>
                <c:pt idx="5555">
                  <c:v>78.578739999999996</c:v>
                </c:pt>
                <c:pt idx="5556">
                  <c:v>78.993380000000002</c:v>
                </c:pt>
                <c:pt idx="5557">
                  <c:v>78.60136</c:v>
                </c:pt>
                <c:pt idx="5558">
                  <c:v>78.949290000000005</c:v>
                </c:pt>
                <c:pt idx="5559">
                  <c:v>78.881649999999993</c:v>
                </c:pt>
                <c:pt idx="5560">
                  <c:v>78.702079999999995</c:v>
                </c:pt>
                <c:pt idx="5561">
                  <c:v>78.859499999999997</c:v>
                </c:pt>
                <c:pt idx="5562">
                  <c:v>78.752279999999999</c:v>
                </c:pt>
                <c:pt idx="5563">
                  <c:v>78.824479999999994</c:v>
                </c:pt>
                <c:pt idx="5564">
                  <c:v>78.749780000000001</c:v>
                </c:pt>
                <c:pt idx="5565">
                  <c:v>78.862219999999994</c:v>
                </c:pt>
                <c:pt idx="5566">
                  <c:v>78.722589999999997</c:v>
                </c:pt>
                <c:pt idx="5567">
                  <c:v>78.682910000000007</c:v>
                </c:pt>
                <c:pt idx="5568">
                  <c:v>78.998159999999999</c:v>
                </c:pt>
                <c:pt idx="5569">
                  <c:v>78.610110000000006</c:v>
                </c:pt>
                <c:pt idx="5570">
                  <c:v>79.045490000000001</c:v>
                </c:pt>
                <c:pt idx="5571">
                  <c:v>79.108720000000005</c:v>
                </c:pt>
                <c:pt idx="5572">
                  <c:v>78.521060000000006</c:v>
                </c:pt>
                <c:pt idx="5573">
                  <c:v>79.130290000000002</c:v>
                </c:pt>
                <c:pt idx="5574">
                  <c:v>78.492369999999994</c:v>
                </c:pt>
                <c:pt idx="5575">
                  <c:v>78.519220000000004</c:v>
                </c:pt>
                <c:pt idx="5576">
                  <c:v>79.106030000000004</c:v>
                </c:pt>
                <c:pt idx="5577">
                  <c:v>78.540409999999994</c:v>
                </c:pt>
                <c:pt idx="5578">
                  <c:v>79.069479999999999</c:v>
                </c:pt>
                <c:pt idx="5579">
                  <c:v>79.045310000000001</c:v>
                </c:pt>
                <c:pt idx="5580">
                  <c:v>78.558819999999997</c:v>
                </c:pt>
                <c:pt idx="5581">
                  <c:v>79.019859999999994</c:v>
                </c:pt>
                <c:pt idx="5582">
                  <c:v>78.56335</c:v>
                </c:pt>
                <c:pt idx="5583">
                  <c:v>78.588319999999996</c:v>
                </c:pt>
                <c:pt idx="5584">
                  <c:v>78.967550000000003</c:v>
                </c:pt>
                <c:pt idx="5585">
                  <c:v>78.658649999999994</c:v>
                </c:pt>
                <c:pt idx="5586">
                  <c:v>78.917810000000003</c:v>
                </c:pt>
                <c:pt idx="5587">
                  <c:v>78.839920000000006</c:v>
                </c:pt>
                <c:pt idx="5588">
                  <c:v>78.79992</c:v>
                </c:pt>
                <c:pt idx="5589">
                  <c:v>78.769000000000005</c:v>
                </c:pt>
                <c:pt idx="5590">
                  <c:v>78.872910000000005</c:v>
                </c:pt>
                <c:pt idx="5591">
                  <c:v>78.928110000000004</c:v>
                </c:pt>
                <c:pt idx="5592">
                  <c:v>78.682829999999996</c:v>
                </c:pt>
                <c:pt idx="5593">
                  <c:v>78.991870000000006</c:v>
                </c:pt>
                <c:pt idx="5594">
                  <c:v>78.616010000000003</c:v>
                </c:pt>
                <c:pt idx="5595">
                  <c:v>78.588070000000002</c:v>
                </c:pt>
                <c:pt idx="5596">
                  <c:v>79.077399999999997</c:v>
                </c:pt>
                <c:pt idx="5597">
                  <c:v>78.576359999999994</c:v>
                </c:pt>
                <c:pt idx="5598">
                  <c:v>79.070390000000003</c:v>
                </c:pt>
                <c:pt idx="5599">
                  <c:v>79.060460000000006</c:v>
                </c:pt>
                <c:pt idx="5600">
                  <c:v>78.559020000000004</c:v>
                </c:pt>
                <c:pt idx="5601">
                  <c:v>79.084980000000002</c:v>
                </c:pt>
                <c:pt idx="5602">
                  <c:v>78.521870000000007</c:v>
                </c:pt>
                <c:pt idx="5603">
                  <c:v>78.516499999999994</c:v>
                </c:pt>
                <c:pt idx="5604">
                  <c:v>79.105270000000004</c:v>
                </c:pt>
                <c:pt idx="5605">
                  <c:v>78.499210000000005</c:v>
                </c:pt>
                <c:pt idx="5606">
                  <c:v>79.071560000000005</c:v>
                </c:pt>
                <c:pt idx="5607">
                  <c:v>78.986739999999998</c:v>
                </c:pt>
                <c:pt idx="5608">
                  <c:v>78.652770000000004</c:v>
                </c:pt>
                <c:pt idx="5609">
                  <c:v>78.907749999999993</c:v>
                </c:pt>
                <c:pt idx="5610">
                  <c:v>78.717609999999993</c:v>
                </c:pt>
                <c:pt idx="5611">
                  <c:v>78.774649999999994</c:v>
                </c:pt>
                <c:pt idx="5612">
                  <c:v>78.788060000000002</c:v>
                </c:pt>
                <c:pt idx="5613">
                  <c:v>78.809659999999994</c:v>
                </c:pt>
                <c:pt idx="5614">
                  <c:v>78.78004</c:v>
                </c:pt>
                <c:pt idx="5615">
                  <c:v>78.753010000000003</c:v>
                </c:pt>
                <c:pt idx="5616">
                  <c:v>78.941509999999994</c:v>
                </c:pt>
                <c:pt idx="5617">
                  <c:v>78.689700000000002</c:v>
                </c:pt>
                <c:pt idx="5618">
                  <c:v>79.028289999999998</c:v>
                </c:pt>
                <c:pt idx="5619">
                  <c:v>79.134640000000005</c:v>
                </c:pt>
                <c:pt idx="5620">
                  <c:v>78.546170000000004</c:v>
                </c:pt>
                <c:pt idx="5621">
                  <c:v>79.192769999999996</c:v>
                </c:pt>
                <c:pt idx="5622">
                  <c:v>78.507909999999995</c:v>
                </c:pt>
                <c:pt idx="5623">
                  <c:v>78.419619999999995</c:v>
                </c:pt>
                <c:pt idx="5624">
                  <c:v>79.246769999999998</c:v>
                </c:pt>
                <c:pt idx="5625">
                  <c:v>78.40925</c:v>
                </c:pt>
                <c:pt idx="5626">
                  <c:v>79.22466</c:v>
                </c:pt>
                <c:pt idx="5627">
                  <c:v>79.200370000000007</c:v>
                </c:pt>
                <c:pt idx="5628">
                  <c:v>78.68732</c:v>
                </c:pt>
                <c:pt idx="5629">
                  <c:v>79.093360000000004</c:v>
                </c:pt>
                <c:pt idx="5630">
                  <c:v>78.546520000000001</c:v>
                </c:pt>
                <c:pt idx="5631">
                  <c:v>78.58587</c:v>
                </c:pt>
                <c:pt idx="5632">
                  <c:v>79.043390000000002</c:v>
                </c:pt>
                <c:pt idx="5633">
                  <c:v>78.629300000000001</c:v>
                </c:pt>
                <c:pt idx="5634">
                  <c:v>78.998739999999998</c:v>
                </c:pt>
                <c:pt idx="5635">
                  <c:v>78.905940000000001</c:v>
                </c:pt>
                <c:pt idx="5636">
                  <c:v>78.775310000000005</c:v>
                </c:pt>
                <c:pt idx="5637">
                  <c:v>78.871189999999999</c:v>
                </c:pt>
                <c:pt idx="5638">
                  <c:v>78.831490000000002</c:v>
                </c:pt>
                <c:pt idx="5639">
                  <c:v>78.933409999999995</c:v>
                </c:pt>
                <c:pt idx="5640">
                  <c:v>78.732410000000002</c:v>
                </c:pt>
                <c:pt idx="5641">
                  <c:v>78.988839999999996</c:v>
                </c:pt>
                <c:pt idx="5642">
                  <c:v>78.684880000000007</c:v>
                </c:pt>
                <c:pt idx="5643">
                  <c:v>78.659559999999999</c:v>
                </c:pt>
                <c:pt idx="5644">
                  <c:v>79.305199999999999</c:v>
                </c:pt>
                <c:pt idx="5645">
                  <c:v>78.619709999999998</c:v>
                </c:pt>
                <c:pt idx="5646">
                  <c:v>79.269739999999999</c:v>
                </c:pt>
                <c:pt idx="5647">
                  <c:v>79.282839999999993</c:v>
                </c:pt>
                <c:pt idx="5648">
                  <c:v>78.499179999999996</c:v>
                </c:pt>
                <c:pt idx="5649">
                  <c:v>79.223920000000007</c:v>
                </c:pt>
                <c:pt idx="5650">
                  <c:v>78.480609999999999</c:v>
                </c:pt>
                <c:pt idx="5651">
                  <c:v>78.517859999999999</c:v>
                </c:pt>
                <c:pt idx="5652">
                  <c:v>79.194559999999996</c:v>
                </c:pt>
                <c:pt idx="5653">
                  <c:v>78.523499999999999</c:v>
                </c:pt>
                <c:pt idx="5654">
                  <c:v>79.15813</c:v>
                </c:pt>
                <c:pt idx="5655">
                  <c:v>79.111149999999995</c:v>
                </c:pt>
                <c:pt idx="5656">
                  <c:v>78.607579999999999</c:v>
                </c:pt>
                <c:pt idx="5657">
                  <c:v>79.065950000000001</c:v>
                </c:pt>
                <c:pt idx="5658">
                  <c:v>78.670079999999999</c:v>
                </c:pt>
                <c:pt idx="5659">
                  <c:v>78.744799999999998</c:v>
                </c:pt>
                <c:pt idx="5660">
                  <c:v>78.9328</c:v>
                </c:pt>
                <c:pt idx="5661">
                  <c:v>78.846940000000004</c:v>
                </c:pt>
                <c:pt idx="5662">
                  <c:v>78.870059999999995</c:v>
                </c:pt>
                <c:pt idx="5663">
                  <c:v>78.812610000000006</c:v>
                </c:pt>
                <c:pt idx="5664">
                  <c:v>78.917839999999998</c:v>
                </c:pt>
                <c:pt idx="5665">
                  <c:v>78.757099999999994</c:v>
                </c:pt>
                <c:pt idx="5666">
                  <c:v>79.00488</c:v>
                </c:pt>
                <c:pt idx="5667">
                  <c:v>79.059470000000005</c:v>
                </c:pt>
                <c:pt idx="5668">
                  <c:v>78.674099999999996</c:v>
                </c:pt>
                <c:pt idx="5669">
                  <c:v>79.138919999999999</c:v>
                </c:pt>
                <c:pt idx="5670">
                  <c:v>78.605879999999999</c:v>
                </c:pt>
                <c:pt idx="5671">
                  <c:v>78.578969999999998</c:v>
                </c:pt>
                <c:pt idx="5672">
                  <c:v>79.173320000000004</c:v>
                </c:pt>
                <c:pt idx="5673">
                  <c:v>78.565860000000001</c:v>
                </c:pt>
                <c:pt idx="5674">
                  <c:v>79.157529999999994</c:v>
                </c:pt>
                <c:pt idx="5675">
                  <c:v>79.176490000000001</c:v>
                </c:pt>
                <c:pt idx="5676">
                  <c:v>78.584729999999993</c:v>
                </c:pt>
                <c:pt idx="5677">
                  <c:v>79.146019999999993</c:v>
                </c:pt>
                <c:pt idx="5678">
                  <c:v>78.571550000000002</c:v>
                </c:pt>
                <c:pt idx="5679">
                  <c:v>78.574100000000001</c:v>
                </c:pt>
                <c:pt idx="5680">
                  <c:v>79.094840000000005</c:v>
                </c:pt>
                <c:pt idx="5681">
                  <c:v>78.620350000000002</c:v>
                </c:pt>
                <c:pt idx="5682">
                  <c:v>79.092320000000001</c:v>
                </c:pt>
                <c:pt idx="5683">
                  <c:v>79.018320000000003</c:v>
                </c:pt>
                <c:pt idx="5684">
                  <c:v>78.723609999999994</c:v>
                </c:pt>
                <c:pt idx="5685">
                  <c:v>78.970399999999998</c:v>
                </c:pt>
                <c:pt idx="5686">
                  <c:v>78.809269999999998</c:v>
                </c:pt>
                <c:pt idx="5687">
                  <c:v>78.877489999999995</c:v>
                </c:pt>
                <c:pt idx="5688">
                  <c:v>78.818119999999993</c:v>
                </c:pt>
                <c:pt idx="5689">
                  <c:v>79.043139999999994</c:v>
                </c:pt>
                <c:pt idx="5690">
                  <c:v>78.737809999999996</c:v>
                </c:pt>
                <c:pt idx="5691">
                  <c:v>78.690259999999995</c:v>
                </c:pt>
                <c:pt idx="5692">
                  <c:v>79.129710000000003</c:v>
                </c:pt>
                <c:pt idx="5693">
                  <c:v>78.647030000000001</c:v>
                </c:pt>
                <c:pt idx="5694">
                  <c:v>79.167760000000001</c:v>
                </c:pt>
                <c:pt idx="5695">
                  <c:v>79.202719999999999</c:v>
                </c:pt>
                <c:pt idx="5696">
                  <c:v>78.559439999999995</c:v>
                </c:pt>
                <c:pt idx="5697">
                  <c:v>79.48527</c:v>
                </c:pt>
                <c:pt idx="5698">
                  <c:v>78.639629999999997</c:v>
                </c:pt>
                <c:pt idx="5699">
                  <c:v>78.658929999999998</c:v>
                </c:pt>
                <c:pt idx="5700">
                  <c:v>79.415570000000002</c:v>
                </c:pt>
                <c:pt idx="5701">
                  <c:v>78.666970000000006</c:v>
                </c:pt>
                <c:pt idx="5702">
                  <c:v>79.436250000000001</c:v>
                </c:pt>
                <c:pt idx="5703">
                  <c:v>79.398600000000002</c:v>
                </c:pt>
                <c:pt idx="5704">
                  <c:v>78.745410000000007</c:v>
                </c:pt>
                <c:pt idx="5705">
                  <c:v>79.373459999999994</c:v>
                </c:pt>
                <c:pt idx="5706">
                  <c:v>78.784970000000001</c:v>
                </c:pt>
                <c:pt idx="5707">
                  <c:v>78.850210000000004</c:v>
                </c:pt>
                <c:pt idx="5708">
                  <c:v>79.240799999999993</c:v>
                </c:pt>
                <c:pt idx="5709">
                  <c:v>78.930189999999996</c:v>
                </c:pt>
                <c:pt idx="5710">
                  <c:v>79.176079999999999</c:v>
                </c:pt>
                <c:pt idx="5711">
                  <c:v>79.107789999999994</c:v>
                </c:pt>
                <c:pt idx="5712">
                  <c:v>79.096980000000002</c:v>
                </c:pt>
                <c:pt idx="5713">
                  <c:v>79.053169999999994</c:v>
                </c:pt>
                <c:pt idx="5714">
                  <c:v>79.150689999999997</c:v>
                </c:pt>
                <c:pt idx="5715">
                  <c:v>79.218410000000006</c:v>
                </c:pt>
                <c:pt idx="5716">
                  <c:v>78.874229999999997</c:v>
                </c:pt>
                <c:pt idx="5717">
                  <c:v>79.290700000000001</c:v>
                </c:pt>
                <c:pt idx="5718">
                  <c:v>78.813310000000001</c:v>
                </c:pt>
                <c:pt idx="5719">
                  <c:v>78.744479999999996</c:v>
                </c:pt>
                <c:pt idx="5720">
                  <c:v>79.416210000000007</c:v>
                </c:pt>
                <c:pt idx="5721">
                  <c:v>78.468379999999996</c:v>
                </c:pt>
                <c:pt idx="5722">
                  <c:v>79.366619999999998</c:v>
                </c:pt>
                <c:pt idx="5723">
                  <c:v>79.349170000000001</c:v>
                </c:pt>
                <c:pt idx="5724">
                  <c:v>78.485470000000007</c:v>
                </c:pt>
                <c:pt idx="5725">
                  <c:v>79.338499999999996</c:v>
                </c:pt>
                <c:pt idx="5726">
                  <c:v>78.530649999999994</c:v>
                </c:pt>
                <c:pt idx="5727">
                  <c:v>78.592060000000004</c:v>
                </c:pt>
                <c:pt idx="5728">
                  <c:v>79.177400000000006</c:v>
                </c:pt>
                <c:pt idx="5729">
                  <c:v>78.639840000000007</c:v>
                </c:pt>
                <c:pt idx="5730">
                  <c:v>79.109690000000001</c:v>
                </c:pt>
                <c:pt idx="5731">
                  <c:v>79.055880000000002</c:v>
                </c:pt>
                <c:pt idx="5732">
                  <c:v>78.753780000000006</c:v>
                </c:pt>
                <c:pt idx="5733">
                  <c:v>79.003020000000006</c:v>
                </c:pt>
                <c:pt idx="5734">
                  <c:v>78.830190000000002</c:v>
                </c:pt>
                <c:pt idx="5735">
                  <c:v>78.896960000000007</c:v>
                </c:pt>
                <c:pt idx="5736">
                  <c:v>78.84545</c:v>
                </c:pt>
                <c:pt idx="5737">
                  <c:v>78.981979999999993</c:v>
                </c:pt>
                <c:pt idx="5738">
                  <c:v>78.810130000000001</c:v>
                </c:pt>
                <c:pt idx="5739">
                  <c:v>78.771960000000007</c:v>
                </c:pt>
                <c:pt idx="5740">
                  <c:v>79.096990000000005</c:v>
                </c:pt>
                <c:pt idx="5741">
                  <c:v>78.740089999999995</c:v>
                </c:pt>
                <c:pt idx="5742">
                  <c:v>79.111059999999995</c:v>
                </c:pt>
                <c:pt idx="5743">
                  <c:v>79.143550000000005</c:v>
                </c:pt>
                <c:pt idx="5744">
                  <c:v>78.673389999999998</c:v>
                </c:pt>
                <c:pt idx="5745">
                  <c:v>79.196979999999996</c:v>
                </c:pt>
                <c:pt idx="5746">
                  <c:v>78.564610000000002</c:v>
                </c:pt>
                <c:pt idx="5747">
                  <c:v>78.557770000000005</c:v>
                </c:pt>
                <c:pt idx="5748">
                  <c:v>79.254620000000003</c:v>
                </c:pt>
                <c:pt idx="5749">
                  <c:v>78.535650000000004</c:v>
                </c:pt>
                <c:pt idx="5750">
                  <c:v>79.219049999999996</c:v>
                </c:pt>
                <c:pt idx="5751">
                  <c:v>79.212909999999994</c:v>
                </c:pt>
                <c:pt idx="5752">
                  <c:v>78.553520000000006</c:v>
                </c:pt>
                <c:pt idx="5753">
                  <c:v>79.183750000000003</c:v>
                </c:pt>
                <c:pt idx="5754">
                  <c:v>78.611890000000002</c:v>
                </c:pt>
                <c:pt idx="5755">
                  <c:v>78.649150000000006</c:v>
                </c:pt>
                <c:pt idx="5756">
                  <c:v>79.072220000000002</c:v>
                </c:pt>
                <c:pt idx="5757">
                  <c:v>78.715270000000004</c:v>
                </c:pt>
                <c:pt idx="5758">
                  <c:v>78.970759999999999</c:v>
                </c:pt>
                <c:pt idx="5759">
                  <c:v>78.915930000000003</c:v>
                </c:pt>
                <c:pt idx="5760">
                  <c:v>78.876930000000002</c:v>
                </c:pt>
                <c:pt idx="5761">
                  <c:v>78.839709999999997</c:v>
                </c:pt>
                <c:pt idx="5762">
                  <c:v>78.914320000000004</c:v>
                </c:pt>
                <c:pt idx="5763">
                  <c:v>78.954350000000005</c:v>
                </c:pt>
                <c:pt idx="5764">
                  <c:v>78.76688</c:v>
                </c:pt>
                <c:pt idx="5765">
                  <c:v>79.036439999999999</c:v>
                </c:pt>
                <c:pt idx="5766">
                  <c:v>78.708839999999995</c:v>
                </c:pt>
                <c:pt idx="5767">
                  <c:v>78.624979999999994</c:v>
                </c:pt>
                <c:pt idx="5768">
                  <c:v>79.159319999999994</c:v>
                </c:pt>
                <c:pt idx="5769">
                  <c:v>78.555989999999994</c:v>
                </c:pt>
                <c:pt idx="5770">
                  <c:v>79.198040000000006</c:v>
                </c:pt>
                <c:pt idx="5771">
                  <c:v>79.282910000000001</c:v>
                </c:pt>
                <c:pt idx="5772">
                  <c:v>78.451629999999994</c:v>
                </c:pt>
                <c:pt idx="5773">
                  <c:v>79.368319999999997</c:v>
                </c:pt>
                <c:pt idx="5774">
                  <c:v>78.374219999999994</c:v>
                </c:pt>
                <c:pt idx="5775">
                  <c:v>78.422659999999993</c:v>
                </c:pt>
                <c:pt idx="5776">
                  <c:v>79.347210000000004</c:v>
                </c:pt>
                <c:pt idx="5777">
                  <c:v>78.382350000000002</c:v>
                </c:pt>
                <c:pt idx="5778">
                  <c:v>79.312550000000002</c:v>
                </c:pt>
                <c:pt idx="5779">
                  <c:v>79.322950000000006</c:v>
                </c:pt>
                <c:pt idx="5780">
                  <c:v>78.428520000000006</c:v>
                </c:pt>
                <c:pt idx="5781">
                  <c:v>79.212339999999998</c:v>
                </c:pt>
                <c:pt idx="5782">
                  <c:v>78.50488</c:v>
                </c:pt>
                <c:pt idx="5783">
                  <c:v>78.638400000000004</c:v>
                </c:pt>
                <c:pt idx="5784">
                  <c:v>79.173159999999996</c:v>
                </c:pt>
                <c:pt idx="5785">
                  <c:v>78.596500000000006</c:v>
                </c:pt>
                <c:pt idx="5786">
                  <c:v>79.077029999999993</c:v>
                </c:pt>
                <c:pt idx="5787">
                  <c:v>78.977040000000002</c:v>
                </c:pt>
                <c:pt idx="5788">
                  <c:v>78.760930000000002</c:v>
                </c:pt>
                <c:pt idx="5789">
                  <c:v>78.894919999999999</c:v>
                </c:pt>
                <c:pt idx="5790">
                  <c:v>78.842209999999994</c:v>
                </c:pt>
                <c:pt idx="5791">
                  <c:v>78.913020000000003</c:v>
                </c:pt>
                <c:pt idx="5792">
                  <c:v>78.78528</c:v>
                </c:pt>
                <c:pt idx="5793">
                  <c:v>78.937700000000007</c:v>
                </c:pt>
                <c:pt idx="5794">
                  <c:v>78.705100000000002</c:v>
                </c:pt>
                <c:pt idx="5795">
                  <c:v>78.631659999999997</c:v>
                </c:pt>
                <c:pt idx="5796">
                  <c:v>79.089889999999997</c:v>
                </c:pt>
                <c:pt idx="5797">
                  <c:v>78.623050000000006</c:v>
                </c:pt>
                <c:pt idx="5798">
                  <c:v>79.194850000000002</c:v>
                </c:pt>
                <c:pt idx="5799">
                  <c:v>79.224029999999999</c:v>
                </c:pt>
                <c:pt idx="5800">
                  <c:v>78.526989999999998</c:v>
                </c:pt>
                <c:pt idx="5801">
                  <c:v>79.249769999999998</c:v>
                </c:pt>
                <c:pt idx="5802">
                  <c:v>78.447400000000002</c:v>
                </c:pt>
                <c:pt idx="5803">
                  <c:v>78.444149999999993</c:v>
                </c:pt>
                <c:pt idx="5804">
                  <c:v>79.294820000000001</c:v>
                </c:pt>
                <c:pt idx="5805">
                  <c:v>78.40831</c:v>
                </c:pt>
                <c:pt idx="5806">
                  <c:v>79.309569999999994</c:v>
                </c:pt>
                <c:pt idx="5807">
                  <c:v>79.32029</c:v>
                </c:pt>
                <c:pt idx="5808">
                  <c:v>78.305729999999997</c:v>
                </c:pt>
                <c:pt idx="5809">
                  <c:v>79.355000000000004</c:v>
                </c:pt>
                <c:pt idx="5810">
                  <c:v>78.305340000000001</c:v>
                </c:pt>
                <c:pt idx="5811">
                  <c:v>78.336759999999998</c:v>
                </c:pt>
                <c:pt idx="5812">
                  <c:v>79.267880000000005</c:v>
                </c:pt>
                <c:pt idx="5813">
                  <c:v>78.38203</c:v>
                </c:pt>
                <c:pt idx="5814">
                  <c:v>79.208860000000001</c:v>
                </c:pt>
                <c:pt idx="5815">
                  <c:v>79.106949999999998</c:v>
                </c:pt>
                <c:pt idx="5816">
                  <c:v>78.544790000000006</c:v>
                </c:pt>
                <c:pt idx="5817">
                  <c:v>79.015600000000006</c:v>
                </c:pt>
                <c:pt idx="5818">
                  <c:v>78.641210000000001</c:v>
                </c:pt>
                <c:pt idx="5819">
                  <c:v>78.759799999999998</c:v>
                </c:pt>
                <c:pt idx="5820">
                  <c:v>78.787120000000002</c:v>
                </c:pt>
                <c:pt idx="5821">
                  <c:v>78.821950000000001</c:v>
                </c:pt>
                <c:pt idx="5822">
                  <c:v>78.731369999999998</c:v>
                </c:pt>
                <c:pt idx="5823">
                  <c:v>78.704700000000003</c:v>
                </c:pt>
                <c:pt idx="5824">
                  <c:v>78.922510000000003</c:v>
                </c:pt>
                <c:pt idx="5825">
                  <c:v>78.628630000000001</c:v>
                </c:pt>
                <c:pt idx="5826">
                  <c:v>79.016239999999996</c:v>
                </c:pt>
                <c:pt idx="5827">
                  <c:v>79.044470000000004</c:v>
                </c:pt>
                <c:pt idx="5828">
                  <c:v>78.52901</c:v>
                </c:pt>
                <c:pt idx="5829">
                  <c:v>79.084940000000003</c:v>
                </c:pt>
                <c:pt idx="5830">
                  <c:v>78.442859999999996</c:v>
                </c:pt>
                <c:pt idx="5831">
                  <c:v>78.372649999999993</c:v>
                </c:pt>
                <c:pt idx="5832">
                  <c:v>79.241609999999994</c:v>
                </c:pt>
                <c:pt idx="5833">
                  <c:v>78.243350000000007</c:v>
                </c:pt>
                <c:pt idx="5834">
                  <c:v>79.298479999999998</c:v>
                </c:pt>
                <c:pt idx="5835">
                  <c:v>79.293400000000005</c:v>
                </c:pt>
                <c:pt idx="5836">
                  <c:v>78.222430000000003</c:v>
                </c:pt>
                <c:pt idx="5837">
                  <c:v>79.267560000000003</c:v>
                </c:pt>
                <c:pt idx="5838">
                  <c:v>78.171270000000007</c:v>
                </c:pt>
                <c:pt idx="5839">
                  <c:v>78.22157</c:v>
                </c:pt>
                <c:pt idx="5840">
                  <c:v>79.239270000000005</c:v>
                </c:pt>
                <c:pt idx="5841">
                  <c:v>78.223849999999999</c:v>
                </c:pt>
                <c:pt idx="5842">
                  <c:v>79.223119999999994</c:v>
                </c:pt>
                <c:pt idx="5843">
                  <c:v>79.161680000000004</c:v>
                </c:pt>
                <c:pt idx="5844">
                  <c:v>78.295429999999996</c:v>
                </c:pt>
                <c:pt idx="5845">
                  <c:v>79.080280000000002</c:v>
                </c:pt>
                <c:pt idx="5846">
                  <c:v>78.396540000000002</c:v>
                </c:pt>
                <c:pt idx="5847">
                  <c:v>78.520160000000004</c:v>
                </c:pt>
                <c:pt idx="5848">
                  <c:v>78.856830000000002</c:v>
                </c:pt>
                <c:pt idx="5849">
                  <c:v>78.619529999999997</c:v>
                </c:pt>
                <c:pt idx="5850">
                  <c:v>78.722530000000006</c:v>
                </c:pt>
                <c:pt idx="5851">
                  <c:v>78.614710000000002</c:v>
                </c:pt>
                <c:pt idx="5852">
                  <c:v>78.787469999999999</c:v>
                </c:pt>
                <c:pt idx="5853">
                  <c:v>78.560630000000003</c:v>
                </c:pt>
                <c:pt idx="5854">
                  <c:v>78.85239</c:v>
                </c:pt>
                <c:pt idx="5855">
                  <c:v>78.899299999999997</c:v>
                </c:pt>
                <c:pt idx="5856">
                  <c:v>78.428730000000002</c:v>
                </c:pt>
                <c:pt idx="5857">
                  <c:v>78.979010000000002</c:v>
                </c:pt>
                <c:pt idx="5858">
                  <c:v>78.349710000000002</c:v>
                </c:pt>
                <c:pt idx="5859">
                  <c:v>78.320049999999995</c:v>
                </c:pt>
                <c:pt idx="5860">
                  <c:v>79.098429999999993</c:v>
                </c:pt>
                <c:pt idx="5861">
                  <c:v>78.240110000000001</c:v>
                </c:pt>
                <c:pt idx="5862">
                  <c:v>79.125489999999999</c:v>
                </c:pt>
                <c:pt idx="5863">
                  <c:v>79.189160000000001</c:v>
                </c:pt>
                <c:pt idx="5864">
                  <c:v>78.157939999999996</c:v>
                </c:pt>
                <c:pt idx="5865">
                  <c:v>79.217029999999994</c:v>
                </c:pt>
                <c:pt idx="5866">
                  <c:v>78.086060000000003</c:v>
                </c:pt>
                <c:pt idx="5867">
                  <c:v>78.083529999999996</c:v>
                </c:pt>
                <c:pt idx="5868">
                  <c:v>79.119290000000007</c:v>
                </c:pt>
                <c:pt idx="5869">
                  <c:v>78.132199999999997</c:v>
                </c:pt>
                <c:pt idx="5870">
                  <c:v>79.004310000000004</c:v>
                </c:pt>
                <c:pt idx="5871">
                  <c:v>78.907229999999998</c:v>
                </c:pt>
                <c:pt idx="5872">
                  <c:v>78.228260000000006</c:v>
                </c:pt>
                <c:pt idx="5873">
                  <c:v>78.849019999999996</c:v>
                </c:pt>
                <c:pt idx="5874">
                  <c:v>78.344920000000002</c:v>
                </c:pt>
                <c:pt idx="5875">
                  <c:v>78.521150000000006</c:v>
                </c:pt>
                <c:pt idx="5876">
                  <c:v>78.604830000000007</c:v>
                </c:pt>
                <c:pt idx="5877">
                  <c:v>78.65034</c:v>
                </c:pt>
                <c:pt idx="5878">
                  <c:v>78.518969999999996</c:v>
                </c:pt>
                <c:pt idx="5879">
                  <c:v>78.461200000000005</c:v>
                </c:pt>
                <c:pt idx="5880">
                  <c:v>78.806719999999999</c:v>
                </c:pt>
                <c:pt idx="5881">
                  <c:v>78.393299999999996</c:v>
                </c:pt>
                <c:pt idx="5882">
                  <c:v>78.857849999999999</c:v>
                </c:pt>
                <c:pt idx="5883">
                  <c:v>78.937370000000001</c:v>
                </c:pt>
                <c:pt idx="5884">
                  <c:v>78.284620000000004</c:v>
                </c:pt>
                <c:pt idx="5885">
                  <c:v>78.956860000000006</c:v>
                </c:pt>
                <c:pt idx="5886">
                  <c:v>78.233369999999994</c:v>
                </c:pt>
                <c:pt idx="5887">
                  <c:v>78.188559999999995</c:v>
                </c:pt>
                <c:pt idx="5888">
                  <c:v>79.018249999999995</c:v>
                </c:pt>
                <c:pt idx="5889">
                  <c:v>78.150710000000004</c:v>
                </c:pt>
                <c:pt idx="5890">
                  <c:v>79.003479999999996</c:v>
                </c:pt>
                <c:pt idx="5891">
                  <c:v>78.984210000000004</c:v>
                </c:pt>
                <c:pt idx="5892">
                  <c:v>78.152469999999994</c:v>
                </c:pt>
                <c:pt idx="5893">
                  <c:v>78.948909999999998</c:v>
                </c:pt>
                <c:pt idx="5894">
                  <c:v>78.178700000000006</c:v>
                </c:pt>
                <c:pt idx="5895">
                  <c:v>78.223870000000005</c:v>
                </c:pt>
                <c:pt idx="5896">
                  <c:v>78.816860000000005</c:v>
                </c:pt>
                <c:pt idx="5897">
                  <c:v>78.324650000000005</c:v>
                </c:pt>
                <c:pt idx="5898">
                  <c:v>78.735479999999995</c:v>
                </c:pt>
                <c:pt idx="5899">
                  <c:v>78.612949999999998</c:v>
                </c:pt>
                <c:pt idx="5900">
                  <c:v>78.512630000000001</c:v>
                </c:pt>
                <c:pt idx="5901">
                  <c:v>78.537379999999999</c:v>
                </c:pt>
                <c:pt idx="5902">
                  <c:v>78.578630000000004</c:v>
                </c:pt>
                <c:pt idx="5903">
                  <c:v>78.660690000000002</c:v>
                </c:pt>
                <c:pt idx="5904">
                  <c:v>78.411420000000007</c:v>
                </c:pt>
                <c:pt idx="5905">
                  <c:v>78.746319999999997</c:v>
                </c:pt>
                <c:pt idx="5906">
                  <c:v>78.340710000000001</c:v>
                </c:pt>
                <c:pt idx="5907">
                  <c:v>78.266760000000005</c:v>
                </c:pt>
                <c:pt idx="5908">
                  <c:v>78.857330000000005</c:v>
                </c:pt>
                <c:pt idx="5909">
                  <c:v>78.225489999999994</c:v>
                </c:pt>
                <c:pt idx="5910">
                  <c:v>78.904839999999993</c:v>
                </c:pt>
                <c:pt idx="5911">
                  <c:v>78.91695</c:v>
                </c:pt>
                <c:pt idx="5912">
                  <c:v>78.133600000000001</c:v>
                </c:pt>
                <c:pt idx="5913">
                  <c:v>78.903549999999996</c:v>
                </c:pt>
                <c:pt idx="5914">
                  <c:v>78.123949999999994</c:v>
                </c:pt>
                <c:pt idx="5915">
                  <c:v>78.086550000000003</c:v>
                </c:pt>
                <c:pt idx="5916">
                  <c:v>78.895759999999996</c:v>
                </c:pt>
                <c:pt idx="5917">
                  <c:v>78.119429999999994</c:v>
                </c:pt>
                <c:pt idx="5918">
                  <c:v>78.875860000000003</c:v>
                </c:pt>
                <c:pt idx="5919">
                  <c:v>78.840339999999998</c:v>
                </c:pt>
                <c:pt idx="5920">
                  <c:v>78.197649999999996</c:v>
                </c:pt>
                <c:pt idx="5921">
                  <c:v>78.761240000000001</c:v>
                </c:pt>
                <c:pt idx="5922">
                  <c:v>78.277410000000003</c:v>
                </c:pt>
                <c:pt idx="5923">
                  <c:v>78.392110000000002</c:v>
                </c:pt>
                <c:pt idx="5924">
                  <c:v>78.551169999999999</c:v>
                </c:pt>
                <c:pt idx="5925">
                  <c:v>78.501750000000001</c:v>
                </c:pt>
                <c:pt idx="5926">
                  <c:v>78.445179999999993</c:v>
                </c:pt>
                <c:pt idx="5927">
                  <c:v>78.324129999999997</c:v>
                </c:pt>
                <c:pt idx="5928">
                  <c:v>78.725769999999997</c:v>
                </c:pt>
                <c:pt idx="5929">
                  <c:v>78.25855</c:v>
                </c:pt>
                <c:pt idx="5930">
                  <c:v>78.810890000000001</c:v>
                </c:pt>
                <c:pt idx="5931">
                  <c:v>78.846249999999998</c:v>
                </c:pt>
                <c:pt idx="5932">
                  <c:v>78.182479999999998</c:v>
                </c:pt>
                <c:pt idx="5933">
                  <c:v>78.861750000000001</c:v>
                </c:pt>
                <c:pt idx="5934">
                  <c:v>78.097759999999994</c:v>
                </c:pt>
                <c:pt idx="5935">
                  <c:v>78.092820000000003</c:v>
                </c:pt>
                <c:pt idx="5936">
                  <c:v>78.905519999999996</c:v>
                </c:pt>
                <c:pt idx="5937">
                  <c:v>78.091800000000006</c:v>
                </c:pt>
                <c:pt idx="5938">
                  <c:v>78.917659999999998</c:v>
                </c:pt>
                <c:pt idx="5939">
                  <c:v>78.884550000000004</c:v>
                </c:pt>
                <c:pt idx="5940">
                  <c:v>78.117509999999996</c:v>
                </c:pt>
                <c:pt idx="5941">
                  <c:v>78.855900000000005</c:v>
                </c:pt>
                <c:pt idx="5942">
                  <c:v>78.142309999999995</c:v>
                </c:pt>
                <c:pt idx="5943">
                  <c:v>78.140730000000005</c:v>
                </c:pt>
                <c:pt idx="5944">
                  <c:v>78.786709999999999</c:v>
                </c:pt>
                <c:pt idx="5945">
                  <c:v>78.224299999999999</c:v>
                </c:pt>
                <c:pt idx="5946">
                  <c:v>78.685689999999994</c:v>
                </c:pt>
                <c:pt idx="5947">
                  <c:v>78.611490000000003</c:v>
                </c:pt>
                <c:pt idx="5948">
                  <c:v>78.433359999999993</c:v>
                </c:pt>
                <c:pt idx="5949">
                  <c:v>78.494540000000001</c:v>
                </c:pt>
                <c:pt idx="5950">
                  <c:v>78.493700000000004</c:v>
                </c:pt>
                <c:pt idx="5951">
                  <c:v>78.585980000000006</c:v>
                </c:pt>
                <c:pt idx="5952">
                  <c:v>78.371799999999993</c:v>
                </c:pt>
                <c:pt idx="5953">
                  <c:v>78.679259999999999</c:v>
                </c:pt>
                <c:pt idx="5954">
                  <c:v>78.262630000000001</c:v>
                </c:pt>
                <c:pt idx="5955">
                  <c:v>78.213750000000005</c:v>
                </c:pt>
                <c:pt idx="5956">
                  <c:v>78.813190000000006</c:v>
                </c:pt>
                <c:pt idx="5957">
                  <c:v>78.166719999999998</c:v>
                </c:pt>
                <c:pt idx="5958">
                  <c:v>78.854969999999994</c:v>
                </c:pt>
                <c:pt idx="5959">
                  <c:v>78.859139999999996</c:v>
                </c:pt>
                <c:pt idx="5960">
                  <c:v>78.101470000000006</c:v>
                </c:pt>
                <c:pt idx="5961">
                  <c:v>78.883459999999999</c:v>
                </c:pt>
                <c:pt idx="5962">
                  <c:v>78.079679999999996</c:v>
                </c:pt>
                <c:pt idx="5963">
                  <c:v>78.088489999999993</c:v>
                </c:pt>
                <c:pt idx="5964">
                  <c:v>78.859759999999994</c:v>
                </c:pt>
                <c:pt idx="5965">
                  <c:v>78.096080000000001</c:v>
                </c:pt>
                <c:pt idx="5966">
                  <c:v>78.825360000000003</c:v>
                </c:pt>
                <c:pt idx="5967">
                  <c:v>78.760490000000004</c:v>
                </c:pt>
                <c:pt idx="5968">
                  <c:v>78.212549999999993</c:v>
                </c:pt>
                <c:pt idx="5969">
                  <c:v>78.688479999999998</c:v>
                </c:pt>
                <c:pt idx="5970">
                  <c:v>78.300370000000001</c:v>
                </c:pt>
                <c:pt idx="5971">
                  <c:v>78.396259999999998</c:v>
                </c:pt>
                <c:pt idx="5972">
                  <c:v>78.511740000000003</c:v>
                </c:pt>
                <c:pt idx="5973">
                  <c:v>78.508349999999993</c:v>
                </c:pt>
                <c:pt idx="5974">
                  <c:v>78.438029999999998</c:v>
                </c:pt>
                <c:pt idx="5975">
                  <c:v>78.361900000000006</c:v>
                </c:pt>
                <c:pt idx="5976">
                  <c:v>78.654139999999998</c:v>
                </c:pt>
                <c:pt idx="5977">
                  <c:v>78.278329999999997</c:v>
                </c:pt>
                <c:pt idx="5978">
                  <c:v>78.766329999999996</c:v>
                </c:pt>
                <c:pt idx="5979">
                  <c:v>78.794730000000001</c:v>
                </c:pt>
                <c:pt idx="5980">
                  <c:v>78.168710000000004</c:v>
                </c:pt>
                <c:pt idx="5981">
                  <c:v>78.841130000000007</c:v>
                </c:pt>
                <c:pt idx="5982">
                  <c:v>78.116919999999993</c:v>
                </c:pt>
                <c:pt idx="5983">
                  <c:v>78.098200000000006</c:v>
                </c:pt>
                <c:pt idx="5984">
                  <c:v>78.86591</c:v>
                </c:pt>
                <c:pt idx="5985">
                  <c:v>78.100710000000007</c:v>
                </c:pt>
                <c:pt idx="5986">
                  <c:v>78.865970000000004</c:v>
                </c:pt>
                <c:pt idx="5987">
                  <c:v>78.83681</c:v>
                </c:pt>
                <c:pt idx="5988">
                  <c:v>78.11497</c:v>
                </c:pt>
                <c:pt idx="5989">
                  <c:v>78.800129999999996</c:v>
                </c:pt>
                <c:pt idx="5990">
                  <c:v>78.147099999999995</c:v>
                </c:pt>
                <c:pt idx="5991">
                  <c:v>78.167259999999999</c:v>
                </c:pt>
                <c:pt idx="5992">
                  <c:v>78.762519999999995</c:v>
                </c:pt>
                <c:pt idx="5993">
                  <c:v>78.273740000000004</c:v>
                </c:pt>
                <c:pt idx="5994">
                  <c:v>78.66986</c:v>
                </c:pt>
                <c:pt idx="5995">
                  <c:v>78.563929999999999</c:v>
                </c:pt>
                <c:pt idx="5996">
                  <c:v>78.485010000000003</c:v>
                </c:pt>
                <c:pt idx="5997">
                  <c:v>78.468419999999995</c:v>
                </c:pt>
                <c:pt idx="5998">
                  <c:v>78.529730000000001</c:v>
                </c:pt>
                <c:pt idx="5999">
                  <c:v>78.651390000000006</c:v>
                </c:pt>
                <c:pt idx="6000">
                  <c:v>78.322370000000006</c:v>
                </c:pt>
                <c:pt idx="6001">
                  <c:v>78.762439999999998</c:v>
                </c:pt>
                <c:pt idx="6002">
                  <c:v>78.493099999999998</c:v>
                </c:pt>
                <c:pt idx="6003">
                  <c:v>78.450959999999995</c:v>
                </c:pt>
                <c:pt idx="6004">
                  <c:v>78.986770000000007</c:v>
                </c:pt>
                <c:pt idx="6005">
                  <c:v>78.349040000000002</c:v>
                </c:pt>
                <c:pt idx="6006">
                  <c:v>79.039860000000004</c:v>
                </c:pt>
                <c:pt idx="6007">
                  <c:v>79.030079999999998</c:v>
                </c:pt>
                <c:pt idx="6008">
                  <c:v>78.025329999999997</c:v>
                </c:pt>
                <c:pt idx="6009">
                  <c:v>78.96087</c:v>
                </c:pt>
                <c:pt idx="6010">
                  <c:v>78.076719999999995</c:v>
                </c:pt>
                <c:pt idx="6011">
                  <c:v>78.103970000000004</c:v>
                </c:pt>
                <c:pt idx="6012">
                  <c:v>78.886700000000005</c:v>
                </c:pt>
                <c:pt idx="6013">
                  <c:v>78.144850000000005</c:v>
                </c:pt>
                <c:pt idx="6014">
                  <c:v>78.828800000000001</c:v>
                </c:pt>
                <c:pt idx="6015">
                  <c:v>78.803290000000004</c:v>
                </c:pt>
                <c:pt idx="6016">
                  <c:v>78.183800000000005</c:v>
                </c:pt>
                <c:pt idx="6017">
                  <c:v>78.762090000000001</c:v>
                </c:pt>
                <c:pt idx="6018">
                  <c:v>78.301670000000001</c:v>
                </c:pt>
                <c:pt idx="6019">
                  <c:v>78.39725</c:v>
                </c:pt>
                <c:pt idx="6020">
                  <c:v>78.564610000000002</c:v>
                </c:pt>
                <c:pt idx="6021">
                  <c:v>78.470330000000004</c:v>
                </c:pt>
                <c:pt idx="6022">
                  <c:v>78.482029999999995</c:v>
                </c:pt>
                <c:pt idx="6023">
                  <c:v>78.407880000000006</c:v>
                </c:pt>
                <c:pt idx="6024">
                  <c:v>78.673829999999995</c:v>
                </c:pt>
                <c:pt idx="6025">
                  <c:v>78.352620000000002</c:v>
                </c:pt>
                <c:pt idx="6026">
                  <c:v>78.736639999999994</c:v>
                </c:pt>
                <c:pt idx="6027">
                  <c:v>78.794169999999994</c:v>
                </c:pt>
                <c:pt idx="6028">
                  <c:v>78.220830000000007</c:v>
                </c:pt>
                <c:pt idx="6029">
                  <c:v>78.858419999999995</c:v>
                </c:pt>
                <c:pt idx="6030">
                  <c:v>78.169060000000002</c:v>
                </c:pt>
                <c:pt idx="6031">
                  <c:v>78.145229999999998</c:v>
                </c:pt>
                <c:pt idx="6032">
                  <c:v>78.918980000000005</c:v>
                </c:pt>
                <c:pt idx="6033">
                  <c:v>78.113709999999998</c:v>
                </c:pt>
                <c:pt idx="6034">
                  <c:v>78.926370000000006</c:v>
                </c:pt>
                <c:pt idx="6035">
                  <c:v>78.900030000000001</c:v>
                </c:pt>
                <c:pt idx="6036">
                  <c:v>78.114050000000006</c:v>
                </c:pt>
                <c:pt idx="6037">
                  <c:v>78.882999999999996</c:v>
                </c:pt>
                <c:pt idx="6038">
                  <c:v>78.143270000000001</c:v>
                </c:pt>
                <c:pt idx="6039">
                  <c:v>78.159319999999994</c:v>
                </c:pt>
                <c:pt idx="6040">
                  <c:v>78.815539999999999</c:v>
                </c:pt>
                <c:pt idx="6041">
                  <c:v>78.192570000000003</c:v>
                </c:pt>
                <c:pt idx="6042">
                  <c:v>78.752459999999999</c:v>
                </c:pt>
                <c:pt idx="6043">
                  <c:v>78.694739999999996</c:v>
                </c:pt>
                <c:pt idx="6044">
                  <c:v>78.365110000000001</c:v>
                </c:pt>
                <c:pt idx="6045">
                  <c:v>78.592470000000006</c:v>
                </c:pt>
                <c:pt idx="6046">
                  <c:v>78.490250000000003</c:v>
                </c:pt>
                <c:pt idx="6047">
                  <c:v>78.563789999999997</c:v>
                </c:pt>
                <c:pt idx="6048">
                  <c:v>78.421620000000004</c:v>
                </c:pt>
                <c:pt idx="6049">
                  <c:v>78.670969999999997</c:v>
                </c:pt>
                <c:pt idx="6050">
                  <c:v>78.335149999999999</c:v>
                </c:pt>
                <c:pt idx="6051">
                  <c:v>78.259240000000005</c:v>
                </c:pt>
                <c:pt idx="6052">
                  <c:v>78.858270000000005</c:v>
                </c:pt>
                <c:pt idx="6053">
                  <c:v>78.191469999999995</c:v>
                </c:pt>
                <c:pt idx="6054">
                  <c:v>78.900869999999998</c:v>
                </c:pt>
                <c:pt idx="6055">
                  <c:v>78.885580000000004</c:v>
                </c:pt>
                <c:pt idx="6056">
                  <c:v>78.172200000000004</c:v>
                </c:pt>
                <c:pt idx="6057">
                  <c:v>78.882469999999998</c:v>
                </c:pt>
                <c:pt idx="6058">
                  <c:v>78.184070000000006</c:v>
                </c:pt>
                <c:pt idx="6059">
                  <c:v>78.159450000000007</c:v>
                </c:pt>
                <c:pt idx="6060">
                  <c:v>78.904560000000004</c:v>
                </c:pt>
                <c:pt idx="6061">
                  <c:v>78.133459999999999</c:v>
                </c:pt>
                <c:pt idx="6062">
                  <c:v>78.902829999999994</c:v>
                </c:pt>
                <c:pt idx="6063">
                  <c:v>78.895359999999997</c:v>
                </c:pt>
                <c:pt idx="6064">
                  <c:v>78.131510000000006</c:v>
                </c:pt>
                <c:pt idx="6065">
                  <c:v>78.861969999999999</c:v>
                </c:pt>
                <c:pt idx="6066">
                  <c:v>78.199119999999994</c:v>
                </c:pt>
                <c:pt idx="6067">
                  <c:v>78.300640000000001</c:v>
                </c:pt>
                <c:pt idx="6068">
                  <c:v>78.702420000000004</c:v>
                </c:pt>
                <c:pt idx="6069">
                  <c:v>78.390429999999995</c:v>
                </c:pt>
                <c:pt idx="6070">
                  <c:v>78.577259999999995</c:v>
                </c:pt>
                <c:pt idx="6071">
                  <c:v>78.467449999999999</c:v>
                </c:pt>
                <c:pt idx="6072">
                  <c:v>78.577349999999996</c:v>
                </c:pt>
                <c:pt idx="6073">
                  <c:v>78.418949999999995</c:v>
                </c:pt>
                <c:pt idx="6074">
                  <c:v>78.649349999999998</c:v>
                </c:pt>
                <c:pt idx="6075">
                  <c:v>78.764080000000007</c:v>
                </c:pt>
                <c:pt idx="6076">
                  <c:v>78.280360000000002</c:v>
                </c:pt>
                <c:pt idx="6077">
                  <c:v>78.823539999999994</c:v>
                </c:pt>
                <c:pt idx="6078">
                  <c:v>78.193539999999999</c:v>
                </c:pt>
                <c:pt idx="6079">
                  <c:v>78.149060000000006</c:v>
                </c:pt>
                <c:pt idx="6080">
                  <c:v>78.911559999999994</c:v>
                </c:pt>
                <c:pt idx="6081">
                  <c:v>78.123410000000007</c:v>
                </c:pt>
                <c:pt idx="6082">
                  <c:v>78.930440000000004</c:v>
                </c:pt>
                <c:pt idx="6083">
                  <c:v>78.883269999999996</c:v>
                </c:pt>
                <c:pt idx="6084">
                  <c:v>78.158969999999997</c:v>
                </c:pt>
                <c:pt idx="6085">
                  <c:v>78.904719999999998</c:v>
                </c:pt>
                <c:pt idx="6086">
                  <c:v>78.142080000000007</c:v>
                </c:pt>
                <c:pt idx="6087">
                  <c:v>78.202939999999998</c:v>
                </c:pt>
                <c:pt idx="6088">
                  <c:v>78.778260000000003</c:v>
                </c:pt>
                <c:pt idx="6089">
                  <c:v>78.288830000000004</c:v>
                </c:pt>
                <c:pt idx="6090">
                  <c:v>78.68938</c:v>
                </c:pt>
                <c:pt idx="6091">
                  <c:v>78.630560000000003</c:v>
                </c:pt>
                <c:pt idx="6092">
                  <c:v>78.453739999999996</c:v>
                </c:pt>
                <c:pt idx="6093">
                  <c:v>78.560130000000001</c:v>
                </c:pt>
                <c:pt idx="6094">
                  <c:v>78.550020000000004</c:v>
                </c:pt>
                <c:pt idx="6095">
                  <c:v>78.596360000000004</c:v>
                </c:pt>
                <c:pt idx="6096">
                  <c:v>78.415949999999995</c:v>
                </c:pt>
                <c:pt idx="6097">
                  <c:v>78.696010000000001</c:v>
                </c:pt>
                <c:pt idx="6098">
                  <c:v>78.358289999999997</c:v>
                </c:pt>
                <c:pt idx="6099">
                  <c:v>78.339740000000006</c:v>
                </c:pt>
                <c:pt idx="6100">
                  <c:v>79.099400000000003</c:v>
                </c:pt>
                <c:pt idx="6101">
                  <c:v>78.311109999999999</c:v>
                </c:pt>
                <c:pt idx="6102">
                  <c:v>79.089070000000007</c:v>
                </c:pt>
                <c:pt idx="6103">
                  <c:v>79.032039999999995</c:v>
                </c:pt>
                <c:pt idx="6104">
                  <c:v>78.09478</c:v>
                </c:pt>
                <c:pt idx="6105">
                  <c:v>78.958290000000005</c:v>
                </c:pt>
                <c:pt idx="6106">
                  <c:v>78.12594</c:v>
                </c:pt>
                <c:pt idx="6107">
                  <c:v>78.113460000000003</c:v>
                </c:pt>
                <c:pt idx="6108">
                  <c:v>78.950829999999996</c:v>
                </c:pt>
                <c:pt idx="6109">
                  <c:v>78.132279999999994</c:v>
                </c:pt>
                <c:pt idx="6110">
                  <c:v>78.903809999999993</c:v>
                </c:pt>
                <c:pt idx="6111">
                  <c:v>78.878550000000004</c:v>
                </c:pt>
                <c:pt idx="6112">
                  <c:v>78.239879999999999</c:v>
                </c:pt>
                <c:pt idx="6113">
                  <c:v>78.805400000000006</c:v>
                </c:pt>
                <c:pt idx="6114">
                  <c:v>78.278099999999995</c:v>
                </c:pt>
                <c:pt idx="6115">
                  <c:v>78.360659999999996</c:v>
                </c:pt>
                <c:pt idx="6116">
                  <c:v>78.682770000000005</c:v>
                </c:pt>
                <c:pt idx="6117">
                  <c:v>78.410420000000002</c:v>
                </c:pt>
                <c:pt idx="6118">
                  <c:v>78.633949999999999</c:v>
                </c:pt>
                <c:pt idx="6119">
                  <c:v>78.560969999999998</c:v>
                </c:pt>
                <c:pt idx="6120">
                  <c:v>78.580340000000007</c:v>
                </c:pt>
                <c:pt idx="6121">
                  <c:v>78.456980000000001</c:v>
                </c:pt>
                <c:pt idx="6122">
                  <c:v>78.6417</c:v>
                </c:pt>
                <c:pt idx="6123">
                  <c:v>78.791139999999999</c:v>
                </c:pt>
                <c:pt idx="6124">
                  <c:v>78.299149999999997</c:v>
                </c:pt>
                <c:pt idx="6125">
                  <c:v>78.848370000000003</c:v>
                </c:pt>
                <c:pt idx="6126">
                  <c:v>78.241739999999993</c:v>
                </c:pt>
                <c:pt idx="6127">
                  <c:v>78.212299999999999</c:v>
                </c:pt>
                <c:pt idx="6128">
                  <c:v>78.89282</c:v>
                </c:pt>
                <c:pt idx="6129">
                  <c:v>78.20617</c:v>
                </c:pt>
                <c:pt idx="6130">
                  <c:v>78.883020000000002</c:v>
                </c:pt>
                <c:pt idx="6131">
                  <c:v>78.878270000000001</c:v>
                </c:pt>
                <c:pt idx="6132">
                  <c:v>78.208560000000006</c:v>
                </c:pt>
                <c:pt idx="6133">
                  <c:v>78.88194</c:v>
                </c:pt>
                <c:pt idx="6134">
                  <c:v>78.196079999999995</c:v>
                </c:pt>
                <c:pt idx="6135">
                  <c:v>78.210740000000001</c:v>
                </c:pt>
                <c:pt idx="6136">
                  <c:v>78.801509999999993</c:v>
                </c:pt>
                <c:pt idx="6137">
                  <c:v>78.25609</c:v>
                </c:pt>
                <c:pt idx="6138">
                  <c:v>78.785129999999995</c:v>
                </c:pt>
                <c:pt idx="6139">
                  <c:v>78.734279999999998</c:v>
                </c:pt>
                <c:pt idx="6140">
                  <c:v>78.357479999999995</c:v>
                </c:pt>
                <c:pt idx="6141">
                  <c:v>78.656490000000005</c:v>
                </c:pt>
                <c:pt idx="6142">
                  <c:v>78.451070000000001</c:v>
                </c:pt>
                <c:pt idx="6143">
                  <c:v>78.52937</c:v>
                </c:pt>
                <c:pt idx="6144">
                  <c:v>78.487430000000003</c:v>
                </c:pt>
                <c:pt idx="6145">
                  <c:v>78.649699999999996</c:v>
                </c:pt>
                <c:pt idx="6146">
                  <c:v>78.425510000000003</c:v>
                </c:pt>
                <c:pt idx="6147">
                  <c:v>78.391800000000003</c:v>
                </c:pt>
                <c:pt idx="6148">
                  <c:v>78.772199999999998</c:v>
                </c:pt>
                <c:pt idx="6149">
                  <c:v>78.35454</c:v>
                </c:pt>
                <c:pt idx="6150">
                  <c:v>78.828739999999996</c:v>
                </c:pt>
                <c:pt idx="6151">
                  <c:v>78.905230000000003</c:v>
                </c:pt>
                <c:pt idx="6152">
                  <c:v>78.226259999999996</c:v>
                </c:pt>
                <c:pt idx="6153">
                  <c:v>78.909499999999994</c:v>
                </c:pt>
                <c:pt idx="6154">
                  <c:v>78.196659999999994</c:v>
                </c:pt>
                <c:pt idx="6155">
                  <c:v>78.16104</c:v>
                </c:pt>
                <c:pt idx="6156">
                  <c:v>78.959239999999994</c:v>
                </c:pt>
                <c:pt idx="6157">
                  <c:v>78.171620000000004</c:v>
                </c:pt>
                <c:pt idx="6158">
                  <c:v>78.892560000000003</c:v>
                </c:pt>
                <c:pt idx="6159">
                  <c:v>78.889279999999999</c:v>
                </c:pt>
                <c:pt idx="6160">
                  <c:v>78.205349999999996</c:v>
                </c:pt>
                <c:pt idx="6161">
                  <c:v>78.823650000000001</c:v>
                </c:pt>
                <c:pt idx="6162">
                  <c:v>78.246030000000005</c:v>
                </c:pt>
                <c:pt idx="6163">
                  <c:v>78.287689999999998</c:v>
                </c:pt>
                <c:pt idx="6164">
                  <c:v>78.718990000000005</c:v>
                </c:pt>
                <c:pt idx="6165">
                  <c:v>78.382429999999999</c:v>
                </c:pt>
                <c:pt idx="6166">
                  <c:v>78.61524</c:v>
                </c:pt>
                <c:pt idx="6167">
                  <c:v>78.5655</c:v>
                </c:pt>
                <c:pt idx="6168">
                  <c:v>78.542240000000007</c:v>
                </c:pt>
                <c:pt idx="6169">
                  <c:v>78.508449999999996</c:v>
                </c:pt>
                <c:pt idx="6170">
                  <c:v>78.612049999999996</c:v>
                </c:pt>
                <c:pt idx="6171">
                  <c:v>78.716790000000003</c:v>
                </c:pt>
                <c:pt idx="6172">
                  <c:v>78.359110000000001</c:v>
                </c:pt>
                <c:pt idx="6173">
                  <c:v>78.794899999999998</c:v>
                </c:pt>
                <c:pt idx="6174">
                  <c:v>78.29813</c:v>
                </c:pt>
                <c:pt idx="6175">
                  <c:v>78.269710000000003</c:v>
                </c:pt>
                <c:pt idx="6176">
                  <c:v>78.912430000000001</c:v>
                </c:pt>
                <c:pt idx="6177">
                  <c:v>78.215680000000006</c:v>
                </c:pt>
                <c:pt idx="6178">
                  <c:v>78.917109999999994</c:v>
                </c:pt>
                <c:pt idx="6179">
                  <c:v>78.920659999999998</c:v>
                </c:pt>
                <c:pt idx="6180">
                  <c:v>78.201790000000003</c:v>
                </c:pt>
                <c:pt idx="6181">
                  <c:v>78.892309999999995</c:v>
                </c:pt>
                <c:pt idx="6182">
                  <c:v>78.223889999999997</c:v>
                </c:pt>
                <c:pt idx="6183">
                  <c:v>78.229659999999996</c:v>
                </c:pt>
                <c:pt idx="6184">
                  <c:v>78.885930000000002</c:v>
                </c:pt>
                <c:pt idx="6185">
                  <c:v>78.230419999999995</c:v>
                </c:pt>
                <c:pt idx="6186">
                  <c:v>78.86636</c:v>
                </c:pt>
                <c:pt idx="6187">
                  <c:v>78.814210000000003</c:v>
                </c:pt>
                <c:pt idx="6188">
                  <c:v>78.323779999999999</c:v>
                </c:pt>
                <c:pt idx="6189">
                  <c:v>78.703059999999994</c:v>
                </c:pt>
                <c:pt idx="6190">
                  <c:v>78.453239999999994</c:v>
                </c:pt>
                <c:pt idx="6191">
                  <c:v>78.547479999999993</c:v>
                </c:pt>
                <c:pt idx="6192">
                  <c:v>78.531970000000001</c:v>
                </c:pt>
                <c:pt idx="6193">
                  <c:v>78.564189999999996</c:v>
                </c:pt>
                <c:pt idx="6194">
                  <c:v>78.496440000000007</c:v>
                </c:pt>
                <c:pt idx="6195">
                  <c:v>78.413229999999999</c:v>
                </c:pt>
                <c:pt idx="6196">
                  <c:v>78.764529999999993</c:v>
                </c:pt>
                <c:pt idx="6197">
                  <c:v>78.363010000000003</c:v>
                </c:pt>
                <c:pt idx="6198">
                  <c:v>78.831739999999996</c:v>
                </c:pt>
                <c:pt idx="6199">
                  <c:v>78.88364</c:v>
                </c:pt>
                <c:pt idx="6200">
                  <c:v>78.273920000000004</c:v>
                </c:pt>
                <c:pt idx="6201">
                  <c:v>78.873829999999998</c:v>
                </c:pt>
                <c:pt idx="6202">
                  <c:v>78.218419999999995</c:v>
                </c:pt>
                <c:pt idx="6203">
                  <c:v>78.192750000000004</c:v>
                </c:pt>
                <c:pt idx="6204">
                  <c:v>78.955219999999997</c:v>
                </c:pt>
                <c:pt idx="6205">
                  <c:v>78.148229999999998</c:v>
                </c:pt>
                <c:pt idx="6206">
                  <c:v>78.993160000000003</c:v>
                </c:pt>
                <c:pt idx="6207">
                  <c:v>78.973060000000004</c:v>
                </c:pt>
                <c:pt idx="6208">
                  <c:v>78.147869999999998</c:v>
                </c:pt>
                <c:pt idx="6209">
                  <c:v>78.987970000000004</c:v>
                </c:pt>
                <c:pt idx="6210">
                  <c:v>78.153080000000003</c:v>
                </c:pt>
                <c:pt idx="6211">
                  <c:v>78.242630000000005</c:v>
                </c:pt>
                <c:pt idx="6212">
                  <c:v>78.8185</c:v>
                </c:pt>
                <c:pt idx="6213">
                  <c:v>78.357029999999995</c:v>
                </c:pt>
                <c:pt idx="6214">
                  <c:v>78.727199999999996</c:v>
                </c:pt>
                <c:pt idx="6215">
                  <c:v>78.661460000000005</c:v>
                </c:pt>
                <c:pt idx="6216">
                  <c:v>78.5381</c:v>
                </c:pt>
                <c:pt idx="6217">
                  <c:v>78.543270000000007</c:v>
                </c:pt>
                <c:pt idx="6218">
                  <c:v>78.586020000000005</c:v>
                </c:pt>
                <c:pt idx="6219">
                  <c:v>78.720330000000004</c:v>
                </c:pt>
                <c:pt idx="6220">
                  <c:v>78.389169999999993</c:v>
                </c:pt>
                <c:pt idx="6221">
                  <c:v>78.80686</c:v>
                </c:pt>
                <c:pt idx="6222">
                  <c:v>78.332070000000002</c:v>
                </c:pt>
                <c:pt idx="6223">
                  <c:v>78.265079999999998</c:v>
                </c:pt>
                <c:pt idx="6224">
                  <c:v>78.945679999999996</c:v>
                </c:pt>
                <c:pt idx="6225">
                  <c:v>78.237139999999997</c:v>
                </c:pt>
                <c:pt idx="6226">
                  <c:v>78.901840000000007</c:v>
                </c:pt>
                <c:pt idx="6227">
                  <c:v>78.904399999999995</c:v>
                </c:pt>
                <c:pt idx="6228">
                  <c:v>78.233050000000006</c:v>
                </c:pt>
                <c:pt idx="6229">
                  <c:v>78.930949999999996</c:v>
                </c:pt>
                <c:pt idx="6230">
                  <c:v>78.221720000000005</c:v>
                </c:pt>
                <c:pt idx="6231">
                  <c:v>78.236090000000004</c:v>
                </c:pt>
                <c:pt idx="6232">
                  <c:v>78.879800000000003</c:v>
                </c:pt>
                <c:pt idx="6233">
                  <c:v>78.267939999999996</c:v>
                </c:pt>
                <c:pt idx="6234">
                  <c:v>78.875029999999995</c:v>
                </c:pt>
                <c:pt idx="6235">
                  <c:v>78.789670000000001</c:v>
                </c:pt>
                <c:pt idx="6236">
                  <c:v>78.334370000000007</c:v>
                </c:pt>
                <c:pt idx="6237">
                  <c:v>78.762609999999995</c:v>
                </c:pt>
                <c:pt idx="6238">
                  <c:v>78.415469999999999</c:v>
                </c:pt>
                <c:pt idx="6239">
                  <c:v>78.532240000000002</c:v>
                </c:pt>
                <c:pt idx="6240">
                  <c:v>78.575839999999999</c:v>
                </c:pt>
                <c:pt idx="6241">
                  <c:v>78.597989999999996</c:v>
                </c:pt>
                <c:pt idx="6242">
                  <c:v>78.511179999999996</c:v>
                </c:pt>
                <c:pt idx="6243">
                  <c:v>78.426190000000005</c:v>
                </c:pt>
                <c:pt idx="6244">
                  <c:v>78.776219999999995</c:v>
                </c:pt>
                <c:pt idx="6245">
                  <c:v>78.394229999999993</c:v>
                </c:pt>
                <c:pt idx="6246">
                  <c:v>78.845550000000003</c:v>
                </c:pt>
                <c:pt idx="6247">
                  <c:v>78.904970000000006</c:v>
                </c:pt>
                <c:pt idx="6248">
                  <c:v>78.271540000000002</c:v>
                </c:pt>
                <c:pt idx="6249">
                  <c:v>78.913979999999995</c:v>
                </c:pt>
                <c:pt idx="6250">
                  <c:v>78.259190000000004</c:v>
                </c:pt>
                <c:pt idx="6251">
                  <c:v>78.233249999999998</c:v>
                </c:pt>
                <c:pt idx="6252">
                  <c:v>78.938550000000006</c:v>
                </c:pt>
                <c:pt idx="6253">
                  <c:v>78.192120000000003</c:v>
                </c:pt>
                <c:pt idx="6254">
                  <c:v>78.960030000000003</c:v>
                </c:pt>
                <c:pt idx="6255">
                  <c:v>78.914410000000004</c:v>
                </c:pt>
                <c:pt idx="6256">
                  <c:v>78.232039999999998</c:v>
                </c:pt>
                <c:pt idx="6257">
                  <c:v>78.90737</c:v>
                </c:pt>
                <c:pt idx="6258">
                  <c:v>78.248500000000007</c:v>
                </c:pt>
                <c:pt idx="6259">
                  <c:v>78.328620000000001</c:v>
                </c:pt>
                <c:pt idx="6260">
                  <c:v>78.805549999999997</c:v>
                </c:pt>
                <c:pt idx="6261">
                  <c:v>78.394859999999994</c:v>
                </c:pt>
                <c:pt idx="6262">
                  <c:v>78.746889999999993</c:v>
                </c:pt>
                <c:pt idx="6263">
                  <c:v>78.637929999999997</c:v>
                </c:pt>
                <c:pt idx="6264">
                  <c:v>78.56438</c:v>
                </c:pt>
                <c:pt idx="6265">
                  <c:v>78.584209999999999</c:v>
                </c:pt>
                <c:pt idx="6266">
                  <c:v>78.623279999999994</c:v>
                </c:pt>
                <c:pt idx="6267">
                  <c:v>78.703249999999997</c:v>
                </c:pt>
                <c:pt idx="6268">
                  <c:v>78.422370000000001</c:v>
                </c:pt>
                <c:pt idx="6269">
                  <c:v>78.823430000000002</c:v>
                </c:pt>
                <c:pt idx="6270">
                  <c:v>78.330290000000005</c:v>
                </c:pt>
                <c:pt idx="6271">
                  <c:v>78.280289999999994</c:v>
                </c:pt>
                <c:pt idx="6272">
                  <c:v>78.926169999999999</c:v>
                </c:pt>
                <c:pt idx="6273">
                  <c:v>78.265270000000001</c:v>
                </c:pt>
                <c:pt idx="6274">
                  <c:v>78.950590000000005</c:v>
                </c:pt>
                <c:pt idx="6275">
                  <c:v>78.952110000000005</c:v>
                </c:pt>
                <c:pt idx="6276">
                  <c:v>78.230649999999997</c:v>
                </c:pt>
                <c:pt idx="6277">
                  <c:v>78.970569999999995</c:v>
                </c:pt>
                <c:pt idx="6278">
                  <c:v>78.219250000000002</c:v>
                </c:pt>
                <c:pt idx="6279">
                  <c:v>78.229979999999998</c:v>
                </c:pt>
                <c:pt idx="6280">
                  <c:v>78.905919999999995</c:v>
                </c:pt>
                <c:pt idx="6281">
                  <c:v>78.255750000000006</c:v>
                </c:pt>
                <c:pt idx="6282">
                  <c:v>78.899990000000003</c:v>
                </c:pt>
                <c:pt idx="6283">
                  <c:v>78.874080000000006</c:v>
                </c:pt>
                <c:pt idx="6284">
                  <c:v>78.296030000000002</c:v>
                </c:pt>
                <c:pt idx="6285">
                  <c:v>78.80341</c:v>
                </c:pt>
                <c:pt idx="6286">
                  <c:v>78.365009999999998</c:v>
                </c:pt>
                <c:pt idx="6287">
                  <c:v>78.511139999999997</c:v>
                </c:pt>
                <c:pt idx="6288">
                  <c:v>78.656300000000002</c:v>
                </c:pt>
                <c:pt idx="6289">
                  <c:v>78.547520000000006</c:v>
                </c:pt>
                <c:pt idx="6290">
                  <c:v>78.586290000000005</c:v>
                </c:pt>
                <c:pt idx="6291">
                  <c:v>78.58878</c:v>
                </c:pt>
                <c:pt idx="6292">
                  <c:v>78.628069999999994</c:v>
                </c:pt>
                <c:pt idx="6293">
                  <c:v>78.269750000000002</c:v>
                </c:pt>
                <c:pt idx="6294">
                  <c:v>78.749650000000003</c:v>
                </c:pt>
                <c:pt idx="6295">
                  <c:v>78.683359999999993</c:v>
                </c:pt>
                <c:pt idx="6296">
                  <c:v>78.189480000000003</c:v>
                </c:pt>
                <c:pt idx="6297">
                  <c:v>78.602779999999996</c:v>
                </c:pt>
                <c:pt idx="6298">
                  <c:v>78.130610000000004</c:v>
                </c:pt>
                <c:pt idx="6299">
                  <c:v>78.138120000000001</c:v>
                </c:pt>
                <c:pt idx="6300">
                  <c:v>78.599360000000004</c:v>
                </c:pt>
                <c:pt idx="6301">
                  <c:v>78.124229999999997</c:v>
                </c:pt>
                <c:pt idx="6302">
                  <c:v>78.583020000000005</c:v>
                </c:pt>
                <c:pt idx="6303">
                  <c:v>78.595920000000007</c:v>
                </c:pt>
                <c:pt idx="6304">
                  <c:v>78.141490000000005</c:v>
                </c:pt>
                <c:pt idx="6305">
                  <c:v>78.603930000000005</c:v>
                </c:pt>
                <c:pt idx="6306">
                  <c:v>78.139489999999995</c:v>
                </c:pt>
                <c:pt idx="6307">
                  <c:v>78.176199999999994</c:v>
                </c:pt>
                <c:pt idx="6308">
                  <c:v>78.516869999999997</c:v>
                </c:pt>
                <c:pt idx="6309">
                  <c:v>78.240729999999999</c:v>
                </c:pt>
                <c:pt idx="6310">
                  <c:v>78.443299999999994</c:v>
                </c:pt>
                <c:pt idx="6311">
                  <c:v>78.388980000000004</c:v>
                </c:pt>
                <c:pt idx="6312">
                  <c:v>78.336699999999993</c:v>
                </c:pt>
                <c:pt idx="6313">
                  <c:v>78.374340000000004</c:v>
                </c:pt>
                <c:pt idx="6314">
                  <c:v>78.359210000000004</c:v>
                </c:pt>
                <c:pt idx="6315">
                  <c:v>78.430779999999999</c:v>
                </c:pt>
                <c:pt idx="6316">
                  <c:v>78.260310000000004</c:v>
                </c:pt>
                <c:pt idx="6317">
                  <c:v>78.531459999999996</c:v>
                </c:pt>
                <c:pt idx="6318">
                  <c:v>78.174440000000004</c:v>
                </c:pt>
                <c:pt idx="6319">
                  <c:v>78.126260000000002</c:v>
                </c:pt>
                <c:pt idx="6320">
                  <c:v>78.613609999999994</c:v>
                </c:pt>
                <c:pt idx="6321">
                  <c:v>78.155969999999996</c:v>
                </c:pt>
                <c:pt idx="6322">
                  <c:v>78.629580000000004</c:v>
                </c:pt>
                <c:pt idx="6323">
                  <c:v>78.628559999999993</c:v>
                </c:pt>
                <c:pt idx="6324">
                  <c:v>78.124020000000002</c:v>
                </c:pt>
                <c:pt idx="6325">
                  <c:v>78.613010000000003</c:v>
                </c:pt>
                <c:pt idx="6326">
                  <c:v>78.098370000000003</c:v>
                </c:pt>
                <c:pt idx="6327">
                  <c:v>78.120540000000005</c:v>
                </c:pt>
                <c:pt idx="6328">
                  <c:v>78.59084</c:v>
                </c:pt>
                <c:pt idx="6329">
                  <c:v>78.092939999999999</c:v>
                </c:pt>
                <c:pt idx="6330">
                  <c:v>78.545330000000007</c:v>
                </c:pt>
                <c:pt idx="6331">
                  <c:v>78.507210000000001</c:v>
                </c:pt>
                <c:pt idx="6332">
                  <c:v>78.18374</c:v>
                </c:pt>
                <c:pt idx="6333">
                  <c:v>78.471339999999998</c:v>
                </c:pt>
                <c:pt idx="6334">
                  <c:v>78.245199999999997</c:v>
                </c:pt>
                <c:pt idx="6335">
                  <c:v>78.290310000000005</c:v>
                </c:pt>
                <c:pt idx="6336">
                  <c:v>78.36909</c:v>
                </c:pt>
                <c:pt idx="6337">
                  <c:v>78.359530000000007</c:v>
                </c:pt>
                <c:pt idx="6338">
                  <c:v>78.334950000000006</c:v>
                </c:pt>
                <c:pt idx="6339">
                  <c:v>78.250249999999994</c:v>
                </c:pt>
                <c:pt idx="6340">
                  <c:v>78.452110000000005</c:v>
                </c:pt>
                <c:pt idx="6341">
                  <c:v>78.224299999999999</c:v>
                </c:pt>
                <c:pt idx="6342">
                  <c:v>78.550219999999996</c:v>
                </c:pt>
                <c:pt idx="6343">
                  <c:v>78.587909999999994</c:v>
                </c:pt>
                <c:pt idx="6344">
                  <c:v>78.118589999999998</c:v>
                </c:pt>
                <c:pt idx="6345">
                  <c:v>78.565749999999994</c:v>
                </c:pt>
                <c:pt idx="6346">
                  <c:v>78.103489999999994</c:v>
                </c:pt>
                <c:pt idx="6347">
                  <c:v>78.131119999999996</c:v>
                </c:pt>
                <c:pt idx="6348">
                  <c:v>78.533540000000002</c:v>
                </c:pt>
                <c:pt idx="6349">
                  <c:v>78.125749999999996</c:v>
                </c:pt>
                <c:pt idx="6350">
                  <c:v>78.521709999999999</c:v>
                </c:pt>
                <c:pt idx="6351">
                  <c:v>78.517740000000003</c:v>
                </c:pt>
                <c:pt idx="6352">
                  <c:v>78.148830000000004</c:v>
                </c:pt>
                <c:pt idx="6353">
                  <c:v>78.502489999999995</c:v>
                </c:pt>
                <c:pt idx="6354">
                  <c:v>78.121219999999994</c:v>
                </c:pt>
                <c:pt idx="6355">
                  <c:v>78.113240000000005</c:v>
                </c:pt>
                <c:pt idx="6356">
                  <c:v>78.467460000000003</c:v>
                </c:pt>
                <c:pt idx="6357">
                  <c:v>78.185000000000002</c:v>
                </c:pt>
                <c:pt idx="6358">
                  <c:v>78.428820000000002</c:v>
                </c:pt>
                <c:pt idx="6359">
                  <c:v>78.385829999999999</c:v>
                </c:pt>
                <c:pt idx="6360">
                  <c:v>78.306989999999999</c:v>
                </c:pt>
                <c:pt idx="6361">
                  <c:v>78.355310000000003</c:v>
                </c:pt>
                <c:pt idx="6362">
                  <c:v>78.326459999999997</c:v>
                </c:pt>
                <c:pt idx="6363">
                  <c:v>78.417760000000001</c:v>
                </c:pt>
                <c:pt idx="6364">
                  <c:v>78.231880000000004</c:v>
                </c:pt>
                <c:pt idx="6365">
                  <c:v>78.501980000000003</c:v>
                </c:pt>
                <c:pt idx="6366">
                  <c:v>78.166870000000003</c:v>
                </c:pt>
                <c:pt idx="6367">
                  <c:v>78.114230000000006</c:v>
                </c:pt>
                <c:pt idx="6368">
                  <c:v>78.597660000000005</c:v>
                </c:pt>
                <c:pt idx="6369">
                  <c:v>78.120500000000007</c:v>
                </c:pt>
                <c:pt idx="6370">
                  <c:v>78.566800000000001</c:v>
                </c:pt>
                <c:pt idx="6371">
                  <c:v>78.595179999999999</c:v>
                </c:pt>
                <c:pt idx="6372">
                  <c:v>78.083399999999997</c:v>
                </c:pt>
                <c:pt idx="6373">
                  <c:v>78.602599999999995</c:v>
                </c:pt>
                <c:pt idx="6374">
                  <c:v>78.023290000000003</c:v>
                </c:pt>
                <c:pt idx="6375">
                  <c:v>78.060490000000001</c:v>
                </c:pt>
                <c:pt idx="6376">
                  <c:v>78.552149999999997</c:v>
                </c:pt>
                <c:pt idx="6377">
                  <c:v>78.072479999999999</c:v>
                </c:pt>
                <c:pt idx="6378">
                  <c:v>78.515730000000005</c:v>
                </c:pt>
                <c:pt idx="6379">
                  <c:v>78.459400000000002</c:v>
                </c:pt>
                <c:pt idx="6380">
                  <c:v>78.175070000000005</c:v>
                </c:pt>
                <c:pt idx="6381">
                  <c:v>78.405649999999994</c:v>
                </c:pt>
                <c:pt idx="6382">
                  <c:v>78.252939999999995</c:v>
                </c:pt>
                <c:pt idx="6383">
                  <c:v>78.300129999999996</c:v>
                </c:pt>
                <c:pt idx="6384">
                  <c:v>78.294780000000003</c:v>
                </c:pt>
                <c:pt idx="6385">
                  <c:v>78.372889999999998</c:v>
                </c:pt>
                <c:pt idx="6386">
                  <c:v>78.25027</c:v>
                </c:pt>
                <c:pt idx="6387">
                  <c:v>78.157700000000006</c:v>
                </c:pt>
                <c:pt idx="6388">
                  <c:v>78.530640000000005</c:v>
                </c:pt>
                <c:pt idx="6389">
                  <c:v>78.108829999999998</c:v>
                </c:pt>
                <c:pt idx="6390">
                  <c:v>78.57338</c:v>
                </c:pt>
                <c:pt idx="6391">
                  <c:v>78.567440000000005</c:v>
                </c:pt>
                <c:pt idx="6392">
                  <c:v>78.077510000000004</c:v>
                </c:pt>
                <c:pt idx="6393">
                  <c:v>78.575419999999994</c:v>
                </c:pt>
                <c:pt idx="6394">
                  <c:v>78.065669999999997</c:v>
                </c:pt>
                <c:pt idx="6395">
                  <c:v>78.079089999999994</c:v>
                </c:pt>
                <c:pt idx="6396">
                  <c:v>78.547250000000005</c:v>
                </c:pt>
                <c:pt idx="6397">
                  <c:v>78.064040000000006</c:v>
                </c:pt>
                <c:pt idx="6398">
                  <c:v>78.533190000000005</c:v>
                </c:pt>
                <c:pt idx="6399">
                  <c:v>78.518709999999999</c:v>
                </c:pt>
                <c:pt idx="6400">
                  <c:v>78.081090000000003</c:v>
                </c:pt>
                <c:pt idx="6401">
                  <c:v>78.525710000000004</c:v>
                </c:pt>
                <c:pt idx="6402">
                  <c:v>78.082819999999998</c:v>
                </c:pt>
                <c:pt idx="6403">
                  <c:v>78.111019999999996</c:v>
                </c:pt>
                <c:pt idx="6404">
                  <c:v>78.464070000000007</c:v>
                </c:pt>
                <c:pt idx="6405">
                  <c:v>78.148719999999997</c:v>
                </c:pt>
                <c:pt idx="6406">
                  <c:v>78.41968</c:v>
                </c:pt>
                <c:pt idx="6407">
                  <c:v>78.342479999999995</c:v>
                </c:pt>
                <c:pt idx="6408">
                  <c:v>78.291259999999994</c:v>
                </c:pt>
                <c:pt idx="6409">
                  <c:v>78.291880000000006</c:v>
                </c:pt>
                <c:pt idx="6410">
                  <c:v>78.341290000000001</c:v>
                </c:pt>
                <c:pt idx="6411">
                  <c:v>78.417400000000001</c:v>
                </c:pt>
                <c:pt idx="6412">
                  <c:v>78.164699999999996</c:v>
                </c:pt>
                <c:pt idx="6413">
                  <c:v>78.463399999999993</c:v>
                </c:pt>
                <c:pt idx="6414">
                  <c:v>78.121489999999994</c:v>
                </c:pt>
                <c:pt idx="6415">
                  <c:v>78.130340000000004</c:v>
                </c:pt>
                <c:pt idx="6416">
                  <c:v>78.519139999999993</c:v>
                </c:pt>
                <c:pt idx="6417">
                  <c:v>78.097470000000001</c:v>
                </c:pt>
                <c:pt idx="6418">
                  <c:v>78.532709999999994</c:v>
                </c:pt>
                <c:pt idx="6419">
                  <c:v>78.552279999999996</c:v>
                </c:pt>
                <c:pt idx="6420">
                  <c:v>78.065730000000002</c:v>
                </c:pt>
                <c:pt idx="6421">
                  <c:v>78.548360000000002</c:v>
                </c:pt>
                <c:pt idx="6422">
                  <c:v>78.049409999999995</c:v>
                </c:pt>
                <c:pt idx="6423">
                  <c:v>78.063590000000005</c:v>
                </c:pt>
                <c:pt idx="6424">
                  <c:v>78.511049999999997</c:v>
                </c:pt>
                <c:pt idx="6425">
                  <c:v>78.09975</c:v>
                </c:pt>
                <c:pt idx="6426">
                  <c:v>78.502529999999993</c:v>
                </c:pt>
                <c:pt idx="6427">
                  <c:v>78.442520000000002</c:v>
                </c:pt>
                <c:pt idx="6428">
                  <c:v>78.188550000000006</c:v>
                </c:pt>
                <c:pt idx="6429">
                  <c:v>78.411850000000001</c:v>
                </c:pt>
                <c:pt idx="6430">
                  <c:v>78.25591</c:v>
                </c:pt>
                <c:pt idx="6431">
                  <c:v>78.245260000000002</c:v>
                </c:pt>
                <c:pt idx="6432">
                  <c:v>78.346609999999998</c:v>
                </c:pt>
                <c:pt idx="6433">
                  <c:v>78.275480000000002</c:v>
                </c:pt>
                <c:pt idx="6434">
                  <c:v>78.28295</c:v>
                </c:pt>
                <c:pt idx="6435">
                  <c:v>78.265810000000002</c:v>
                </c:pt>
                <c:pt idx="6436">
                  <c:v>78.429900000000004</c:v>
                </c:pt>
                <c:pt idx="6437">
                  <c:v>78.159840000000003</c:v>
                </c:pt>
                <c:pt idx="6438">
                  <c:v>78.539540000000002</c:v>
                </c:pt>
                <c:pt idx="6439">
                  <c:v>78.546679999999995</c:v>
                </c:pt>
                <c:pt idx="6440">
                  <c:v>78.110020000000006</c:v>
                </c:pt>
                <c:pt idx="6441">
                  <c:v>78.562849999999997</c:v>
                </c:pt>
                <c:pt idx="6442">
                  <c:v>78.088440000000006</c:v>
                </c:pt>
                <c:pt idx="6443">
                  <c:v>78.083110000000005</c:v>
                </c:pt>
                <c:pt idx="6444">
                  <c:v>78.559579999999997</c:v>
                </c:pt>
                <c:pt idx="6445">
                  <c:v>78.067250000000001</c:v>
                </c:pt>
                <c:pt idx="6446">
                  <c:v>78.538650000000004</c:v>
                </c:pt>
                <c:pt idx="6447">
                  <c:v>78.539699999999996</c:v>
                </c:pt>
                <c:pt idx="6448">
                  <c:v>78.091629999999995</c:v>
                </c:pt>
                <c:pt idx="6449">
                  <c:v>78.500699999999995</c:v>
                </c:pt>
                <c:pt idx="6450">
                  <c:v>78.127780000000001</c:v>
                </c:pt>
                <c:pt idx="6451">
                  <c:v>78.142359999999996</c:v>
                </c:pt>
                <c:pt idx="6452">
                  <c:v>78.447980000000001</c:v>
                </c:pt>
                <c:pt idx="6453">
                  <c:v>78.204819999999998</c:v>
                </c:pt>
                <c:pt idx="6454">
                  <c:v>78.373549999999994</c:v>
                </c:pt>
                <c:pt idx="6455">
                  <c:v>78.332890000000006</c:v>
                </c:pt>
                <c:pt idx="6456">
                  <c:v>78.299130000000005</c:v>
                </c:pt>
                <c:pt idx="6457">
                  <c:v>78.304850000000002</c:v>
                </c:pt>
                <c:pt idx="6458">
                  <c:v>78.354749999999996</c:v>
                </c:pt>
                <c:pt idx="6459">
                  <c:v>78.447379999999995</c:v>
                </c:pt>
                <c:pt idx="6460">
                  <c:v>78.168629999999993</c:v>
                </c:pt>
                <c:pt idx="6461">
                  <c:v>78.52243</c:v>
                </c:pt>
                <c:pt idx="6462">
                  <c:v>78.14152</c:v>
                </c:pt>
                <c:pt idx="6463">
                  <c:v>78.099140000000006</c:v>
                </c:pt>
                <c:pt idx="6464">
                  <c:v>78.589699999999993</c:v>
                </c:pt>
                <c:pt idx="6465">
                  <c:v>78.076580000000007</c:v>
                </c:pt>
                <c:pt idx="6466">
                  <c:v>78.597030000000004</c:v>
                </c:pt>
                <c:pt idx="6467">
                  <c:v>78.567989999999995</c:v>
                </c:pt>
                <c:pt idx="6468">
                  <c:v>78.079710000000006</c:v>
                </c:pt>
                <c:pt idx="6469">
                  <c:v>78.58708</c:v>
                </c:pt>
                <c:pt idx="6470">
                  <c:v>78.071020000000004</c:v>
                </c:pt>
                <c:pt idx="6471">
                  <c:v>78.080600000000004</c:v>
                </c:pt>
                <c:pt idx="6472">
                  <c:v>78.526759999999996</c:v>
                </c:pt>
                <c:pt idx="6473">
                  <c:v>78.102969999999999</c:v>
                </c:pt>
                <c:pt idx="6474">
                  <c:v>78.502849999999995</c:v>
                </c:pt>
                <c:pt idx="6475">
                  <c:v>78.47627</c:v>
                </c:pt>
                <c:pt idx="6476">
                  <c:v>78.184259999999995</c:v>
                </c:pt>
                <c:pt idx="6477">
                  <c:v>78.423069999999996</c:v>
                </c:pt>
                <c:pt idx="6478">
                  <c:v>78.225939999999994</c:v>
                </c:pt>
                <c:pt idx="6479">
                  <c:v>78.271320000000003</c:v>
                </c:pt>
                <c:pt idx="6480">
                  <c:v>78.359530000000007</c:v>
                </c:pt>
                <c:pt idx="6481">
                  <c:v>78.295280000000005</c:v>
                </c:pt>
                <c:pt idx="6482">
                  <c:v>78.310869999999994</c:v>
                </c:pt>
                <c:pt idx="6483">
                  <c:v>78.211110000000005</c:v>
                </c:pt>
                <c:pt idx="6484">
                  <c:v>78.517610000000005</c:v>
                </c:pt>
                <c:pt idx="6485">
                  <c:v>78.163229999999999</c:v>
                </c:pt>
                <c:pt idx="6486">
                  <c:v>78.537239999999997</c:v>
                </c:pt>
                <c:pt idx="6487">
                  <c:v>78.599810000000005</c:v>
                </c:pt>
                <c:pt idx="6488">
                  <c:v>78.123739999999998</c:v>
                </c:pt>
                <c:pt idx="6489">
                  <c:v>78.582949999999997</c:v>
                </c:pt>
                <c:pt idx="6490">
                  <c:v>78.099609999999998</c:v>
                </c:pt>
                <c:pt idx="6491">
                  <c:v>78.107849999999999</c:v>
                </c:pt>
                <c:pt idx="6492">
                  <c:v>78.567790000000002</c:v>
                </c:pt>
                <c:pt idx="6493">
                  <c:v>78.061850000000007</c:v>
                </c:pt>
                <c:pt idx="6494">
                  <c:v>78.554720000000003</c:v>
                </c:pt>
                <c:pt idx="6495">
                  <c:v>78.542810000000003</c:v>
                </c:pt>
                <c:pt idx="6496">
                  <c:v>78.096630000000005</c:v>
                </c:pt>
                <c:pt idx="6497">
                  <c:v>78.497739999999993</c:v>
                </c:pt>
                <c:pt idx="6498">
                  <c:v>78.140360000000001</c:v>
                </c:pt>
                <c:pt idx="6499">
                  <c:v>78.160769999999999</c:v>
                </c:pt>
                <c:pt idx="6500">
                  <c:v>78.481170000000006</c:v>
                </c:pt>
                <c:pt idx="6501">
                  <c:v>78.211690000000004</c:v>
                </c:pt>
                <c:pt idx="6502">
                  <c:v>78.403899999999993</c:v>
                </c:pt>
                <c:pt idx="6503">
                  <c:v>78.372600000000006</c:v>
                </c:pt>
                <c:pt idx="6504">
                  <c:v>78.298439999999999</c:v>
                </c:pt>
                <c:pt idx="6505">
                  <c:v>78.316739999999996</c:v>
                </c:pt>
                <c:pt idx="6506">
                  <c:v>78.383319999999998</c:v>
                </c:pt>
                <c:pt idx="6507">
                  <c:v>78.495329999999996</c:v>
                </c:pt>
                <c:pt idx="6508">
                  <c:v>78.147580000000005</c:v>
                </c:pt>
                <c:pt idx="6509">
                  <c:v>78.584140000000005</c:v>
                </c:pt>
                <c:pt idx="6510">
                  <c:v>78.126620000000003</c:v>
                </c:pt>
                <c:pt idx="6511">
                  <c:v>78.139290000000003</c:v>
                </c:pt>
                <c:pt idx="6512">
                  <c:v>78.571809999999999</c:v>
                </c:pt>
                <c:pt idx="6513">
                  <c:v>78.133750000000006</c:v>
                </c:pt>
                <c:pt idx="6514">
                  <c:v>78.563940000000002</c:v>
                </c:pt>
                <c:pt idx="6515">
                  <c:v>78.564149999999998</c:v>
                </c:pt>
                <c:pt idx="6516">
                  <c:v>78.135769999999994</c:v>
                </c:pt>
                <c:pt idx="6517">
                  <c:v>78.528369999999995</c:v>
                </c:pt>
                <c:pt idx="6518">
                  <c:v>78.127170000000007</c:v>
                </c:pt>
                <c:pt idx="6519">
                  <c:v>78.125240000000005</c:v>
                </c:pt>
                <c:pt idx="6520">
                  <c:v>78.52861</c:v>
                </c:pt>
                <c:pt idx="6521">
                  <c:v>78.116839999999996</c:v>
                </c:pt>
                <c:pt idx="6522">
                  <c:v>78.532809999999998</c:v>
                </c:pt>
                <c:pt idx="6523">
                  <c:v>78.496840000000006</c:v>
                </c:pt>
                <c:pt idx="6524">
                  <c:v>78.192149999999998</c:v>
                </c:pt>
                <c:pt idx="6525">
                  <c:v>78.445980000000006</c:v>
                </c:pt>
                <c:pt idx="6526">
                  <c:v>78.256680000000003</c:v>
                </c:pt>
                <c:pt idx="6527">
                  <c:v>78.332099999999997</c:v>
                </c:pt>
                <c:pt idx="6528">
                  <c:v>78.320359999999994</c:v>
                </c:pt>
                <c:pt idx="6529">
                  <c:v>78.397509999999997</c:v>
                </c:pt>
                <c:pt idx="6530">
                  <c:v>78.27655</c:v>
                </c:pt>
                <c:pt idx="6531">
                  <c:v>78.198499999999996</c:v>
                </c:pt>
                <c:pt idx="6532">
                  <c:v>78.528019999999998</c:v>
                </c:pt>
                <c:pt idx="6533">
                  <c:v>78.141930000000002</c:v>
                </c:pt>
                <c:pt idx="6534">
                  <c:v>78.609920000000002</c:v>
                </c:pt>
                <c:pt idx="6535">
                  <c:v>78.60727</c:v>
                </c:pt>
                <c:pt idx="6536">
                  <c:v>78.080699999999993</c:v>
                </c:pt>
                <c:pt idx="6537">
                  <c:v>78.618899999999996</c:v>
                </c:pt>
                <c:pt idx="6538">
                  <c:v>78.097470000000001</c:v>
                </c:pt>
                <c:pt idx="6539">
                  <c:v>78.123059999999995</c:v>
                </c:pt>
                <c:pt idx="6540">
                  <c:v>78.560829999999996</c:v>
                </c:pt>
                <c:pt idx="6541">
                  <c:v>78.128280000000004</c:v>
                </c:pt>
                <c:pt idx="6542">
                  <c:v>78.531850000000006</c:v>
                </c:pt>
                <c:pt idx="6543">
                  <c:v>78.505970000000005</c:v>
                </c:pt>
                <c:pt idx="6544">
                  <c:v>78.154750000000007</c:v>
                </c:pt>
                <c:pt idx="6545">
                  <c:v>78.492590000000007</c:v>
                </c:pt>
                <c:pt idx="6546">
                  <c:v>78.164540000000002</c:v>
                </c:pt>
                <c:pt idx="6547">
                  <c:v>78.255080000000007</c:v>
                </c:pt>
                <c:pt idx="6548">
                  <c:v>78.413089999999997</c:v>
                </c:pt>
                <c:pt idx="6549">
                  <c:v>78.300060000000002</c:v>
                </c:pt>
                <c:pt idx="6550">
                  <c:v>78.376369999999994</c:v>
                </c:pt>
                <c:pt idx="6551">
                  <c:v>78.317359999999994</c:v>
                </c:pt>
                <c:pt idx="6552">
                  <c:v>78.400689999999997</c:v>
                </c:pt>
                <c:pt idx="6553">
                  <c:v>78.233509999999995</c:v>
                </c:pt>
                <c:pt idx="6554">
                  <c:v>78.517120000000006</c:v>
                </c:pt>
                <c:pt idx="6555">
                  <c:v>78.574349999999995</c:v>
                </c:pt>
                <c:pt idx="6556">
                  <c:v>78.173940000000002</c:v>
                </c:pt>
                <c:pt idx="6557">
                  <c:v>78.569149999999993</c:v>
                </c:pt>
                <c:pt idx="6558">
                  <c:v>78.161410000000004</c:v>
                </c:pt>
                <c:pt idx="6559">
                  <c:v>78.14385</c:v>
                </c:pt>
                <c:pt idx="6560">
                  <c:v>78.585840000000005</c:v>
                </c:pt>
                <c:pt idx="6561">
                  <c:v>78.145949999999999</c:v>
                </c:pt>
                <c:pt idx="6562">
                  <c:v>78.581389999999999</c:v>
                </c:pt>
                <c:pt idx="6563">
                  <c:v>78.598200000000006</c:v>
                </c:pt>
                <c:pt idx="6564">
                  <c:v>78.136660000000006</c:v>
                </c:pt>
                <c:pt idx="6565">
                  <c:v>78.567830000000001</c:v>
                </c:pt>
                <c:pt idx="6566">
                  <c:v>78.135279999999995</c:v>
                </c:pt>
                <c:pt idx="6567">
                  <c:v>78.141109999999998</c:v>
                </c:pt>
                <c:pt idx="6568">
                  <c:v>78.533019999999993</c:v>
                </c:pt>
                <c:pt idx="6569">
                  <c:v>78.161969999999997</c:v>
                </c:pt>
                <c:pt idx="6570">
                  <c:v>78.498379999999997</c:v>
                </c:pt>
                <c:pt idx="6571">
                  <c:v>78.497299999999996</c:v>
                </c:pt>
                <c:pt idx="6572">
                  <c:v>78.232879999999994</c:v>
                </c:pt>
                <c:pt idx="6573">
                  <c:v>78.442400000000006</c:v>
                </c:pt>
                <c:pt idx="6574">
                  <c:v>78.307239999999993</c:v>
                </c:pt>
                <c:pt idx="6575">
                  <c:v>78.331729999999993</c:v>
                </c:pt>
                <c:pt idx="6576">
                  <c:v>78.341430000000003</c:v>
                </c:pt>
                <c:pt idx="6577">
                  <c:v>78.397570000000002</c:v>
                </c:pt>
                <c:pt idx="6578">
                  <c:v>78.256</c:v>
                </c:pt>
                <c:pt idx="6579">
                  <c:v>78.198880000000003</c:v>
                </c:pt>
                <c:pt idx="6580">
                  <c:v>78.567279999999997</c:v>
                </c:pt>
                <c:pt idx="6581">
                  <c:v>78.139750000000006</c:v>
                </c:pt>
                <c:pt idx="6582">
                  <c:v>78.634990000000002</c:v>
                </c:pt>
                <c:pt idx="6583">
                  <c:v>78.615899999999996</c:v>
                </c:pt>
                <c:pt idx="6584">
                  <c:v>78.117869999999996</c:v>
                </c:pt>
                <c:pt idx="6585">
                  <c:v>78.628050000000002</c:v>
                </c:pt>
                <c:pt idx="6586">
                  <c:v>78.110860000000002</c:v>
                </c:pt>
                <c:pt idx="6587">
                  <c:v>78.132040000000003</c:v>
                </c:pt>
                <c:pt idx="6588">
                  <c:v>78.581760000000003</c:v>
                </c:pt>
                <c:pt idx="6589">
                  <c:v>78.136610000000005</c:v>
                </c:pt>
                <c:pt idx="6590">
                  <c:v>78.585790000000003</c:v>
                </c:pt>
                <c:pt idx="6591">
                  <c:v>78.554249999999996</c:v>
                </c:pt>
                <c:pt idx="6592">
                  <c:v>78.167299999999997</c:v>
                </c:pt>
                <c:pt idx="6593">
                  <c:v>78.524379999999994</c:v>
                </c:pt>
                <c:pt idx="6594">
                  <c:v>78.227329999999995</c:v>
                </c:pt>
                <c:pt idx="6595">
                  <c:v>78.278210000000001</c:v>
                </c:pt>
                <c:pt idx="6596">
                  <c:v>78.449010000000001</c:v>
                </c:pt>
                <c:pt idx="6597">
                  <c:v>78.3172</c:v>
                </c:pt>
                <c:pt idx="6598">
                  <c:v>78.388890000000004</c:v>
                </c:pt>
                <c:pt idx="6599">
                  <c:v>78.366839999999996</c:v>
                </c:pt>
                <c:pt idx="6600">
                  <c:v>78.419929999999994</c:v>
                </c:pt>
                <c:pt idx="6601">
                  <c:v>78.28989</c:v>
                </c:pt>
                <c:pt idx="6602">
                  <c:v>78.514920000000004</c:v>
                </c:pt>
                <c:pt idx="6603">
                  <c:v>78.607730000000004</c:v>
                </c:pt>
                <c:pt idx="6604">
                  <c:v>78.175979999999996</c:v>
                </c:pt>
                <c:pt idx="6605">
                  <c:v>78.644599999999997</c:v>
                </c:pt>
                <c:pt idx="6606">
                  <c:v>78.142489999999995</c:v>
                </c:pt>
                <c:pt idx="6607">
                  <c:v>78.14667</c:v>
                </c:pt>
                <c:pt idx="6608">
                  <c:v>78.653919999999999</c:v>
                </c:pt>
                <c:pt idx="6609">
                  <c:v>78.130240000000001</c:v>
                </c:pt>
                <c:pt idx="6610">
                  <c:v>78.619230000000002</c:v>
                </c:pt>
                <c:pt idx="6611">
                  <c:v>78.638679999999994</c:v>
                </c:pt>
                <c:pt idx="6612">
                  <c:v>78.150350000000003</c:v>
                </c:pt>
                <c:pt idx="6613">
                  <c:v>78.632289999999998</c:v>
                </c:pt>
                <c:pt idx="6614">
                  <c:v>78.155180000000001</c:v>
                </c:pt>
                <c:pt idx="6615">
                  <c:v>78.178520000000006</c:v>
                </c:pt>
                <c:pt idx="6616">
                  <c:v>78.574119999999994</c:v>
                </c:pt>
                <c:pt idx="6617">
                  <c:v>78.223680000000002</c:v>
                </c:pt>
                <c:pt idx="6618">
                  <c:v>78.542450000000002</c:v>
                </c:pt>
                <c:pt idx="6619">
                  <c:v>78.473339999999993</c:v>
                </c:pt>
                <c:pt idx="6620">
                  <c:v>78.326859999999996</c:v>
                </c:pt>
                <c:pt idx="6621">
                  <c:v>78.458619999999996</c:v>
                </c:pt>
                <c:pt idx="6622">
                  <c:v>78.356070000000003</c:v>
                </c:pt>
                <c:pt idx="6623">
                  <c:v>78.430239999999998</c:v>
                </c:pt>
                <c:pt idx="6624">
                  <c:v>78.367900000000006</c:v>
                </c:pt>
                <c:pt idx="6625">
                  <c:v>78.515780000000007</c:v>
                </c:pt>
                <c:pt idx="6626">
                  <c:v>78.344089999999994</c:v>
                </c:pt>
                <c:pt idx="6627">
                  <c:v>78.265540000000001</c:v>
                </c:pt>
                <c:pt idx="6628">
                  <c:v>78.676299999999998</c:v>
                </c:pt>
                <c:pt idx="6629">
                  <c:v>78.210430000000002</c:v>
                </c:pt>
                <c:pt idx="6630">
                  <c:v>78.681209999999993</c:v>
                </c:pt>
                <c:pt idx="6631">
                  <c:v>78.695790000000002</c:v>
                </c:pt>
                <c:pt idx="6632">
                  <c:v>78.214659999999995</c:v>
                </c:pt>
                <c:pt idx="6633">
                  <c:v>78.6524</c:v>
                </c:pt>
                <c:pt idx="6634">
                  <c:v>78.202470000000005</c:v>
                </c:pt>
                <c:pt idx="6635">
                  <c:v>78.210949999999997</c:v>
                </c:pt>
                <c:pt idx="6636">
                  <c:v>78.645319999999998</c:v>
                </c:pt>
                <c:pt idx="6637">
                  <c:v>78.198279999999997</c:v>
                </c:pt>
                <c:pt idx="6638">
                  <c:v>78.613789999999995</c:v>
                </c:pt>
                <c:pt idx="6639">
                  <c:v>78.601299999999995</c:v>
                </c:pt>
                <c:pt idx="6640">
                  <c:v>78.215699999999998</c:v>
                </c:pt>
                <c:pt idx="6641">
                  <c:v>78.603999999999999</c:v>
                </c:pt>
                <c:pt idx="6642">
                  <c:v>78.216610000000003</c:v>
                </c:pt>
                <c:pt idx="6643">
                  <c:v>78.269099999999995</c:v>
                </c:pt>
                <c:pt idx="6644">
                  <c:v>78.540210000000002</c:v>
                </c:pt>
                <c:pt idx="6645">
                  <c:v>78.341939999999994</c:v>
                </c:pt>
                <c:pt idx="6646">
                  <c:v>78.439160000000001</c:v>
                </c:pt>
                <c:pt idx="6647">
                  <c:v>78.402529999999999</c:v>
                </c:pt>
                <c:pt idx="6648">
                  <c:v>78.428899999999999</c:v>
                </c:pt>
                <c:pt idx="6649">
                  <c:v>78.336380000000005</c:v>
                </c:pt>
                <c:pt idx="6650">
                  <c:v>78.558570000000003</c:v>
                </c:pt>
                <c:pt idx="6651">
                  <c:v>78.592969999999994</c:v>
                </c:pt>
                <c:pt idx="6652">
                  <c:v>78.226680000000002</c:v>
                </c:pt>
                <c:pt idx="6653">
                  <c:v>78.621769999999998</c:v>
                </c:pt>
                <c:pt idx="6654">
                  <c:v>78.186009999999996</c:v>
                </c:pt>
                <c:pt idx="6655">
                  <c:v>78.192599999999999</c:v>
                </c:pt>
                <c:pt idx="6656">
                  <c:v>78.665710000000004</c:v>
                </c:pt>
                <c:pt idx="6657">
                  <c:v>78.158029999999997</c:v>
                </c:pt>
                <c:pt idx="6658">
                  <c:v>78.658159999999995</c:v>
                </c:pt>
                <c:pt idx="6659">
                  <c:v>78.645669999999996</c:v>
                </c:pt>
                <c:pt idx="6660">
                  <c:v>78.166560000000004</c:v>
                </c:pt>
                <c:pt idx="6661">
                  <c:v>78.598429999999993</c:v>
                </c:pt>
                <c:pt idx="6662">
                  <c:v>78.215069999999997</c:v>
                </c:pt>
                <c:pt idx="6663">
                  <c:v>78.220510000000004</c:v>
                </c:pt>
                <c:pt idx="6664">
                  <c:v>78.568259999999995</c:v>
                </c:pt>
                <c:pt idx="6665">
                  <c:v>78.23048</c:v>
                </c:pt>
                <c:pt idx="6666">
                  <c:v>78.570660000000004</c:v>
                </c:pt>
                <c:pt idx="6667">
                  <c:v>78.551670000000001</c:v>
                </c:pt>
                <c:pt idx="6668">
                  <c:v>78.290409999999994</c:v>
                </c:pt>
                <c:pt idx="6669">
                  <c:v>78.478530000000006</c:v>
                </c:pt>
                <c:pt idx="6670">
                  <c:v>78.371219999999994</c:v>
                </c:pt>
                <c:pt idx="6671">
                  <c:v>78.4328</c:v>
                </c:pt>
                <c:pt idx="6672">
                  <c:v>78.360370000000003</c:v>
                </c:pt>
                <c:pt idx="6673">
                  <c:v>78.478840000000005</c:v>
                </c:pt>
                <c:pt idx="6674">
                  <c:v>78.308610000000002</c:v>
                </c:pt>
                <c:pt idx="6675">
                  <c:v>78.233549999999994</c:v>
                </c:pt>
                <c:pt idx="6676">
                  <c:v>78.640439999999998</c:v>
                </c:pt>
                <c:pt idx="6677">
                  <c:v>78.21011</c:v>
                </c:pt>
                <c:pt idx="6678">
                  <c:v>78.657439999999994</c:v>
                </c:pt>
                <c:pt idx="6679">
                  <c:v>78.673469999999995</c:v>
                </c:pt>
                <c:pt idx="6680">
                  <c:v>78.197379999999995</c:v>
                </c:pt>
                <c:pt idx="6681">
                  <c:v>78.682450000000003</c:v>
                </c:pt>
                <c:pt idx="6682">
                  <c:v>78.168549999999996</c:v>
                </c:pt>
                <c:pt idx="6683">
                  <c:v>78.211100000000002</c:v>
                </c:pt>
                <c:pt idx="6684">
                  <c:v>78.613619999999997</c:v>
                </c:pt>
                <c:pt idx="6685">
                  <c:v>78.206190000000007</c:v>
                </c:pt>
                <c:pt idx="6686">
                  <c:v>78.628439999999998</c:v>
                </c:pt>
                <c:pt idx="6687">
                  <c:v>78.597539999999995</c:v>
                </c:pt>
                <c:pt idx="6688">
                  <c:v>78.219859999999997</c:v>
                </c:pt>
                <c:pt idx="6689">
                  <c:v>78.554779999999994</c:v>
                </c:pt>
                <c:pt idx="6690">
                  <c:v>78.238039999999998</c:v>
                </c:pt>
                <c:pt idx="6691">
                  <c:v>78.285920000000004</c:v>
                </c:pt>
                <c:pt idx="6692">
                  <c:v>78.500169999999997</c:v>
                </c:pt>
                <c:pt idx="6693">
                  <c:v>78.338369999999998</c:v>
                </c:pt>
                <c:pt idx="6694">
                  <c:v>78.461709999999997</c:v>
                </c:pt>
                <c:pt idx="6695">
                  <c:v>78.399410000000003</c:v>
                </c:pt>
                <c:pt idx="6696">
                  <c:v>78.445340000000002</c:v>
                </c:pt>
                <c:pt idx="6697">
                  <c:v>78.335009999999997</c:v>
                </c:pt>
                <c:pt idx="6698">
                  <c:v>78.498670000000004</c:v>
                </c:pt>
                <c:pt idx="6699">
                  <c:v>78.58099</c:v>
                </c:pt>
                <c:pt idx="6700">
                  <c:v>78.217789999999994</c:v>
                </c:pt>
                <c:pt idx="6701">
                  <c:v>78.645409999999998</c:v>
                </c:pt>
                <c:pt idx="6702">
                  <c:v>78.193740000000005</c:v>
                </c:pt>
                <c:pt idx="6703">
                  <c:v>78.143150000000006</c:v>
                </c:pt>
                <c:pt idx="6704">
                  <c:v>78.704689999999999</c:v>
                </c:pt>
                <c:pt idx="6705">
                  <c:v>78.183009999999996</c:v>
                </c:pt>
                <c:pt idx="6706">
                  <c:v>78.650300000000001</c:v>
                </c:pt>
                <c:pt idx="6707">
                  <c:v>78.644859999999994</c:v>
                </c:pt>
                <c:pt idx="6708">
                  <c:v>78.202839999999995</c:v>
                </c:pt>
                <c:pt idx="6709">
                  <c:v>78.600059999999999</c:v>
                </c:pt>
                <c:pt idx="6710">
                  <c:v>78.203270000000003</c:v>
                </c:pt>
                <c:pt idx="6711">
                  <c:v>78.209789999999998</c:v>
                </c:pt>
                <c:pt idx="6712">
                  <c:v>78.5916</c:v>
                </c:pt>
                <c:pt idx="6713">
                  <c:v>78.231080000000006</c:v>
                </c:pt>
                <c:pt idx="6714">
                  <c:v>78.557609999999997</c:v>
                </c:pt>
                <c:pt idx="6715">
                  <c:v>78.496030000000005</c:v>
                </c:pt>
                <c:pt idx="6716">
                  <c:v>78.354579999999999</c:v>
                </c:pt>
                <c:pt idx="6717">
                  <c:v>78.443780000000004</c:v>
                </c:pt>
                <c:pt idx="6718">
                  <c:v>78.372219999999999</c:v>
                </c:pt>
                <c:pt idx="6719">
                  <c:v>78.432490000000001</c:v>
                </c:pt>
                <c:pt idx="6720">
                  <c:v>78.388109999999998</c:v>
                </c:pt>
                <c:pt idx="6721">
                  <c:v>78.470169999999996</c:v>
                </c:pt>
                <c:pt idx="6722">
                  <c:v>78.320080000000004</c:v>
                </c:pt>
                <c:pt idx="6723">
                  <c:v>78.291679999999999</c:v>
                </c:pt>
                <c:pt idx="6724">
                  <c:v>78.600790000000003</c:v>
                </c:pt>
                <c:pt idx="6725">
                  <c:v>78.236660000000001</c:v>
                </c:pt>
                <c:pt idx="6726">
                  <c:v>78.629249999999999</c:v>
                </c:pt>
                <c:pt idx="6727">
                  <c:v>78.641959999999997</c:v>
                </c:pt>
                <c:pt idx="6728">
                  <c:v>78.184910000000002</c:v>
                </c:pt>
                <c:pt idx="6729">
                  <c:v>78.680660000000003</c:v>
                </c:pt>
                <c:pt idx="6730">
                  <c:v>78.147000000000006</c:v>
                </c:pt>
                <c:pt idx="6731">
                  <c:v>78.161659999999998</c:v>
                </c:pt>
                <c:pt idx="6732">
                  <c:v>78.633579999999995</c:v>
                </c:pt>
                <c:pt idx="6733">
                  <c:v>78.198779999999999</c:v>
                </c:pt>
                <c:pt idx="6734">
                  <c:v>78.60924</c:v>
                </c:pt>
                <c:pt idx="6735">
                  <c:v>78.622020000000006</c:v>
                </c:pt>
                <c:pt idx="6736">
                  <c:v>78.209220000000002</c:v>
                </c:pt>
                <c:pt idx="6737">
                  <c:v>78.582980000000006</c:v>
                </c:pt>
                <c:pt idx="6738">
                  <c:v>78.263710000000003</c:v>
                </c:pt>
                <c:pt idx="6739">
                  <c:v>78.267409999999998</c:v>
                </c:pt>
                <c:pt idx="6740">
                  <c:v>78.541470000000004</c:v>
                </c:pt>
                <c:pt idx="6741">
                  <c:v>78.307270000000003</c:v>
                </c:pt>
                <c:pt idx="6742">
                  <c:v>78.508830000000003</c:v>
                </c:pt>
                <c:pt idx="6743">
                  <c:v>78.417950000000005</c:v>
                </c:pt>
                <c:pt idx="6744">
                  <c:v>78.435609999999997</c:v>
                </c:pt>
                <c:pt idx="6745">
                  <c:v>78.355530000000002</c:v>
                </c:pt>
                <c:pt idx="6746">
                  <c:v>78.535910000000001</c:v>
                </c:pt>
                <c:pt idx="6747">
                  <c:v>78.620289999999997</c:v>
                </c:pt>
                <c:pt idx="6748">
                  <c:v>78.259469999999993</c:v>
                </c:pt>
                <c:pt idx="6749">
                  <c:v>78.648889999999994</c:v>
                </c:pt>
                <c:pt idx="6750">
                  <c:v>78.227519999999998</c:v>
                </c:pt>
                <c:pt idx="6751">
                  <c:v>78.226770000000002</c:v>
                </c:pt>
                <c:pt idx="6752">
                  <c:v>78.690809999999999</c:v>
                </c:pt>
                <c:pt idx="6753">
                  <c:v>78.215980000000002</c:v>
                </c:pt>
                <c:pt idx="6754">
                  <c:v>78.667500000000004</c:v>
                </c:pt>
                <c:pt idx="6755">
                  <c:v>78.653540000000007</c:v>
                </c:pt>
                <c:pt idx="6756">
                  <c:v>78.208510000000004</c:v>
                </c:pt>
                <c:pt idx="6757">
                  <c:v>78.642769999999999</c:v>
                </c:pt>
                <c:pt idx="6758">
                  <c:v>78.218249999999998</c:v>
                </c:pt>
                <c:pt idx="6759">
                  <c:v>78.240970000000004</c:v>
                </c:pt>
                <c:pt idx="6760">
                  <c:v>78.571359999999999</c:v>
                </c:pt>
                <c:pt idx="6761">
                  <c:v>78.253140000000002</c:v>
                </c:pt>
                <c:pt idx="6762">
                  <c:v>78.552549999999997</c:v>
                </c:pt>
                <c:pt idx="6763">
                  <c:v>78.508430000000004</c:v>
                </c:pt>
                <c:pt idx="6764">
                  <c:v>78.35445</c:v>
                </c:pt>
                <c:pt idx="6765">
                  <c:v>78.490470000000002</c:v>
                </c:pt>
                <c:pt idx="6766">
                  <c:v>78.391149999999996</c:v>
                </c:pt>
                <c:pt idx="6767">
                  <c:v>78.485219999999998</c:v>
                </c:pt>
                <c:pt idx="6768">
                  <c:v>78.372450000000001</c:v>
                </c:pt>
                <c:pt idx="6769">
                  <c:v>78.513270000000006</c:v>
                </c:pt>
                <c:pt idx="6770">
                  <c:v>78.330240000000003</c:v>
                </c:pt>
                <c:pt idx="6771">
                  <c:v>78.253770000000003</c:v>
                </c:pt>
                <c:pt idx="6772">
                  <c:v>78.697159999999997</c:v>
                </c:pt>
                <c:pt idx="6773">
                  <c:v>78.216880000000003</c:v>
                </c:pt>
                <c:pt idx="6774">
                  <c:v>78.717010000000002</c:v>
                </c:pt>
                <c:pt idx="6775">
                  <c:v>78.728819999999999</c:v>
                </c:pt>
                <c:pt idx="6776">
                  <c:v>78.186589999999995</c:v>
                </c:pt>
                <c:pt idx="6777">
                  <c:v>78.715900000000005</c:v>
                </c:pt>
                <c:pt idx="6778">
                  <c:v>78.177049999999994</c:v>
                </c:pt>
                <c:pt idx="6779">
                  <c:v>78.183279999999996</c:v>
                </c:pt>
                <c:pt idx="6780">
                  <c:v>78.660520000000005</c:v>
                </c:pt>
                <c:pt idx="6781">
                  <c:v>78.237030000000004</c:v>
                </c:pt>
                <c:pt idx="6782">
                  <c:v>78.629949999999994</c:v>
                </c:pt>
                <c:pt idx="6783">
                  <c:v>78.586060000000003</c:v>
                </c:pt>
                <c:pt idx="6784">
                  <c:v>78.271249999999995</c:v>
                </c:pt>
                <c:pt idx="6785">
                  <c:v>78.579419999999999</c:v>
                </c:pt>
                <c:pt idx="6786">
                  <c:v>78.292310000000001</c:v>
                </c:pt>
                <c:pt idx="6787">
                  <c:v>78.326769999999996</c:v>
                </c:pt>
                <c:pt idx="6788">
                  <c:v>78.51858</c:v>
                </c:pt>
                <c:pt idx="6789">
                  <c:v>78.376620000000003</c:v>
                </c:pt>
                <c:pt idx="6790">
                  <c:v>78.490049999999997</c:v>
                </c:pt>
                <c:pt idx="6791">
                  <c:v>78.480649999999997</c:v>
                </c:pt>
                <c:pt idx="6792">
                  <c:v>78.446290000000005</c:v>
                </c:pt>
                <c:pt idx="6793">
                  <c:v>78.411330000000007</c:v>
                </c:pt>
                <c:pt idx="6794">
                  <c:v>78.518090000000001</c:v>
                </c:pt>
                <c:pt idx="6795">
                  <c:v>78.606939999999994</c:v>
                </c:pt>
                <c:pt idx="6796">
                  <c:v>78.275890000000004</c:v>
                </c:pt>
                <c:pt idx="6797">
                  <c:v>78.666920000000005</c:v>
                </c:pt>
                <c:pt idx="6798">
                  <c:v>78.233630000000005</c:v>
                </c:pt>
                <c:pt idx="6799">
                  <c:v>78.191010000000006</c:v>
                </c:pt>
                <c:pt idx="6800">
                  <c:v>78.751760000000004</c:v>
                </c:pt>
                <c:pt idx="6801">
                  <c:v>78.202740000000006</c:v>
                </c:pt>
                <c:pt idx="6802">
                  <c:v>78.699969999999993</c:v>
                </c:pt>
                <c:pt idx="6803">
                  <c:v>78.667590000000004</c:v>
                </c:pt>
                <c:pt idx="6804">
                  <c:v>78.22063</c:v>
                </c:pt>
                <c:pt idx="6805">
                  <c:v>78.655879999999996</c:v>
                </c:pt>
                <c:pt idx="6806">
                  <c:v>78.23066</c:v>
                </c:pt>
                <c:pt idx="6807">
                  <c:v>78.23903</c:v>
                </c:pt>
                <c:pt idx="6808">
                  <c:v>78.583150000000003</c:v>
                </c:pt>
                <c:pt idx="6809">
                  <c:v>78.293300000000002</c:v>
                </c:pt>
                <c:pt idx="6810">
                  <c:v>78.549800000000005</c:v>
                </c:pt>
                <c:pt idx="6811">
                  <c:v>78.477620000000002</c:v>
                </c:pt>
                <c:pt idx="6812">
                  <c:v>78.388499999999993</c:v>
                </c:pt>
                <c:pt idx="6813">
                  <c:v>78.457989999999995</c:v>
                </c:pt>
                <c:pt idx="6814">
                  <c:v>78.382990000000007</c:v>
                </c:pt>
                <c:pt idx="6815">
                  <c:v>78.412710000000004</c:v>
                </c:pt>
                <c:pt idx="6816">
                  <c:v>78.439120000000003</c:v>
                </c:pt>
                <c:pt idx="6817">
                  <c:v>78.477270000000004</c:v>
                </c:pt>
                <c:pt idx="6818">
                  <c:v>78.401110000000003</c:v>
                </c:pt>
                <c:pt idx="6819">
                  <c:v>78.338899999999995</c:v>
                </c:pt>
                <c:pt idx="6820">
                  <c:v>78.637789999999995</c:v>
                </c:pt>
                <c:pt idx="6821">
                  <c:v>78.261409999999998</c:v>
                </c:pt>
                <c:pt idx="6822">
                  <c:v>78.692310000000006</c:v>
                </c:pt>
                <c:pt idx="6823">
                  <c:v>78.690730000000002</c:v>
                </c:pt>
                <c:pt idx="6824">
                  <c:v>78.233890000000002</c:v>
                </c:pt>
                <c:pt idx="6825">
                  <c:v>78.688509999999994</c:v>
                </c:pt>
                <c:pt idx="6826">
                  <c:v>78.220410000000001</c:v>
                </c:pt>
                <c:pt idx="6827">
                  <c:v>78.203320000000005</c:v>
                </c:pt>
                <c:pt idx="6828">
                  <c:v>78.672309999999996</c:v>
                </c:pt>
                <c:pt idx="6829">
                  <c:v>78.222130000000007</c:v>
                </c:pt>
                <c:pt idx="6830">
                  <c:v>78.641459999999995</c:v>
                </c:pt>
                <c:pt idx="6831">
                  <c:v>78.649199999999993</c:v>
                </c:pt>
                <c:pt idx="6832">
                  <c:v>78.219309999999993</c:v>
                </c:pt>
                <c:pt idx="6833">
                  <c:v>78.632289999999998</c:v>
                </c:pt>
                <c:pt idx="6834">
                  <c:v>78.250690000000006</c:v>
                </c:pt>
                <c:pt idx="6835">
                  <c:v>78.321719999999999</c:v>
                </c:pt>
                <c:pt idx="6836">
                  <c:v>78.516909999999996</c:v>
                </c:pt>
                <c:pt idx="6837">
                  <c:v>78.364249999999998</c:v>
                </c:pt>
                <c:pt idx="6838">
                  <c:v>78.493160000000003</c:v>
                </c:pt>
                <c:pt idx="6839">
                  <c:v>78.462850000000003</c:v>
                </c:pt>
                <c:pt idx="6840">
                  <c:v>78.454629999999995</c:v>
                </c:pt>
                <c:pt idx="6841">
                  <c:v>78.395099999999999</c:v>
                </c:pt>
                <c:pt idx="6842">
                  <c:v>78.505279999999999</c:v>
                </c:pt>
                <c:pt idx="6843">
                  <c:v>78.696619999999996</c:v>
                </c:pt>
                <c:pt idx="6844">
                  <c:v>78.554609999999997</c:v>
                </c:pt>
                <c:pt idx="6845">
                  <c:v>78.602689999999996</c:v>
                </c:pt>
                <c:pt idx="6846">
                  <c:v>78.290229999999994</c:v>
                </c:pt>
                <c:pt idx="6847">
                  <c:v>78.24503</c:v>
                </c:pt>
                <c:pt idx="6848">
                  <c:v>78.720709999999997</c:v>
                </c:pt>
                <c:pt idx="6849">
                  <c:v>78.257260000000002</c:v>
                </c:pt>
                <c:pt idx="6850">
                  <c:v>78.668750000000003</c:v>
                </c:pt>
                <c:pt idx="6851">
                  <c:v>78.657660000000007</c:v>
                </c:pt>
                <c:pt idx="6852">
                  <c:v>78.237250000000003</c:v>
                </c:pt>
                <c:pt idx="6853">
                  <c:v>78.666650000000004</c:v>
                </c:pt>
                <c:pt idx="6854">
                  <c:v>78.250720000000001</c:v>
                </c:pt>
                <c:pt idx="6855">
                  <c:v>78.270269999999996</c:v>
                </c:pt>
                <c:pt idx="6856">
                  <c:v>78.632320000000007</c:v>
                </c:pt>
                <c:pt idx="6857">
                  <c:v>78.289240000000007</c:v>
                </c:pt>
                <c:pt idx="6858">
                  <c:v>78.603610000000003</c:v>
                </c:pt>
                <c:pt idx="6859">
                  <c:v>78.595489999999998</c:v>
                </c:pt>
                <c:pt idx="6860">
                  <c:v>78.346270000000004</c:v>
                </c:pt>
                <c:pt idx="6861">
                  <c:v>78.531980000000004</c:v>
                </c:pt>
                <c:pt idx="6862">
                  <c:v>78.364130000000003</c:v>
                </c:pt>
                <c:pt idx="6863">
                  <c:v>78.425399999999996</c:v>
                </c:pt>
                <c:pt idx="6864">
                  <c:v>78.489429999999999</c:v>
                </c:pt>
                <c:pt idx="6865">
                  <c:v>78.473219999999998</c:v>
                </c:pt>
                <c:pt idx="6866">
                  <c:v>78.408069999999995</c:v>
                </c:pt>
                <c:pt idx="6867">
                  <c:v>78.365939999999995</c:v>
                </c:pt>
                <c:pt idx="6868">
                  <c:v>78.606470000000002</c:v>
                </c:pt>
                <c:pt idx="6869">
                  <c:v>78.306749999999994</c:v>
                </c:pt>
                <c:pt idx="6870">
                  <c:v>78.678269999999998</c:v>
                </c:pt>
                <c:pt idx="6871">
                  <c:v>78.678250000000006</c:v>
                </c:pt>
                <c:pt idx="6872">
                  <c:v>78.246549999999999</c:v>
                </c:pt>
                <c:pt idx="6873">
                  <c:v>78.715280000000007</c:v>
                </c:pt>
                <c:pt idx="6874">
                  <c:v>78.557509999999994</c:v>
                </c:pt>
                <c:pt idx="6875">
                  <c:v>78.336479999999995</c:v>
                </c:pt>
                <c:pt idx="6876">
                  <c:v>78.636570000000006</c:v>
                </c:pt>
                <c:pt idx="6877">
                  <c:v>78.297939999999997</c:v>
                </c:pt>
                <c:pt idx="6878">
                  <c:v>78.644229999999993</c:v>
                </c:pt>
                <c:pt idx="6879">
                  <c:v>78.658649999999994</c:v>
                </c:pt>
                <c:pt idx="6880">
                  <c:v>78.285989999999998</c:v>
                </c:pt>
                <c:pt idx="6881">
                  <c:v>78.647670000000005</c:v>
                </c:pt>
                <c:pt idx="6882">
                  <c:v>78.293940000000006</c:v>
                </c:pt>
                <c:pt idx="6883">
                  <c:v>78.311449999999994</c:v>
                </c:pt>
                <c:pt idx="6884">
                  <c:v>78.587040000000002</c:v>
                </c:pt>
                <c:pt idx="6885">
                  <c:v>78.366889999999998</c:v>
                </c:pt>
                <c:pt idx="6886">
                  <c:v>78.552580000000006</c:v>
                </c:pt>
                <c:pt idx="6887">
                  <c:v>78.538650000000004</c:v>
                </c:pt>
                <c:pt idx="6888">
                  <c:v>78.382059999999996</c:v>
                </c:pt>
                <c:pt idx="6889">
                  <c:v>78.515990000000002</c:v>
                </c:pt>
                <c:pt idx="6890">
                  <c:v>78.480999999999995</c:v>
                </c:pt>
                <c:pt idx="6891">
                  <c:v>78.524770000000004</c:v>
                </c:pt>
                <c:pt idx="6892">
                  <c:v>78.391490000000005</c:v>
                </c:pt>
                <c:pt idx="6893">
                  <c:v>78.603409999999997</c:v>
                </c:pt>
                <c:pt idx="6894">
                  <c:v>78.340890000000002</c:v>
                </c:pt>
                <c:pt idx="6895">
                  <c:v>78.295850000000002</c:v>
                </c:pt>
                <c:pt idx="6896">
                  <c:v>78.701499999999996</c:v>
                </c:pt>
                <c:pt idx="6897">
                  <c:v>78.295280000000005</c:v>
                </c:pt>
                <c:pt idx="6898">
                  <c:v>78.735979999999998</c:v>
                </c:pt>
                <c:pt idx="6899">
                  <c:v>78.740399999999994</c:v>
                </c:pt>
                <c:pt idx="6900">
                  <c:v>78.278630000000007</c:v>
                </c:pt>
                <c:pt idx="6901">
                  <c:v>78.706190000000007</c:v>
                </c:pt>
                <c:pt idx="6902">
                  <c:v>78.282799999999995</c:v>
                </c:pt>
                <c:pt idx="6903">
                  <c:v>78.261340000000004</c:v>
                </c:pt>
                <c:pt idx="6904">
                  <c:v>78.704099999999997</c:v>
                </c:pt>
                <c:pt idx="6905">
                  <c:v>78.27225</c:v>
                </c:pt>
                <c:pt idx="6906">
                  <c:v>78.64819</c:v>
                </c:pt>
                <c:pt idx="6907">
                  <c:v>78.610650000000007</c:v>
                </c:pt>
                <c:pt idx="6908">
                  <c:v>78.325100000000006</c:v>
                </c:pt>
                <c:pt idx="6909">
                  <c:v>78.606729999999999</c:v>
                </c:pt>
                <c:pt idx="6910">
                  <c:v>78.343429999999998</c:v>
                </c:pt>
                <c:pt idx="6911">
                  <c:v>78.389629999999997</c:v>
                </c:pt>
                <c:pt idx="6912">
                  <c:v>78.503919999999994</c:v>
                </c:pt>
                <c:pt idx="6913">
                  <c:v>78.421449999999993</c:v>
                </c:pt>
                <c:pt idx="6914">
                  <c:v>78.491339999999994</c:v>
                </c:pt>
                <c:pt idx="6915">
                  <c:v>78.445920000000001</c:v>
                </c:pt>
                <c:pt idx="6916">
                  <c:v>78.534790000000001</c:v>
                </c:pt>
                <c:pt idx="6917">
                  <c:v>78.407560000000004</c:v>
                </c:pt>
                <c:pt idx="6918">
                  <c:v>78.623769999999993</c:v>
                </c:pt>
                <c:pt idx="6919">
                  <c:v>78.673860000000005</c:v>
                </c:pt>
                <c:pt idx="6920">
                  <c:v>78.313850000000002</c:v>
                </c:pt>
                <c:pt idx="6921">
                  <c:v>78.689899999999994</c:v>
                </c:pt>
                <c:pt idx="6922">
                  <c:v>78.282300000000006</c:v>
                </c:pt>
                <c:pt idx="6923">
                  <c:v>78.26782</c:v>
                </c:pt>
                <c:pt idx="6924">
                  <c:v>78.737750000000005</c:v>
                </c:pt>
                <c:pt idx="6925">
                  <c:v>78.272779999999997</c:v>
                </c:pt>
                <c:pt idx="6926">
                  <c:v>78.662840000000003</c:v>
                </c:pt>
                <c:pt idx="6927">
                  <c:v>78.675579999999997</c:v>
                </c:pt>
                <c:pt idx="6928">
                  <c:v>78.284819999999996</c:v>
                </c:pt>
                <c:pt idx="6929">
                  <c:v>78.677989999999994</c:v>
                </c:pt>
                <c:pt idx="6930">
                  <c:v>78.275049999999993</c:v>
                </c:pt>
                <c:pt idx="6931">
                  <c:v>78.32047</c:v>
                </c:pt>
                <c:pt idx="6932">
                  <c:v>78.591700000000003</c:v>
                </c:pt>
                <c:pt idx="6933">
                  <c:v>78.365139999999997</c:v>
                </c:pt>
                <c:pt idx="6934">
                  <c:v>78.56926</c:v>
                </c:pt>
                <c:pt idx="6935">
                  <c:v>78.544740000000004</c:v>
                </c:pt>
                <c:pt idx="6936">
                  <c:v>78.433019999999999</c:v>
                </c:pt>
                <c:pt idx="6937">
                  <c:v>78.530180000000001</c:v>
                </c:pt>
                <c:pt idx="6938">
                  <c:v>78.460229999999996</c:v>
                </c:pt>
                <c:pt idx="6939">
                  <c:v>78.569019999999995</c:v>
                </c:pt>
                <c:pt idx="6940">
                  <c:v>78.371200000000002</c:v>
                </c:pt>
                <c:pt idx="6941">
                  <c:v>78.646799999999999</c:v>
                </c:pt>
                <c:pt idx="6942">
                  <c:v>78.363780000000006</c:v>
                </c:pt>
                <c:pt idx="6943">
                  <c:v>78.30735</c:v>
                </c:pt>
                <c:pt idx="6944">
                  <c:v>78.732910000000004</c:v>
                </c:pt>
                <c:pt idx="6945">
                  <c:v>78.292289999999994</c:v>
                </c:pt>
                <c:pt idx="6946">
                  <c:v>78.690979999999996</c:v>
                </c:pt>
                <c:pt idx="6947">
                  <c:v>78.688079999999999</c:v>
                </c:pt>
                <c:pt idx="6948">
                  <c:v>78.274799999999999</c:v>
                </c:pt>
                <c:pt idx="6949">
                  <c:v>78.702770000000001</c:v>
                </c:pt>
                <c:pt idx="6950">
                  <c:v>78.6982</c:v>
                </c:pt>
                <c:pt idx="6951">
                  <c:v>78.255880000000005</c:v>
                </c:pt>
                <c:pt idx="6952">
                  <c:v>78.700689999999994</c:v>
                </c:pt>
                <c:pt idx="6953">
                  <c:v>78.263440000000003</c:v>
                </c:pt>
                <c:pt idx="6954">
                  <c:v>78.680059999999997</c:v>
                </c:pt>
                <c:pt idx="6955">
                  <c:v>78.619209999999995</c:v>
                </c:pt>
                <c:pt idx="6956">
                  <c:v>78.385729999999995</c:v>
                </c:pt>
                <c:pt idx="6957">
                  <c:v>78.575959999999995</c:v>
                </c:pt>
                <c:pt idx="6958">
                  <c:v>78.411190000000005</c:v>
                </c:pt>
                <c:pt idx="6959">
                  <c:v>78.439610000000002</c:v>
                </c:pt>
                <c:pt idx="6960">
                  <c:v>78.518749999999997</c:v>
                </c:pt>
                <c:pt idx="6961">
                  <c:v>78.500829999999993</c:v>
                </c:pt>
                <c:pt idx="6962">
                  <c:v>78.443309999999997</c:v>
                </c:pt>
                <c:pt idx="6963">
                  <c:v>78.360950000000003</c:v>
                </c:pt>
                <c:pt idx="6964">
                  <c:v>78.677570000000003</c:v>
                </c:pt>
                <c:pt idx="6965">
                  <c:v>78.320520000000002</c:v>
                </c:pt>
                <c:pt idx="6966">
                  <c:v>78.324330000000003</c:v>
                </c:pt>
                <c:pt idx="6967">
                  <c:v>78.725099999999998</c:v>
                </c:pt>
                <c:pt idx="6968">
                  <c:v>78.330680000000001</c:v>
                </c:pt>
                <c:pt idx="6969">
                  <c:v>78.706479999999999</c:v>
                </c:pt>
                <c:pt idx="6970">
                  <c:v>78.708619999999996</c:v>
                </c:pt>
                <c:pt idx="6971">
                  <c:v>78.330349999999996</c:v>
                </c:pt>
                <c:pt idx="6972">
                  <c:v>78.694479999999999</c:v>
                </c:pt>
                <c:pt idx="6973">
                  <c:v>78.325379999999996</c:v>
                </c:pt>
                <c:pt idx="6974">
                  <c:v>78.314400000000006</c:v>
                </c:pt>
                <c:pt idx="6975">
                  <c:v>78.680970000000002</c:v>
                </c:pt>
                <c:pt idx="6976">
                  <c:v>78.324250000000006</c:v>
                </c:pt>
                <c:pt idx="6977">
                  <c:v>78.666439999999994</c:v>
                </c:pt>
                <c:pt idx="6978">
                  <c:v>78.637789999999995</c:v>
                </c:pt>
                <c:pt idx="6979">
                  <c:v>78.379649999999998</c:v>
                </c:pt>
                <c:pt idx="6980">
                  <c:v>78.631950000000003</c:v>
                </c:pt>
                <c:pt idx="6981">
                  <c:v>78.416640000000001</c:v>
                </c:pt>
                <c:pt idx="6982">
                  <c:v>78.444980000000001</c:v>
                </c:pt>
                <c:pt idx="6983">
                  <c:v>78.547939999999997</c:v>
                </c:pt>
                <c:pt idx="6984">
                  <c:v>78.460599999999999</c:v>
                </c:pt>
                <c:pt idx="6985">
                  <c:v>78.460599999999999</c:v>
                </c:pt>
                <c:pt idx="6986">
                  <c:v>78.490759999999995</c:v>
                </c:pt>
                <c:pt idx="6987">
                  <c:v>78.420500000000004</c:v>
                </c:pt>
                <c:pt idx="6988">
                  <c:v>78.630740000000003</c:v>
                </c:pt>
                <c:pt idx="6989">
                  <c:v>78.396119999999996</c:v>
                </c:pt>
                <c:pt idx="6990">
                  <c:v>78.662509999999997</c:v>
                </c:pt>
                <c:pt idx="6991">
                  <c:v>78.72672</c:v>
                </c:pt>
                <c:pt idx="6992">
                  <c:v>78.315079999999995</c:v>
                </c:pt>
                <c:pt idx="6993">
                  <c:v>78.729129999999998</c:v>
                </c:pt>
                <c:pt idx="6994">
                  <c:v>78.299599999999998</c:v>
                </c:pt>
                <c:pt idx="6995">
                  <c:v>78.305859999999996</c:v>
                </c:pt>
                <c:pt idx="6996">
                  <c:v>78.746099999999998</c:v>
                </c:pt>
                <c:pt idx="6997">
                  <c:v>78.313879999999997</c:v>
                </c:pt>
                <c:pt idx="6998">
                  <c:v>78.677149999999997</c:v>
                </c:pt>
                <c:pt idx="6999">
                  <c:v>78.69256</c:v>
                </c:pt>
                <c:pt idx="7000">
                  <c:v>78.319209999999998</c:v>
                </c:pt>
                <c:pt idx="7001">
                  <c:v>78.645870000000002</c:v>
                </c:pt>
                <c:pt idx="7002">
                  <c:v>78.354990000000001</c:v>
                </c:pt>
                <c:pt idx="7003">
                  <c:v>78.368129999999994</c:v>
                </c:pt>
                <c:pt idx="7004">
                  <c:v>78.628699999999995</c:v>
                </c:pt>
                <c:pt idx="7005">
                  <c:v>78.406530000000004</c:v>
                </c:pt>
                <c:pt idx="7006">
                  <c:v>78.610230000000001</c:v>
                </c:pt>
                <c:pt idx="7007">
                  <c:v>78.559110000000004</c:v>
                </c:pt>
                <c:pt idx="7008">
                  <c:v>78.444699999999997</c:v>
                </c:pt>
                <c:pt idx="7009">
                  <c:v>78.550479999999993</c:v>
                </c:pt>
                <c:pt idx="7010">
                  <c:v>78.49615</c:v>
                </c:pt>
                <c:pt idx="7011">
                  <c:v>78.555639999999997</c:v>
                </c:pt>
                <c:pt idx="7012">
                  <c:v>78.446470000000005</c:v>
                </c:pt>
                <c:pt idx="7013">
                  <c:v>78.633539999999996</c:v>
                </c:pt>
                <c:pt idx="7014">
                  <c:v>78.372749999999996</c:v>
                </c:pt>
                <c:pt idx="7015">
                  <c:v>78.355199999999996</c:v>
                </c:pt>
                <c:pt idx="7016">
                  <c:v>78.712649999999996</c:v>
                </c:pt>
                <c:pt idx="7017">
                  <c:v>78.322010000000006</c:v>
                </c:pt>
                <c:pt idx="7018">
                  <c:v>78.757639999999995</c:v>
                </c:pt>
                <c:pt idx="7019">
                  <c:v>78.771810000000002</c:v>
                </c:pt>
                <c:pt idx="7020">
                  <c:v>78.308359999999993</c:v>
                </c:pt>
                <c:pt idx="7021">
                  <c:v>78.736760000000004</c:v>
                </c:pt>
                <c:pt idx="7022">
                  <c:v>78.331869999999995</c:v>
                </c:pt>
                <c:pt idx="7023">
                  <c:v>78.308260000000004</c:v>
                </c:pt>
                <c:pt idx="7024">
                  <c:v>78.699929999999995</c:v>
                </c:pt>
                <c:pt idx="7025">
                  <c:v>78.362740000000002</c:v>
                </c:pt>
                <c:pt idx="7026">
                  <c:v>78.658789999999996</c:v>
                </c:pt>
                <c:pt idx="7027">
                  <c:v>78.672259999999994</c:v>
                </c:pt>
                <c:pt idx="7028">
                  <c:v>78.383939999999996</c:v>
                </c:pt>
                <c:pt idx="7029">
                  <c:v>78.623599999999996</c:v>
                </c:pt>
                <c:pt idx="7030">
                  <c:v>78.435180000000003</c:v>
                </c:pt>
                <c:pt idx="7031">
                  <c:v>78.450339999999997</c:v>
                </c:pt>
                <c:pt idx="7032">
                  <c:v>78.545330000000007</c:v>
                </c:pt>
                <c:pt idx="7033">
                  <c:v>78.47175</c:v>
                </c:pt>
                <c:pt idx="7034">
                  <c:v>78.526229999999998</c:v>
                </c:pt>
                <c:pt idx="7035">
                  <c:v>78.45532</c:v>
                </c:pt>
                <c:pt idx="7036">
                  <c:v>78.600170000000006</c:v>
                </c:pt>
                <c:pt idx="7037">
                  <c:v>78.466859999999997</c:v>
                </c:pt>
                <c:pt idx="7038">
                  <c:v>78.648510000000002</c:v>
                </c:pt>
                <c:pt idx="7039">
                  <c:v>78.733260000000001</c:v>
                </c:pt>
                <c:pt idx="7040">
                  <c:v>78.362170000000006</c:v>
                </c:pt>
                <c:pt idx="7041">
                  <c:v>78.741770000000002</c:v>
                </c:pt>
                <c:pt idx="7042">
                  <c:v>78.367260000000002</c:v>
                </c:pt>
                <c:pt idx="7043">
                  <c:v>78.325249999999997</c:v>
                </c:pt>
                <c:pt idx="7044">
                  <c:v>78.73742</c:v>
                </c:pt>
                <c:pt idx="7045">
                  <c:v>78.332300000000004</c:v>
                </c:pt>
                <c:pt idx="7046">
                  <c:v>78.746080000000006</c:v>
                </c:pt>
                <c:pt idx="7047">
                  <c:v>78.700509999999994</c:v>
                </c:pt>
                <c:pt idx="7048">
                  <c:v>78.332819999999998</c:v>
                </c:pt>
                <c:pt idx="7049">
                  <c:v>78.708510000000004</c:v>
                </c:pt>
                <c:pt idx="7050">
                  <c:v>78.353160000000003</c:v>
                </c:pt>
                <c:pt idx="7051">
                  <c:v>78.385379999999998</c:v>
                </c:pt>
                <c:pt idx="7052">
                  <c:v>78.642229999999998</c:v>
                </c:pt>
                <c:pt idx="7053">
                  <c:v>78.3964</c:v>
                </c:pt>
                <c:pt idx="7054">
                  <c:v>78.642700000000005</c:v>
                </c:pt>
                <c:pt idx="7055">
                  <c:v>78.628159999999994</c:v>
                </c:pt>
                <c:pt idx="7056">
                  <c:v>78.440060000000003</c:v>
                </c:pt>
                <c:pt idx="7057">
                  <c:v>78.591390000000004</c:v>
                </c:pt>
                <c:pt idx="7058">
                  <c:v>78.512829999999994</c:v>
                </c:pt>
                <c:pt idx="7059">
                  <c:v>78.570660000000004</c:v>
                </c:pt>
                <c:pt idx="7060">
                  <c:v>78.465900000000005</c:v>
                </c:pt>
                <c:pt idx="7061">
                  <c:v>78.66574</c:v>
                </c:pt>
                <c:pt idx="7062">
                  <c:v>78.430949999999996</c:v>
                </c:pt>
                <c:pt idx="7063">
                  <c:v>78.406059999999997</c:v>
                </c:pt>
                <c:pt idx="7064">
                  <c:v>78.757649999999998</c:v>
                </c:pt>
                <c:pt idx="7065">
                  <c:v>78.345789999999994</c:v>
                </c:pt>
                <c:pt idx="7066">
                  <c:v>78.770939999999996</c:v>
                </c:pt>
                <c:pt idx="7067">
                  <c:v>78.75949</c:v>
                </c:pt>
                <c:pt idx="7068">
                  <c:v>78.323189999999997</c:v>
                </c:pt>
                <c:pt idx="7069">
                  <c:v>78.742639999999994</c:v>
                </c:pt>
                <c:pt idx="7070">
                  <c:v>78.347089999999994</c:v>
                </c:pt>
                <c:pt idx="7071">
                  <c:v>78.347260000000006</c:v>
                </c:pt>
                <c:pt idx="7072">
                  <c:v>78.703320000000005</c:v>
                </c:pt>
                <c:pt idx="7073">
                  <c:v>78.354680000000002</c:v>
                </c:pt>
                <c:pt idx="7074">
                  <c:v>78.676590000000004</c:v>
                </c:pt>
                <c:pt idx="7075">
                  <c:v>78.669780000000003</c:v>
                </c:pt>
                <c:pt idx="7076">
                  <c:v>78.386150000000001</c:v>
                </c:pt>
                <c:pt idx="7077">
                  <c:v>78.64049</c:v>
                </c:pt>
                <c:pt idx="7078">
                  <c:v>78.411950000000004</c:v>
                </c:pt>
                <c:pt idx="7079">
                  <c:v>78.431929999999994</c:v>
                </c:pt>
                <c:pt idx="7080">
                  <c:v>78.624219999999994</c:v>
                </c:pt>
                <c:pt idx="7081">
                  <c:v>78.452979999999997</c:v>
                </c:pt>
                <c:pt idx="7082">
                  <c:v>78.578400000000002</c:v>
                </c:pt>
                <c:pt idx="7083">
                  <c:v>78.526169999999993</c:v>
                </c:pt>
                <c:pt idx="7084">
                  <c:v>78.606089999999995</c:v>
                </c:pt>
                <c:pt idx="7085">
                  <c:v>78.454509999999999</c:v>
                </c:pt>
                <c:pt idx="7086">
                  <c:v>78.674390000000002</c:v>
                </c:pt>
                <c:pt idx="7087">
                  <c:v>78.709590000000006</c:v>
                </c:pt>
                <c:pt idx="7088">
                  <c:v>78.381129999999999</c:v>
                </c:pt>
                <c:pt idx="7089">
                  <c:v>78.762169999999998</c:v>
                </c:pt>
                <c:pt idx="7090">
                  <c:v>78.355090000000004</c:v>
                </c:pt>
                <c:pt idx="7091">
                  <c:v>78.372730000000004</c:v>
                </c:pt>
                <c:pt idx="7092">
                  <c:v>78.744540000000001</c:v>
                </c:pt>
                <c:pt idx="7093">
                  <c:v>78.347089999999994</c:v>
                </c:pt>
                <c:pt idx="7094">
                  <c:v>78.721940000000004</c:v>
                </c:pt>
                <c:pt idx="7095">
                  <c:v>78.705060000000003</c:v>
                </c:pt>
                <c:pt idx="7096">
                  <c:v>78.372510000000005</c:v>
                </c:pt>
                <c:pt idx="7097">
                  <c:v>78.722719999999995</c:v>
                </c:pt>
                <c:pt idx="7098">
                  <c:v>78.359489999999994</c:v>
                </c:pt>
                <c:pt idx="7099">
                  <c:v>78.380430000000004</c:v>
                </c:pt>
                <c:pt idx="7100">
                  <c:v>78.70872</c:v>
                </c:pt>
                <c:pt idx="7101">
                  <c:v>78.402730000000005</c:v>
                </c:pt>
                <c:pt idx="7102">
                  <c:v>78.666129999999995</c:v>
                </c:pt>
                <c:pt idx="7103">
                  <c:v>78.612570000000005</c:v>
                </c:pt>
                <c:pt idx="7104">
                  <c:v>78.479060000000004</c:v>
                </c:pt>
                <c:pt idx="7105">
                  <c:v>78.585409999999996</c:v>
                </c:pt>
                <c:pt idx="7106">
                  <c:v>78.511570000000006</c:v>
                </c:pt>
                <c:pt idx="7107">
                  <c:v>78.532359999999997</c:v>
                </c:pt>
                <c:pt idx="7108">
                  <c:v>78.472849999999994</c:v>
                </c:pt>
                <c:pt idx="7109">
                  <c:v>78.624949999999998</c:v>
                </c:pt>
                <c:pt idx="7110">
                  <c:v>78.439809999999994</c:v>
                </c:pt>
                <c:pt idx="7111">
                  <c:v>78.402439999999999</c:v>
                </c:pt>
                <c:pt idx="7112">
                  <c:v>78.733019999999996</c:v>
                </c:pt>
                <c:pt idx="7113">
                  <c:v>78.36694</c:v>
                </c:pt>
                <c:pt idx="7114">
                  <c:v>78.771770000000004</c:v>
                </c:pt>
                <c:pt idx="7115">
                  <c:v>78.715180000000004</c:v>
                </c:pt>
                <c:pt idx="7116">
                  <c:v>78.341710000000006</c:v>
                </c:pt>
                <c:pt idx="7117">
                  <c:v>78.769239999999996</c:v>
                </c:pt>
                <c:pt idx="7118">
                  <c:v>78.340419999999995</c:v>
                </c:pt>
                <c:pt idx="7119">
                  <c:v>78.348460000000003</c:v>
                </c:pt>
                <c:pt idx="7120">
                  <c:v>78.733819999999994</c:v>
                </c:pt>
                <c:pt idx="7121">
                  <c:v>78.385180000000005</c:v>
                </c:pt>
                <c:pt idx="7122">
                  <c:v>78.710949999999997</c:v>
                </c:pt>
                <c:pt idx="7123">
                  <c:v>78.729920000000007</c:v>
                </c:pt>
                <c:pt idx="7124">
                  <c:v>78.388570000000001</c:v>
                </c:pt>
                <c:pt idx="7125">
                  <c:v>78.685289999999995</c:v>
                </c:pt>
                <c:pt idx="7126">
                  <c:v>78.395939999999996</c:v>
                </c:pt>
                <c:pt idx="7127">
                  <c:v>78.458200000000005</c:v>
                </c:pt>
                <c:pt idx="7128">
                  <c:v>78.615139999999997</c:v>
                </c:pt>
                <c:pt idx="7129">
                  <c:v>78.479169999999996</c:v>
                </c:pt>
                <c:pt idx="7130">
                  <c:v>78.59554</c:v>
                </c:pt>
                <c:pt idx="7131">
                  <c:v>78.54853</c:v>
                </c:pt>
                <c:pt idx="7132">
                  <c:v>78.599909999999994</c:v>
                </c:pt>
                <c:pt idx="7133">
                  <c:v>78.464579999999998</c:v>
                </c:pt>
                <c:pt idx="7134">
                  <c:v>78.689179999999993</c:v>
                </c:pt>
                <c:pt idx="7135">
                  <c:v>78.730860000000007</c:v>
                </c:pt>
                <c:pt idx="7136">
                  <c:v>78.395650000000003</c:v>
                </c:pt>
                <c:pt idx="7137">
                  <c:v>78.757480000000001</c:v>
                </c:pt>
                <c:pt idx="7138">
                  <c:v>78.367660000000001</c:v>
                </c:pt>
                <c:pt idx="7139">
                  <c:v>78.363720000000001</c:v>
                </c:pt>
                <c:pt idx="7140">
                  <c:v>78.774540000000002</c:v>
                </c:pt>
                <c:pt idx="7141">
                  <c:v>78.36824</c:v>
                </c:pt>
                <c:pt idx="7142">
                  <c:v>78.763940000000005</c:v>
                </c:pt>
                <c:pt idx="7143">
                  <c:v>78.799880000000002</c:v>
                </c:pt>
                <c:pt idx="7144">
                  <c:v>78.331460000000007</c:v>
                </c:pt>
                <c:pt idx="7145">
                  <c:v>78.783919999999995</c:v>
                </c:pt>
                <c:pt idx="7146">
                  <c:v>78.343959999999996</c:v>
                </c:pt>
                <c:pt idx="7147">
                  <c:v>78.370959999999997</c:v>
                </c:pt>
                <c:pt idx="7148">
                  <c:v>78.72945</c:v>
                </c:pt>
                <c:pt idx="7149">
                  <c:v>78.388050000000007</c:v>
                </c:pt>
                <c:pt idx="7150">
                  <c:v>78.701750000000004</c:v>
                </c:pt>
                <c:pt idx="7151">
                  <c:v>78.650080000000003</c:v>
                </c:pt>
                <c:pt idx="7152">
                  <c:v>78.484629999999996</c:v>
                </c:pt>
                <c:pt idx="7153">
                  <c:v>78.617459999999994</c:v>
                </c:pt>
                <c:pt idx="7154">
                  <c:v>78.506969999999995</c:v>
                </c:pt>
                <c:pt idx="7155">
                  <c:v>78.560959999999994</c:v>
                </c:pt>
                <c:pt idx="7156">
                  <c:v>78.547939999999997</c:v>
                </c:pt>
                <c:pt idx="7157">
                  <c:v>78.602509999999995</c:v>
                </c:pt>
                <c:pt idx="7158">
                  <c:v>78.484840000000005</c:v>
                </c:pt>
                <c:pt idx="7159">
                  <c:v>78.417580000000001</c:v>
                </c:pt>
                <c:pt idx="7160">
                  <c:v>78.780460000000005</c:v>
                </c:pt>
                <c:pt idx="7161">
                  <c:v>78.368380000000002</c:v>
                </c:pt>
                <c:pt idx="7162">
                  <c:v>78.808890000000005</c:v>
                </c:pt>
                <c:pt idx="7163">
                  <c:v>78.774169999999998</c:v>
                </c:pt>
                <c:pt idx="7164">
                  <c:v>78.370090000000005</c:v>
                </c:pt>
                <c:pt idx="7165">
                  <c:v>78.777479999999997</c:v>
                </c:pt>
                <c:pt idx="7166">
                  <c:v>78.387789999999995</c:v>
                </c:pt>
                <c:pt idx="7167">
                  <c:v>78.365369999999999</c:v>
                </c:pt>
                <c:pt idx="7168">
                  <c:v>78.751890000000003</c:v>
                </c:pt>
                <c:pt idx="7169">
                  <c:v>78.374120000000005</c:v>
                </c:pt>
                <c:pt idx="7170">
                  <c:v>78.771439999999998</c:v>
                </c:pt>
                <c:pt idx="7171">
                  <c:v>78.762600000000006</c:v>
                </c:pt>
                <c:pt idx="7172">
                  <c:v>78.385230000000007</c:v>
                </c:pt>
                <c:pt idx="7173">
                  <c:v>78.716449999999995</c:v>
                </c:pt>
                <c:pt idx="7174">
                  <c:v>78.410219999999995</c:v>
                </c:pt>
                <c:pt idx="7175">
                  <c:v>78.465559999999996</c:v>
                </c:pt>
                <c:pt idx="7176">
                  <c:v>78.635279999999995</c:v>
                </c:pt>
                <c:pt idx="7177">
                  <c:v>78.481139999999996</c:v>
                </c:pt>
                <c:pt idx="7178">
                  <c:v>78.641800000000003</c:v>
                </c:pt>
                <c:pt idx="7179">
                  <c:v>78.597499999999997</c:v>
                </c:pt>
                <c:pt idx="7180">
                  <c:v>78.569109999999995</c:v>
                </c:pt>
                <c:pt idx="7181">
                  <c:v>78.492819999999995</c:v>
                </c:pt>
                <c:pt idx="7182">
                  <c:v>78.665999999999997</c:v>
                </c:pt>
                <c:pt idx="7183">
                  <c:v>78.698120000000003</c:v>
                </c:pt>
                <c:pt idx="7184">
                  <c:v>78.469399999999993</c:v>
                </c:pt>
                <c:pt idx="7185">
                  <c:v>78.7363</c:v>
                </c:pt>
                <c:pt idx="7186">
                  <c:v>78.407420000000002</c:v>
                </c:pt>
                <c:pt idx="7187">
                  <c:v>78.377080000000007</c:v>
                </c:pt>
                <c:pt idx="7188">
                  <c:v>78.845309999999998</c:v>
                </c:pt>
                <c:pt idx="7189">
                  <c:v>78.353290000000001</c:v>
                </c:pt>
                <c:pt idx="7190">
                  <c:v>78.809359999999998</c:v>
                </c:pt>
                <c:pt idx="7191">
                  <c:v>78.775099999999995</c:v>
                </c:pt>
                <c:pt idx="7192">
                  <c:v>78.394229999999993</c:v>
                </c:pt>
                <c:pt idx="7193">
                  <c:v>78.781130000000005</c:v>
                </c:pt>
                <c:pt idx="7194">
                  <c:v>78.399330000000006</c:v>
                </c:pt>
                <c:pt idx="7195">
                  <c:v>78.395259999999993</c:v>
                </c:pt>
                <c:pt idx="7196">
                  <c:v>78.739519999999999</c:v>
                </c:pt>
                <c:pt idx="7197">
                  <c:v>78.415409999999994</c:v>
                </c:pt>
                <c:pt idx="7198">
                  <c:v>78.711070000000007</c:v>
                </c:pt>
                <c:pt idx="7199">
                  <c:v>78.671130000000005</c:v>
                </c:pt>
                <c:pt idx="7200">
                  <c:v>78.461219999999997</c:v>
                </c:pt>
                <c:pt idx="7201">
                  <c:v>78.646969999999996</c:v>
                </c:pt>
                <c:pt idx="7202">
                  <c:v>78.474050000000005</c:v>
                </c:pt>
                <c:pt idx="7203">
                  <c:v>78.542339999999996</c:v>
                </c:pt>
                <c:pt idx="7204">
                  <c:v>78.571979999999996</c:v>
                </c:pt>
                <c:pt idx="7205">
                  <c:v>78.615780000000001</c:v>
                </c:pt>
                <c:pt idx="7206">
                  <c:v>78.515199999999993</c:v>
                </c:pt>
                <c:pt idx="7207">
                  <c:v>78.468670000000003</c:v>
                </c:pt>
                <c:pt idx="7208">
                  <c:v>78.735299999999995</c:v>
                </c:pt>
                <c:pt idx="7209">
                  <c:v>78.430310000000006</c:v>
                </c:pt>
                <c:pt idx="7210">
                  <c:v>78.790329999999997</c:v>
                </c:pt>
                <c:pt idx="7211">
                  <c:v>78.8172</c:v>
                </c:pt>
                <c:pt idx="7212">
                  <c:v>78.400149999999996</c:v>
                </c:pt>
                <c:pt idx="7213">
                  <c:v>78.794659999999993</c:v>
                </c:pt>
                <c:pt idx="7214">
                  <c:v>78.388050000000007</c:v>
                </c:pt>
                <c:pt idx="7215">
                  <c:v>78.362690000000001</c:v>
                </c:pt>
                <c:pt idx="7216">
                  <c:v>78.785640000000001</c:v>
                </c:pt>
                <c:pt idx="7217">
                  <c:v>78.33905</c:v>
                </c:pt>
                <c:pt idx="7218">
                  <c:v>78.817040000000006</c:v>
                </c:pt>
                <c:pt idx="7219">
                  <c:v>78.795019999999994</c:v>
                </c:pt>
                <c:pt idx="7220">
                  <c:v>78.319339999999997</c:v>
                </c:pt>
                <c:pt idx="7221">
                  <c:v>78.778989999999993</c:v>
                </c:pt>
                <c:pt idx="7222">
                  <c:v>78.395160000000004</c:v>
                </c:pt>
                <c:pt idx="7223">
                  <c:v>78.414050000000003</c:v>
                </c:pt>
                <c:pt idx="7224">
                  <c:v>78.702610000000007</c:v>
                </c:pt>
                <c:pt idx="7225">
                  <c:v>78.469989999999996</c:v>
                </c:pt>
                <c:pt idx="7226">
                  <c:v>78.653009999999995</c:v>
                </c:pt>
                <c:pt idx="7227">
                  <c:v>78.628799999999998</c:v>
                </c:pt>
                <c:pt idx="7228">
                  <c:v>78.559070000000006</c:v>
                </c:pt>
                <c:pt idx="7229">
                  <c:v>78.58305</c:v>
                </c:pt>
                <c:pt idx="7230">
                  <c:v>78.605469999999997</c:v>
                </c:pt>
                <c:pt idx="7231">
                  <c:v>78.680359999999993</c:v>
                </c:pt>
                <c:pt idx="7232">
                  <c:v>78.460430000000002</c:v>
                </c:pt>
                <c:pt idx="7233">
                  <c:v>78.714950000000002</c:v>
                </c:pt>
                <c:pt idx="7234">
                  <c:v>78.412189999999995</c:v>
                </c:pt>
                <c:pt idx="7235">
                  <c:v>78.435140000000004</c:v>
                </c:pt>
                <c:pt idx="7236">
                  <c:v>78.809060000000002</c:v>
                </c:pt>
                <c:pt idx="7237">
                  <c:v>78.408810000000003</c:v>
                </c:pt>
                <c:pt idx="7238">
                  <c:v>78.851209999999995</c:v>
                </c:pt>
                <c:pt idx="7239">
                  <c:v>78.838480000000004</c:v>
                </c:pt>
                <c:pt idx="7240">
                  <c:v>78.353560000000002</c:v>
                </c:pt>
                <c:pt idx="7241">
                  <c:v>78.845160000000007</c:v>
                </c:pt>
                <c:pt idx="7242">
                  <c:v>78.345609999999994</c:v>
                </c:pt>
                <c:pt idx="7243">
                  <c:v>78.308490000000006</c:v>
                </c:pt>
                <c:pt idx="7244">
                  <c:v>78.860860000000002</c:v>
                </c:pt>
                <c:pt idx="7245">
                  <c:v>78.277820000000006</c:v>
                </c:pt>
                <c:pt idx="7246">
                  <c:v>78.865350000000007</c:v>
                </c:pt>
                <c:pt idx="7247">
                  <c:v>78.858620000000002</c:v>
                </c:pt>
                <c:pt idx="7248">
                  <c:v>78.295950000000005</c:v>
                </c:pt>
                <c:pt idx="7249">
                  <c:v>78.831909999999993</c:v>
                </c:pt>
                <c:pt idx="7250">
                  <c:v>78.315770000000001</c:v>
                </c:pt>
                <c:pt idx="7251">
                  <c:v>78.395610000000005</c:v>
                </c:pt>
                <c:pt idx="7252">
                  <c:v>78.728099999999998</c:v>
                </c:pt>
                <c:pt idx="7253">
                  <c:v>78.443799999999996</c:v>
                </c:pt>
                <c:pt idx="7254">
                  <c:v>78.684229999999999</c:v>
                </c:pt>
                <c:pt idx="7255">
                  <c:v>78.647279999999995</c:v>
                </c:pt>
                <c:pt idx="7256">
                  <c:v>78.491069999999993</c:v>
                </c:pt>
                <c:pt idx="7257">
                  <c:v>78.638149999999996</c:v>
                </c:pt>
                <c:pt idx="7258">
                  <c:v>78.522220000000004</c:v>
                </c:pt>
                <c:pt idx="7259">
                  <c:v>78.58614</c:v>
                </c:pt>
                <c:pt idx="7260">
                  <c:v>78.50309</c:v>
                </c:pt>
                <c:pt idx="7261">
                  <c:v>78.660300000000007</c:v>
                </c:pt>
                <c:pt idx="7262">
                  <c:v>78.431470000000004</c:v>
                </c:pt>
                <c:pt idx="7263">
                  <c:v>78.364909999999995</c:v>
                </c:pt>
                <c:pt idx="7264">
                  <c:v>78.791790000000006</c:v>
                </c:pt>
                <c:pt idx="7265">
                  <c:v>78.296419999999998</c:v>
                </c:pt>
                <c:pt idx="7266">
                  <c:v>78.85812</c:v>
                </c:pt>
                <c:pt idx="7267">
                  <c:v>78.862049999999996</c:v>
                </c:pt>
                <c:pt idx="7268">
                  <c:v>78.266850000000005</c:v>
                </c:pt>
                <c:pt idx="7269">
                  <c:v>78.842330000000004</c:v>
                </c:pt>
                <c:pt idx="7270">
                  <c:v>78.247559999999993</c:v>
                </c:pt>
                <c:pt idx="7271">
                  <c:v>78.254869999999997</c:v>
                </c:pt>
                <c:pt idx="7272">
                  <c:v>78.800420000000003</c:v>
                </c:pt>
                <c:pt idx="7273">
                  <c:v>78.262839999999997</c:v>
                </c:pt>
                <c:pt idx="7274">
                  <c:v>78.796019999999999</c:v>
                </c:pt>
                <c:pt idx="7275">
                  <c:v>78.765619999999998</c:v>
                </c:pt>
                <c:pt idx="7276">
                  <c:v>78.237809999999996</c:v>
                </c:pt>
                <c:pt idx="7277">
                  <c:v>78.753450000000001</c:v>
                </c:pt>
                <c:pt idx="7278">
                  <c:v>78.907880000000006</c:v>
                </c:pt>
                <c:pt idx="7279">
                  <c:v>78.57338</c:v>
                </c:pt>
                <c:pt idx="7280">
                  <c:v>78.720830000000007</c:v>
                </c:pt>
                <c:pt idx="7281">
                  <c:v>78.489149999999995</c:v>
                </c:pt>
                <c:pt idx="7282">
                  <c:v>78.5749</c:v>
                </c:pt>
                <c:pt idx="7283">
                  <c:v>78.577060000000003</c:v>
                </c:pt>
                <c:pt idx="7284">
                  <c:v>78.389690000000002</c:v>
                </c:pt>
                <c:pt idx="7285">
                  <c:v>78.495630000000006</c:v>
                </c:pt>
                <c:pt idx="7286">
                  <c:v>78.513120000000001</c:v>
                </c:pt>
                <c:pt idx="7287">
                  <c:v>78.570030000000003</c:v>
                </c:pt>
                <c:pt idx="7288">
                  <c:v>78.372460000000004</c:v>
                </c:pt>
                <c:pt idx="7289">
                  <c:v>78.611239999999995</c:v>
                </c:pt>
                <c:pt idx="7290">
                  <c:v>78.325569999999999</c:v>
                </c:pt>
                <c:pt idx="7291">
                  <c:v>78.432950000000005</c:v>
                </c:pt>
                <c:pt idx="7292">
                  <c:v>78.616339999999994</c:v>
                </c:pt>
                <c:pt idx="7293">
                  <c:v>78.296559999999999</c:v>
                </c:pt>
                <c:pt idx="7294">
                  <c:v>78.702500000000001</c:v>
                </c:pt>
                <c:pt idx="7295">
                  <c:v>78.751679999999993</c:v>
                </c:pt>
                <c:pt idx="7296">
                  <c:v>78.165800000000004</c:v>
                </c:pt>
                <c:pt idx="7297">
                  <c:v>78.783100000000005</c:v>
                </c:pt>
                <c:pt idx="7298">
                  <c:v>78.16883</c:v>
                </c:pt>
                <c:pt idx="7299">
                  <c:v>78.164439999999999</c:v>
                </c:pt>
                <c:pt idx="7300">
                  <c:v>78.73142</c:v>
                </c:pt>
                <c:pt idx="7301">
                  <c:v>78.159970000000001</c:v>
                </c:pt>
                <c:pt idx="7302">
                  <c:v>78.736590000000007</c:v>
                </c:pt>
                <c:pt idx="7303">
                  <c:v>78.717979999999997</c:v>
                </c:pt>
                <c:pt idx="7304">
                  <c:v>78.17783</c:v>
                </c:pt>
                <c:pt idx="7305">
                  <c:v>78.701719999999995</c:v>
                </c:pt>
                <c:pt idx="7306">
                  <c:v>78.138450000000006</c:v>
                </c:pt>
                <c:pt idx="7307">
                  <c:v>78.16037</c:v>
                </c:pt>
                <c:pt idx="7308">
                  <c:v>78.680120000000002</c:v>
                </c:pt>
                <c:pt idx="7309">
                  <c:v>78.171779999999998</c:v>
                </c:pt>
                <c:pt idx="7310">
                  <c:v>78.615459999999999</c:v>
                </c:pt>
                <c:pt idx="7311">
                  <c:v>78.555930000000004</c:v>
                </c:pt>
                <c:pt idx="7312">
                  <c:v>78.255939999999995</c:v>
                </c:pt>
                <c:pt idx="7313">
                  <c:v>78.539159999999995</c:v>
                </c:pt>
                <c:pt idx="7314">
                  <c:v>78.276790000000005</c:v>
                </c:pt>
                <c:pt idx="7315">
                  <c:v>78.297070000000005</c:v>
                </c:pt>
                <c:pt idx="7316">
                  <c:v>78.487110000000001</c:v>
                </c:pt>
                <c:pt idx="7317">
                  <c:v>78.587400000000002</c:v>
                </c:pt>
                <c:pt idx="7318">
                  <c:v>78.265649999999994</c:v>
                </c:pt>
                <c:pt idx="7319">
                  <c:v>78.118390000000005</c:v>
                </c:pt>
                <c:pt idx="7320">
                  <c:v>78.615750000000006</c:v>
                </c:pt>
                <c:pt idx="7321">
                  <c:v>78.058160000000001</c:v>
                </c:pt>
                <c:pt idx="7322">
                  <c:v>78.634510000000006</c:v>
                </c:pt>
                <c:pt idx="7323">
                  <c:v>78.631839999999997</c:v>
                </c:pt>
                <c:pt idx="7324">
                  <c:v>78.015039999999999</c:v>
                </c:pt>
                <c:pt idx="7325">
                  <c:v>78.626140000000007</c:v>
                </c:pt>
                <c:pt idx="7326">
                  <c:v>78.010779999999997</c:v>
                </c:pt>
                <c:pt idx="7327">
                  <c:v>78.003720000000001</c:v>
                </c:pt>
                <c:pt idx="7328">
                  <c:v>78.611140000000006</c:v>
                </c:pt>
                <c:pt idx="7329">
                  <c:v>78.029920000000004</c:v>
                </c:pt>
                <c:pt idx="7330">
                  <c:v>78.551000000000002</c:v>
                </c:pt>
                <c:pt idx="7331">
                  <c:v>78.517009999999999</c:v>
                </c:pt>
                <c:pt idx="7332">
                  <c:v>78.149559999999994</c:v>
                </c:pt>
                <c:pt idx="7333">
                  <c:v>78.482730000000004</c:v>
                </c:pt>
                <c:pt idx="7334">
                  <c:v>78.177940000000007</c:v>
                </c:pt>
                <c:pt idx="7335">
                  <c:v>78.197739999999996</c:v>
                </c:pt>
                <c:pt idx="7336">
                  <c:v>78.434430000000006</c:v>
                </c:pt>
                <c:pt idx="7337">
                  <c:v>78.213489999999993</c:v>
                </c:pt>
                <c:pt idx="7338">
                  <c:v>78.376660000000001</c:v>
                </c:pt>
                <c:pt idx="7339">
                  <c:v>78.295010000000005</c:v>
                </c:pt>
                <c:pt idx="7340">
                  <c:v>78.375299999999996</c:v>
                </c:pt>
                <c:pt idx="7341">
                  <c:v>78.187420000000003</c:v>
                </c:pt>
                <c:pt idx="7342">
                  <c:v>78.424580000000006</c:v>
                </c:pt>
                <c:pt idx="7343">
                  <c:v>78.512190000000004</c:v>
                </c:pt>
                <c:pt idx="7344">
                  <c:v>78.084869999999995</c:v>
                </c:pt>
                <c:pt idx="7345">
                  <c:v>78.571730000000002</c:v>
                </c:pt>
                <c:pt idx="7346">
                  <c:v>78.007940000000005</c:v>
                </c:pt>
                <c:pt idx="7347">
                  <c:v>78.015299999999996</c:v>
                </c:pt>
                <c:pt idx="7348">
                  <c:v>78.552850000000007</c:v>
                </c:pt>
                <c:pt idx="7349">
                  <c:v>78.030569999999997</c:v>
                </c:pt>
                <c:pt idx="7350">
                  <c:v>78.537689999999998</c:v>
                </c:pt>
                <c:pt idx="7351">
                  <c:v>78.532039999999995</c:v>
                </c:pt>
                <c:pt idx="7352">
                  <c:v>78.018429999999995</c:v>
                </c:pt>
                <c:pt idx="7353">
                  <c:v>78.510249999999999</c:v>
                </c:pt>
                <c:pt idx="7354">
                  <c:v>78.041629999999998</c:v>
                </c:pt>
                <c:pt idx="7355">
                  <c:v>78.059380000000004</c:v>
                </c:pt>
                <c:pt idx="7356">
                  <c:v>78.471100000000007</c:v>
                </c:pt>
                <c:pt idx="7357">
                  <c:v>78.074160000000006</c:v>
                </c:pt>
                <c:pt idx="7358">
                  <c:v>78.41919</c:v>
                </c:pt>
                <c:pt idx="7359">
                  <c:v>78.376429999999999</c:v>
                </c:pt>
                <c:pt idx="7360">
                  <c:v>78.186840000000004</c:v>
                </c:pt>
                <c:pt idx="7361">
                  <c:v>78.350309999999993</c:v>
                </c:pt>
                <c:pt idx="7362">
                  <c:v>78.183359999999993</c:v>
                </c:pt>
                <c:pt idx="7363">
                  <c:v>78.259320000000002</c:v>
                </c:pt>
                <c:pt idx="7364">
                  <c:v>78.228170000000006</c:v>
                </c:pt>
                <c:pt idx="7365">
                  <c:v>78.350189999999998</c:v>
                </c:pt>
                <c:pt idx="7366">
                  <c:v>78.119739999999993</c:v>
                </c:pt>
                <c:pt idx="7367">
                  <c:v>78.056719999999999</c:v>
                </c:pt>
                <c:pt idx="7368">
                  <c:v>78.489959999999996</c:v>
                </c:pt>
                <c:pt idx="7369">
                  <c:v>78.056749999999994</c:v>
                </c:pt>
                <c:pt idx="7370">
                  <c:v>78.507369999999995</c:v>
                </c:pt>
                <c:pt idx="7371">
                  <c:v>78.521339999999995</c:v>
                </c:pt>
                <c:pt idx="7372">
                  <c:v>78.018540000000002</c:v>
                </c:pt>
                <c:pt idx="7373">
                  <c:v>78.494129999999998</c:v>
                </c:pt>
                <c:pt idx="7374">
                  <c:v>77.991560000000007</c:v>
                </c:pt>
                <c:pt idx="7375">
                  <c:v>78.019109999999998</c:v>
                </c:pt>
                <c:pt idx="7376">
                  <c:v>78.480450000000005</c:v>
                </c:pt>
                <c:pt idx="7377">
                  <c:v>78.031580000000005</c:v>
                </c:pt>
                <c:pt idx="7378">
                  <c:v>78.478520000000003</c:v>
                </c:pt>
                <c:pt idx="7379">
                  <c:v>78.442070000000001</c:v>
                </c:pt>
                <c:pt idx="7380">
                  <c:v>78.052539999999993</c:v>
                </c:pt>
                <c:pt idx="7381">
                  <c:v>78.623109999999997</c:v>
                </c:pt>
                <c:pt idx="7382">
                  <c:v>78.192920000000001</c:v>
                </c:pt>
                <c:pt idx="7383">
                  <c:v>78.120220000000003</c:v>
                </c:pt>
                <c:pt idx="7384">
                  <c:v>78.368560000000002</c:v>
                </c:pt>
                <c:pt idx="7385">
                  <c:v>78.185450000000003</c:v>
                </c:pt>
                <c:pt idx="7386">
                  <c:v>78.295500000000004</c:v>
                </c:pt>
                <c:pt idx="7387">
                  <c:v>78.224369999999993</c:v>
                </c:pt>
                <c:pt idx="7388">
                  <c:v>78.294899999999998</c:v>
                </c:pt>
                <c:pt idx="7389">
                  <c:v>78.182879999999997</c:v>
                </c:pt>
                <c:pt idx="7390">
                  <c:v>78.382210000000001</c:v>
                </c:pt>
                <c:pt idx="7391">
                  <c:v>78.444379999999995</c:v>
                </c:pt>
                <c:pt idx="7392">
                  <c:v>78.078580000000002</c:v>
                </c:pt>
                <c:pt idx="7393">
                  <c:v>78.505009999999999</c:v>
                </c:pt>
                <c:pt idx="7394">
                  <c:v>78.023309999999995</c:v>
                </c:pt>
                <c:pt idx="7395">
                  <c:v>78.007999999999996</c:v>
                </c:pt>
                <c:pt idx="7396">
                  <c:v>78.523300000000006</c:v>
                </c:pt>
                <c:pt idx="7397">
                  <c:v>78.036709999999999</c:v>
                </c:pt>
                <c:pt idx="7398">
                  <c:v>78.487920000000003</c:v>
                </c:pt>
                <c:pt idx="7399">
                  <c:v>78.471710000000002</c:v>
                </c:pt>
                <c:pt idx="7400">
                  <c:v>78.034999999999997</c:v>
                </c:pt>
                <c:pt idx="7401">
                  <c:v>78.45908</c:v>
                </c:pt>
                <c:pt idx="7402">
                  <c:v>78.021259999999998</c:v>
                </c:pt>
                <c:pt idx="7403">
                  <c:v>78.013630000000006</c:v>
                </c:pt>
                <c:pt idx="7404">
                  <c:v>78.455789999999993</c:v>
                </c:pt>
                <c:pt idx="7405">
                  <c:v>77.994960000000006</c:v>
                </c:pt>
                <c:pt idx="7406">
                  <c:v>78.441370000000006</c:v>
                </c:pt>
                <c:pt idx="7407">
                  <c:v>78.384410000000003</c:v>
                </c:pt>
                <c:pt idx="7408">
                  <c:v>78.077870000000004</c:v>
                </c:pt>
                <c:pt idx="7409">
                  <c:v>78.374390000000005</c:v>
                </c:pt>
                <c:pt idx="7410">
                  <c:v>78.135850000000005</c:v>
                </c:pt>
                <c:pt idx="7411">
                  <c:v>78.180509999999998</c:v>
                </c:pt>
                <c:pt idx="7412">
                  <c:v>78.25</c:v>
                </c:pt>
                <c:pt idx="7413">
                  <c:v>78.23809</c:v>
                </c:pt>
                <c:pt idx="7414">
                  <c:v>78.171570000000003</c:v>
                </c:pt>
                <c:pt idx="7415">
                  <c:v>78.1357</c:v>
                </c:pt>
                <c:pt idx="7416">
                  <c:v>78.328230000000005</c:v>
                </c:pt>
                <c:pt idx="7417">
                  <c:v>78.118769999999998</c:v>
                </c:pt>
                <c:pt idx="7418">
                  <c:v>78.417749999999998</c:v>
                </c:pt>
                <c:pt idx="7419">
                  <c:v>78.476389999999995</c:v>
                </c:pt>
                <c:pt idx="7420">
                  <c:v>78.032480000000007</c:v>
                </c:pt>
                <c:pt idx="7421">
                  <c:v>78.51455</c:v>
                </c:pt>
                <c:pt idx="7422">
                  <c:v>77.971310000000003</c:v>
                </c:pt>
                <c:pt idx="7423">
                  <c:v>77.981409999999997</c:v>
                </c:pt>
                <c:pt idx="7424">
                  <c:v>78.494630000000001</c:v>
                </c:pt>
                <c:pt idx="7425">
                  <c:v>77.990560000000002</c:v>
                </c:pt>
                <c:pt idx="7426">
                  <c:v>78.454149999999998</c:v>
                </c:pt>
                <c:pt idx="7427">
                  <c:v>78.442019999999999</c:v>
                </c:pt>
                <c:pt idx="7428">
                  <c:v>78.032619999999994</c:v>
                </c:pt>
                <c:pt idx="7429">
                  <c:v>78.405720000000002</c:v>
                </c:pt>
                <c:pt idx="7430">
                  <c:v>78.065089999999998</c:v>
                </c:pt>
                <c:pt idx="7431">
                  <c:v>78.040270000000007</c:v>
                </c:pt>
                <c:pt idx="7432">
                  <c:v>78.342209999999994</c:v>
                </c:pt>
                <c:pt idx="7433">
                  <c:v>78.127949999999998</c:v>
                </c:pt>
                <c:pt idx="7434">
                  <c:v>78.306299999999993</c:v>
                </c:pt>
                <c:pt idx="7435">
                  <c:v>78.306529999999995</c:v>
                </c:pt>
                <c:pt idx="7436">
                  <c:v>78.184910000000002</c:v>
                </c:pt>
                <c:pt idx="7437">
                  <c:v>78.267759999999996</c:v>
                </c:pt>
                <c:pt idx="7438">
                  <c:v>78.237690000000001</c:v>
                </c:pt>
                <c:pt idx="7439">
                  <c:v>78.355369999999994</c:v>
                </c:pt>
                <c:pt idx="7440">
                  <c:v>78.093779999999995</c:v>
                </c:pt>
                <c:pt idx="7441">
                  <c:v>78.393460000000005</c:v>
                </c:pt>
                <c:pt idx="7442">
                  <c:v>78.058999999999997</c:v>
                </c:pt>
                <c:pt idx="7443">
                  <c:v>77.987750000000005</c:v>
                </c:pt>
                <c:pt idx="7444">
                  <c:v>78.528300000000002</c:v>
                </c:pt>
                <c:pt idx="7445">
                  <c:v>77.963070000000002</c:v>
                </c:pt>
                <c:pt idx="7446">
                  <c:v>78.533720000000002</c:v>
                </c:pt>
                <c:pt idx="7447">
                  <c:v>78.538560000000004</c:v>
                </c:pt>
                <c:pt idx="7448">
                  <c:v>77.939459999999997</c:v>
                </c:pt>
                <c:pt idx="7449">
                  <c:v>78.528019999999998</c:v>
                </c:pt>
                <c:pt idx="7450">
                  <c:v>77.923490000000001</c:v>
                </c:pt>
                <c:pt idx="7451">
                  <c:v>77.934650000000005</c:v>
                </c:pt>
                <c:pt idx="7452">
                  <c:v>78.475430000000003</c:v>
                </c:pt>
                <c:pt idx="7453">
                  <c:v>77.993589999999998</c:v>
                </c:pt>
                <c:pt idx="7454">
                  <c:v>78.430629999999994</c:v>
                </c:pt>
                <c:pt idx="7455">
                  <c:v>78.411479999999997</c:v>
                </c:pt>
                <c:pt idx="7456">
                  <c:v>78.03801</c:v>
                </c:pt>
                <c:pt idx="7457">
                  <c:v>78.376540000000006</c:v>
                </c:pt>
                <c:pt idx="7458">
                  <c:v>78.10763</c:v>
                </c:pt>
                <c:pt idx="7459">
                  <c:v>78.135220000000004</c:v>
                </c:pt>
                <c:pt idx="7460">
                  <c:v>78.284059999999997</c:v>
                </c:pt>
                <c:pt idx="7461">
                  <c:v>78.185910000000007</c:v>
                </c:pt>
                <c:pt idx="7462">
                  <c:v>78.219049999999996</c:v>
                </c:pt>
                <c:pt idx="7463">
                  <c:v>78.15419</c:v>
                </c:pt>
                <c:pt idx="7464">
                  <c:v>78.377690000000001</c:v>
                </c:pt>
                <c:pt idx="7465">
                  <c:v>78.074789999999993</c:v>
                </c:pt>
                <c:pt idx="7466">
                  <c:v>78.401139999999998</c:v>
                </c:pt>
                <c:pt idx="7467">
                  <c:v>78.462350000000001</c:v>
                </c:pt>
                <c:pt idx="7468">
                  <c:v>78.012029999999996</c:v>
                </c:pt>
                <c:pt idx="7469">
                  <c:v>78.505409999999998</c:v>
                </c:pt>
                <c:pt idx="7470">
                  <c:v>77.990520000000004</c:v>
                </c:pt>
                <c:pt idx="7471">
                  <c:v>78.007509999999996</c:v>
                </c:pt>
                <c:pt idx="7472">
                  <c:v>78.472080000000005</c:v>
                </c:pt>
                <c:pt idx="7473">
                  <c:v>77.998530000000002</c:v>
                </c:pt>
                <c:pt idx="7474">
                  <c:v>78.476699999999994</c:v>
                </c:pt>
                <c:pt idx="7475">
                  <c:v>78.469329999999999</c:v>
                </c:pt>
                <c:pt idx="7476">
                  <c:v>77.992810000000006</c:v>
                </c:pt>
                <c:pt idx="7477">
                  <c:v>78.435460000000006</c:v>
                </c:pt>
                <c:pt idx="7478">
                  <c:v>78.024460000000005</c:v>
                </c:pt>
                <c:pt idx="7479">
                  <c:v>78.048929999999999</c:v>
                </c:pt>
                <c:pt idx="7480">
                  <c:v>78.415890000000005</c:v>
                </c:pt>
                <c:pt idx="7481">
                  <c:v>78.044790000000006</c:v>
                </c:pt>
                <c:pt idx="7482">
                  <c:v>78.392049999999998</c:v>
                </c:pt>
                <c:pt idx="7483">
                  <c:v>78.342640000000003</c:v>
                </c:pt>
                <c:pt idx="7484">
                  <c:v>78.144869999999997</c:v>
                </c:pt>
                <c:pt idx="7485">
                  <c:v>78.310239999999993</c:v>
                </c:pt>
                <c:pt idx="7486">
                  <c:v>78.164029999999997</c:v>
                </c:pt>
                <c:pt idx="7487">
                  <c:v>78.232730000000004</c:v>
                </c:pt>
                <c:pt idx="7488">
                  <c:v>78.206429999999997</c:v>
                </c:pt>
                <c:pt idx="7489">
                  <c:v>78.28931</c:v>
                </c:pt>
                <c:pt idx="7490">
                  <c:v>78.128839999999997</c:v>
                </c:pt>
                <c:pt idx="7491">
                  <c:v>78.081490000000002</c:v>
                </c:pt>
                <c:pt idx="7492">
                  <c:v>78.443340000000006</c:v>
                </c:pt>
                <c:pt idx="7493">
                  <c:v>78.004630000000006</c:v>
                </c:pt>
                <c:pt idx="7494">
                  <c:v>78.495760000000004</c:v>
                </c:pt>
                <c:pt idx="7495">
                  <c:v>78.476070000000007</c:v>
                </c:pt>
                <c:pt idx="7496">
                  <c:v>78.017709999999994</c:v>
                </c:pt>
                <c:pt idx="7497">
                  <c:v>78.444460000000007</c:v>
                </c:pt>
                <c:pt idx="7498">
                  <c:v>78.028409999999994</c:v>
                </c:pt>
                <c:pt idx="7499">
                  <c:v>78.023700000000005</c:v>
                </c:pt>
                <c:pt idx="7500">
                  <c:v>78.43065</c:v>
                </c:pt>
                <c:pt idx="7501">
                  <c:v>78.002790000000005</c:v>
                </c:pt>
                <c:pt idx="7502">
                  <c:v>78.433139999999995</c:v>
                </c:pt>
                <c:pt idx="7503">
                  <c:v>78.410619999999994</c:v>
                </c:pt>
                <c:pt idx="7504">
                  <c:v>78.042180000000002</c:v>
                </c:pt>
                <c:pt idx="7505">
                  <c:v>78.391459999999995</c:v>
                </c:pt>
                <c:pt idx="7506">
                  <c:v>78.075249999999997</c:v>
                </c:pt>
                <c:pt idx="7507">
                  <c:v>78.097759999999994</c:v>
                </c:pt>
                <c:pt idx="7508">
                  <c:v>78.315700000000007</c:v>
                </c:pt>
                <c:pt idx="7509">
                  <c:v>78.135499999999993</c:v>
                </c:pt>
                <c:pt idx="7510">
                  <c:v>78.293049999999994</c:v>
                </c:pt>
                <c:pt idx="7511">
                  <c:v>78.257480000000001</c:v>
                </c:pt>
                <c:pt idx="7512">
                  <c:v>78.253720000000001</c:v>
                </c:pt>
                <c:pt idx="7513">
                  <c:v>78.198549999999997</c:v>
                </c:pt>
                <c:pt idx="7514">
                  <c:v>78.32647</c:v>
                </c:pt>
                <c:pt idx="7515">
                  <c:v>78.426320000000004</c:v>
                </c:pt>
                <c:pt idx="7516">
                  <c:v>78.037450000000007</c:v>
                </c:pt>
                <c:pt idx="7517">
                  <c:v>78.495620000000002</c:v>
                </c:pt>
                <c:pt idx="7518">
                  <c:v>78.021339999999995</c:v>
                </c:pt>
                <c:pt idx="7519">
                  <c:v>77.986289999999997</c:v>
                </c:pt>
                <c:pt idx="7520">
                  <c:v>78.495840000000001</c:v>
                </c:pt>
                <c:pt idx="7521">
                  <c:v>78.030699999999996</c:v>
                </c:pt>
                <c:pt idx="7522">
                  <c:v>78.497829999999993</c:v>
                </c:pt>
                <c:pt idx="7523">
                  <c:v>78.501279999999994</c:v>
                </c:pt>
                <c:pt idx="7524">
                  <c:v>77.997780000000006</c:v>
                </c:pt>
                <c:pt idx="7525">
                  <c:v>78.508960000000002</c:v>
                </c:pt>
                <c:pt idx="7526">
                  <c:v>78.008399999999995</c:v>
                </c:pt>
                <c:pt idx="7527">
                  <c:v>78.025540000000007</c:v>
                </c:pt>
                <c:pt idx="7528">
                  <c:v>78.441580000000002</c:v>
                </c:pt>
                <c:pt idx="7529">
                  <c:v>78.052670000000006</c:v>
                </c:pt>
                <c:pt idx="7530">
                  <c:v>78.399519999999995</c:v>
                </c:pt>
                <c:pt idx="7531">
                  <c:v>78.377170000000007</c:v>
                </c:pt>
                <c:pt idx="7532">
                  <c:v>78.114419999999996</c:v>
                </c:pt>
                <c:pt idx="7533">
                  <c:v>78.312389999999994</c:v>
                </c:pt>
                <c:pt idx="7534">
                  <c:v>78.159679999999994</c:v>
                </c:pt>
                <c:pt idx="7535">
                  <c:v>78.165000000000006</c:v>
                </c:pt>
                <c:pt idx="7536">
                  <c:v>78.302729999999997</c:v>
                </c:pt>
                <c:pt idx="7537">
                  <c:v>78.265720000000002</c:v>
                </c:pt>
                <c:pt idx="7538">
                  <c:v>78.215940000000003</c:v>
                </c:pt>
                <c:pt idx="7539">
                  <c:v>78.139229999999998</c:v>
                </c:pt>
                <c:pt idx="7540">
                  <c:v>78.396140000000003</c:v>
                </c:pt>
                <c:pt idx="7541">
                  <c:v>78.106629999999996</c:v>
                </c:pt>
                <c:pt idx="7542">
                  <c:v>78.47569</c:v>
                </c:pt>
                <c:pt idx="7543">
                  <c:v>78.529120000000006</c:v>
                </c:pt>
                <c:pt idx="7544">
                  <c:v>77.975740000000002</c:v>
                </c:pt>
                <c:pt idx="7545">
                  <c:v>78.555599999999998</c:v>
                </c:pt>
                <c:pt idx="7546">
                  <c:v>78.013490000000004</c:v>
                </c:pt>
                <c:pt idx="7547">
                  <c:v>78.020499999999998</c:v>
                </c:pt>
                <c:pt idx="7548">
                  <c:v>78.488159999999993</c:v>
                </c:pt>
                <c:pt idx="7549">
                  <c:v>78.040729999999996</c:v>
                </c:pt>
                <c:pt idx="7550">
                  <c:v>78.464600000000004</c:v>
                </c:pt>
                <c:pt idx="7551">
                  <c:v>78.44923</c:v>
                </c:pt>
                <c:pt idx="7552">
                  <c:v>78.053049999999999</c:v>
                </c:pt>
                <c:pt idx="7553">
                  <c:v>78.416529999999995</c:v>
                </c:pt>
                <c:pt idx="7554">
                  <c:v>78.0852</c:v>
                </c:pt>
                <c:pt idx="7555">
                  <c:v>78.136219999999994</c:v>
                </c:pt>
                <c:pt idx="7556">
                  <c:v>78.368129999999994</c:v>
                </c:pt>
                <c:pt idx="7557">
                  <c:v>78.164280000000005</c:v>
                </c:pt>
                <c:pt idx="7558">
                  <c:v>78.322519999999997</c:v>
                </c:pt>
                <c:pt idx="7559">
                  <c:v>78.320849999999993</c:v>
                </c:pt>
                <c:pt idx="7560">
                  <c:v>78.216220000000007</c:v>
                </c:pt>
                <c:pt idx="7561">
                  <c:v>78.282179999999997</c:v>
                </c:pt>
                <c:pt idx="7562">
                  <c:v>78.274519999999995</c:v>
                </c:pt>
                <c:pt idx="7563">
                  <c:v>78.393429999999995</c:v>
                </c:pt>
                <c:pt idx="7564">
                  <c:v>78.130359999999996</c:v>
                </c:pt>
                <c:pt idx="7565">
                  <c:v>78.482960000000006</c:v>
                </c:pt>
                <c:pt idx="7566">
                  <c:v>78.079840000000004</c:v>
                </c:pt>
                <c:pt idx="7567">
                  <c:v>78.054500000000004</c:v>
                </c:pt>
                <c:pt idx="7568">
                  <c:v>78.542950000000005</c:v>
                </c:pt>
                <c:pt idx="7569">
                  <c:v>78.029030000000006</c:v>
                </c:pt>
                <c:pt idx="7570">
                  <c:v>78.531649999999999</c:v>
                </c:pt>
                <c:pt idx="7571">
                  <c:v>78.531109999999998</c:v>
                </c:pt>
                <c:pt idx="7572">
                  <c:v>77.995159999999998</c:v>
                </c:pt>
                <c:pt idx="7573">
                  <c:v>78.534630000000007</c:v>
                </c:pt>
                <c:pt idx="7574">
                  <c:v>78.003230000000002</c:v>
                </c:pt>
                <c:pt idx="7575">
                  <c:v>78.020889999999994</c:v>
                </c:pt>
                <c:pt idx="7576">
                  <c:v>78.475920000000002</c:v>
                </c:pt>
                <c:pt idx="7577">
                  <c:v>78.062430000000006</c:v>
                </c:pt>
                <c:pt idx="7578">
                  <c:v>78.456119999999999</c:v>
                </c:pt>
                <c:pt idx="7579">
                  <c:v>78.468090000000004</c:v>
                </c:pt>
                <c:pt idx="7580">
                  <c:v>78.109530000000007</c:v>
                </c:pt>
                <c:pt idx="7581">
                  <c:v>78.400930000000002</c:v>
                </c:pt>
                <c:pt idx="7582">
                  <c:v>78.160529999999994</c:v>
                </c:pt>
                <c:pt idx="7583">
                  <c:v>78.22475</c:v>
                </c:pt>
                <c:pt idx="7584">
                  <c:v>78.312349999999995</c:v>
                </c:pt>
                <c:pt idx="7585">
                  <c:v>78.234570000000005</c:v>
                </c:pt>
                <c:pt idx="7586">
                  <c:v>78.293310000000005</c:v>
                </c:pt>
                <c:pt idx="7587">
                  <c:v>78.22569</c:v>
                </c:pt>
                <c:pt idx="7588">
                  <c:v>78.367050000000006</c:v>
                </c:pt>
                <c:pt idx="7589">
                  <c:v>78.158580000000001</c:v>
                </c:pt>
                <c:pt idx="7590">
                  <c:v>78.489329999999995</c:v>
                </c:pt>
                <c:pt idx="7591">
                  <c:v>78.515659999999997</c:v>
                </c:pt>
                <c:pt idx="7592">
                  <c:v>78.080979999999997</c:v>
                </c:pt>
                <c:pt idx="7593">
                  <c:v>78.546310000000005</c:v>
                </c:pt>
                <c:pt idx="7594">
                  <c:v>78.042069999999995</c:v>
                </c:pt>
                <c:pt idx="7595">
                  <c:v>78.037350000000004</c:v>
                </c:pt>
                <c:pt idx="7596">
                  <c:v>78.547520000000006</c:v>
                </c:pt>
                <c:pt idx="7597">
                  <c:v>78.040710000000004</c:v>
                </c:pt>
                <c:pt idx="7598">
                  <c:v>78.546120000000002</c:v>
                </c:pt>
                <c:pt idx="7599">
                  <c:v>78.524379999999994</c:v>
                </c:pt>
                <c:pt idx="7600">
                  <c:v>78.089860000000002</c:v>
                </c:pt>
                <c:pt idx="7601">
                  <c:v>78.485560000000007</c:v>
                </c:pt>
                <c:pt idx="7602">
                  <c:v>78.109049999999996</c:v>
                </c:pt>
                <c:pt idx="7603">
                  <c:v>78.146410000000003</c:v>
                </c:pt>
                <c:pt idx="7604">
                  <c:v>78.436170000000004</c:v>
                </c:pt>
                <c:pt idx="7605">
                  <c:v>78.139470000000003</c:v>
                </c:pt>
                <c:pt idx="7606">
                  <c:v>78.406300000000002</c:v>
                </c:pt>
                <c:pt idx="7607">
                  <c:v>78.379549999999995</c:v>
                </c:pt>
                <c:pt idx="7608">
                  <c:v>78.217449999999999</c:v>
                </c:pt>
                <c:pt idx="7609">
                  <c:v>78.331209999999999</c:v>
                </c:pt>
                <c:pt idx="7610">
                  <c:v>78.290679999999995</c:v>
                </c:pt>
                <c:pt idx="7611">
                  <c:v>78.343649999999997</c:v>
                </c:pt>
                <c:pt idx="7612">
                  <c:v>78.248810000000006</c:v>
                </c:pt>
                <c:pt idx="7613">
                  <c:v>78.388289999999998</c:v>
                </c:pt>
                <c:pt idx="7614">
                  <c:v>78.175820000000002</c:v>
                </c:pt>
                <c:pt idx="7615">
                  <c:v>78.120270000000005</c:v>
                </c:pt>
                <c:pt idx="7616">
                  <c:v>78.520769999999999</c:v>
                </c:pt>
                <c:pt idx="7617">
                  <c:v>78.072429999999997</c:v>
                </c:pt>
                <c:pt idx="7618">
                  <c:v>78.577799999999996</c:v>
                </c:pt>
                <c:pt idx="7619">
                  <c:v>78.588359999999994</c:v>
                </c:pt>
                <c:pt idx="7620">
                  <c:v>78.054000000000002</c:v>
                </c:pt>
                <c:pt idx="7621">
                  <c:v>78.558459999999997</c:v>
                </c:pt>
                <c:pt idx="7622">
                  <c:v>78.057680000000005</c:v>
                </c:pt>
                <c:pt idx="7623">
                  <c:v>78.059139999999999</c:v>
                </c:pt>
                <c:pt idx="7624">
                  <c:v>78.550219999999996</c:v>
                </c:pt>
                <c:pt idx="7625">
                  <c:v>78.052859999999995</c:v>
                </c:pt>
                <c:pt idx="7626">
                  <c:v>78.525319999999994</c:v>
                </c:pt>
                <c:pt idx="7627">
                  <c:v>78.499340000000004</c:v>
                </c:pt>
                <c:pt idx="7628">
                  <c:v>78.120149999999995</c:v>
                </c:pt>
                <c:pt idx="7629">
                  <c:v>78.48903</c:v>
                </c:pt>
                <c:pt idx="7630">
                  <c:v>78.173069999999996</c:v>
                </c:pt>
                <c:pt idx="7631">
                  <c:v>78.187960000000004</c:v>
                </c:pt>
                <c:pt idx="7632">
                  <c:v>78.443759999999997</c:v>
                </c:pt>
                <c:pt idx="7633">
                  <c:v>78.217609999999993</c:v>
                </c:pt>
                <c:pt idx="7634">
                  <c:v>78.3613</c:v>
                </c:pt>
                <c:pt idx="7635">
                  <c:v>78.316969999999998</c:v>
                </c:pt>
                <c:pt idx="7636">
                  <c:v>78.361410000000006</c:v>
                </c:pt>
                <c:pt idx="7637">
                  <c:v>78.240099999999998</c:v>
                </c:pt>
                <c:pt idx="7638">
                  <c:v>78.429090000000002</c:v>
                </c:pt>
                <c:pt idx="7639">
                  <c:v>78.371650000000002</c:v>
                </c:pt>
                <c:pt idx="7640">
                  <c:v>78.236490000000003</c:v>
                </c:pt>
                <c:pt idx="7641">
                  <c:v>78.479420000000005</c:v>
                </c:pt>
                <c:pt idx="7642">
                  <c:v>78.146550000000005</c:v>
                </c:pt>
                <c:pt idx="7643">
                  <c:v>78.069900000000004</c:v>
                </c:pt>
                <c:pt idx="7644">
                  <c:v>78.58408</c:v>
                </c:pt>
                <c:pt idx="7645">
                  <c:v>78.092519999999993</c:v>
                </c:pt>
                <c:pt idx="7646">
                  <c:v>78.577399999999997</c:v>
                </c:pt>
                <c:pt idx="7647">
                  <c:v>78.548109999999994</c:v>
                </c:pt>
                <c:pt idx="7648">
                  <c:v>78.09975</c:v>
                </c:pt>
                <c:pt idx="7649">
                  <c:v>78.539389999999997</c:v>
                </c:pt>
                <c:pt idx="7650">
                  <c:v>78.095839999999995</c:v>
                </c:pt>
                <c:pt idx="7651">
                  <c:v>78.146379999999994</c:v>
                </c:pt>
                <c:pt idx="7652">
                  <c:v>78.499499999999998</c:v>
                </c:pt>
                <c:pt idx="7653">
                  <c:v>78.185640000000006</c:v>
                </c:pt>
                <c:pt idx="7654">
                  <c:v>78.464330000000004</c:v>
                </c:pt>
                <c:pt idx="7655">
                  <c:v>78.461389999999994</c:v>
                </c:pt>
                <c:pt idx="7656">
                  <c:v>78.207430000000002</c:v>
                </c:pt>
                <c:pt idx="7657">
                  <c:v>78.414069999999995</c:v>
                </c:pt>
                <c:pt idx="7658">
                  <c:v>78.248310000000004</c:v>
                </c:pt>
                <c:pt idx="7659">
                  <c:v>78.321430000000007</c:v>
                </c:pt>
                <c:pt idx="7660">
                  <c:v>78.31653</c:v>
                </c:pt>
                <c:pt idx="7661">
                  <c:v>78.39949</c:v>
                </c:pt>
                <c:pt idx="7662">
                  <c:v>78.264340000000004</c:v>
                </c:pt>
                <c:pt idx="7663">
                  <c:v>78.182789999999997</c:v>
                </c:pt>
                <c:pt idx="7664">
                  <c:v>78.555760000000006</c:v>
                </c:pt>
                <c:pt idx="7665">
                  <c:v>78.133709999999994</c:v>
                </c:pt>
                <c:pt idx="7666">
                  <c:v>78.581019999999995</c:v>
                </c:pt>
                <c:pt idx="7667">
                  <c:v>78.591899999999995</c:v>
                </c:pt>
                <c:pt idx="7668">
                  <c:v>78.141930000000002</c:v>
                </c:pt>
                <c:pt idx="7669">
                  <c:v>78.573359999999994</c:v>
                </c:pt>
                <c:pt idx="7670">
                  <c:v>78.128169999999997</c:v>
                </c:pt>
                <c:pt idx="7671">
                  <c:v>78.145650000000003</c:v>
                </c:pt>
                <c:pt idx="7672">
                  <c:v>78.549080000000004</c:v>
                </c:pt>
                <c:pt idx="7673">
                  <c:v>78.137640000000005</c:v>
                </c:pt>
                <c:pt idx="7674">
                  <c:v>78.561080000000004</c:v>
                </c:pt>
                <c:pt idx="7675">
                  <c:v>78.548479999999998</c:v>
                </c:pt>
                <c:pt idx="7676">
                  <c:v>78.140929999999997</c:v>
                </c:pt>
                <c:pt idx="7677">
                  <c:v>78.542270000000002</c:v>
                </c:pt>
                <c:pt idx="7678">
                  <c:v>78.147419999999997</c:v>
                </c:pt>
                <c:pt idx="7679">
                  <c:v>78.201660000000004</c:v>
                </c:pt>
                <c:pt idx="7680">
                  <c:v>78.442800000000005</c:v>
                </c:pt>
                <c:pt idx="7681">
                  <c:v>78.252229999999997</c:v>
                </c:pt>
                <c:pt idx="7682">
                  <c:v>78.43168</c:v>
                </c:pt>
                <c:pt idx="7683">
                  <c:v>78.356589999999997</c:v>
                </c:pt>
                <c:pt idx="7684">
                  <c:v>78.348399999999998</c:v>
                </c:pt>
                <c:pt idx="7685">
                  <c:v>78.299419999999998</c:v>
                </c:pt>
                <c:pt idx="7686">
                  <c:v>78.408649999999994</c:v>
                </c:pt>
                <c:pt idx="7687">
                  <c:v>78.499669999999995</c:v>
                </c:pt>
                <c:pt idx="7688">
                  <c:v>78.192340000000002</c:v>
                </c:pt>
                <c:pt idx="7689">
                  <c:v>78.56474</c:v>
                </c:pt>
                <c:pt idx="7690">
                  <c:v>78.140119999999996</c:v>
                </c:pt>
                <c:pt idx="7691">
                  <c:v>78.134180000000001</c:v>
                </c:pt>
                <c:pt idx="7692">
                  <c:v>78.600830000000002</c:v>
                </c:pt>
                <c:pt idx="7693">
                  <c:v>78.143129999999999</c:v>
                </c:pt>
                <c:pt idx="7694">
                  <c:v>78.593190000000007</c:v>
                </c:pt>
                <c:pt idx="7695">
                  <c:v>78.588610000000003</c:v>
                </c:pt>
                <c:pt idx="7696">
                  <c:v>78.112620000000007</c:v>
                </c:pt>
                <c:pt idx="7697">
                  <c:v>78.602119999999999</c:v>
                </c:pt>
                <c:pt idx="7698">
                  <c:v>78.074489999999997</c:v>
                </c:pt>
                <c:pt idx="7699">
                  <c:v>78.104190000000003</c:v>
                </c:pt>
                <c:pt idx="7700">
                  <c:v>78.555120000000002</c:v>
                </c:pt>
                <c:pt idx="7701">
                  <c:v>78.153019999999998</c:v>
                </c:pt>
                <c:pt idx="7702">
                  <c:v>78.530540000000002</c:v>
                </c:pt>
                <c:pt idx="7703">
                  <c:v>78.525829999999999</c:v>
                </c:pt>
                <c:pt idx="7704">
                  <c:v>78.228049999999996</c:v>
                </c:pt>
                <c:pt idx="7705">
                  <c:v>78.467429999999993</c:v>
                </c:pt>
                <c:pt idx="7706">
                  <c:v>78.235209999999995</c:v>
                </c:pt>
                <c:pt idx="7707">
                  <c:v>78.310130000000001</c:v>
                </c:pt>
                <c:pt idx="7708">
                  <c:v>78.398880000000005</c:v>
                </c:pt>
                <c:pt idx="7709">
                  <c:v>78.326520000000002</c:v>
                </c:pt>
                <c:pt idx="7710">
                  <c:v>78.356470000000002</c:v>
                </c:pt>
                <c:pt idx="7711">
                  <c:v>78.317400000000006</c:v>
                </c:pt>
                <c:pt idx="7712">
                  <c:v>78.484440000000006</c:v>
                </c:pt>
                <c:pt idx="7713">
                  <c:v>78.217969999999994</c:v>
                </c:pt>
                <c:pt idx="7714">
                  <c:v>78.565510000000003</c:v>
                </c:pt>
                <c:pt idx="7715">
                  <c:v>78.639150000000001</c:v>
                </c:pt>
                <c:pt idx="7716">
                  <c:v>78.124780000000001</c:v>
                </c:pt>
                <c:pt idx="7717">
                  <c:v>78.642399999999995</c:v>
                </c:pt>
                <c:pt idx="7718">
                  <c:v>78.135419999999996</c:v>
                </c:pt>
                <c:pt idx="7719">
                  <c:v>78.150279999999995</c:v>
                </c:pt>
                <c:pt idx="7720">
                  <c:v>78.638710000000003</c:v>
                </c:pt>
                <c:pt idx="7721">
                  <c:v>78.117199999999997</c:v>
                </c:pt>
                <c:pt idx="7722">
                  <c:v>78.628579999999999</c:v>
                </c:pt>
                <c:pt idx="7723">
                  <c:v>78.563130000000001</c:v>
                </c:pt>
                <c:pt idx="7724">
                  <c:v>78.167469999999994</c:v>
                </c:pt>
                <c:pt idx="7725">
                  <c:v>78.533810000000003</c:v>
                </c:pt>
                <c:pt idx="7726">
                  <c:v>78.176460000000006</c:v>
                </c:pt>
                <c:pt idx="7727">
                  <c:v>78.220870000000005</c:v>
                </c:pt>
                <c:pt idx="7728">
                  <c:v>78.470230000000001</c:v>
                </c:pt>
                <c:pt idx="7729">
                  <c:v>78.220079999999996</c:v>
                </c:pt>
                <c:pt idx="7730">
                  <c:v>78.455470000000005</c:v>
                </c:pt>
                <c:pt idx="7731">
                  <c:v>78.447850000000003</c:v>
                </c:pt>
                <c:pt idx="7732">
                  <c:v>78.317620000000005</c:v>
                </c:pt>
                <c:pt idx="7733">
                  <c:v>78.386099999999999</c:v>
                </c:pt>
                <c:pt idx="7734">
                  <c:v>78.359039999999993</c:v>
                </c:pt>
                <c:pt idx="7735">
                  <c:v>78.430629999999994</c:v>
                </c:pt>
                <c:pt idx="7736">
                  <c:v>78.264189999999999</c:v>
                </c:pt>
                <c:pt idx="7737">
                  <c:v>78.535809999999998</c:v>
                </c:pt>
                <c:pt idx="7738">
                  <c:v>78.18665</c:v>
                </c:pt>
                <c:pt idx="7739">
                  <c:v>78.164159999999995</c:v>
                </c:pt>
                <c:pt idx="7740">
                  <c:v>78.584299999999999</c:v>
                </c:pt>
                <c:pt idx="7741">
                  <c:v>78.169849999999997</c:v>
                </c:pt>
                <c:pt idx="7742">
                  <c:v>78.615840000000006</c:v>
                </c:pt>
                <c:pt idx="7743">
                  <c:v>78.605710000000002</c:v>
                </c:pt>
                <c:pt idx="7744">
                  <c:v>78.153649999999999</c:v>
                </c:pt>
                <c:pt idx="7745">
                  <c:v>78.629660000000001</c:v>
                </c:pt>
                <c:pt idx="7746">
                  <c:v>78.147440000000003</c:v>
                </c:pt>
                <c:pt idx="7747">
                  <c:v>78.165800000000004</c:v>
                </c:pt>
                <c:pt idx="7748">
                  <c:v>78.588989999999995</c:v>
                </c:pt>
                <c:pt idx="7749">
                  <c:v>78.178340000000006</c:v>
                </c:pt>
                <c:pt idx="7750">
                  <c:v>78.543580000000006</c:v>
                </c:pt>
                <c:pt idx="7751">
                  <c:v>78.561419999999998</c:v>
                </c:pt>
                <c:pt idx="7752">
                  <c:v>78.216650000000001</c:v>
                </c:pt>
                <c:pt idx="7753">
                  <c:v>78.524270000000001</c:v>
                </c:pt>
                <c:pt idx="7754">
                  <c:v>78.237480000000005</c:v>
                </c:pt>
                <c:pt idx="7755">
                  <c:v>78.258809999999997</c:v>
                </c:pt>
                <c:pt idx="7756">
                  <c:v>78.470209999999994</c:v>
                </c:pt>
                <c:pt idx="7757">
                  <c:v>78.30744</c:v>
                </c:pt>
                <c:pt idx="7758">
                  <c:v>78.454719999999995</c:v>
                </c:pt>
                <c:pt idx="7759">
                  <c:v>78.440089999999998</c:v>
                </c:pt>
                <c:pt idx="7760">
                  <c:v>78.384860000000003</c:v>
                </c:pt>
                <c:pt idx="7761">
                  <c:v>78.329130000000006</c:v>
                </c:pt>
                <c:pt idx="7762">
                  <c:v>78.532660000000007</c:v>
                </c:pt>
                <c:pt idx="7763">
                  <c:v>78.633449999999996</c:v>
                </c:pt>
                <c:pt idx="7764">
                  <c:v>78.196029999999993</c:v>
                </c:pt>
                <c:pt idx="7765">
                  <c:v>78.683639999999997</c:v>
                </c:pt>
                <c:pt idx="7766">
                  <c:v>78.184229999999999</c:v>
                </c:pt>
                <c:pt idx="7767">
                  <c:v>78.191360000000003</c:v>
                </c:pt>
                <c:pt idx="7768">
                  <c:v>78.668610000000001</c:v>
                </c:pt>
                <c:pt idx="7769">
                  <c:v>78.183520000000001</c:v>
                </c:pt>
                <c:pt idx="7770">
                  <c:v>78.630480000000006</c:v>
                </c:pt>
                <c:pt idx="7771">
                  <c:v>78.625020000000006</c:v>
                </c:pt>
                <c:pt idx="7772">
                  <c:v>78.222759999999994</c:v>
                </c:pt>
                <c:pt idx="7773">
                  <c:v>78.585660000000004</c:v>
                </c:pt>
                <c:pt idx="7774">
                  <c:v>78.203990000000005</c:v>
                </c:pt>
                <c:pt idx="7775">
                  <c:v>78.236050000000006</c:v>
                </c:pt>
                <c:pt idx="7776">
                  <c:v>78.544259999999994</c:v>
                </c:pt>
                <c:pt idx="7777">
                  <c:v>78.258070000000004</c:v>
                </c:pt>
                <c:pt idx="7778">
                  <c:v>78.525570000000002</c:v>
                </c:pt>
                <c:pt idx="7779">
                  <c:v>78.465410000000006</c:v>
                </c:pt>
                <c:pt idx="7780">
                  <c:v>78.313109999999995</c:v>
                </c:pt>
                <c:pt idx="7781">
                  <c:v>78.479339999999993</c:v>
                </c:pt>
                <c:pt idx="7782">
                  <c:v>78.362070000000003</c:v>
                </c:pt>
                <c:pt idx="7783">
                  <c:v>78.433199999999999</c:v>
                </c:pt>
                <c:pt idx="7784">
                  <c:v>78.339389999999995</c:v>
                </c:pt>
                <c:pt idx="7785">
                  <c:v>78.60172</c:v>
                </c:pt>
                <c:pt idx="7786">
                  <c:v>78.239000000000004</c:v>
                </c:pt>
                <c:pt idx="7787">
                  <c:v>78.212940000000003</c:v>
                </c:pt>
                <c:pt idx="7788">
                  <c:v>78.641099999999994</c:v>
                </c:pt>
                <c:pt idx="7789">
                  <c:v>78.210570000000004</c:v>
                </c:pt>
                <c:pt idx="7790">
                  <c:v>78.678910000000002</c:v>
                </c:pt>
                <c:pt idx="7791">
                  <c:v>78.687160000000006</c:v>
                </c:pt>
                <c:pt idx="7792">
                  <c:v>78.204189999999997</c:v>
                </c:pt>
                <c:pt idx="7793">
                  <c:v>78.652910000000006</c:v>
                </c:pt>
                <c:pt idx="7794">
                  <c:v>78.195260000000005</c:v>
                </c:pt>
                <c:pt idx="7795">
                  <c:v>78.172709999999995</c:v>
                </c:pt>
                <c:pt idx="7796">
                  <c:v>78.646389999999997</c:v>
                </c:pt>
                <c:pt idx="7797">
                  <c:v>78.18629</c:v>
                </c:pt>
                <c:pt idx="7798">
                  <c:v>78.615780000000001</c:v>
                </c:pt>
                <c:pt idx="7799">
                  <c:v>78.621639999999999</c:v>
                </c:pt>
                <c:pt idx="7800">
                  <c:v>78.228989999999996</c:v>
                </c:pt>
                <c:pt idx="7801">
                  <c:v>78.563770000000005</c:v>
                </c:pt>
                <c:pt idx="7802">
                  <c:v>78.264250000000004</c:v>
                </c:pt>
                <c:pt idx="7803">
                  <c:v>78.327219999999997</c:v>
                </c:pt>
                <c:pt idx="7804">
                  <c:v>78.476590000000002</c:v>
                </c:pt>
                <c:pt idx="7805">
                  <c:v>78.332380000000001</c:v>
                </c:pt>
                <c:pt idx="7806">
                  <c:v>78.430760000000006</c:v>
                </c:pt>
                <c:pt idx="7807">
                  <c:v>78.404409999999999</c:v>
                </c:pt>
                <c:pt idx="7808">
                  <c:v>78.407839999999993</c:v>
                </c:pt>
                <c:pt idx="7809">
                  <c:v>78.370410000000007</c:v>
                </c:pt>
                <c:pt idx="7810">
                  <c:v>78.519869999999997</c:v>
                </c:pt>
                <c:pt idx="7811">
                  <c:v>78.520769999999999</c:v>
                </c:pt>
                <c:pt idx="7812">
                  <c:v>78.260350000000003</c:v>
                </c:pt>
                <c:pt idx="7813">
                  <c:v>78.624579999999995</c:v>
                </c:pt>
                <c:pt idx="7814">
                  <c:v>78.210909999999998</c:v>
                </c:pt>
                <c:pt idx="7815">
                  <c:v>78.198329999999999</c:v>
                </c:pt>
                <c:pt idx="7816">
                  <c:v>78.627510000000001</c:v>
                </c:pt>
                <c:pt idx="7817">
                  <c:v>78.233000000000004</c:v>
                </c:pt>
                <c:pt idx="7818">
                  <c:v>78.660169999999994</c:v>
                </c:pt>
                <c:pt idx="7819">
                  <c:v>78.632350000000002</c:v>
                </c:pt>
                <c:pt idx="7820">
                  <c:v>78.222499999999997</c:v>
                </c:pt>
                <c:pt idx="7821">
                  <c:v>78.630889999999994</c:v>
                </c:pt>
                <c:pt idx="7822">
                  <c:v>78.203670000000002</c:v>
                </c:pt>
                <c:pt idx="7823">
                  <c:v>78.172700000000006</c:v>
                </c:pt>
                <c:pt idx="7824">
                  <c:v>78.589240000000004</c:v>
                </c:pt>
                <c:pt idx="7825">
                  <c:v>78.228089999999995</c:v>
                </c:pt>
                <c:pt idx="7826">
                  <c:v>78.574169999999995</c:v>
                </c:pt>
                <c:pt idx="7827">
                  <c:v>78.523120000000006</c:v>
                </c:pt>
                <c:pt idx="7828">
                  <c:v>78.302530000000004</c:v>
                </c:pt>
                <c:pt idx="7829">
                  <c:v>78.501080000000002</c:v>
                </c:pt>
                <c:pt idx="7830">
                  <c:v>78.317089999999993</c:v>
                </c:pt>
                <c:pt idx="7831">
                  <c:v>78.335040000000006</c:v>
                </c:pt>
                <c:pt idx="7832">
                  <c:v>78.452060000000003</c:v>
                </c:pt>
                <c:pt idx="7833">
                  <c:v>78.444909999999993</c:v>
                </c:pt>
                <c:pt idx="7834">
                  <c:v>78.364500000000007</c:v>
                </c:pt>
                <c:pt idx="7835">
                  <c:v>78.32132</c:v>
                </c:pt>
                <c:pt idx="7836">
                  <c:v>78.569749999999999</c:v>
                </c:pt>
                <c:pt idx="7837">
                  <c:v>78.248410000000007</c:v>
                </c:pt>
                <c:pt idx="7838">
                  <c:v>78.640910000000005</c:v>
                </c:pt>
                <c:pt idx="7839">
                  <c:v>78.671260000000004</c:v>
                </c:pt>
                <c:pt idx="7840">
                  <c:v>78.188360000000003</c:v>
                </c:pt>
                <c:pt idx="7841">
                  <c:v>78.659689999999998</c:v>
                </c:pt>
                <c:pt idx="7842">
                  <c:v>78.189589999999995</c:v>
                </c:pt>
                <c:pt idx="7843">
                  <c:v>78.174549999999996</c:v>
                </c:pt>
                <c:pt idx="7844">
                  <c:v>78.632230000000007</c:v>
                </c:pt>
                <c:pt idx="7845">
                  <c:v>78.190969999999993</c:v>
                </c:pt>
                <c:pt idx="7846">
                  <c:v>78.624700000000004</c:v>
                </c:pt>
                <c:pt idx="7847">
                  <c:v>78.601119999999995</c:v>
                </c:pt>
                <c:pt idx="7848">
                  <c:v>78.19211</c:v>
                </c:pt>
                <c:pt idx="7849">
                  <c:v>78.602490000000003</c:v>
                </c:pt>
                <c:pt idx="7850">
                  <c:v>78.194559999999996</c:v>
                </c:pt>
                <c:pt idx="7851">
                  <c:v>78.243729999999999</c:v>
                </c:pt>
                <c:pt idx="7852">
                  <c:v>78.525859999999994</c:v>
                </c:pt>
                <c:pt idx="7853">
                  <c:v>78.297179999999997</c:v>
                </c:pt>
                <c:pt idx="7854">
                  <c:v>78.484309999999994</c:v>
                </c:pt>
                <c:pt idx="7855">
                  <c:v>78.474369999999993</c:v>
                </c:pt>
                <c:pt idx="7856">
                  <c:v>78.342470000000006</c:v>
                </c:pt>
                <c:pt idx="7857">
                  <c:v>78.427260000000004</c:v>
                </c:pt>
                <c:pt idx="7858">
                  <c:v>78.373090000000005</c:v>
                </c:pt>
                <c:pt idx="7859">
                  <c:v>78.437640000000002</c:v>
                </c:pt>
                <c:pt idx="7860">
                  <c:v>78.322429999999997</c:v>
                </c:pt>
                <c:pt idx="7861">
                  <c:v>78.536029999999997</c:v>
                </c:pt>
                <c:pt idx="7862">
                  <c:v>78.225470000000001</c:v>
                </c:pt>
                <c:pt idx="7863">
                  <c:v>78.201459999999997</c:v>
                </c:pt>
                <c:pt idx="7864">
                  <c:v>78.633319999999998</c:v>
                </c:pt>
                <c:pt idx="7865">
                  <c:v>78.214500000000001</c:v>
                </c:pt>
                <c:pt idx="7866">
                  <c:v>78.632739999999998</c:v>
                </c:pt>
                <c:pt idx="7867">
                  <c:v>78.612769999999998</c:v>
                </c:pt>
                <c:pt idx="7868">
                  <c:v>78.201229999999995</c:v>
                </c:pt>
                <c:pt idx="7869">
                  <c:v>78.630759999999995</c:v>
                </c:pt>
                <c:pt idx="7870">
                  <c:v>78.172970000000007</c:v>
                </c:pt>
                <c:pt idx="7871">
                  <c:v>78.175539999999998</c:v>
                </c:pt>
                <c:pt idx="7872">
                  <c:v>78.625439999999998</c:v>
                </c:pt>
                <c:pt idx="7873">
                  <c:v>78.195049999999995</c:v>
                </c:pt>
                <c:pt idx="7874">
                  <c:v>78.617429999999999</c:v>
                </c:pt>
                <c:pt idx="7875">
                  <c:v>78.609020000000001</c:v>
                </c:pt>
                <c:pt idx="7876">
                  <c:v>78.208659999999995</c:v>
                </c:pt>
                <c:pt idx="7877">
                  <c:v>78.579160000000002</c:v>
                </c:pt>
                <c:pt idx="7878">
                  <c:v>78.241349999999997</c:v>
                </c:pt>
                <c:pt idx="7879">
                  <c:v>78.272930000000002</c:v>
                </c:pt>
                <c:pt idx="7880">
                  <c:v>78.46754</c:v>
                </c:pt>
                <c:pt idx="7881">
                  <c:v>78.335980000000006</c:v>
                </c:pt>
                <c:pt idx="7882">
                  <c:v>78.44444</c:v>
                </c:pt>
                <c:pt idx="7883">
                  <c:v>78.353250000000003</c:v>
                </c:pt>
                <c:pt idx="7884">
                  <c:v>78.45223</c:v>
                </c:pt>
                <c:pt idx="7885">
                  <c:v>78.34451</c:v>
                </c:pt>
                <c:pt idx="7886">
                  <c:v>78.545959999999994</c:v>
                </c:pt>
                <c:pt idx="7887">
                  <c:v>78.601100000000002</c:v>
                </c:pt>
                <c:pt idx="7888">
                  <c:v>78.20805</c:v>
                </c:pt>
                <c:pt idx="7889">
                  <c:v>78.629679999999993</c:v>
                </c:pt>
                <c:pt idx="7890">
                  <c:v>78.184970000000007</c:v>
                </c:pt>
                <c:pt idx="7891">
                  <c:v>78.204819999999998</c:v>
                </c:pt>
                <c:pt idx="7892">
                  <c:v>78.609669999999994</c:v>
                </c:pt>
                <c:pt idx="7893">
                  <c:v>78.183080000000004</c:v>
                </c:pt>
                <c:pt idx="7894">
                  <c:v>78.624189999999999</c:v>
                </c:pt>
                <c:pt idx="7895">
                  <c:v>78.620699999999999</c:v>
                </c:pt>
                <c:pt idx="7896">
                  <c:v>78.207930000000005</c:v>
                </c:pt>
                <c:pt idx="7897">
                  <c:v>78.599209999999999</c:v>
                </c:pt>
                <c:pt idx="7898">
                  <c:v>78.200329999999994</c:v>
                </c:pt>
                <c:pt idx="7899">
                  <c:v>78.2149</c:v>
                </c:pt>
                <c:pt idx="7900">
                  <c:v>78.568269999999998</c:v>
                </c:pt>
                <c:pt idx="7901">
                  <c:v>78.224879999999999</c:v>
                </c:pt>
                <c:pt idx="7902">
                  <c:v>78.555409999999995</c:v>
                </c:pt>
                <c:pt idx="7903">
                  <c:v>78.502700000000004</c:v>
                </c:pt>
                <c:pt idx="7904">
                  <c:v>78.285399999999996</c:v>
                </c:pt>
                <c:pt idx="7905">
                  <c:v>78.423810000000003</c:v>
                </c:pt>
                <c:pt idx="7906">
                  <c:v>78.343850000000003</c:v>
                </c:pt>
                <c:pt idx="7907">
                  <c:v>78.393249999999995</c:v>
                </c:pt>
                <c:pt idx="7908">
                  <c:v>78.354619999999997</c:v>
                </c:pt>
                <c:pt idx="7909">
                  <c:v>78.489919999999998</c:v>
                </c:pt>
                <c:pt idx="7910">
                  <c:v>78.294560000000004</c:v>
                </c:pt>
                <c:pt idx="7911">
                  <c:v>78.237309999999994</c:v>
                </c:pt>
                <c:pt idx="7912">
                  <c:v>78.607399999999998</c:v>
                </c:pt>
                <c:pt idx="7913">
                  <c:v>78.203289999999996</c:v>
                </c:pt>
                <c:pt idx="7914">
                  <c:v>78.643429999999995</c:v>
                </c:pt>
                <c:pt idx="7915">
                  <c:v>78.679190000000006</c:v>
                </c:pt>
                <c:pt idx="7916">
                  <c:v>78.151200000000003</c:v>
                </c:pt>
                <c:pt idx="7917">
                  <c:v>78.678439999999995</c:v>
                </c:pt>
                <c:pt idx="7918">
                  <c:v>78.161090000000002</c:v>
                </c:pt>
                <c:pt idx="7919">
                  <c:v>78.150980000000004</c:v>
                </c:pt>
                <c:pt idx="7920">
                  <c:v>78.648840000000007</c:v>
                </c:pt>
                <c:pt idx="7921">
                  <c:v>78.173199999999994</c:v>
                </c:pt>
                <c:pt idx="7922">
                  <c:v>78.609849999999994</c:v>
                </c:pt>
                <c:pt idx="7923">
                  <c:v>78.572360000000003</c:v>
                </c:pt>
                <c:pt idx="7924">
                  <c:v>78.235889999999998</c:v>
                </c:pt>
                <c:pt idx="7925">
                  <c:v>78.546570000000003</c:v>
                </c:pt>
                <c:pt idx="7926">
                  <c:v>78.245419999999996</c:v>
                </c:pt>
                <c:pt idx="7927">
                  <c:v>78.298490000000001</c:v>
                </c:pt>
                <c:pt idx="7928">
                  <c:v>78.511439999999993</c:v>
                </c:pt>
                <c:pt idx="7929">
                  <c:v>78.288169999999994</c:v>
                </c:pt>
                <c:pt idx="7930">
                  <c:v>78.438900000000004</c:v>
                </c:pt>
                <c:pt idx="7931">
                  <c:v>78.392020000000002</c:v>
                </c:pt>
                <c:pt idx="7932">
                  <c:v>78.448099999999997</c:v>
                </c:pt>
                <c:pt idx="7933">
                  <c:v>78.341650000000001</c:v>
                </c:pt>
                <c:pt idx="7934">
                  <c:v>78.531400000000005</c:v>
                </c:pt>
                <c:pt idx="7935">
                  <c:v>78.592650000000006</c:v>
                </c:pt>
                <c:pt idx="7936">
                  <c:v>78.218710000000002</c:v>
                </c:pt>
                <c:pt idx="7937">
                  <c:v>78.613389999999995</c:v>
                </c:pt>
                <c:pt idx="7938">
                  <c:v>78.203540000000004</c:v>
                </c:pt>
                <c:pt idx="7939">
                  <c:v>78.195670000000007</c:v>
                </c:pt>
                <c:pt idx="7940">
                  <c:v>78.611810000000006</c:v>
                </c:pt>
                <c:pt idx="7941">
                  <c:v>78.168130000000005</c:v>
                </c:pt>
                <c:pt idx="7942">
                  <c:v>78.646190000000004</c:v>
                </c:pt>
                <c:pt idx="7943">
                  <c:v>78.680070000000001</c:v>
                </c:pt>
                <c:pt idx="7944">
                  <c:v>78.134219999999999</c:v>
                </c:pt>
                <c:pt idx="7945">
                  <c:v>78.639610000000005</c:v>
                </c:pt>
                <c:pt idx="7946">
                  <c:v>78.151610000000005</c:v>
                </c:pt>
                <c:pt idx="7947">
                  <c:v>78.165409999999994</c:v>
                </c:pt>
                <c:pt idx="7948">
                  <c:v>78.565489999999997</c:v>
                </c:pt>
                <c:pt idx="7949">
                  <c:v>78.206779999999995</c:v>
                </c:pt>
                <c:pt idx="7950">
                  <c:v>78.555130000000005</c:v>
                </c:pt>
                <c:pt idx="7951">
                  <c:v>78.514179999999996</c:v>
                </c:pt>
                <c:pt idx="7952">
                  <c:v>78.299239999999998</c:v>
                </c:pt>
                <c:pt idx="7953">
                  <c:v>78.494010000000003</c:v>
                </c:pt>
                <c:pt idx="7954">
                  <c:v>78.311779999999999</c:v>
                </c:pt>
                <c:pt idx="7955">
                  <c:v>78.408670000000001</c:v>
                </c:pt>
                <c:pt idx="7956">
                  <c:v>78.379810000000006</c:v>
                </c:pt>
                <c:pt idx="7957">
                  <c:v>78.466279999999998</c:v>
                </c:pt>
                <c:pt idx="7958">
                  <c:v>78.314570000000003</c:v>
                </c:pt>
                <c:pt idx="7959">
                  <c:v>78.252269999999996</c:v>
                </c:pt>
                <c:pt idx="7960">
                  <c:v>78.608189999999993</c:v>
                </c:pt>
                <c:pt idx="7961">
                  <c:v>78.201779999999999</c:v>
                </c:pt>
                <c:pt idx="7962">
                  <c:v>78.647130000000004</c:v>
                </c:pt>
                <c:pt idx="7963">
                  <c:v>78.660899999999998</c:v>
                </c:pt>
                <c:pt idx="7964">
                  <c:v>78.206670000000003</c:v>
                </c:pt>
                <c:pt idx="7965">
                  <c:v>78.633039999999994</c:v>
                </c:pt>
                <c:pt idx="7966">
                  <c:v>78.181049999999999</c:v>
                </c:pt>
                <c:pt idx="7967">
                  <c:v>78.169589999999999</c:v>
                </c:pt>
                <c:pt idx="7968">
                  <c:v>78.618390000000005</c:v>
                </c:pt>
                <c:pt idx="7969">
                  <c:v>78.187240000000003</c:v>
                </c:pt>
                <c:pt idx="7970">
                  <c:v>78.607569999999996</c:v>
                </c:pt>
                <c:pt idx="7971">
                  <c:v>78.619770000000003</c:v>
                </c:pt>
                <c:pt idx="7972">
                  <c:v>78.205449999999999</c:v>
                </c:pt>
                <c:pt idx="7973">
                  <c:v>78.571010000000001</c:v>
                </c:pt>
                <c:pt idx="7974">
                  <c:v>78.198390000000003</c:v>
                </c:pt>
                <c:pt idx="7975">
                  <c:v>78.231459999999998</c:v>
                </c:pt>
                <c:pt idx="7976">
                  <c:v>78.549049999999994</c:v>
                </c:pt>
                <c:pt idx="7977">
                  <c:v>78.250929999999997</c:v>
                </c:pt>
                <c:pt idx="7978">
                  <c:v>78.494990000000001</c:v>
                </c:pt>
                <c:pt idx="7979">
                  <c:v>78.467160000000007</c:v>
                </c:pt>
                <c:pt idx="7980">
                  <c:v>78.356589999999997</c:v>
                </c:pt>
                <c:pt idx="7981">
                  <c:v>78.40231</c:v>
                </c:pt>
                <c:pt idx="7982">
                  <c:v>78.435789999999997</c:v>
                </c:pt>
                <c:pt idx="7983">
                  <c:v>78.517679999999999</c:v>
                </c:pt>
                <c:pt idx="7984">
                  <c:v>78.250910000000005</c:v>
                </c:pt>
                <c:pt idx="7985">
                  <c:v>78.574749999999995</c:v>
                </c:pt>
                <c:pt idx="7986">
                  <c:v>78.186779999999999</c:v>
                </c:pt>
                <c:pt idx="7987">
                  <c:v>78.168019999999999</c:v>
                </c:pt>
                <c:pt idx="7988">
                  <c:v>78.632300000000001</c:v>
                </c:pt>
                <c:pt idx="7989">
                  <c:v>78.180509999999998</c:v>
                </c:pt>
                <c:pt idx="7990">
                  <c:v>78.637060000000005</c:v>
                </c:pt>
                <c:pt idx="7991">
                  <c:v>78.643839999999997</c:v>
                </c:pt>
                <c:pt idx="7992">
                  <c:v>78.124759999999995</c:v>
                </c:pt>
                <c:pt idx="7993">
                  <c:v>78.687889999999996</c:v>
                </c:pt>
                <c:pt idx="7994">
                  <c:v>78.140439999999998</c:v>
                </c:pt>
                <c:pt idx="7995">
                  <c:v>78.177059999999997</c:v>
                </c:pt>
                <c:pt idx="7996">
                  <c:v>78.596779999999995</c:v>
                </c:pt>
                <c:pt idx="7997">
                  <c:v>78.22278</c:v>
                </c:pt>
                <c:pt idx="7998">
                  <c:v>78.573989999999995</c:v>
                </c:pt>
                <c:pt idx="7999">
                  <c:v>78.547809999999998</c:v>
                </c:pt>
                <c:pt idx="8000">
                  <c:v>78.288929999999993</c:v>
                </c:pt>
                <c:pt idx="8001">
                  <c:v>78.475099999999998</c:v>
                </c:pt>
                <c:pt idx="8002">
                  <c:v>78.335279999999997</c:v>
                </c:pt>
                <c:pt idx="8003">
                  <c:v>78.333960000000005</c:v>
                </c:pt>
                <c:pt idx="8004">
                  <c:v>78.447490000000002</c:v>
                </c:pt>
                <c:pt idx="8005">
                  <c:v>78.408190000000005</c:v>
                </c:pt>
                <c:pt idx="8006">
                  <c:v>78.378010000000003</c:v>
                </c:pt>
                <c:pt idx="8007">
                  <c:v>78.277360000000002</c:v>
                </c:pt>
                <c:pt idx="8008">
                  <c:v>78.574039999999997</c:v>
                </c:pt>
                <c:pt idx="8009">
                  <c:v>78.227999999999994</c:v>
                </c:pt>
                <c:pt idx="8010">
                  <c:v>78.648539999999997</c:v>
                </c:pt>
                <c:pt idx="8011">
                  <c:v>78.699520000000007</c:v>
                </c:pt>
                <c:pt idx="8012">
                  <c:v>78.174750000000003</c:v>
                </c:pt>
                <c:pt idx="8013">
                  <c:v>78.68056</c:v>
                </c:pt>
                <c:pt idx="8014">
                  <c:v>78.173469999999995</c:v>
                </c:pt>
                <c:pt idx="8015">
                  <c:v>78.180859999999996</c:v>
                </c:pt>
                <c:pt idx="8016">
                  <c:v>78.655990000000003</c:v>
                </c:pt>
                <c:pt idx="8017">
                  <c:v>78.194509999999994</c:v>
                </c:pt>
                <c:pt idx="8018">
                  <c:v>78.659909999999996</c:v>
                </c:pt>
                <c:pt idx="8019">
                  <c:v>78.633600000000001</c:v>
                </c:pt>
                <c:pt idx="8020">
                  <c:v>78.204530000000005</c:v>
                </c:pt>
                <c:pt idx="8021">
                  <c:v>78.622870000000006</c:v>
                </c:pt>
                <c:pt idx="8022">
                  <c:v>78.20899</c:v>
                </c:pt>
                <c:pt idx="8023">
                  <c:v>78.221649999999997</c:v>
                </c:pt>
                <c:pt idx="8024">
                  <c:v>78.57432</c:v>
                </c:pt>
                <c:pt idx="8025">
                  <c:v>78.227360000000004</c:v>
                </c:pt>
                <c:pt idx="8026">
                  <c:v>78.543049999999994</c:v>
                </c:pt>
                <c:pt idx="8027">
                  <c:v>78.476900000000001</c:v>
                </c:pt>
                <c:pt idx="8028">
                  <c:v>78.338509999999999</c:v>
                </c:pt>
                <c:pt idx="8029">
                  <c:v>78.467250000000007</c:v>
                </c:pt>
                <c:pt idx="8030">
                  <c:v>78.360820000000004</c:v>
                </c:pt>
                <c:pt idx="8031">
                  <c:v>78.435879999999997</c:v>
                </c:pt>
                <c:pt idx="8032">
                  <c:v>78.371139999999997</c:v>
                </c:pt>
                <c:pt idx="8033">
                  <c:v>78.538499999999999</c:v>
                </c:pt>
                <c:pt idx="8034">
                  <c:v>78.28313</c:v>
                </c:pt>
                <c:pt idx="8035">
                  <c:v>78.242829999999998</c:v>
                </c:pt>
                <c:pt idx="8036">
                  <c:v>78.636309999999995</c:v>
                </c:pt>
                <c:pt idx="8037">
                  <c:v>78.248810000000006</c:v>
                </c:pt>
                <c:pt idx="8038">
                  <c:v>78.627080000000007</c:v>
                </c:pt>
                <c:pt idx="8039">
                  <c:v>78.62482</c:v>
                </c:pt>
                <c:pt idx="8040">
                  <c:v>78.234790000000004</c:v>
                </c:pt>
                <c:pt idx="8041">
                  <c:v>78.650040000000004</c:v>
                </c:pt>
                <c:pt idx="8042">
                  <c:v>78.202669999999998</c:v>
                </c:pt>
                <c:pt idx="8043">
                  <c:v>78.177840000000003</c:v>
                </c:pt>
                <c:pt idx="8044">
                  <c:v>78.677729999999997</c:v>
                </c:pt>
                <c:pt idx="8045">
                  <c:v>78.156490000000005</c:v>
                </c:pt>
                <c:pt idx="8046">
                  <c:v>78.672290000000004</c:v>
                </c:pt>
                <c:pt idx="8047">
                  <c:v>78.629670000000004</c:v>
                </c:pt>
                <c:pt idx="8048">
                  <c:v>78.247690000000006</c:v>
                </c:pt>
                <c:pt idx="8049">
                  <c:v>78.564899999999994</c:v>
                </c:pt>
                <c:pt idx="8050">
                  <c:v>78.284509999999997</c:v>
                </c:pt>
                <c:pt idx="8051">
                  <c:v>78.360950000000003</c:v>
                </c:pt>
                <c:pt idx="8052">
                  <c:v>78.484960000000001</c:v>
                </c:pt>
                <c:pt idx="8053">
                  <c:v>78.403530000000003</c:v>
                </c:pt>
                <c:pt idx="8054">
                  <c:v>78.429469999999995</c:v>
                </c:pt>
                <c:pt idx="8055">
                  <c:v>78.410160000000005</c:v>
                </c:pt>
                <c:pt idx="8056">
                  <c:v>78.50855</c:v>
                </c:pt>
                <c:pt idx="8057">
                  <c:v>78.364670000000004</c:v>
                </c:pt>
                <c:pt idx="8058">
                  <c:v>78.587479999999999</c:v>
                </c:pt>
                <c:pt idx="8059">
                  <c:v>78.631129999999999</c:v>
                </c:pt>
                <c:pt idx="8060">
                  <c:v>78.244159999999994</c:v>
                </c:pt>
                <c:pt idx="8061">
                  <c:v>78.658969999999997</c:v>
                </c:pt>
                <c:pt idx="8062">
                  <c:v>78.216560000000001</c:v>
                </c:pt>
                <c:pt idx="8063">
                  <c:v>78.194550000000007</c:v>
                </c:pt>
                <c:pt idx="8064">
                  <c:v>78.699479999999994</c:v>
                </c:pt>
                <c:pt idx="8065">
                  <c:v>78.2239</c:v>
                </c:pt>
                <c:pt idx="8066">
                  <c:v>78.688659999999999</c:v>
                </c:pt>
                <c:pt idx="8067">
                  <c:v>78.694630000000004</c:v>
                </c:pt>
                <c:pt idx="8068">
                  <c:v>78.16395</c:v>
                </c:pt>
                <c:pt idx="8069">
                  <c:v>78.685130000000001</c:v>
                </c:pt>
                <c:pt idx="8070">
                  <c:v>78.194130000000001</c:v>
                </c:pt>
                <c:pt idx="8071">
                  <c:v>78.228890000000007</c:v>
                </c:pt>
                <c:pt idx="8072">
                  <c:v>78.638810000000007</c:v>
                </c:pt>
                <c:pt idx="8073">
                  <c:v>78.266620000000003</c:v>
                </c:pt>
                <c:pt idx="8074">
                  <c:v>78.602699999999999</c:v>
                </c:pt>
                <c:pt idx="8075">
                  <c:v>78.574929999999995</c:v>
                </c:pt>
                <c:pt idx="8076">
                  <c:v>78.318470000000005</c:v>
                </c:pt>
                <c:pt idx="8077">
                  <c:v>78.521039999999999</c:v>
                </c:pt>
                <c:pt idx="8078">
                  <c:v>78.414869999999993</c:v>
                </c:pt>
                <c:pt idx="8079">
                  <c:v>78.470249999999993</c:v>
                </c:pt>
                <c:pt idx="8080">
                  <c:v>78.409300000000002</c:v>
                </c:pt>
                <c:pt idx="8081">
                  <c:v>78.546090000000007</c:v>
                </c:pt>
                <c:pt idx="8082">
                  <c:v>78.342969999999994</c:v>
                </c:pt>
                <c:pt idx="8083">
                  <c:v>78.295540000000003</c:v>
                </c:pt>
                <c:pt idx="8084">
                  <c:v>78.669259999999994</c:v>
                </c:pt>
                <c:pt idx="8085">
                  <c:v>78.229110000000006</c:v>
                </c:pt>
                <c:pt idx="8086">
                  <c:v>78.703670000000002</c:v>
                </c:pt>
                <c:pt idx="8087">
                  <c:v>78.716170000000005</c:v>
                </c:pt>
                <c:pt idx="8088">
                  <c:v>78.182760000000002</c:v>
                </c:pt>
                <c:pt idx="8089">
                  <c:v>78.738349999999997</c:v>
                </c:pt>
                <c:pt idx="8090">
                  <c:v>78.19802</c:v>
                </c:pt>
                <c:pt idx="8091">
                  <c:v>78.199399999999997</c:v>
                </c:pt>
                <c:pt idx="8092">
                  <c:v>78.689030000000002</c:v>
                </c:pt>
                <c:pt idx="8093">
                  <c:v>78.217089999999999</c:v>
                </c:pt>
                <c:pt idx="8094">
                  <c:v>78.678359999999998</c:v>
                </c:pt>
                <c:pt idx="8095">
                  <c:v>78.647559999999999</c:v>
                </c:pt>
                <c:pt idx="8096">
                  <c:v>78.235870000000006</c:v>
                </c:pt>
                <c:pt idx="8097">
                  <c:v>78.628640000000004</c:v>
                </c:pt>
                <c:pt idx="8098">
                  <c:v>78.25394</c:v>
                </c:pt>
                <c:pt idx="8099">
                  <c:v>78.291300000000007</c:v>
                </c:pt>
                <c:pt idx="8100">
                  <c:v>78.569850000000002</c:v>
                </c:pt>
                <c:pt idx="8101">
                  <c:v>78.307869999999994</c:v>
                </c:pt>
                <c:pt idx="8102">
                  <c:v>78.554000000000002</c:v>
                </c:pt>
                <c:pt idx="8103">
                  <c:v>78.515389999999996</c:v>
                </c:pt>
                <c:pt idx="8104">
                  <c:v>78.46857</c:v>
                </c:pt>
                <c:pt idx="8105">
                  <c:v>78.427090000000007</c:v>
                </c:pt>
                <c:pt idx="8106">
                  <c:v>78.530479999999997</c:v>
                </c:pt>
                <c:pt idx="8107">
                  <c:v>78.618489999999994</c:v>
                </c:pt>
                <c:pt idx="8108">
                  <c:v>78.267409999999998</c:v>
                </c:pt>
                <c:pt idx="8109">
                  <c:v>78.681619999999995</c:v>
                </c:pt>
                <c:pt idx="8110">
                  <c:v>78.231610000000003</c:v>
                </c:pt>
                <c:pt idx="8111">
                  <c:v>78.21848</c:v>
                </c:pt>
                <c:pt idx="8112">
                  <c:v>78.732699999999994</c:v>
                </c:pt>
                <c:pt idx="8113">
                  <c:v>78.236919999999998</c:v>
                </c:pt>
                <c:pt idx="8114">
                  <c:v>78.717830000000006</c:v>
                </c:pt>
                <c:pt idx="8115">
                  <c:v>78.726609999999994</c:v>
                </c:pt>
                <c:pt idx="8116">
                  <c:v>78.231859999999998</c:v>
                </c:pt>
                <c:pt idx="8117">
                  <c:v>78.730230000000006</c:v>
                </c:pt>
                <c:pt idx="8118">
                  <c:v>78.223789999999994</c:v>
                </c:pt>
                <c:pt idx="8119">
                  <c:v>78.223429999999993</c:v>
                </c:pt>
                <c:pt idx="8120">
                  <c:v>78.680819999999997</c:v>
                </c:pt>
                <c:pt idx="8121">
                  <c:v>78.246579999999994</c:v>
                </c:pt>
                <c:pt idx="8122">
                  <c:v>78.650729999999996</c:v>
                </c:pt>
                <c:pt idx="8123">
                  <c:v>78.651009999999999</c:v>
                </c:pt>
                <c:pt idx="8124">
                  <c:v>78.284850000000006</c:v>
                </c:pt>
                <c:pt idx="8125">
                  <c:v>78.604500000000002</c:v>
                </c:pt>
                <c:pt idx="8126">
                  <c:v>78.340019999999996</c:v>
                </c:pt>
                <c:pt idx="8127">
                  <c:v>78.408090000000001</c:v>
                </c:pt>
                <c:pt idx="8128">
                  <c:v>78.497649999999993</c:v>
                </c:pt>
                <c:pt idx="8129">
                  <c:v>78.452029999999993</c:v>
                </c:pt>
                <c:pt idx="8130">
                  <c:v>78.465699999999998</c:v>
                </c:pt>
                <c:pt idx="8131">
                  <c:v>78.40034</c:v>
                </c:pt>
                <c:pt idx="8132">
                  <c:v>78.593190000000007</c:v>
                </c:pt>
                <c:pt idx="8133">
                  <c:v>78.349130000000002</c:v>
                </c:pt>
                <c:pt idx="8134">
                  <c:v>78.656809999999993</c:v>
                </c:pt>
                <c:pt idx="8135">
                  <c:v>78.676329999999993</c:v>
                </c:pt>
                <c:pt idx="8136">
                  <c:v>78.246120000000005</c:v>
                </c:pt>
                <c:pt idx="8137">
                  <c:v>78.725849999999994</c:v>
                </c:pt>
                <c:pt idx="8138">
                  <c:v>78.231049999999996</c:v>
                </c:pt>
                <c:pt idx="8139">
                  <c:v>78.221559999999997</c:v>
                </c:pt>
                <c:pt idx="8140">
                  <c:v>78.723269999999999</c:v>
                </c:pt>
                <c:pt idx="8141">
                  <c:v>78.22287</c:v>
                </c:pt>
                <c:pt idx="8142">
                  <c:v>78.753519999999995</c:v>
                </c:pt>
                <c:pt idx="8143">
                  <c:v>78.719440000000006</c:v>
                </c:pt>
                <c:pt idx="8144">
                  <c:v>78.23339</c:v>
                </c:pt>
                <c:pt idx="8145">
                  <c:v>78.710830000000001</c:v>
                </c:pt>
                <c:pt idx="8146">
                  <c:v>78.257220000000004</c:v>
                </c:pt>
                <c:pt idx="8147">
                  <c:v>78.254130000000004</c:v>
                </c:pt>
                <c:pt idx="8148">
                  <c:v>78.669160000000005</c:v>
                </c:pt>
                <c:pt idx="8149">
                  <c:v>78.322810000000004</c:v>
                </c:pt>
                <c:pt idx="8150">
                  <c:v>78.591200000000001</c:v>
                </c:pt>
                <c:pt idx="8151">
                  <c:v>78.534760000000006</c:v>
                </c:pt>
                <c:pt idx="8152">
                  <c:v>78.389169999999993</c:v>
                </c:pt>
                <c:pt idx="8153">
                  <c:v>78.492850000000004</c:v>
                </c:pt>
                <c:pt idx="8154">
                  <c:v>78.466980000000007</c:v>
                </c:pt>
                <c:pt idx="8155">
                  <c:v>78.536709999999999</c:v>
                </c:pt>
                <c:pt idx="8156">
                  <c:v>78.356279999999998</c:v>
                </c:pt>
                <c:pt idx="8157">
                  <c:v>78.639380000000003</c:v>
                </c:pt>
                <c:pt idx="8158">
                  <c:v>78.271019999999993</c:v>
                </c:pt>
                <c:pt idx="8159">
                  <c:v>78.260670000000005</c:v>
                </c:pt>
                <c:pt idx="8160">
                  <c:v>78.723209999999995</c:v>
                </c:pt>
                <c:pt idx="8161">
                  <c:v>78.277940000000001</c:v>
                </c:pt>
                <c:pt idx="8162">
                  <c:v>78.69511</c:v>
                </c:pt>
                <c:pt idx="8163">
                  <c:v>78.691379999999995</c:v>
                </c:pt>
                <c:pt idx="8164">
                  <c:v>78.257480000000001</c:v>
                </c:pt>
                <c:pt idx="8165">
                  <c:v>78.704070000000002</c:v>
                </c:pt>
                <c:pt idx="8166">
                  <c:v>78.236649999999997</c:v>
                </c:pt>
                <c:pt idx="8167">
                  <c:v>78.214420000000004</c:v>
                </c:pt>
                <c:pt idx="8168">
                  <c:v>78.699150000000003</c:v>
                </c:pt>
                <c:pt idx="8169">
                  <c:v>78.24682</c:v>
                </c:pt>
                <c:pt idx="8170">
                  <c:v>78.669589999999999</c:v>
                </c:pt>
                <c:pt idx="8171">
                  <c:v>78.626429999999999</c:v>
                </c:pt>
                <c:pt idx="8172">
                  <c:v>78.309759999999997</c:v>
                </c:pt>
                <c:pt idx="8173">
                  <c:v>78.588650000000001</c:v>
                </c:pt>
                <c:pt idx="8174">
                  <c:v>78.377129999999994</c:v>
                </c:pt>
                <c:pt idx="8175">
                  <c:v>78.394260000000003</c:v>
                </c:pt>
                <c:pt idx="8176">
                  <c:v>78.520290000000003</c:v>
                </c:pt>
                <c:pt idx="8177">
                  <c:v>78.439629999999994</c:v>
                </c:pt>
                <c:pt idx="8178">
                  <c:v>78.465940000000003</c:v>
                </c:pt>
                <c:pt idx="8179">
                  <c:v>78.420349999999999</c:v>
                </c:pt>
                <c:pt idx="8180">
                  <c:v>78.544499999999999</c:v>
                </c:pt>
                <c:pt idx="8181">
                  <c:v>78.404470000000003</c:v>
                </c:pt>
                <c:pt idx="8182">
                  <c:v>78.611949999999993</c:v>
                </c:pt>
                <c:pt idx="8183">
                  <c:v>78.663679999999999</c:v>
                </c:pt>
                <c:pt idx="8184">
                  <c:v>78.302250000000001</c:v>
                </c:pt>
                <c:pt idx="8185">
                  <c:v>78.710139999999996</c:v>
                </c:pt>
                <c:pt idx="8186">
                  <c:v>78.265789999999996</c:v>
                </c:pt>
                <c:pt idx="8187">
                  <c:v>78.232429999999994</c:v>
                </c:pt>
                <c:pt idx="8188">
                  <c:v>78.759119999999996</c:v>
                </c:pt>
                <c:pt idx="8189">
                  <c:v>78.226029999999994</c:v>
                </c:pt>
                <c:pt idx="8190">
                  <c:v>78.76849</c:v>
                </c:pt>
                <c:pt idx="8191">
                  <c:v>78.715919999999997</c:v>
                </c:pt>
                <c:pt idx="8192">
                  <c:v>78.246099999999998</c:v>
                </c:pt>
                <c:pt idx="8193">
                  <c:v>78.700190000000006</c:v>
                </c:pt>
                <c:pt idx="8194">
                  <c:v>78.251919999999998</c:v>
                </c:pt>
                <c:pt idx="8195">
                  <c:v>78.248500000000007</c:v>
                </c:pt>
                <c:pt idx="8196">
                  <c:v>78.683170000000004</c:v>
                </c:pt>
                <c:pt idx="8197">
                  <c:v>78.26867</c:v>
                </c:pt>
                <c:pt idx="8198">
                  <c:v>78.680670000000006</c:v>
                </c:pt>
                <c:pt idx="8199">
                  <c:v>78.621290000000002</c:v>
                </c:pt>
                <c:pt idx="8200">
                  <c:v>78.387180000000001</c:v>
                </c:pt>
                <c:pt idx="8201">
                  <c:v>78.526330000000002</c:v>
                </c:pt>
                <c:pt idx="8202">
                  <c:v>78.497339999999994</c:v>
                </c:pt>
                <c:pt idx="8203">
                  <c:v>78.568600000000004</c:v>
                </c:pt>
                <c:pt idx="8204">
                  <c:v>78.391599999999997</c:v>
                </c:pt>
                <c:pt idx="8205">
                  <c:v>78.614109999999997</c:v>
                </c:pt>
                <c:pt idx="8206">
                  <c:v>78.373130000000003</c:v>
                </c:pt>
                <c:pt idx="8207">
                  <c:v>78.305999999999997</c:v>
                </c:pt>
                <c:pt idx="8208">
                  <c:v>78.722710000000006</c:v>
                </c:pt>
                <c:pt idx="8209">
                  <c:v>78.261619999999994</c:v>
                </c:pt>
                <c:pt idx="8210">
                  <c:v>78.736879999999999</c:v>
                </c:pt>
                <c:pt idx="8211">
                  <c:v>78.738630000000001</c:v>
                </c:pt>
                <c:pt idx="8212">
                  <c:v>78.274090000000001</c:v>
                </c:pt>
                <c:pt idx="8213">
                  <c:v>78.712500000000006</c:v>
                </c:pt>
                <c:pt idx="8214">
                  <c:v>78.261669999999995</c:v>
                </c:pt>
                <c:pt idx="8215">
                  <c:v>78.263570000000001</c:v>
                </c:pt>
                <c:pt idx="8216">
                  <c:v>78.700879999999998</c:v>
                </c:pt>
                <c:pt idx="8217">
                  <c:v>78.262309999999999</c:v>
                </c:pt>
                <c:pt idx="8218">
                  <c:v>78.693770000000001</c:v>
                </c:pt>
                <c:pt idx="8219">
                  <c:v>78.69314</c:v>
                </c:pt>
                <c:pt idx="8220">
                  <c:v>78.313159999999996</c:v>
                </c:pt>
                <c:pt idx="8221">
                  <c:v>78.660340000000005</c:v>
                </c:pt>
                <c:pt idx="8222">
                  <c:v>78.316640000000007</c:v>
                </c:pt>
                <c:pt idx="8223">
                  <c:v>78.339609999999993</c:v>
                </c:pt>
                <c:pt idx="8224">
                  <c:v>78.600009999999997</c:v>
                </c:pt>
                <c:pt idx="8225">
                  <c:v>78.425430000000006</c:v>
                </c:pt>
                <c:pt idx="8226">
                  <c:v>78.533460000000005</c:v>
                </c:pt>
                <c:pt idx="8227">
                  <c:v>78.49409</c:v>
                </c:pt>
                <c:pt idx="8228">
                  <c:v>78.543599999999998</c:v>
                </c:pt>
                <c:pt idx="8229">
                  <c:v>78.44511</c:v>
                </c:pt>
                <c:pt idx="8230">
                  <c:v>78.576229999999995</c:v>
                </c:pt>
                <c:pt idx="8231">
                  <c:v>78.646929999999998</c:v>
                </c:pt>
                <c:pt idx="8232">
                  <c:v>78.362489999999994</c:v>
                </c:pt>
                <c:pt idx="8233">
                  <c:v>78.714519999999993</c:v>
                </c:pt>
                <c:pt idx="8234">
                  <c:v>78.306709999999995</c:v>
                </c:pt>
                <c:pt idx="8235">
                  <c:v>78.266499999999994</c:v>
                </c:pt>
                <c:pt idx="8236">
                  <c:v>78.761349999999993</c:v>
                </c:pt>
                <c:pt idx="8237">
                  <c:v>78.235020000000006</c:v>
                </c:pt>
                <c:pt idx="8238">
                  <c:v>78.757369999999995</c:v>
                </c:pt>
                <c:pt idx="8239">
                  <c:v>78.774619999999999</c:v>
                </c:pt>
                <c:pt idx="8240">
                  <c:v>78.240070000000003</c:v>
                </c:pt>
                <c:pt idx="8241">
                  <c:v>78.74024</c:v>
                </c:pt>
                <c:pt idx="8242">
                  <c:v>78.28819</c:v>
                </c:pt>
                <c:pt idx="8243">
                  <c:v>78.257689999999997</c:v>
                </c:pt>
                <c:pt idx="8244">
                  <c:v>78.68526</c:v>
                </c:pt>
                <c:pt idx="8245">
                  <c:v>78.318510000000003</c:v>
                </c:pt>
                <c:pt idx="8246">
                  <c:v>78.635409999999993</c:v>
                </c:pt>
                <c:pt idx="8247">
                  <c:v>78.613659999999996</c:v>
                </c:pt>
                <c:pt idx="8248">
                  <c:v>78.365930000000006</c:v>
                </c:pt>
                <c:pt idx="8249">
                  <c:v>78.571370000000002</c:v>
                </c:pt>
                <c:pt idx="8250">
                  <c:v>78.397649999999999</c:v>
                </c:pt>
                <c:pt idx="8251">
                  <c:v>78.450609999999998</c:v>
                </c:pt>
                <c:pt idx="8252">
                  <c:v>78.500429999999994</c:v>
                </c:pt>
                <c:pt idx="8253">
                  <c:v>78.543440000000004</c:v>
                </c:pt>
                <c:pt idx="8254">
                  <c:v>78.411100000000005</c:v>
                </c:pt>
                <c:pt idx="8255">
                  <c:v>78.33193</c:v>
                </c:pt>
                <c:pt idx="8256">
                  <c:v>78.695819999999998</c:v>
                </c:pt>
                <c:pt idx="8257">
                  <c:v>78.313100000000006</c:v>
                </c:pt>
                <c:pt idx="8258">
                  <c:v>78.69811</c:v>
                </c:pt>
                <c:pt idx="8259">
                  <c:v>78.73845</c:v>
                </c:pt>
                <c:pt idx="8260">
                  <c:v>78.266490000000005</c:v>
                </c:pt>
                <c:pt idx="8261">
                  <c:v>78.748549999999994</c:v>
                </c:pt>
                <c:pt idx="8262">
                  <c:v>78.239680000000007</c:v>
                </c:pt>
                <c:pt idx="8263">
                  <c:v>78.241560000000007</c:v>
                </c:pt>
                <c:pt idx="8264">
                  <c:v>78.732089999999999</c:v>
                </c:pt>
                <c:pt idx="8265">
                  <c:v>78.270420000000001</c:v>
                </c:pt>
                <c:pt idx="8266">
                  <c:v>78.744799999999998</c:v>
                </c:pt>
                <c:pt idx="8267">
                  <c:v>78.737719999999996</c:v>
                </c:pt>
                <c:pt idx="8268">
                  <c:v>78.283339999999995</c:v>
                </c:pt>
                <c:pt idx="8269">
                  <c:v>78.665970000000002</c:v>
                </c:pt>
                <c:pt idx="8270">
                  <c:v>78.29316</c:v>
                </c:pt>
                <c:pt idx="8271">
                  <c:v>78.322239999999994</c:v>
                </c:pt>
                <c:pt idx="8272">
                  <c:v>78.610619999999997</c:v>
                </c:pt>
                <c:pt idx="8273">
                  <c:v>78.353350000000006</c:v>
                </c:pt>
                <c:pt idx="8274">
                  <c:v>78.580569999999994</c:v>
                </c:pt>
                <c:pt idx="8275">
                  <c:v>78.498500000000007</c:v>
                </c:pt>
                <c:pt idx="8276">
                  <c:v>78.495410000000007</c:v>
                </c:pt>
                <c:pt idx="8277">
                  <c:v>78.45438</c:v>
                </c:pt>
                <c:pt idx="8278">
                  <c:v>78.575599999999994</c:v>
                </c:pt>
                <c:pt idx="8279">
                  <c:v>78.62903</c:v>
                </c:pt>
                <c:pt idx="8280">
                  <c:v>78.33484</c:v>
                </c:pt>
                <c:pt idx="8281">
                  <c:v>78.684650000000005</c:v>
                </c:pt>
                <c:pt idx="8282">
                  <c:v>78.274529999999999</c:v>
                </c:pt>
                <c:pt idx="8283">
                  <c:v>78.25376</c:v>
                </c:pt>
                <c:pt idx="8284">
                  <c:v>78.731020000000001</c:v>
                </c:pt>
                <c:pt idx="8285">
                  <c:v>78.264009999999999</c:v>
                </c:pt>
                <c:pt idx="8286">
                  <c:v>78.734949999999998</c:v>
                </c:pt>
                <c:pt idx="8287">
                  <c:v>78.731859999999998</c:v>
                </c:pt>
                <c:pt idx="8288">
                  <c:v>78.251199999999997</c:v>
                </c:pt>
                <c:pt idx="8289">
                  <c:v>78.723789999999994</c:v>
                </c:pt>
                <c:pt idx="8290">
                  <c:v>78.255359999999996</c:v>
                </c:pt>
                <c:pt idx="8291">
                  <c:v>78.27422</c:v>
                </c:pt>
                <c:pt idx="8292">
                  <c:v>78.672780000000003</c:v>
                </c:pt>
                <c:pt idx="8293">
                  <c:v>78.296109999999999</c:v>
                </c:pt>
                <c:pt idx="8294">
                  <c:v>78.652839999999998</c:v>
                </c:pt>
                <c:pt idx="8295">
                  <c:v>78.635810000000006</c:v>
                </c:pt>
                <c:pt idx="8296">
                  <c:v>78.358339999999998</c:v>
                </c:pt>
                <c:pt idx="8297">
                  <c:v>78.579830000000001</c:v>
                </c:pt>
                <c:pt idx="8298">
                  <c:v>78.393429999999995</c:v>
                </c:pt>
                <c:pt idx="8299">
                  <c:v>78.428359999999998</c:v>
                </c:pt>
                <c:pt idx="8300">
                  <c:v>78.51925</c:v>
                </c:pt>
                <c:pt idx="8301">
                  <c:v>78.525630000000007</c:v>
                </c:pt>
                <c:pt idx="8302">
                  <c:v>78.472369999999998</c:v>
                </c:pt>
                <c:pt idx="8303">
                  <c:v>78.378420000000006</c:v>
                </c:pt>
                <c:pt idx="8304">
                  <c:v>78.704139999999995</c:v>
                </c:pt>
                <c:pt idx="8305">
                  <c:v>78.295199999999994</c:v>
                </c:pt>
                <c:pt idx="8306">
                  <c:v>78.732870000000005</c:v>
                </c:pt>
                <c:pt idx="8307">
                  <c:v>78.733930000000001</c:v>
                </c:pt>
                <c:pt idx="8308">
                  <c:v>78.286670000000001</c:v>
                </c:pt>
                <c:pt idx="8309">
                  <c:v>78.72654</c:v>
                </c:pt>
                <c:pt idx="8310">
                  <c:v>78.283500000000004</c:v>
                </c:pt>
                <c:pt idx="8311">
                  <c:v>78.254940000000005</c:v>
                </c:pt>
                <c:pt idx="8312">
                  <c:v>78.724900000000005</c:v>
                </c:pt>
                <c:pt idx="8313">
                  <c:v>78.254840000000002</c:v>
                </c:pt>
                <c:pt idx="8314">
                  <c:v>78.742009999999993</c:v>
                </c:pt>
                <c:pt idx="8315">
                  <c:v>78.684629999999999</c:v>
                </c:pt>
                <c:pt idx="8316">
                  <c:v>78.282420000000002</c:v>
                </c:pt>
                <c:pt idx="8317">
                  <c:v>78.680599999999998</c:v>
                </c:pt>
                <c:pt idx="8318">
                  <c:v>78.266139999999993</c:v>
                </c:pt>
                <c:pt idx="8319">
                  <c:v>78.321659999999994</c:v>
                </c:pt>
                <c:pt idx="8320">
                  <c:v>78.600949999999997</c:v>
                </c:pt>
                <c:pt idx="8321">
                  <c:v>78.377849999999995</c:v>
                </c:pt>
                <c:pt idx="8322">
                  <c:v>78.592969999999994</c:v>
                </c:pt>
                <c:pt idx="8323">
                  <c:v>78.531610000000001</c:v>
                </c:pt>
                <c:pt idx="8324">
                  <c:v>78.523679999999999</c:v>
                </c:pt>
                <c:pt idx="8325">
                  <c:v>78.485979999999998</c:v>
                </c:pt>
                <c:pt idx="8326">
                  <c:v>78.586029999999994</c:v>
                </c:pt>
                <c:pt idx="8327">
                  <c:v>78.666020000000003</c:v>
                </c:pt>
                <c:pt idx="8328">
                  <c:v>78.3733</c:v>
                </c:pt>
                <c:pt idx="8329">
                  <c:v>78.687470000000005</c:v>
                </c:pt>
                <c:pt idx="8330">
                  <c:v>78.288110000000003</c:v>
                </c:pt>
                <c:pt idx="8331">
                  <c:v>78.284739999999999</c:v>
                </c:pt>
                <c:pt idx="8332">
                  <c:v>78.744709999999998</c:v>
                </c:pt>
                <c:pt idx="8333">
                  <c:v>78.272919999999999</c:v>
                </c:pt>
                <c:pt idx="8334">
                  <c:v>78.73</c:v>
                </c:pt>
                <c:pt idx="8335">
                  <c:v>78.737179999999995</c:v>
                </c:pt>
                <c:pt idx="8336">
                  <c:v>78.252459999999999</c:v>
                </c:pt>
                <c:pt idx="8337">
                  <c:v>78.715590000000006</c:v>
                </c:pt>
                <c:pt idx="8338">
                  <c:v>78.279809999999998</c:v>
                </c:pt>
                <c:pt idx="8339">
                  <c:v>78.29813</c:v>
                </c:pt>
                <c:pt idx="8340">
                  <c:v>78.667529999999999</c:v>
                </c:pt>
                <c:pt idx="8341">
                  <c:v>78.345849999999999</c:v>
                </c:pt>
                <c:pt idx="8342">
                  <c:v>78.602119999999999</c:v>
                </c:pt>
                <c:pt idx="8343">
                  <c:v>78.58914</c:v>
                </c:pt>
                <c:pt idx="8344">
                  <c:v>78.431820000000002</c:v>
                </c:pt>
                <c:pt idx="8345">
                  <c:v>78.551450000000003</c:v>
                </c:pt>
                <c:pt idx="8346">
                  <c:v>78.505480000000006</c:v>
                </c:pt>
                <c:pt idx="8347">
                  <c:v>78.583309999999997</c:v>
                </c:pt>
                <c:pt idx="8348">
                  <c:v>78.414169999999999</c:v>
                </c:pt>
                <c:pt idx="8349">
                  <c:v>78.644490000000005</c:v>
                </c:pt>
                <c:pt idx="8350">
                  <c:v>78.336770000000001</c:v>
                </c:pt>
                <c:pt idx="8351">
                  <c:v>78.303979999999996</c:v>
                </c:pt>
                <c:pt idx="8352">
                  <c:v>78.755589999999998</c:v>
                </c:pt>
                <c:pt idx="8353">
                  <c:v>78.268360000000001</c:v>
                </c:pt>
                <c:pt idx="8354">
                  <c:v>78.770449999999997</c:v>
                </c:pt>
                <c:pt idx="8355">
                  <c:v>78.743290000000002</c:v>
                </c:pt>
                <c:pt idx="8356">
                  <c:v>78.279849999999996</c:v>
                </c:pt>
                <c:pt idx="8357">
                  <c:v>78.740960000000001</c:v>
                </c:pt>
                <c:pt idx="8358">
                  <c:v>78.280940000000001</c:v>
                </c:pt>
                <c:pt idx="8359">
                  <c:v>78.271439999999998</c:v>
                </c:pt>
                <c:pt idx="8360">
                  <c:v>78.755179999999996</c:v>
                </c:pt>
                <c:pt idx="8361">
                  <c:v>78.231639999999999</c:v>
                </c:pt>
                <c:pt idx="8362">
                  <c:v>78.752960000000002</c:v>
                </c:pt>
                <c:pt idx="8363">
                  <c:v>78.724720000000005</c:v>
                </c:pt>
                <c:pt idx="8364">
                  <c:v>78.304789999999997</c:v>
                </c:pt>
                <c:pt idx="8365">
                  <c:v>78.673900000000003</c:v>
                </c:pt>
                <c:pt idx="8366">
                  <c:v>78.349429999999998</c:v>
                </c:pt>
                <c:pt idx="8367">
                  <c:v>78.406819999999996</c:v>
                </c:pt>
                <c:pt idx="8368">
                  <c:v>78.556839999999994</c:v>
                </c:pt>
                <c:pt idx="8369">
                  <c:v>78.494380000000007</c:v>
                </c:pt>
                <c:pt idx="8370">
                  <c:v>78.463470000000001</c:v>
                </c:pt>
                <c:pt idx="8371">
                  <c:v>78.425340000000006</c:v>
                </c:pt>
                <c:pt idx="8372">
                  <c:v>78.607370000000003</c:v>
                </c:pt>
                <c:pt idx="8373">
                  <c:v>78.374830000000003</c:v>
                </c:pt>
                <c:pt idx="8374">
                  <c:v>78.687359999999998</c:v>
                </c:pt>
                <c:pt idx="8375">
                  <c:v>78.740530000000007</c:v>
                </c:pt>
                <c:pt idx="8376">
                  <c:v>78.299189999999996</c:v>
                </c:pt>
                <c:pt idx="8377">
                  <c:v>78.750590000000003</c:v>
                </c:pt>
                <c:pt idx="8378">
                  <c:v>78.250339999999994</c:v>
                </c:pt>
                <c:pt idx="8379">
                  <c:v>78.265439999999998</c:v>
                </c:pt>
                <c:pt idx="8380">
                  <c:v>78.775120000000001</c:v>
                </c:pt>
                <c:pt idx="8381">
                  <c:v>78.248159999999999</c:v>
                </c:pt>
                <c:pt idx="8382">
                  <c:v>78.727779999999996</c:v>
                </c:pt>
                <c:pt idx="8383">
                  <c:v>78.751189999999994</c:v>
                </c:pt>
                <c:pt idx="8384">
                  <c:v>78.255780000000001</c:v>
                </c:pt>
                <c:pt idx="8385">
                  <c:v>78.731700000000004</c:v>
                </c:pt>
                <c:pt idx="8386">
                  <c:v>78.295540000000003</c:v>
                </c:pt>
                <c:pt idx="8387">
                  <c:v>78.362740000000002</c:v>
                </c:pt>
                <c:pt idx="8388">
                  <c:v>78.601619999999997</c:v>
                </c:pt>
                <c:pt idx="8389">
                  <c:v>78.405659999999997</c:v>
                </c:pt>
                <c:pt idx="8390">
                  <c:v>78.576580000000007</c:v>
                </c:pt>
                <c:pt idx="8391">
                  <c:v>78.513739999999999</c:v>
                </c:pt>
                <c:pt idx="8392">
                  <c:v>78.539460000000005</c:v>
                </c:pt>
                <c:pt idx="8393">
                  <c:v>78.444249999999997</c:v>
                </c:pt>
                <c:pt idx="8394">
                  <c:v>78.656540000000007</c:v>
                </c:pt>
                <c:pt idx="8395">
                  <c:v>78.723590000000002</c:v>
                </c:pt>
                <c:pt idx="8396">
                  <c:v>78.319820000000007</c:v>
                </c:pt>
                <c:pt idx="8397">
                  <c:v>78.749189999999999</c:v>
                </c:pt>
                <c:pt idx="8398">
                  <c:v>78.293080000000003</c:v>
                </c:pt>
                <c:pt idx="8399">
                  <c:v>78.286540000000002</c:v>
                </c:pt>
                <c:pt idx="8400">
                  <c:v>78.757530000000003</c:v>
                </c:pt>
                <c:pt idx="8401">
                  <c:v>78.261089999999996</c:v>
                </c:pt>
                <c:pt idx="8402">
                  <c:v>78.779690000000002</c:v>
                </c:pt>
                <c:pt idx="8403">
                  <c:v>78.759789999999995</c:v>
                </c:pt>
                <c:pt idx="8404">
                  <c:v>78.266300000000001</c:v>
                </c:pt>
                <c:pt idx="8405">
                  <c:v>78.738600000000005</c:v>
                </c:pt>
                <c:pt idx="8406">
                  <c:v>78.29383</c:v>
                </c:pt>
                <c:pt idx="8407">
                  <c:v>78.313140000000004</c:v>
                </c:pt>
                <c:pt idx="8408">
                  <c:v>78.676670000000001</c:v>
                </c:pt>
                <c:pt idx="8409">
                  <c:v>78.343459999999993</c:v>
                </c:pt>
                <c:pt idx="8410">
                  <c:v>78.650670000000005</c:v>
                </c:pt>
                <c:pt idx="8411">
                  <c:v>78.613720000000001</c:v>
                </c:pt>
                <c:pt idx="8412">
                  <c:v>78.455960000000005</c:v>
                </c:pt>
                <c:pt idx="8413">
                  <c:v>78.516660000000002</c:v>
                </c:pt>
                <c:pt idx="8414">
                  <c:v>78.563289999999995</c:v>
                </c:pt>
                <c:pt idx="8415">
                  <c:v>78.636369999999999</c:v>
                </c:pt>
                <c:pt idx="8416">
                  <c:v>78.433920000000001</c:v>
                </c:pt>
                <c:pt idx="8417">
                  <c:v>78.684309999999996</c:v>
                </c:pt>
                <c:pt idx="8418">
                  <c:v>78.365049999999997</c:v>
                </c:pt>
                <c:pt idx="8419">
                  <c:v>78.357249999999993</c:v>
                </c:pt>
                <c:pt idx="8420">
                  <c:v>78.748699999999999</c:v>
                </c:pt>
                <c:pt idx="8421">
                  <c:v>78.336389999999994</c:v>
                </c:pt>
                <c:pt idx="8422">
                  <c:v>78.760490000000004</c:v>
                </c:pt>
                <c:pt idx="8423">
                  <c:v>78.765110000000007</c:v>
                </c:pt>
                <c:pt idx="8424">
                  <c:v>78.292209999999997</c:v>
                </c:pt>
                <c:pt idx="8425">
                  <c:v>78.741370000000003</c:v>
                </c:pt>
                <c:pt idx="8426">
                  <c:v>78.316659999999999</c:v>
                </c:pt>
                <c:pt idx="8427">
                  <c:v>78.326610000000002</c:v>
                </c:pt>
                <c:pt idx="8428">
                  <c:v>78.695859999999996</c:v>
                </c:pt>
                <c:pt idx="8429">
                  <c:v>78.357460000000003</c:v>
                </c:pt>
                <c:pt idx="8430">
                  <c:v>78.645290000000003</c:v>
                </c:pt>
                <c:pt idx="8431">
                  <c:v>78.632779999999997</c:v>
                </c:pt>
                <c:pt idx="8432">
                  <c:v>78.437600000000003</c:v>
                </c:pt>
                <c:pt idx="8433">
                  <c:v>78.612840000000006</c:v>
                </c:pt>
                <c:pt idx="8434">
                  <c:v>78.456810000000004</c:v>
                </c:pt>
                <c:pt idx="8435">
                  <c:v>78.548559999999995</c:v>
                </c:pt>
                <c:pt idx="8436">
                  <c:v>78.490570000000005</c:v>
                </c:pt>
                <c:pt idx="8437">
                  <c:v>78.597939999999994</c:v>
                </c:pt>
                <c:pt idx="8438">
                  <c:v>78.45438</c:v>
                </c:pt>
                <c:pt idx="8439">
                  <c:v>78.368120000000005</c:v>
                </c:pt>
                <c:pt idx="8440">
                  <c:v>78.740809999999996</c:v>
                </c:pt>
                <c:pt idx="8441">
                  <c:v>78.338390000000004</c:v>
                </c:pt>
                <c:pt idx="8442">
                  <c:v>78.763949999999994</c:v>
                </c:pt>
                <c:pt idx="8443">
                  <c:v>78.777919999999995</c:v>
                </c:pt>
                <c:pt idx="8444">
                  <c:v>78.27422</c:v>
                </c:pt>
                <c:pt idx="8445">
                  <c:v>78.776719999999997</c:v>
                </c:pt>
                <c:pt idx="8446">
                  <c:v>78.270409999999998</c:v>
                </c:pt>
                <c:pt idx="8447">
                  <c:v>78.281809999999993</c:v>
                </c:pt>
                <c:pt idx="8448">
                  <c:v>78.727310000000003</c:v>
                </c:pt>
                <c:pt idx="8449">
                  <c:v>78.31917</c:v>
                </c:pt>
                <c:pt idx="8450">
                  <c:v>78.705380000000005</c:v>
                </c:pt>
                <c:pt idx="8451">
                  <c:v>78.666150000000002</c:v>
                </c:pt>
                <c:pt idx="8452">
                  <c:v>78.391890000000004</c:v>
                </c:pt>
                <c:pt idx="8453">
                  <c:v>78.626199999999997</c:v>
                </c:pt>
                <c:pt idx="8454">
                  <c:v>78.451509999999999</c:v>
                </c:pt>
                <c:pt idx="8455">
                  <c:v>78.503069999999994</c:v>
                </c:pt>
                <c:pt idx="8456">
                  <c:v>78.506140000000002</c:v>
                </c:pt>
                <c:pt idx="8457">
                  <c:v>78.575389999999999</c:v>
                </c:pt>
                <c:pt idx="8458">
                  <c:v>78.478250000000003</c:v>
                </c:pt>
                <c:pt idx="8459">
                  <c:v>78.402349999999998</c:v>
                </c:pt>
                <c:pt idx="8460">
                  <c:v>78.718310000000002</c:v>
                </c:pt>
                <c:pt idx="8461">
                  <c:v>78.318430000000006</c:v>
                </c:pt>
                <c:pt idx="8462">
                  <c:v>78.731579999999994</c:v>
                </c:pt>
                <c:pt idx="8463">
                  <c:v>78.726579999999998</c:v>
                </c:pt>
                <c:pt idx="8464">
                  <c:v>78.3279</c:v>
                </c:pt>
                <c:pt idx="8465">
                  <c:v>78.721190000000007</c:v>
                </c:pt>
                <c:pt idx="8466">
                  <c:v>78.300030000000007</c:v>
                </c:pt>
                <c:pt idx="8467">
                  <c:v>78.277180000000001</c:v>
                </c:pt>
                <c:pt idx="8468">
                  <c:v>78.744460000000004</c:v>
                </c:pt>
                <c:pt idx="8469">
                  <c:v>78.317670000000007</c:v>
                </c:pt>
                <c:pt idx="8470">
                  <c:v>78.709710000000001</c:v>
                </c:pt>
                <c:pt idx="8471">
                  <c:v>78.699219999999997</c:v>
                </c:pt>
                <c:pt idx="8472">
                  <c:v>78.356960000000001</c:v>
                </c:pt>
                <c:pt idx="8473">
                  <c:v>78.650779999999997</c:v>
                </c:pt>
                <c:pt idx="8474">
                  <c:v>78.376480000000001</c:v>
                </c:pt>
                <c:pt idx="8475">
                  <c:v>78.447630000000004</c:v>
                </c:pt>
                <c:pt idx="8476">
                  <c:v>78.577470000000005</c:v>
                </c:pt>
                <c:pt idx="8477">
                  <c:v>78.513019999999997</c:v>
                </c:pt>
                <c:pt idx="8478">
                  <c:v>78.498559999999998</c:v>
                </c:pt>
                <c:pt idx="8479">
                  <c:v>78.408180000000002</c:v>
                </c:pt>
                <c:pt idx="8480">
                  <c:v>78.673680000000004</c:v>
                </c:pt>
                <c:pt idx="8481">
                  <c:v>78.398359999999997</c:v>
                </c:pt>
                <c:pt idx="8482">
                  <c:v>78.692599999999999</c:v>
                </c:pt>
                <c:pt idx="8483">
                  <c:v>78.714500000000001</c:v>
                </c:pt>
                <c:pt idx="8484">
                  <c:v>78.302379999999999</c:v>
                </c:pt>
                <c:pt idx="8485">
                  <c:v>78.773830000000004</c:v>
                </c:pt>
                <c:pt idx="8486">
                  <c:v>78.276150000000001</c:v>
                </c:pt>
                <c:pt idx="8487">
                  <c:v>78.268969999999996</c:v>
                </c:pt>
                <c:pt idx="8488">
                  <c:v>78.774209999999997</c:v>
                </c:pt>
                <c:pt idx="8489">
                  <c:v>78.29016</c:v>
                </c:pt>
                <c:pt idx="8490">
                  <c:v>78.756979999999999</c:v>
                </c:pt>
                <c:pt idx="8491">
                  <c:v>78.753659999999996</c:v>
                </c:pt>
                <c:pt idx="8492">
                  <c:v>78.334530000000001</c:v>
                </c:pt>
                <c:pt idx="8493">
                  <c:v>78.694490000000002</c:v>
                </c:pt>
                <c:pt idx="8494">
                  <c:v>78.37209</c:v>
                </c:pt>
                <c:pt idx="8495">
                  <c:v>78.419749999999993</c:v>
                </c:pt>
                <c:pt idx="8496">
                  <c:v>78.62285</c:v>
                </c:pt>
                <c:pt idx="8497">
                  <c:v>78.487719999999996</c:v>
                </c:pt>
                <c:pt idx="8498">
                  <c:v>78.557900000000004</c:v>
                </c:pt>
                <c:pt idx="8499">
                  <c:v>78.470659999999995</c:v>
                </c:pt>
                <c:pt idx="8500">
                  <c:v>78.631969999999995</c:v>
                </c:pt>
                <c:pt idx="8501">
                  <c:v>78.456429999999997</c:v>
                </c:pt>
                <c:pt idx="8502">
                  <c:v>78.665019999999998</c:v>
                </c:pt>
                <c:pt idx="8503">
                  <c:v>78.953590000000005</c:v>
                </c:pt>
                <c:pt idx="8504">
                  <c:v>78.249570000000006</c:v>
                </c:pt>
                <c:pt idx="8505">
                  <c:v>78.864689999999996</c:v>
                </c:pt>
                <c:pt idx="8506">
                  <c:v>78.281790000000001</c:v>
                </c:pt>
                <c:pt idx="8507">
                  <c:v>78.315610000000007</c:v>
                </c:pt>
                <c:pt idx="8508">
                  <c:v>78.780289999999994</c:v>
                </c:pt>
                <c:pt idx="8509">
                  <c:v>78.303370000000001</c:v>
                </c:pt>
                <c:pt idx="8510">
                  <c:v>78.793559999999999</c:v>
                </c:pt>
                <c:pt idx="8511">
                  <c:v>78.759190000000004</c:v>
                </c:pt>
                <c:pt idx="8512">
                  <c:v>78.304190000000006</c:v>
                </c:pt>
                <c:pt idx="8513">
                  <c:v>78.773250000000004</c:v>
                </c:pt>
                <c:pt idx="8514">
                  <c:v>78.33099</c:v>
                </c:pt>
                <c:pt idx="8515">
                  <c:v>78.373180000000005</c:v>
                </c:pt>
                <c:pt idx="8516">
                  <c:v>78.65437</c:v>
                </c:pt>
                <c:pt idx="8517">
                  <c:v>78.421440000000004</c:v>
                </c:pt>
                <c:pt idx="8518">
                  <c:v>78.622470000000007</c:v>
                </c:pt>
                <c:pt idx="8519">
                  <c:v>78.549940000000007</c:v>
                </c:pt>
                <c:pt idx="8520">
                  <c:v>78.547290000000004</c:v>
                </c:pt>
                <c:pt idx="8521">
                  <c:v>78.481579999999994</c:v>
                </c:pt>
                <c:pt idx="8522">
                  <c:v>78.644679999999994</c:v>
                </c:pt>
                <c:pt idx="8523">
                  <c:v>78.724819999999994</c:v>
                </c:pt>
                <c:pt idx="8524">
                  <c:v>78.344350000000006</c:v>
                </c:pt>
                <c:pt idx="8525">
                  <c:v>78.779790000000006</c:v>
                </c:pt>
                <c:pt idx="8526">
                  <c:v>78.332700000000003</c:v>
                </c:pt>
                <c:pt idx="8527">
                  <c:v>78.302160000000001</c:v>
                </c:pt>
                <c:pt idx="8528">
                  <c:v>78.803110000000004</c:v>
                </c:pt>
                <c:pt idx="8529">
                  <c:v>78.293030000000002</c:v>
                </c:pt>
                <c:pt idx="8530">
                  <c:v>78.789330000000007</c:v>
                </c:pt>
                <c:pt idx="8531">
                  <c:v>78.741619999999998</c:v>
                </c:pt>
                <c:pt idx="8532">
                  <c:v>78.333529999999996</c:v>
                </c:pt>
                <c:pt idx="8533">
                  <c:v>78.748559999999998</c:v>
                </c:pt>
                <c:pt idx="8534">
                  <c:v>78.319630000000004</c:v>
                </c:pt>
                <c:pt idx="8535">
                  <c:v>78.348960000000005</c:v>
                </c:pt>
                <c:pt idx="8536">
                  <c:v>78.688490000000002</c:v>
                </c:pt>
                <c:pt idx="8537">
                  <c:v>78.354100000000003</c:v>
                </c:pt>
                <c:pt idx="8538">
                  <c:v>78.657550000000001</c:v>
                </c:pt>
                <c:pt idx="8539">
                  <c:v>78.612970000000004</c:v>
                </c:pt>
                <c:pt idx="8540">
                  <c:v>78.503259999999997</c:v>
                </c:pt>
                <c:pt idx="8541">
                  <c:v>78.514690000000002</c:v>
                </c:pt>
                <c:pt idx="8542">
                  <c:v>78.584999999999994</c:v>
                </c:pt>
                <c:pt idx="8543">
                  <c:v>78.629589999999993</c:v>
                </c:pt>
                <c:pt idx="8544">
                  <c:v>78.418499999999995</c:v>
                </c:pt>
                <c:pt idx="8545">
                  <c:v>78.651759999999996</c:v>
                </c:pt>
                <c:pt idx="8546">
                  <c:v>78.396050000000002</c:v>
                </c:pt>
                <c:pt idx="8547">
                  <c:v>78.364909999999995</c:v>
                </c:pt>
                <c:pt idx="8548">
                  <c:v>78.733959999999996</c:v>
                </c:pt>
                <c:pt idx="8549">
                  <c:v>78.330089999999998</c:v>
                </c:pt>
                <c:pt idx="8550">
                  <c:v>78.743489999999994</c:v>
                </c:pt>
                <c:pt idx="8551">
                  <c:v>78.756460000000004</c:v>
                </c:pt>
                <c:pt idx="8552">
                  <c:v>78.294139999999999</c:v>
                </c:pt>
                <c:pt idx="8553">
                  <c:v>78.758020000000002</c:v>
                </c:pt>
                <c:pt idx="8554">
                  <c:v>78.282790000000006</c:v>
                </c:pt>
                <c:pt idx="8555">
                  <c:v>78.311580000000006</c:v>
                </c:pt>
                <c:pt idx="8556">
                  <c:v>78.721639999999994</c:v>
                </c:pt>
                <c:pt idx="8557">
                  <c:v>78.316800000000001</c:v>
                </c:pt>
                <c:pt idx="8558">
                  <c:v>78.679280000000006</c:v>
                </c:pt>
                <c:pt idx="8559">
                  <c:v>78.644880000000001</c:v>
                </c:pt>
                <c:pt idx="8560">
                  <c:v>78.415750000000003</c:v>
                </c:pt>
                <c:pt idx="8561">
                  <c:v>78.604640000000003</c:v>
                </c:pt>
                <c:pt idx="8562">
                  <c:v>78.46378</c:v>
                </c:pt>
                <c:pt idx="8563">
                  <c:v>78.543610000000001</c:v>
                </c:pt>
                <c:pt idx="8564">
                  <c:v>78.486559999999997</c:v>
                </c:pt>
                <c:pt idx="8565">
                  <c:v>78.656859999999995</c:v>
                </c:pt>
                <c:pt idx="8566">
                  <c:v>78.401160000000004</c:v>
                </c:pt>
                <c:pt idx="8567">
                  <c:v>78.326620000000005</c:v>
                </c:pt>
                <c:pt idx="8568">
                  <c:v>78.753360000000001</c:v>
                </c:pt>
                <c:pt idx="8569">
                  <c:v>78.285309999999996</c:v>
                </c:pt>
                <c:pt idx="8570">
                  <c:v>78.788319999999999</c:v>
                </c:pt>
                <c:pt idx="8571">
                  <c:v>78.789280000000005</c:v>
                </c:pt>
                <c:pt idx="8572">
                  <c:v>78.284149999999997</c:v>
                </c:pt>
                <c:pt idx="8573">
                  <c:v>78.806430000000006</c:v>
                </c:pt>
                <c:pt idx="8574">
                  <c:v>78.303139999999999</c:v>
                </c:pt>
                <c:pt idx="8575">
                  <c:v>78.323369999999997</c:v>
                </c:pt>
                <c:pt idx="8576">
                  <c:v>78.762249999999995</c:v>
                </c:pt>
                <c:pt idx="8577">
                  <c:v>78.331699999999998</c:v>
                </c:pt>
                <c:pt idx="8578">
                  <c:v>78.718829999999997</c:v>
                </c:pt>
                <c:pt idx="8579">
                  <c:v>78.666049999999998</c:v>
                </c:pt>
                <c:pt idx="8580">
                  <c:v>78.412559999999999</c:v>
                </c:pt>
                <c:pt idx="8581">
                  <c:v>78.630039999999994</c:v>
                </c:pt>
                <c:pt idx="8582">
                  <c:v>78.478769999999997</c:v>
                </c:pt>
                <c:pt idx="8583">
                  <c:v>78.549250000000001</c:v>
                </c:pt>
                <c:pt idx="8584">
                  <c:v>78.533580000000001</c:v>
                </c:pt>
                <c:pt idx="8585">
                  <c:v>78.610860000000002</c:v>
                </c:pt>
                <c:pt idx="8586">
                  <c:v>78.440449999999998</c:v>
                </c:pt>
                <c:pt idx="8587">
                  <c:v>78.432959999999994</c:v>
                </c:pt>
                <c:pt idx="8588">
                  <c:v>78.706249999999997</c:v>
                </c:pt>
                <c:pt idx="8589">
                  <c:v>78.400379999999998</c:v>
                </c:pt>
                <c:pt idx="8590">
                  <c:v>78.733710000000002</c:v>
                </c:pt>
                <c:pt idx="8591">
                  <c:v>78.771069999999995</c:v>
                </c:pt>
                <c:pt idx="8592">
                  <c:v>78.347239999999999</c:v>
                </c:pt>
                <c:pt idx="8593">
                  <c:v>78.758179999999996</c:v>
                </c:pt>
                <c:pt idx="8594">
                  <c:v>78.321520000000007</c:v>
                </c:pt>
                <c:pt idx="8595">
                  <c:v>78.334389999999999</c:v>
                </c:pt>
                <c:pt idx="8596">
                  <c:v>78.765439999999998</c:v>
                </c:pt>
                <c:pt idx="8597">
                  <c:v>78.320130000000006</c:v>
                </c:pt>
                <c:pt idx="8598">
                  <c:v>78.774439999999998</c:v>
                </c:pt>
                <c:pt idx="8599">
                  <c:v>78.697389999999999</c:v>
                </c:pt>
                <c:pt idx="8600">
                  <c:v>78.415819999999997</c:v>
                </c:pt>
                <c:pt idx="8601">
                  <c:v>78.651110000000003</c:v>
                </c:pt>
                <c:pt idx="8602">
                  <c:v>78.421499999999995</c:v>
                </c:pt>
                <c:pt idx="8603">
                  <c:v>78.476990000000001</c:v>
                </c:pt>
                <c:pt idx="8604">
                  <c:v>78.589079999999996</c:v>
                </c:pt>
                <c:pt idx="8605">
                  <c:v>78.55086</c:v>
                </c:pt>
                <c:pt idx="8606">
                  <c:v>78.549260000000004</c:v>
                </c:pt>
                <c:pt idx="8607">
                  <c:v>78.467250000000007</c:v>
                </c:pt>
                <c:pt idx="8608">
                  <c:v>78.668499999999995</c:v>
                </c:pt>
                <c:pt idx="8609">
                  <c:v>78.413610000000006</c:v>
                </c:pt>
                <c:pt idx="8610">
                  <c:v>78.780109999999993</c:v>
                </c:pt>
                <c:pt idx="8611">
                  <c:v>78.771810000000002</c:v>
                </c:pt>
                <c:pt idx="8612">
                  <c:v>78.359260000000006</c:v>
                </c:pt>
                <c:pt idx="8613">
                  <c:v>78.764949999999999</c:v>
                </c:pt>
                <c:pt idx="8614">
                  <c:v>78.335130000000007</c:v>
                </c:pt>
                <c:pt idx="8615">
                  <c:v>78.318479999999994</c:v>
                </c:pt>
                <c:pt idx="8616">
                  <c:v>78.783779999999993</c:v>
                </c:pt>
                <c:pt idx="8617">
                  <c:v>78.326499999999996</c:v>
                </c:pt>
                <c:pt idx="8618">
                  <c:v>78.780779999999993</c:v>
                </c:pt>
                <c:pt idx="8619">
                  <c:v>78.756519999999995</c:v>
                </c:pt>
                <c:pt idx="8620">
                  <c:v>78.352919999999997</c:v>
                </c:pt>
                <c:pt idx="8621">
                  <c:v>78.721959999999996</c:v>
                </c:pt>
                <c:pt idx="8622">
                  <c:v>78.40701</c:v>
                </c:pt>
                <c:pt idx="8623">
                  <c:v>78.441670000000002</c:v>
                </c:pt>
                <c:pt idx="8624">
                  <c:v>78.637100000000004</c:v>
                </c:pt>
                <c:pt idx="8625">
                  <c:v>78.545259999999999</c:v>
                </c:pt>
                <c:pt idx="8626">
                  <c:v>78.557580000000002</c:v>
                </c:pt>
                <c:pt idx="8627">
                  <c:v>78.539680000000004</c:v>
                </c:pt>
                <c:pt idx="8628">
                  <c:v>78.639579999999995</c:v>
                </c:pt>
                <c:pt idx="8629">
                  <c:v>78.471500000000006</c:v>
                </c:pt>
                <c:pt idx="8630">
                  <c:v>78.707710000000006</c:v>
                </c:pt>
                <c:pt idx="8631">
                  <c:v>78.768010000000004</c:v>
                </c:pt>
                <c:pt idx="8632">
                  <c:v>78.375020000000006</c:v>
                </c:pt>
                <c:pt idx="8633">
                  <c:v>78.802440000000004</c:v>
                </c:pt>
                <c:pt idx="8634">
                  <c:v>78.341290000000001</c:v>
                </c:pt>
                <c:pt idx="8635">
                  <c:v>78.348579999999998</c:v>
                </c:pt>
                <c:pt idx="8636">
                  <c:v>78.802170000000004</c:v>
                </c:pt>
                <c:pt idx="8637">
                  <c:v>78.337249999999997</c:v>
                </c:pt>
                <c:pt idx="8638">
                  <c:v>78.783199999999994</c:v>
                </c:pt>
                <c:pt idx="8639">
                  <c:v>78.759860000000003</c:v>
                </c:pt>
                <c:pt idx="8640">
                  <c:v>78.351230000000001</c:v>
                </c:pt>
                <c:pt idx="8641">
                  <c:v>78.748400000000004</c:v>
                </c:pt>
                <c:pt idx="8642">
                  <c:v>78.375429999999994</c:v>
                </c:pt>
                <c:pt idx="8643">
                  <c:v>78.388639999999995</c:v>
                </c:pt>
                <c:pt idx="8644">
                  <c:v>78.650019999999998</c:v>
                </c:pt>
                <c:pt idx="8645">
                  <c:v>78.402289999999994</c:v>
                </c:pt>
                <c:pt idx="8646">
                  <c:v>78.58417</c:v>
                </c:pt>
                <c:pt idx="8647">
                  <c:v>78.491910000000004</c:v>
                </c:pt>
                <c:pt idx="8648">
                  <c:v>78.54759</c:v>
                </c:pt>
                <c:pt idx="8649">
                  <c:v>78.429310000000001</c:v>
                </c:pt>
                <c:pt idx="8650">
                  <c:v>78.627380000000002</c:v>
                </c:pt>
                <c:pt idx="8651">
                  <c:v>78.733739999999997</c:v>
                </c:pt>
                <c:pt idx="8652">
                  <c:v>78.300550000000001</c:v>
                </c:pt>
                <c:pt idx="8653">
                  <c:v>78.801389999999998</c:v>
                </c:pt>
                <c:pt idx="8654">
                  <c:v>78.243470000000002</c:v>
                </c:pt>
                <c:pt idx="8655">
                  <c:v>78.235150000000004</c:v>
                </c:pt>
                <c:pt idx="8656">
                  <c:v>78.8386</c:v>
                </c:pt>
                <c:pt idx="8657">
                  <c:v>78.244079999999997</c:v>
                </c:pt>
                <c:pt idx="8658">
                  <c:v>78.806629999999998</c:v>
                </c:pt>
                <c:pt idx="8659">
                  <c:v>78.860100000000003</c:v>
                </c:pt>
                <c:pt idx="8660">
                  <c:v>78.184399999999997</c:v>
                </c:pt>
                <c:pt idx="8661">
                  <c:v>78.842780000000005</c:v>
                </c:pt>
                <c:pt idx="8662">
                  <c:v>78.217659999999995</c:v>
                </c:pt>
                <c:pt idx="8663">
                  <c:v>78.253389999999996</c:v>
                </c:pt>
                <c:pt idx="8664">
                  <c:v>78.757059999999996</c:v>
                </c:pt>
                <c:pt idx="8665">
                  <c:v>78.267750000000007</c:v>
                </c:pt>
                <c:pt idx="8666">
                  <c:v>78.717519999999993</c:v>
                </c:pt>
                <c:pt idx="8667">
                  <c:v>78.686750000000004</c:v>
                </c:pt>
                <c:pt idx="8668">
                  <c:v>78.292079999999999</c:v>
                </c:pt>
                <c:pt idx="8669">
                  <c:v>78.642719999999997</c:v>
                </c:pt>
                <c:pt idx="8670">
                  <c:v>78.339920000000006</c:v>
                </c:pt>
                <c:pt idx="8671">
                  <c:v>78.362979999999993</c:v>
                </c:pt>
                <c:pt idx="8672">
                  <c:v>78.543459999999996</c:v>
                </c:pt>
                <c:pt idx="8673">
                  <c:v>78.449169999999995</c:v>
                </c:pt>
                <c:pt idx="8674">
                  <c:v>78.480279999999993</c:v>
                </c:pt>
                <c:pt idx="8675">
                  <c:v>78.392679999999999</c:v>
                </c:pt>
                <c:pt idx="8676">
                  <c:v>78.570949999999996</c:v>
                </c:pt>
                <c:pt idx="8677">
                  <c:v>78.358350000000002</c:v>
                </c:pt>
                <c:pt idx="8678">
                  <c:v>78.633489999999995</c:v>
                </c:pt>
                <c:pt idx="8679">
                  <c:v>78.658339999999995</c:v>
                </c:pt>
                <c:pt idx="8680">
                  <c:v>78.269919999999999</c:v>
                </c:pt>
                <c:pt idx="8681">
                  <c:v>78.722179999999994</c:v>
                </c:pt>
                <c:pt idx="8682">
                  <c:v>78.213650000000001</c:v>
                </c:pt>
                <c:pt idx="8683">
                  <c:v>78.186409999999995</c:v>
                </c:pt>
                <c:pt idx="8684">
                  <c:v>78.768100000000004</c:v>
                </c:pt>
                <c:pt idx="8685">
                  <c:v>78.164439999999999</c:v>
                </c:pt>
                <c:pt idx="8686">
                  <c:v>78.752719999999997</c:v>
                </c:pt>
                <c:pt idx="8687">
                  <c:v>78.761970000000005</c:v>
                </c:pt>
                <c:pt idx="8688">
                  <c:v>78.124560000000002</c:v>
                </c:pt>
                <c:pt idx="8689">
                  <c:v>78.784289999999999</c:v>
                </c:pt>
                <c:pt idx="8690">
                  <c:v>78.081310000000002</c:v>
                </c:pt>
                <c:pt idx="8691">
                  <c:v>78.100530000000006</c:v>
                </c:pt>
                <c:pt idx="8692">
                  <c:v>78.73236</c:v>
                </c:pt>
                <c:pt idx="8693">
                  <c:v>78.093980000000002</c:v>
                </c:pt>
                <c:pt idx="8694">
                  <c:v>78.709239999999994</c:v>
                </c:pt>
                <c:pt idx="8695">
                  <c:v>78.689260000000004</c:v>
                </c:pt>
                <c:pt idx="8696">
                  <c:v>78.127979999999994</c:v>
                </c:pt>
                <c:pt idx="8697">
                  <c:v>78.623829999999998</c:v>
                </c:pt>
                <c:pt idx="8698">
                  <c:v>78.181079999999994</c:v>
                </c:pt>
                <c:pt idx="8699">
                  <c:v>78.193539999999999</c:v>
                </c:pt>
                <c:pt idx="8700">
                  <c:v>78.563379999999995</c:v>
                </c:pt>
                <c:pt idx="8701">
                  <c:v>78.206209999999999</c:v>
                </c:pt>
                <c:pt idx="8702">
                  <c:v>78.477760000000004</c:v>
                </c:pt>
                <c:pt idx="8703">
                  <c:v>78.421360000000007</c:v>
                </c:pt>
                <c:pt idx="8704">
                  <c:v>78.285340000000005</c:v>
                </c:pt>
                <c:pt idx="8705">
                  <c:v>78.40137</c:v>
                </c:pt>
                <c:pt idx="8706">
                  <c:v>78.360619999999997</c:v>
                </c:pt>
                <c:pt idx="8707">
                  <c:v>78.418549999999996</c:v>
                </c:pt>
                <c:pt idx="8708">
                  <c:v>78.254949999999994</c:v>
                </c:pt>
                <c:pt idx="8709">
                  <c:v>78.488010000000003</c:v>
                </c:pt>
                <c:pt idx="8710">
                  <c:v>78.235650000000007</c:v>
                </c:pt>
                <c:pt idx="8711">
                  <c:v>78.182850000000002</c:v>
                </c:pt>
                <c:pt idx="8712">
                  <c:v>78.56644</c:v>
                </c:pt>
                <c:pt idx="8713">
                  <c:v>78.110709999999997</c:v>
                </c:pt>
                <c:pt idx="8714">
                  <c:v>78.614689999999996</c:v>
                </c:pt>
                <c:pt idx="8715">
                  <c:v>78.628330000000005</c:v>
                </c:pt>
                <c:pt idx="8716">
                  <c:v>78.027829999999994</c:v>
                </c:pt>
                <c:pt idx="8717">
                  <c:v>78.665790000000001</c:v>
                </c:pt>
                <c:pt idx="8718">
                  <c:v>78.018039999999999</c:v>
                </c:pt>
                <c:pt idx="8719">
                  <c:v>77.99933</c:v>
                </c:pt>
                <c:pt idx="8720">
                  <c:v>78.659030000000001</c:v>
                </c:pt>
                <c:pt idx="8721">
                  <c:v>78.004649999999998</c:v>
                </c:pt>
                <c:pt idx="8722">
                  <c:v>78.640079999999998</c:v>
                </c:pt>
                <c:pt idx="8723">
                  <c:v>78.628370000000004</c:v>
                </c:pt>
                <c:pt idx="8724">
                  <c:v>77.992789999999999</c:v>
                </c:pt>
                <c:pt idx="8725">
                  <c:v>78.583799999999997</c:v>
                </c:pt>
                <c:pt idx="8726">
                  <c:v>78.00273</c:v>
                </c:pt>
                <c:pt idx="8727">
                  <c:v>78.004300000000001</c:v>
                </c:pt>
                <c:pt idx="8728">
                  <c:v>78.571039999999996</c:v>
                </c:pt>
                <c:pt idx="8729">
                  <c:v>78.038790000000006</c:v>
                </c:pt>
                <c:pt idx="8730">
                  <c:v>78.504429999999999</c:v>
                </c:pt>
                <c:pt idx="8731">
                  <c:v>78.461259999999996</c:v>
                </c:pt>
                <c:pt idx="8732">
                  <c:v>78.081710000000001</c:v>
                </c:pt>
                <c:pt idx="8733">
                  <c:v>78.448409999999996</c:v>
                </c:pt>
                <c:pt idx="8734">
                  <c:v>78.105289999999997</c:v>
                </c:pt>
                <c:pt idx="8735">
                  <c:v>78.199650000000005</c:v>
                </c:pt>
                <c:pt idx="8736">
                  <c:v>78.249629999999996</c:v>
                </c:pt>
                <c:pt idx="8737">
                  <c:v>78.318470000000005</c:v>
                </c:pt>
                <c:pt idx="8738">
                  <c:v>78.159260000000003</c:v>
                </c:pt>
                <c:pt idx="8739">
                  <c:v>78.098339999999993</c:v>
                </c:pt>
                <c:pt idx="8740">
                  <c:v>78.456680000000006</c:v>
                </c:pt>
                <c:pt idx="8741">
                  <c:v>78.018150000000006</c:v>
                </c:pt>
                <c:pt idx="8742">
                  <c:v>78.513400000000004</c:v>
                </c:pt>
                <c:pt idx="8743">
                  <c:v>78.56447</c:v>
                </c:pt>
                <c:pt idx="8744">
                  <c:v>77.897499999999994</c:v>
                </c:pt>
                <c:pt idx="8745">
                  <c:v>78.62979</c:v>
                </c:pt>
                <c:pt idx="8746">
                  <c:v>77.879599999999996</c:v>
                </c:pt>
                <c:pt idx="8747">
                  <c:v>77.894559999999998</c:v>
                </c:pt>
                <c:pt idx="8748">
                  <c:v>78.542839999999998</c:v>
                </c:pt>
                <c:pt idx="8749">
                  <c:v>77.869349999999997</c:v>
                </c:pt>
                <c:pt idx="8750">
                  <c:v>78.535150000000002</c:v>
                </c:pt>
                <c:pt idx="8751">
                  <c:v>78.46884</c:v>
                </c:pt>
                <c:pt idx="8752">
                  <c:v>77.973399999999998</c:v>
                </c:pt>
                <c:pt idx="8753">
                  <c:v>78.413089999999997</c:v>
                </c:pt>
                <c:pt idx="8754">
                  <c:v>78.025850000000005</c:v>
                </c:pt>
                <c:pt idx="8755">
                  <c:v>78.094840000000005</c:v>
                </c:pt>
                <c:pt idx="8756">
                  <c:v>78.272829999999999</c:v>
                </c:pt>
                <c:pt idx="8757">
                  <c:v>78.161559999999994</c:v>
                </c:pt>
                <c:pt idx="8758">
                  <c:v>78.238389999999995</c:v>
                </c:pt>
                <c:pt idx="8759">
                  <c:v>78.166499999999999</c:v>
                </c:pt>
                <c:pt idx="8760">
                  <c:v>78.363399999999999</c:v>
                </c:pt>
                <c:pt idx="8761">
                  <c:v>78.091160000000002</c:v>
                </c:pt>
                <c:pt idx="8762">
                  <c:v>78.425579999999997</c:v>
                </c:pt>
                <c:pt idx="8763">
                  <c:v>78.486620000000002</c:v>
                </c:pt>
                <c:pt idx="8764">
                  <c:v>77.990170000000006</c:v>
                </c:pt>
                <c:pt idx="8765">
                  <c:v>78.50573</c:v>
                </c:pt>
                <c:pt idx="8766">
                  <c:v>77.981899999999996</c:v>
                </c:pt>
                <c:pt idx="8767">
                  <c:v>77.976309999999998</c:v>
                </c:pt>
                <c:pt idx="8768">
                  <c:v>78.532330000000002</c:v>
                </c:pt>
                <c:pt idx="8769">
                  <c:v>77.943060000000003</c:v>
                </c:pt>
                <c:pt idx="8770">
                  <c:v>78.506100000000004</c:v>
                </c:pt>
                <c:pt idx="8771">
                  <c:v>78.483720000000005</c:v>
                </c:pt>
                <c:pt idx="8772">
                  <c:v>77.993489999999994</c:v>
                </c:pt>
                <c:pt idx="8773">
                  <c:v>78.461020000000005</c:v>
                </c:pt>
                <c:pt idx="8774">
                  <c:v>78.010530000000003</c:v>
                </c:pt>
                <c:pt idx="8775">
                  <c:v>78.030270000000002</c:v>
                </c:pt>
                <c:pt idx="8776">
                  <c:v>78.386089999999996</c:v>
                </c:pt>
                <c:pt idx="8777">
                  <c:v>78.085459999999998</c:v>
                </c:pt>
                <c:pt idx="8778">
                  <c:v>78.383989999999997</c:v>
                </c:pt>
                <c:pt idx="8779">
                  <c:v>78.330929999999995</c:v>
                </c:pt>
                <c:pt idx="8780">
                  <c:v>78.222480000000004</c:v>
                </c:pt>
                <c:pt idx="8781">
                  <c:v>78.25703</c:v>
                </c:pt>
                <c:pt idx="8782">
                  <c:v>78.316379999999995</c:v>
                </c:pt>
                <c:pt idx="8783">
                  <c:v>78.401039999999995</c:v>
                </c:pt>
                <c:pt idx="8784">
                  <c:v>78.086399999999998</c:v>
                </c:pt>
                <c:pt idx="8785">
                  <c:v>78.505420000000001</c:v>
                </c:pt>
                <c:pt idx="8786">
                  <c:v>78.017229999999998</c:v>
                </c:pt>
                <c:pt idx="8787">
                  <c:v>78.005889999999994</c:v>
                </c:pt>
                <c:pt idx="8788">
                  <c:v>78.5428</c:v>
                </c:pt>
                <c:pt idx="8789">
                  <c:v>77.984859999999998</c:v>
                </c:pt>
                <c:pt idx="8790">
                  <c:v>78.547600000000003</c:v>
                </c:pt>
                <c:pt idx="8791">
                  <c:v>78.532570000000007</c:v>
                </c:pt>
                <c:pt idx="8792">
                  <c:v>77.983360000000005</c:v>
                </c:pt>
                <c:pt idx="8793">
                  <c:v>78.506259999999997</c:v>
                </c:pt>
                <c:pt idx="8794">
                  <c:v>78.023250000000004</c:v>
                </c:pt>
                <c:pt idx="8795">
                  <c:v>78.065510000000003</c:v>
                </c:pt>
                <c:pt idx="8796">
                  <c:v>78.444950000000006</c:v>
                </c:pt>
                <c:pt idx="8797">
                  <c:v>78.069869999999995</c:v>
                </c:pt>
                <c:pt idx="8798">
                  <c:v>78.409419999999997</c:v>
                </c:pt>
                <c:pt idx="8799">
                  <c:v>78.3125</c:v>
                </c:pt>
                <c:pt idx="8800">
                  <c:v>78.194199999999995</c:v>
                </c:pt>
                <c:pt idx="8801">
                  <c:v>78.322119999999998</c:v>
                </c:pt>
                <c:pt idx="8802">
                  <c:v>78.273809999999997</c:v>
                </c:pt>
                <c:pt idx="8803">
                  <c:v>78.371830000000003</c:v>
                </c:pt>
                <c:pt idx="8804">
                  <c:v>78.164760000000001</c:v>
                </c:pt>
                <c:pt idx="8805">
                  <c:v>78.444180000000003</c:v>
                </c:pt>
                <c:pt idx="8806">
                  <c:v>78.111699999999999</c:v>
                </c:pt>
                <c:pt idx="8807">
                  <c:v>78.06908</c:v>
                </c:pt>
                <c:pt idx="8808">
                  <c:v>78.516970000000001</c:v>
                </c:pt>
                <c:pt idx="8809">
                  <c:v>78.03389</c:v>
                </c:pt>
                <c:pt idx="8810">
                  <c:v>78.526150000000001</c:v>
                </c:pt>
                <c:pt idx="8811">
                  <c:v>78.523510000000002</c:v>
                </c:pt>
                <c:pt idx="8812">
                  <c:v>78.04665</c:v>
                </c:pt>
                <c:pt idx="8813">
                  <c:v>78.506559999999993</c:v>
                </c:pt>
                <c:pt idx="8814">
                  <c:v>78.032210000000006</c:v>
                </c:pt>
                <c:pt idx="8815">
                  <c:v>78.035780000000003</c:v>
                </c:pt>
                <c:pt idx="8816">
                  <c:v>78.464960000000005</c:v>
                </c:pt>
                <c:pt idx="8817">
                  <c:v>78.085880000000003</c:v>
                </c:pt>
                <c:pt idx="8818">
                  <c:v>78.4375</c:v>
                </c:pt>
                <c:pt idx="8819">
                  <c:v>78.398120000000006</c:v>
                </c:pt>
                <c:pt idx="8820">
                  <c:v>78.182490000000001</c:v>
                </c:pt>
                <c:pt idx="8821">
                  <c:v>78.355559999999997</c:v>
                </c:pt>
                <c:pt idx="8822">
                  <c:v>78.250240000000005</c:v>
                </c:pt>
                <c:pt idx="8823">
                  <c:v>78.331450000000004</c:v>
                </c:pt>
                <c:pt idx="8824">
                  <c:v>78.218029999999999</c:v>
                </c:pt>
                <c:pt idx="8825">
                  <c:v>78.367869999999996</c:v>
                </c:pt>
                <c:pt idx="8826">
                  <c:v>78.166740000000004</c:v>
                </c:pt>
                <c:pt idx="8827">
                  <c:v>78.102549999999994</c:v>
                </c:pt>
                <c:pt idx="8828">
                  <c:v>78.501739999999998</c:v>
                </c:pt>
                <c:pt idx="8829">
                  <c:v>78.061989999999994</c:v>
                </c:pt>
                <c:pt idx="8830">
                  <c:v>78.547200000000004</c:v>
                </c:pt>
                <c:pt idx="8831">
                  <c:v>78.547470000000004</c:v>
                </c:pt>
                <c:pt idx="8832">
                  <c:v>78.0381</c:v>
                </c:pt>
                <c:pt idx="8833">
                  <c:v>78.547330000000002</c:v>
                </c:pt>
                <c:pt idx="8834">
                  <c:v>78.026949999999999</c:v>
                </c:pt>
                <c:pt idx="8835">
                  <c:v>78.007649999999998</c:v>
                </c:pt>
                <c:pt idx="8836">
                  <c:v>78.540180000000007</c:v>
                </c:pt>
                <c:pt idx="8837">
                  <c:v>78.0227</c:v>
                </c:pt>
                <c:pt idx="8838">
                  <c:v>78.701329999999999</c:v>
                </c:pt>
                <c:pt idx="8839">
                  <c:v>78.639150000000001</c:v>
                </c:pt>
                <c:pt idx="8840">
                  <c:v>78.035150000000002</c:v>
                </c:pt>
                <c:pt idx="8841">
                  <c:v>78.485020000000006</c:v>
                </c:pt>
                <c:pt idx="8842">
                  <c:v>78.17868</c:v>
                </c:pt>
                <c:pt idx="8843">
                  <c:v>78.248050000000006</c:v>
                </c:pt>
                <c:pt idx="8844">
                  <c:v>78.301519999999996</c:v>
                </c:pt>
                <c:pt idx="8845">
                  <c:v>78.349019999999996</c:v>
                </c:pt>
                <c:pt idx="8846">
                  <c:v>78.256209999999996</c:v>
                </c:pt>
                <c:pt idx="8847">
                  <c:v>78.186400000000006</c:v>
                </c:pt>
                <c:pt idx="8848">
                  <c:v>78.503200000000007</c:v>
                </c:pt>
                <c:pt idx="8849">
                  <c:v>78.073549999999997</c:v>
                </c:pt>
                <c:pt idx="8850">
                  <c:v>78.538960000000003</c:v>
                </c:pt>
                <c:pt idx="8851">
                  <c:v>78.585579999999993</c:v>
                </c:pt>
                <c:pt idx="8852">
                  <c:v>78.001369999999994</c:v>
                </c:pt>
                <c:pt idx="8853">
                  <c:v>78.584990000000005</c:v>
                </c:pt>
                <c:pt idx="8854">
                  <c:v>78.023129999999995</c:v>
                </c:pt>
                <c:pt idx="8855">
                  <c:v>78.027460000000005</c:v>
                </c:pt>
                <c:pt idx="8856">
                  <c:v>78.550700000000006</c:v>
                </c:pt>
                <c:pt idx="8857">
                  <c:v>77.978899999999996</c:v>
                </c:pt>
                <c:pt idx="8858">
                  <c:v>78.511229999999998</c:v>
                </c:pt>
                <c:pt idx="8859">
                  <c:v>78.526430000000005</c:v>
                </c:pt>
                <c:pt idx="8860">
                  <c:v>78.062629999999999</c:v>
                </c:pt>
                <c:pt idx="8861">
                  <c:v>78.480680000000007</c:v>
                </c:pt>
                <c:pt idx="8862">
                  <c:v>78.128209999999996</c:v>
                </c:pt>
                <c:pt idx="8863">
                  <c:v>78.211299999999994</c:v>
                </c:pt>
                <c:pt idx="8864">
                  <c:v>78.346170000000001</c:v>
                </c:pt>
                <c:pt idx="8865">
                  <c:v>78.256960000000007</c:v>
                </c:pt>
                <c:pt idx="8866">
                  <c:v>78.296319999999994</c:v>
                </c:pt>
                <c:pt idx="8867">
                  <c:v>78.223060000000004</c:v>
                </c:pt>
                <c:pt idx="8868">
                  <c:v>78.439279999999997</c:v>
                </c:pt>
                <c:pt idx="8869">
                  <c:v>78.174869999999999</c:v>
                </c:pt>
                <c:pt idx="8870">
                  <c:v>78.510829999999999</c:v>
                </c:pt>
                <c:pt idx="8871">
                  <c:v>78.539019999999994</c:v>
                </c:pt>
                <c:pt idx="8872">
                  <c:v>78.087609999999998</c:v>
                </c:pt>
                <c:pt idx="8873">
                  <c:v>78.574920000000006</c:v>
                </c:pt>
                <c:pt idx="8874">
                  <c:v>78.029210000000006</c:v>
                </c:pt>
                <c:pt idx="8875">
                  <c:v>78.023740000000004</c:v>
                </c:pt>
                <c:pt idx="8876">
                  <c:v>78.592160000000007</c:v>
                </c:pt>
                <c:pt idx="8877">
                  <c:v>77.995320000000007</c:v>
                </c:pt>
                <c:pt idx="8878">
                  <c:v>78.560270000000003</c:v>
                </c:pt>
                <c:pt idx="8879">
                  <c:v>78.527339999999995</c:v>
                </c:pt>
                <c:pt idx="8880">
                  <c:v>78.068169999999995</c:v>
                </c:pt>
                <c:pt idx="8881">
                  <c:v>78.501729999999995</c:v>
                </c:pt>
                <c:pt idx="8882">
                  <c:v>78.075329999999994</c:v>
                </c:pt>
                <c:pt idx="8883">
                  <c:v>78.146209999999996</c:v>
                </c:pt>
                <c:pt idx="8884">
                  <c:v>78.38655</c:v>
                </c:pt>
                <c:pt idx="8885">
                  <c:v>78.219110000000001</c:v>
                </c:pt>
                <c:pt idx="8886">
                  <c:v>78.345799999999997</c:v>
                </c:pt>
                <c:pt idx="8887">
                  <c:v>78.298240000000007</c:v>
                </c:pt>
                <c:pt idx="8888">
                  <c:v>78.370249999999999</c:v>
                </c:pt>
                <c:pt idx="8889">
                  <c:v>78.198040000000006</c:v>
                </c:pt>
                <c:pt idx="8890">
                  <c:v>78.411910000000006</c:v>
                </c:pt>
                <c:pt idx="8891">
                  <c:v>78.508880000000005</c:v>
                </c:pt>
                <c:pt idx="8892">
                  <c:v>78.090760000000003</c:v>
                </c:pt>
                <c:pt idx="8893">
                  <c:v>78.555229999999995</c:v>
                </c:pt>
                <c:pt idx="8894">
                  <c:v>78.056709999999995</c:v>
                </c:pt>
                <c:pt idx="8895">
                  <c:v>78.035970000000006</c:v>
                </c:pt>
                <c:pt idx="8896">
                  <c:v>78.561019999999999</c:v>
                </c:pt>
                <c:pt idx="8897">
                  <c:v>78.056929999999994</c:v>
                </c:pt>
                <c:pt idx="8898">
                  <c:v>78.5381</c:v>
                </c:pt>
                <c:pt idx="8899">
                  <c:v>78.554860000000005</c:v>
                </c:pt>
                <c:pt idx="8900">
                  <c:v>78.082530000000006</c:v>
                </c:pt>
                <c:pt idx="8901">
                  <c:v>78.550449999999998</c:v>
                </c:pt>
                <c:pt idx="8902">
                  <c:v>78.079459999999997</c:v>
                </c:pt>
                <c:pt idx="8903">
                  <c:v>78.131389999999996</c:v>
                </c:pt>
                <c:pt idx="8904">
                  <c:v>78.459909999999994</c:v>
                </c:pt>
                <c:pt idx="8905">
                  <c:v>78.178520000000006</c:v>
                </c:pt>
                <c:pt idx="8906">
                  <c:v>78.415660000000003</c:v>
                </c:pt>
                <c:pt idx="8907">
                  <c:v>78.340389999999999</c:v>
                </c:pt>
                <c:pt idx="8908">
                  <c:v>78.358450000000005</c:v>
                </c:pt>
                <c:pt idx="8909">
                  <c:v>78.266990000000007</c:v>
                </c:pt>
                <c:pt idx="8910">
                  <c:v>78.480670000000003</c:v>
                </c:pt>
                <c:pt idx="8911">
                  <c:v>78.504130000000004</c:v>
                </c:pt>
                <c:pt idx="8912">
                  <c:v>78.173199999999994</c:v>
                </c:pt>
                <c:pt idx="8913">
                  <c:v>78.537229999999994</c:v>
                </c:pt>
                <c:pt idx="8914">
                  <c:v>78.135589999999993</c:v>
                </c:pt>
                <c:pt idx="8915">
                  <c:v>78.083550000000002</c:v>
                </c:pt>
                <c:pt idx="8916">
                  <c:v>78.598159999999993</c:v>
                </c:pt>
                <c:pt idx="8917">
                  <c:v>78.096490000000003</c:v>
                </c:pt>
                <c:pt idx="8918">
                  <c:v>78.577500000000001</c:v>
                </c:pt>
                <c:pt idx="8919">
                  <c:v>78.61336</c:v>
                </c:pt>
                <c:pt idx="8920">
                  <c:v>78.062299999999993</c:v>
                </c:pt>
                <c:pt idx="8921">
                  <c:v>78.611180000000004</c:v>
                </c:pt>
                <c:pt idx="8922">
                  <c:v>78.077470000000005</c:v>
                </c:pt>
                <c:pt idx="8923">
                  <c:v>78.108729999999994</c:v>
                </c:pt>
                <c:pt idx="8924">
                  <c:v>78.548919999999995</c:v>
                </c:pt>
                <c:pt idx="8925">
                  <c:v>78.155330000000006</c:v>
                </c:pt>
                <c:pt idx="8926">
                  <c:v>78.490110000000001</c:v>
                </c:pt>
                <c:pt idx="8927">
                  <c:v>78.416730000000001</c:v>
                </c:pt>
                <c:pt idx="8928">
                  <c:v>78.272090000000006</c:v>
                </c:pt>
                <c:pt idx="8929">
                  <c:v>78.357100000000003</c:v>
                </c:pt>
                <c:pt idx="8930">
                  <c:v>78.364140000000006</c:v>
                </c:pt>
                <c:pt idx="8931">
                  <c:v>78.431880000000007</c:v>
                </c:pt>
                <c:pt idx="8932">
                  <c:v>78.229110000000006</c:v>
                </c:pt>
                <c:pt idx="8933">
                  <c:v>78.527640000000005</c:v>
                </c:pt>
                <c:pt idx="8934">
                  <c:v>78.162149999999997</c:v>
                </c:pt>
                <c:pt idx="8935">
                  <c:v>78.1267</c:v>
                </c:pt>
                <c:pt idx="8936">
                  <c:v>78.583519999999993</c:v>
                </c:pt>
                <c:pt idx="8937">
                  <c:v>78.110659999999996</c:v>
                </c:pt>
                <c:pt idx="8938">
                  <c:v>78.587119999999999</c:v>
                </c:pt>
                <c:pt idx="8939">
                  <c:v>78.571399999999997</c:v>
                </c:pt>
                <c:pt idx="8940">
                  <c:v>78.098010000000002</c:v>
                </c:pt>
                <c:pt idx="8941">
                  <c:v>78.603849999999994</c:v>
                </c:pt>
                <c:pt idx="8942">
                  <c:v>78.04692</c:v>
                </c:pt>
                <c:pt idx="8943">
                  <c:v>78.05444</c:v>
                </c:pt>
                <c:pt idx="8944">
                  <c:v>78.589160000000007</c:v>
                </c:pt>
                <c:pt idx="8945">
                  <c:v>78.135990000000007</c:v>
                </c:pt>
                <c:pt idx="8946">
                  <c:v>78.53707</c:v>
                </c:pt>
                <c:pt idx="8947">
                  <c:v>78.504509999999996</c:v>
                </c:pt>
                <c:pt idx="8948">
                  <c:v>78.225759999999994</c:v>
                </c:pt>
                <c:pt idx="8949">
                  <c:v>78.426670000000001</c:v>
                </c:pt>
                <c:pt idx="8950">
                  <c:v>78.264719999999997</c:v>
                </c:pt>
                <c:pt idx="8951">
                  <c:v>78.390609999999995</c:v>
                </c:pt>
                <c:pt idx="8952">
                  <c:v>78.294030000000006</c:v>
                </c:pt>
                <c:pt idx="8953">
                  <c:v>78.460390000000004</c:v>
                </c:pt>
                <c:pt idx="8954">
                  <c:v>78.244190000000003</c:v>
                </c:pt>
                <c:pt idx="8955">
                  <c:v>78.171679999999995</c:v>
                </c:pt>
                <c:pt idx="8956">
                  <c:v>78.587490000000003</c:v>
                </c:pt>
                <c:pt idx="8957">
                  <c:v>78.150279999999995</c:v>
                </c:pt>
                <c:pt idx="8958">
                  <c:v>78.613650000000007</c:v>
                </c:pt>
                <c:pt idx="8959">
                  <c:v>78.642750000000007</c:v>
                </c:pt>
                <c:pt idx="8960">
                  <c:v>78.095489999999998</c:v>
                </c:pt>
                <c:pt idx="8961">
                  <c:v>78.620829999999998</c:v>
                </c:pt>
                <c:pt idx="8962">
                  <c:v>78.13306</c:v>
                </c:pt>
                <c:pt idx="8963">
                  <c:v>78.088909999999998</c:v>
                </c:pt>
                <c:pt idx="8964">
                  <c:v>78.601060000000004</c:v>
                </c:pt>
                <c:pt idx="8965">
                  <c:v>78.125249999999994</c:v>
                </c:pt>
                <c:pt idx="8966">
                  <c:v>78.576939999999993</c:v>
                </c:pt>
                <c:pt idx="8967">
                  <c:v>78.528760000000005</c:v>
                </c:pt>
                <c:pt idx="8968">
                  <c:v>78.171480000000003</c:v>
                </c:pt>
                <c:pt idx="8969">
                  <c:v>78.503519999999995</c:v>
                </c:pt>
                <c:pt idx="8970">
                  <c:v>78.21754</c:v>
                </c:pt>
                <c:pt idx="8971">
                  <c:v>78.273949999999999</c:v>
                </c:pt>
                <c:pt idx="8972">
                  <c:v>78.431709999999995</c:v>
                </c:pt>
                <c:pt idx="8973">
                  <c:v>78.360789999999994</c:v>
                </c:pt>
                <c:pt idx="8974">
                  <c:v>78.343909999999994</c:v>
                </c:pt>
                <c:pt idx="8975">
                  <c:v>78.25488</c:v>
                </c:pt>
                <c:pt idx="8976">
                  <c:v>78.532169999999994</c:v>
                </c:pt>
                <c:pt idx="8977">
                  <c:v>78.185100000000006</c:v>
                </c:pt>
                <c:pt idx="8978">
                  <c:v>78.624020000000002</c:v>
                </c:pt>
                <c:pt idx="8979">
                  <c:v>78.629570000000001</c:v>
                </c:pt>
                <c:pt idx="8980">
                  <c:v>78.12088</c:v>
                </c:pt>
                <c:pt idx="8981">
                  <c:v>78.636780000000002</c:v>
                </c:pt>
                <c:pt idx="8982">
                  <c:v>78.108289999999997</c:v>
                </c:pt>
                <c:pt idx="8983">
                  <c:v>78.080960000000005</c:v>
                </c:pt>
                <c:pt idx="8984">
                  <c:v>78.648430000000005</c:v>
                </c:pt>
                <c:pt idx="8985">
                  <c:v>78.060680000000005</c:v>
                </c:pt>
                <c:pt idx="8986">
                  <c:v>78.648960000000002</c:v>
                </c:pt>
                <c:pt idx="8987">
                  <c:v>78.626760000000004</c:v>
                </c:pt>
                <c:pt idx="8988">
                  <c:v>78.154179999999997</c:v>
                </c:pt>
                <c:pt idx="8989">
                  <c:v>78.600489999999994</c:v>
                </c:pt>
                <c:pt idx="8990">
                  <c:v>78.206710000000001</c:v>
                </c:pt>
                <c:pt idx="8991">
                  <c:v>78.223429999999993</c:v>
                </c:pt>
                <c:pt idx="8992">
                  <c:v>78.524640000000005</c:v>
                </c:pt>
                <c:pt idx="8993">
                  <c:v>78.27919</c:v>
                </c:pt>
                <c:pt idx="8994">
                  <c:v>78.469409999999996</c:v>
                </c:pt>
                <c:pt idx="8995">
                  <c:v>78.434529999999995</c:v>
                </c:pt>
                <c:pt idx="8996">
                  <c:v>78.416020000000003</c:v>
                </c:pt>
                <c:pt idx="8997">
                  <c:v>78.366619999999998</c:v>
                </c:pt>
                <c:pt idx="8998">
                  <c:v>78.476699999999994</c:v>
                </c:pt>
                <c:pt idx="8999">
                  <c:v>78.515780000000007</c:v>
                </c:pt>
                <c:pt idx="9000">
                  <c:v>78.251580000000004</c:v>
                </c:pt>
                <c:pt idx="9001">
                  <c:v>78.608710000000002</c:v>
                </c:pt>
                <c:pt idx="9002">
                  <c:v>78.175929999999994</c:v>
                </c:pt>
                <c:pt idx="9003">
                  <c:v>78.158069999999995</c:v>
                </c:pt>
                <c:pt idx="9004">
                  <c:v>78.648939999999996</c:v>
                </c:pt>
                <c:pt idx="9005">
                  <c:v>78.143529999999998</c:v>
                </c:pt>
                <c:pt idx="9006">
                  <c:v>78.652720000000002</c:v>
                </c:pt>
                <c:pt idx="9007">
                  <c:v>78.656750000000002</c:v>
                </c:pt>
                <c:pt idx="9008">
                  <c:v>78.137410000000003</c:v>
                </c:pt>
                <c:pt idx="9009">
                  <c:v>78.62876</c:v>
                </c:pt>
                <c:pt idx="9010">
                  <c:v>78.140460000000004</c:v>
                </c:pt>
                <c:pt idx="9011">
                  <c:v>78.160269999999997</c:v>
                </c:pt>
                <c:pt idx="9012">
                  <c:v>78.595410000000001</c:v>
                </c:pt>
                <c:pt idx="9013">
                  <c:v>78.213290000000001</c:v>
                </c:pt>
                <c:pt idx="9014">
                  <c:v>78.507559999999998</c:v>
                </c:pt>
                <c:pt idx="9015">
                  <c:v>78.474199999999996</c:v>
                </c:pt>
                <c:pt idx="9016">
                  <c:v>78.341290000000001</c:v>
                </c:pt>
                <c:pt idx="9017">
                  <c:v>78.453599999999994</c:v>
                </c:pt>
                <c:pt idx="9018">
                  <c:v>78.423460000000006</c:v>
                </c:pt>
                <c:pt idx="9019">
                  <c:v>78.513040000000004</c:v>
                </c:pt>
                <c:pt idx="9020">
                  <c:v>78.286330000000007</c:v>
                </c:pt>
                <c:pt idx="9021">
                  <c:v>78.552819999999997</c:v>
                </c:pt>
                <c:pt idx="9022">
                  <c:v>78.21593</c:v>
                </c:pt>
                <c:pt idx="9023">
                  <c:v>78.165819999999997</c:v>
                </c:pt>
                <c:pt idx="9024">
                  <c:v>78.625630000000001</c:v>
                </c:pt>
                <c:pt idx="9025">
                  <c:v>78.154619999999994</c:v>
                </c:pt>
                <c:pt idx="9026">
                  <c:v>78.620760000000004</c:v>
                </c:pt>
                <c:pt idx="9027">
                  <c:v>78.640940000000001</c:v>
                </c:pt>
                <c:pt idx="9028">
                  <c:v>78.107619999999997</c:v>
                </c:pt>
                <c:pt idx="9029">
                  <c:v>78.69847</c:v>
                </c:pt>
                <c:pt idx="9030">
                  <c:v>78.112769999999998</c:v>
                </c:pt>
                <c:pt idx="9031">
                  <c:v>78.119069999999994</c:v>
                </c:pt>
                <c:pt idx="9032">
                  <c:v>78.616050000000001</c:v>
                </c:pt>
                <c:pt idx="9033">
                  <c:v>78.137699999999995</c:v>
                </c:pt>
                <c:pt idx="9034">
                  <c:v>78.591819999999998</c:v>
                </c:pt>
                <c:pt idx="9035">
                  <c:v>78.539659999999998</c:v>
                </c:pt>
                <c:pt idx="9036">
                  <c:v>78.195220000000006</c:v>
                </c:pt>
                <c:pt idx="9037">
                  <c:v>78.503249999999994</c:v>
                </c:pt>
                <c:pt idx="9038">
                  <c:v>78.274339999999995</c:v>
                </c:pt>
                <c:pt idx="9039">
                  <c:v>78.356579999999994</c:v>
                </c:pt>
                <c:pt idx="9040">
                  <c:v>78.377340000000004</c:v>
                </c:pt>
                <c:pt idx="9041">
                  <c:v>78.432720000000003</c:v>
                </c:pt>
                <c:pt idx="9042">
                  <c:v>78.316220000000001</c:v>
                </c:pt>
                <c:pt idx="9043">
                  <c:v>78.269000000000005</c:v>
                </c:pt>
                <c:pt idx="9044">
                  <c:v>78.60033</c:v>
                </c:pt>
                <c:pt idx="9045">
                  <c:v>78.193759999999997</c:v>
                </c:pt>
                <c:pt idx="9046">
                  <c:v>78.633269999999996</c:v>
                </c:pt>
                <c:pt idx="9047">
                  <c:v>78.615430000000003</c:v>
                </c:pt>
                <c:pt idx="9048">
                  <c:v>78.147859999999994</c:v>
                </c:pt>
                <c:pt idx="9049">
                  <c:v>78.635679999999994</c:v>
                </c:pt>
                <c:pt idx="9050">
                  <c:v>78.138819999999996</c:v>
                </c:pt>
                <c:pt idx="9051">
                  <c:v>78.128540000000001</c:v>
                </c:pt>
                <c:pt idx="9052">
                  <c:v>78.608980000000003</c:v>
                </c:pt>
                <c:pt idx="9053">
                  <c:v>78.141779999999997</c:v>
                </c:pt>
                <c:pt idx="9054">
                  <c:v>78.619900000000001</c:v>
                </c:pt>
                <c:pt idx="9055">
                  <c:v>78.580209999999994</c:v>
                </c:pt>
                <c:pt idx="9056">
                  <c:v>78.171999999999997</c:v>
                </c:pt>
                <c:pt idx="9057">
                  <c:v>78.556129999999996</c:v>
                </c:pt>
                <c:pt idx="9058">
                  <c:v>78.222560000000001</c:v>
                </c:pt>
                <c:pt idx="9059">
                  <c:v>78.255049999999997</c:v>
                </c:pt>
                <c:pt idx="9060">
                  <c:v>78.475139999999996</c:v>
                </c:pt>
                <c:pt idx="9061">
                  <c:v>78.317120000000003</c:v>
                </c:pt>
                <c:pt idx="9062">
                  <c:v>78.431060000000002</c:v>
                </c:pt>
                <c:pt idx="9063">
                  <c:v>78.392049999999998</c:v>
                </c:pt>
                <c:pt idx="9064">
                  <c:v>78.437880000000007</c:v>
                </c:pt>
                <c:pt idx="9065">
                  <c:v>78.321950000000001</c:v>
                </c:pt>
                <c:pt idx="9066">
                  <c:v>78.500979999999998</c:v>
                </c:pt>
                <c:pt idx="9067">
                  <c:v>78.552549999999997</c:v>
                </c:pt>
                <c:pt idx="9068">
                  <c:v>78.222070000000002</c:v>
                </c:pt>
                <c:pt idx="9069">
                  <c:v>78.619739999999993</c:v>
                </c:pt>
                <c:pt idx="9070">
                  <c:v>78.184619999999995</c:v>
                </c:pt>
                <c:pt idx="9071">
                  <c:v>78.137020000000007</c:v>
                </c:pt>
                <c:pt idx="9072">
                  <c:v>78.651660000000007</c:v>
                </c:pt>
                <c:pt idx="9073">
                  <c:v>78.142139999999998</c:v>
                </c:pt>
                <c:pt idx="9074">
                  <c:v>78.648179999999996</c:v>
                </c:pt>
                <c:pt idx="9075">
                  <c:v>78.651650000000004</c:v>
                </c:pt>
                <c:pt idx="9076">
                  <c:v>78.121250000000003</c:v>
                </c:pt>
                <c:pt idx="9077">
                  <c:v>78.649479999999997</c:v>
                </c:pt>
                <c:pt idx="9078">
                  <c:v>78.149510000000006</c:v>
                </c:pt>
                <c:pt idx="9079">
                  <c:v>78.144009999999994</c:v>
                </c:pt>
                <c:pt idx="9080">
                  <c:v>78.6006</c:v>
                </c:pt>
                <c:pt idx="9081">
                  <c:v>78.189689999999999</c:v>
                </c:pt>
                <c:pt idx="9082">
                  <c:v>78.554320000000004</c:v>
                </c:pt>
                <c:pt idx="9083">
                  <c:v>78.466200000000001</c:v>
                </c:pt>
                <c:pt idx="9084">
                  <c:v>78.297719999999998</c:v>
                </c:pt>
                <c:pt idx="9085">
                  <c:v>78.431139999999999</c:v>
                </c:pt>
                <c:pt idx="9086">
                  <c:v>78.376230000000007</c:v>
                </c:pt>
                <c:pt idx="9087">
                  <c:v>78.437659999999994</c:v>
                </c:pt>
                <c:pt idx="9088">
                  <c:v>78.302750000000003</c:v>
                </c:pt>
                <c:pt idx="9089">
                  <c:v>78.540800000000004</c:v>
                </c:pt>
                <c:pt idx="9090">
                  <c:v>78.224770000000007</c:v>
                </c:pt>
                <c:pt idx="9091">
                  <c:v>78.224940000000004</c:v>
                </c:pt>
                <c:pt idx="9092">
                  <c:v>78.626170000000002</c:v>
                </c:pt>
                <c:pt idx="9093">
                  <c:v>78.196380000000005</c:v>
                </c:pt>
                <c:pt idx="9094">
                  <c:v>78.672039999999996</c:v>
                </c:pt>
                <c:pt idx="9095">
                  <c:v>78.663539999999998</c:v>
                </c:pt>
                <c:pt idx="9096">
                  <c:v>78.166179999999997</c:v>
                </c:pt>
                <c:pt idx="9097">
                  <c:v>78.675139999999999</c:v>
                </c:pt>
                <c:pt idx="9098">
                  <c:v>78.141040000000004</c:v>
                </c:pt>
                <c:pt idx="9099">
                  <c:v>78.140330000000006</c:v>
                </c:pt>
                <c:pt idx="9100">
                  <c:v>78.650499999999994</c:v>
                </c:pt>
                <c:pt idx="9101">
                  <c:v>78.165379999999999</c:v>
                </c:pt>
                <c:pt idx="9102">
                  <c:v>78.612769999999998</c:v>
                </c:pt>
                <c:pt idx="9103">
                  <c:v>78.563670000000002</c:v>
                </c:pt>
                <c:pt idx="9104">
                  <c:v>78.215389999999999</c:v>
                </c:pt>
                <c:pt idx="9105">
                  <c:v>78.556719999999999</c:v>
                </c:pt>
                <c:pt idx="9106">
                  <c:v>78.247380000000007</c:v>
                </c:pt>
                <c:pt idx="9107">
                  <c:v>78.256</c:v>
                </c:pt>
                <c:pt idx="9108">
                  <c:v>78.487799999999993</c:v>
                </c:pt>
                <c:pt idx="9109">
                  <c:v>78.35069</c:v>
                </c:pt>
                <c:pt idx="9110">
                  <c:v>78.444659999999999</c:v>
                </c:pt>
                <c:pt idx="9111">
                  <c:v>78.35284</c:v>
                </c:pt>
                <c:pt idx="9112">
                  <c:v>78.482399999999998</c:v>
                </c:pt>
                <c:pt idx="9113">
                  <c:v>78.325869999999995</c:v>
                </c:pt>
                <c:pt idx="9114">
                  <c:v>78.530460000000005</c:v>
                </c:pt>
                <c:pt idx="9115">
                  <c:v>78.594380000000001</c:v>
                </c:pt>
                <c:pt idx="9116">
                  <c:v>78.227080000000001</c:v>
                </c:pt>
                <c:pt idx="9117">
                  <c:v>78.630229999999997</c:v>
                </c:pt>
                <c:pt idx="9118">
                  <c:v>78.190740000000005</c:v>
                </c:pt>
                <c:pt idx="9119">
                  <c:v>78.182990000000004</c:v>
                </c:pt>
                <c:pt idx="9120">
                  <c:v>78.658829999999995</c:v>
                </c:pt>
                <c:pt idx="9121">
                  <c:v>78.153819999999996</c:v>
                </c:pt>
                <c:pt idx="9122">
                  <c:v>78.676519999999996</c:v>
                </c:pt>
                <c:pt idx="9123">
                  <c:v>78.686199999999999</c:v>
                </c:pt>
                <c:pt idx="9124">
                  <c:v>78.121930000000006</c:v>
                </c:pt>
                <c:pt idx="9125">
                  <c:v>78.671459999999996</c:v>
                </c:pt>
                <c:pt idx="9126">
                  <c:v>78.15916</c:v>
                </c:pt>
                <c:pt idx="9127">
                  <c:v>78.181200000000004</c:v>
                </c:pt>
                <c:pt idx="9128">
                  <c:v>78.585340000000002</c:v>
                </c:pt>
                <c:pt idx="9129">
                  <c:v>78.240380000000002</c:v>
                </c:pt>
                <c:pt idx="9130">
                  <c:v>78.514589999999998</c:v>
                </c:pt>
                <c:pt idx="9131">
                  <c:v>78.468109999999996</c:v>
                </c:pt>
                <c:pt idx="9132">
                  <c:v>78.366640000000004</c:v>
                </c:pt>
                <c:pt idx="9133">
                  <c:v>78.430700000000002</c:v>
                </c:pt>
                <c:pt idx="9134">
                  <c:v>78.395840000000007</c:v>
                </c:pt>
                <c:pt idx="9135">
                  <c:v>78.486710000000002</c:v>
                </c:pt>
                <c:pt idx="9136">
                  <c:v>78.356160000000003</c:v>
                </c:pt>
                <c:pt idx="9137">
                  <c:v>78.508629999999997</c:v>
                </c:pt>
                <c:pt idx="9138">
                  <c:v>78.316909999999993</c:v>
                </c:pt>
                <c:pt idx="9139">
                  <c:v>78.257679999999993</c:v>
                </c:pt>
                <c:pt idx="9140">
                  <c:v>78.636409999999998</c:v>
                </c:pt>
                <c:pt idx="9141">
                  <c:v>78.209530000000001</c:v>
                </c:pt>
                <c:pt idx="9142">
                  <c:v>78.647360000000006</c:v>
                </c:pt>
                <c:pt idx="9143">
                  <c:v>78.656319999999994</c:v>
                </c:pt>
                <c:pt idx="9144">
                  <c:v>78.201689999999999</c:v>
                </c:pt>
                <c:pt idx="9145">
                  <c:v>78.637090000000001</c:v>
                </c:pt>
                <c:pt idx="9146">
                  <c:v>78.201300000000003</c:v>
                </c:pt>
                <c:pt idx="9147">
                  <c:v>78.176479999999998</c:v>
                </c:pt>
                <c:pt idx="9148">
                  <c:v>78.666240000000002</c:v>
                </c:pt>
                <c:pt idx="9149">
                  <c:v>78.150670000000005</c:v>
                </c:pt>
                <c:pt idx="9150">
                  <c:v>78.638249999999999</c:v>
                </c:pt>
                <c:pt idx="9151">
                  <c:v>78.631429999999995</c:v>
                </c:pt>
                <c:pt idx="9152">
                  <c:v>78.199070000000006</c:v>
                </c:pt>
                <c:pt idx="9153">
                  <c:v>78.591890000000006</c:v>
                </c:pt>
                <c:pt idx="9154">
                  <c:v>78.248750000000001</c:v>
                </c:pt>
                <c:pt idx="9155">
                  <c:v>78.267380000000003</c:v>
                </c:pt>
                <c:pt idx="9156">
                  <c:v>78.528949999999995</c:v>
                </c:pt>
                <c:pt idx="9157">
                  <c:v>78.314589999999995</c:v>
                </c:pt>
                <c:pt idx="9158">
                  <c:v>78.444640000000007</c:v>
                </c:pt>
                <c:pt idx="9159">
                  <c:v>78.371549999999999</c:v>
                </c:pt>
                <c:pt idx="9160">
                  <c:v>78.507930000000002</c:v>
                </c:pt>
                <c:pt idx="9161">
                  <c:v>78.292410000000004</c:v>
                </c:pt>
                <c:pt idx="9162">
                  <c:v>78.511309999999995</c:v>
                </c:pt>
                <c:pt idx="9163">
                  <c:v>78.580309999999997</c:v>
                </c:pt>
                <c:pt idx="9164">
                  <c:v>78.282700000000006</c:v>
                </c:pt>
                <c:pt idx="9165">
                  <c:v>78.613159999999993</c:v>
                </c:pt>
                <c:pt idx="9166">
                  <c:v>78.238889999999998</c:v>
                </c:pt>
                <c:pt idx="9167">
                  <c:v>78.22784</c:v>
                </c:pt>
                <c:pt idx="9168">
                  <c:v>78.653540000000007</c:v>
                </c:pt>
                <c:pt idx="9169">
                  <c:v>78.194370000000006</c:v>
                </c:pt>
                <c:pt idx="9170">
                  <c:v>78.689139999999995</c:v>
                </c:pt>
                <c:pt idx="9171">
                  <c:v>78.654849999999996</c:v>
                </c:pt>
                <c:pt idx="9172">
                  <c:v>78.163889999999995</c:v>
                </c:pt>
                <c:pt idx="9173">
                  <c:v>78.643209999999996</c:v>
                </c:pt>
                <c:pt idx="9174">
                  <c:v>78.183920000000001</c:v>
                </c:pt>
                <c:pt idx="9175">
                  <c:v>78.197890000000001</c:v>
                </c:pt>
                <c:pt idx="9176">
                  <c:v>78.621979999999994</c:v>
                </c:pt>
                <c:pt idx="9177">
                  <c:v>78.215429999999998</c:v>
                </c:pt>
                <c:pt idx="9178">
                  <c:v>78.602580000000003</c:v>
                </c:pt>
                <c:pt idx="9179">
                  <c:v>78.56326</c:v>
                </c:pt>
                <c:pt idx="9180">
                  <c:v>78.299880000000002</c:v>
                </c:pt>
                <c:pt idx="9181">
                  <c:v>78.527730000000005</c:v>
                </c:pt>
                <c:pt idx="9182">
                  <c:v>78.359120000000004</c:v>
                </c:pt>
                <c:pt idx="9183">
                  <c:v>78.414929999999998</c:v>
                </c:pt>
                <c:pt idx="9184">
                  <c:v>78.447230000000005</c:v>
                </c:pt>
                <c:pt idx="9185">
                  <c:v>78.465010000000007</c:v>
                </c:pt>
                <c:pt idx="9186">
                  <c:v>78.361779999999996</c:v>
                </c:pt>
                <c:pt idx="9187">
                  <c:v>78.30095</c:v>
                </c:pt>
                <c:pt idx="9188">
                  <c:v>78.60145</c:v>
                </c:pt>
                <c:pt idx="9189">
                  <c:v>78.239810000000006</c:v>
                </c:pt>
                <c:pt idx="9190">
                  <c:v>78.609170000000006</c:v>
                </c:pt>
                <c:pt idx="9191">
                  <c:v>78.648319999999998</c:v>
                </c:pt>
                <c:pt idx="9192">
                  <c:v>78.206879999999998</c:v>
                </c:pt>
                <c:pt idx="9193">
                  <c:v>78.64828</c:v>
                </c:pt>
                <c:pt idx="9194">
                  <c:v>78.180790000000002</c:v>
                </c:pt>
                <c:pt idx="9195">
                  <c:v>78.217969999999994</c:v>
                </c:pt>
                <c:pt idx="9196">
                  <c:v>78.664500000000004</c:v>
                </c:pt>
                <c:pt idx="9197">
                  <c:v>78.200040000000001</c:v>
                </c:pt>
                <c:pt idx="9198">
                  <c:v>78.628290000000007</c:v>
                </c:pt>
                <c:pt idx="9199">
                  <c:v>78.624179999999996</c:v>
                </c:pt>
                <c:pt idx="9200">
                  <c:v>78.206999999999994</c:v>
                </c:pt>
                <c:pt idx="9201">
                  <c:v>78.630679999999998</c:v>
                </c:pt>
                <c:pt idx="9202">
                  <c:v>78.242459999999994</c:v>
                </c:pt>
                <c:pt idx="9203">
                  <c:v>78.252650000000003</c:v>
                </c:pt>
                <c:pt idx="9204">
                  <c:v>78.580550000000002</c:v>
                </c:pt>
                <c:pt idx="9205">
                  <c:v>78.283810000000003</c:v>
                </c:pt>
                <c:pt idx="9206">
                  <c:v>78.526089999999996</c:v>
                </c:pt>
                <c:pt idx="9207">
                  <c:v>78.487009999999998</c:v>
                </c:pt>
                <c:pt idx="9208">
                  <c:v>78.400549999999996</c:v>
                </c:pt>
                <c:pt idx="9209">
                  <c:v>78.433000000000007</c:v>
                </c:pt>
                <c:pt idx="9210">
                  <c:v>78.461579999999998</c:v>
                </c:pt>
                <c:pt idx="9211">
                  <c:v>78.521519999999995</c:v>
                </c:pt>
                <c:pt idx="9212">
                  <c:v>78.328699999999998</c:v>
                </c:pt>
                <c:pt idx="9213">
                  <c:v>78.593879999999999</c:v>
                </c:pt>
                <c:pt idx="9214">
                  <c:v>78.276759999999996</c:v>
                </c:pt>
                <c:pt idx="9215">
                  <c:v>78.237539999999996</c:v>
                </c:pt>
                <c:pt idx="9216">
                  <c:v>78.6511</c:v>
                </c:pt>
                <c:pt idx="9217">
                  <c:v>78.221069999999997</c:v>
                </c:pt>
                <c:pt idx="9218">
                  <c:v>78.678179999999998</c:v>
                </c:pt>
                <c:pt idx="9219">
                  <c:v>78.687809999999999</c:v>
                </c:pt>
                <c:pt idx="9220">
                  <c:v>78.161670000000001</c:v>
                </c:pt>
                <c:pt idx="9221">
                  <c:v>78.658100000000005</c:v>
                </c:pt>
                <c:pt idx="9222">
                  <c:v>78.185000000000002</c:v>
                </c:pt>
                <c:pt idx="9223">
                  <c:v>78.203130000000002</c:v>
                </c:pt>
                <c:pt idx="9224">
                  <c:v>78.623329999999996</c:v>
                </c:pt>
                <c:pt idx="9225">
                  <c:v>78.228049999999996</c:v>
                </c:pt>
                <c:pt idx="9226">
                  <c:v>78.604600000000005</c:v>
                </c:pt>
                <c:pt idx="9227">
                  <c:v>78.591329999999999</c:v>
                </c:pt>
                <c:pt idx="9228">
                  <c:v>78.29701</c:v>
                </c:pt>
                <c:pt idx="9229">
                  <c:v>78.572310000000002</c:v>
                </c:pt>
                <c:pt idx="9230">
                  <c:v>78.299130000000005</c:v>
                </c:pt>
                <c:pt idx="9231">
                  <c:v>78.364570000000001</c:v>
                </c:pt>
                <c:pt idx="9232">
                  <c:v>78.471339999999998</c:v>
                </c:pt>
                <c:pt idx="9233">
                  <c:v>78.417569999999998</c:v>
                </c:pt>
                <c:pt idx="9234">
                  <c:v>78.416200000000003</c:v>
                </c:pt>
                <c:pt idx="9235">
                  <c:v>78.341650000000001</c:v>
                </c:pt>
                <c:pt idx="9236">
                  <c:v>78.617140000000006</c:v>
                </c:pt>
                <c:pt idx="9237">
                  <c:v>78.291160000000005</c:v>
                </c:pt>
                <c:pt idx="9238">
                  <c:v>78.631389999999996</c:v>
                </c:pt>
                <c:pt idx="9239">
                  <c:v>78.658000000000001</c:v>
                </c:pt>
                <c:pt idx="9240">
                  <c:v>78.250140000000002</c:v>
                </c:pt>
                <c:pt idx="9241">
                  <c:v>78.64358</c:v>
                </c:pt>
                <c:pt idx="9242">
                  <c:v>78.208569999999995</c:v>
                </c:pt>
                <c:pt idx="9243">
                  <c:v>78.241950000000003</c:v>
                </c:pt>
                <c:pt idx="9244">
                  <c:v>78.659000000000006</c:v>
                </c:pt>
                <c:pt idx="9245">
                  <c:v>78.218350000000001</c:v>
                </c:pt>
                <c:pt idx="9246">
                  <c:v>78.686819999999997</c:v>
                </c:pt>
                <c:pt idx="9247">
                  <c:v>78.682950000000005</c:v>
                </c:pt>
                <c:pt idx="9248">
                  <c:v>78.174499999999995</c:v>
                </c:pt>
                <c:pt idx="9249">
                  <c:v>78.652240000000006</c:v>
                </c:pt>
                <c:pt idx="9250">
                  <c:v>78.245779999999996</c:v>
                </c:pt>
                <c:pt idx="9251">
                  <c:v>78.252629999999996</c:v>
                </c:pt>
                <c:pt idx="9252">
                  <c:v>78.588380000000001</c:v>
                </c:pt>
                <c:pt idx="9253">
                  <c:v>78.301069999999996</c:v>
                </c:pt>
                <c:pt idx="9254">
                  <c:v>78.550830000000005</c:v>
                </c:pt>
                <c:pt idx="9255">
                  <c:v>78.505619999999993</c:v>
                </c:pt>
                <c:pt idx="9256">
                  <c:v>78.458849999999998</c:v>
                </c:pt>
                <c:pt idx="9257">
                  <c:v>78.414699999999996</c:v>
                </c:pt>
                <c:pt idx="9258">
                  <c:v>78.533709999999999</c:v>
                </c:pt>
                <c:pt idx="9259">
                  <c:v>78.540149999999997</c:v>
                </c:pt>
                <c:pt idx="9260">
                  <c:v>78.375309999999999</c:v>
                </c:pt>
                <c:pt idx="9261">
                  <c:v>78.567989999999995</c:v>
                </c:pt>
                <c:pt idx="9262">
                  <c:v>78.3215</c:v>
                </c:pt>
                <c:pt idx="9263">
                  <c:v>78.299469999999999</c:v>
                </c:pt>
                <c:pt idx="9264">
                  <c:v>78.671989999999994</c:v>
                </c:pt>
                <c:pt idx="9265">
                  <c:v>78.236850000000004</c:v>
                </c:pt>
                <c:pt idx="9266">
                  <c:v>78.670699999999997</c:v>
                </c:pt>
                <c:pt idx="9267">
                  <c:v>78.667349999999999</c:v>
                </c:pt>
                <c:pt idx="9268">
                  <c:v>78.229349999999997</c:v>
                </c:pt>
                <c:pt idx="9269">
                  <c:v>78.66422</c:v>
                </c:pt>
                <c:pt idx="9270">
                  <c:v>78.231700000000004</c:v>
                </c:pt>
                <c:pt idx="9271">
                  <c:v>78.188969999999998</c:v>
                </c:pt>
                <c:pt idx="9272">
                  <c:v>78.686019999999999</c:v>
                </c:pt>
                <c:pt idx="9273">
                  <c:v>78.192869999999999</c:v>
                </c:pt>
                <c:pt idx="9274">
                  <c:v>78.665379999999999</c:v>
                </c:pt>
                <c:pt idx="9275">
                  <c:v>78.636949999999999</c:v>
                </c:pt>
                <c:pt idx="9276">
                  <c:v>78.272890000000004</c:v>
                </c:pt>
                <c:pt idx="9277">
                  <c:v>78.551609999999997</c:v>
                </c:pt>
                <c:pt idx="9278">
                  <c:v>78.368849999999995</c:v>
                </c:pt>
                <c:pt idx="9279">
                  <c:v>78.436549999999997</c:v>
                </c:pt>
                <c:pt idx="9280">
                  <c:v>78.450580000000002</c:v>
                </c:pt>
                <c:pt idx="9281">
                  <c:v>78.506290000000007</c:v>
                </c:pt>
                <c:pt idx="9282">
                  <c:v>78.341890000000006</c:v>
                </c:pt>
                <c:pt idx="9283">
                  <c:v>78.31568</c:v>
                </c:pt>
                <c:pt idx="9284">
                  <c:v>78.630660000000006</c:v>
                </c:pt>
                <c:pt idx="9285">
                  <c:v>78.304919999999996</c:v>
                </c:pt>
                <c:pt idx="9286">
                  <c:v>78.676019999999994</c:v>
                </c:pt>
                <c:pt idx="9287">
                  <c:v>78.683779999999999</c:v>
                </c:pt>
                <c:pt idx="9288">
                  <c:v>78.251720000000006</c:v>
                </c:pt>
                <c:pt idx="9289">
                  <c:v>78.680909999999997</c:v>
                </c:pt>
                <c:pt idx="9290">
                  <c:v>78.239699999999999</c:v>
                </c:pt>
                <c:pt idx="9291">
                  <c:v>78.229179999999999</c:v>
                </c:pt>
                <c:pt idx="9292">
                  <c:v>78.685760000000002</c:v>
                </c:pt>
                <c:pt idx="9293">
                  <c:v>78.192409999999995</c:v>
                </c:pt>
                <c:pt idx="9294">
                  <c:v>78.695390000000003</c:v>
                </c:pt>
                <c:pt idx="9295">
                  <c:v>78.661010000000005</c:v>
                </c:pt>
                <c:pt idx="9296">
                  <c:v>78.253029999999995</c:v>
                </c:pt>
                <c:pt idx="9297">
                  <c:v>78.600520000000003</c:v>
                </c:pt>
                <c:pt idx="9298">
                  <c:v>78.281930000000003</c:v>
                </c:pt>
                <c:pt idx="9299">
                  <c:v>78.277690000000007</c:v>
                </c:pt>
                <c:pt idx="9300">
                  <c:v>78.579859999999996</c:v>
                </c:pt>
                <c:pt idx="9301">
                  <c:v>78.29974</c:v>
                </c:pt>
                <c:pt idx="9302">
                  <c:v>78.557749999999999</c:v>
                </c:pt>
                <c:pt idx="9303">
                  <c:v>78.496669999999995</c:v>
                </c:pt>
                <c:pt idx="9304">
                  <c:v>78.411490000000001</c:v>
                </c:pt>
                <c:pt idx="9305">
                  <c:v>78.467699999999994</c:v>
                </c:pt>
                <c:pt idx="9306">
                  <c:v>78.440770000000001</c:v>
                </c:pt>
                <c:pt idx="9307">
                  <c:v>78.533410000000003</c:v>
                </c:pt>
                <c:pt idx="9308">
                  <c:v>78.3262</c:v>
                </c:pt>
                <c:pt idx="9309">
                  <c:v>78.615809999999996</c:v>
                </c:pt>
                <c:pt idx="9310">
                  <c:v>78.296229999999994</c:v>
                </c:pt>
                <c:pt idx="9311">
                  <c:v>78.254419999999996</c:v>
                </c:pt>
                <c:pt idx="9312">
                  <c:v>78.681780000000003</c:v>
                </c:pt>
                <c:pt idx="9313">
                  <c:v>78.224909999999994</c:v>
                </c:pt>
                <c:pt idx="9314">
                  <c:v>78.719859999999997</c:v>
                </c:pt>
                <c:pt idx="9315">
                  <c:v>78.705070000000006</c:v>
                </c:pt>
                <c:pt idx="9316">
                  <c:v>78.179659999999998</c:v>
                </c:pt>
                <c:pt idx="9317">
                  <c:v>78.72269</c:v>
                </c:pt>
                <c:pt idx="9318">
                  <c:v>78.194500000000005</c:v>
                </c:pt>
                <c:pt idx="9319">
                  <c:v>78.228309999999993</c:v>
                </c:pt>
                <c:pt idx="9320">
                  <c:v>78.664869999999993</c:v>
                </c:pt>
                <c:pt idx="9321">
                  <c:v>78.239930000000001</c:v>
                </c:pt>
                <c:pt idx="9322">
                  <c:v>78.621350000000007</c:v>
                </c:pt>
                <c:pt idx="9323">
                  <c:v>78.600480000000005</c:v>
                </c:pt>
                <c:pt idx="9324">
                  <c:v>78.290869999999998</c:v>
                </c:pt>
                <c:pt idx="9325">
                  <c:v>78.561459999999997</c:v>
                </c:pt>
                <c:pt idx="9326">
                  <c:v>78.347080000000005</c:v>
                </c:pt>
                <c:pt idx="9327">
                  <c:v>78.42774</c:v>
                </c:pt>
                <c:pt idx="9328">
                  <c:v>78.4756</c:v>
                </c:pt>
                <c:pt idx="9329">
                  <c:v>78.471699999999998</c:v>
                </c:pt>
                <c:pt idx="9330">
                  <c:v>78.399609999999996</c:v>
                </c:pt>
                <c:pt idx="9331">
                  <c:v>78.380889999999994</c:v>
                </c:pt>
                <c:pt idx="9332">
                  <c:v>78.592960000000005</c:v>
                </c:pt>
                <c:pt idx="9333">
                  <c:v>78.359059999999999</c:v>
                </c:pt>
                <c:pt idx="9334">
                  <c:v>78.626050000000006</c:v>
                </c:pt>
                <c:pt idx="9335">
                  <c:v>78.643749999999997</c:v>
                </c:pt>
                <c:pt idx="9336">
                  <c:v>78.263400000000004</c:v>
                </c:pt>
                <c:pt idx="9337">
                  <c:v>78.701269999999994</c:v>
                </c:pt>
                <c:pt idx="9338">
                  <c:v>78.238590000000002</c:v>
                </c:pt>
                <c:pt idx="9339">
                  <c:v>78.261560000000003</c:v>
                </c:pt>
                <c:pt idx="9340">
                  <c:v>78.695329999999998</c:v>
                </c:pt>
                <c:pt idx="9341">
                  <c:v>78.239930000000001</c:v>
                </c:pt>
                <c:pt idx="9342">
                  <c:v>78.679580000000001</c:v>
                </c:pt>
                <c:pt idx="9343">
                  <c:v>78.702209999999994</c:v>
                </c:pt>
                <c:pt idx="9344">
                  <c:v>78.204830000000001</c:v>
                </c:pt>
                <c:pt idx="9345">
                  <c:v>78.664109999999994</c:v>
                </c:pt>
                <c:pt idx="9346">
                  <c:v>78.231579999999994</c:v>
                </c:pt>
                <c:pt idx="9347">
                  <c:v>78.247810000000001</c:v>
                </c:pt>
                <c:pt idx="9348">
                  <c:v>78.629260000000002</c:v>
                </c:pt>
                <c:pt idx="9349">
                  <c:v>78.28528</c:v>
                </c:pt>
                <c:pt idx="9350">
                  <c:v>78.601429999999993</c:v>
                </c:pt>
                <c:pt idx="9351">
                  <c:v>78.578180000000003</c:v>
                </c:pt>
                <c:pt idx="9352">
                  <c:v>78.345659999999995</c:v>
                </c:pt>
                <c:pt idx="9353">
                  <c:v>78.515410000000003</c:v>
                </c:pt>
                <c:pt idx="9354">
                  <c:v>78.441029999999998</c:v>
                </c:pt>
                <c:pt idx="9355">
                  <c:v>78.456940000000003</c:v>
                </c:pt>
                <c:pt idx="9356">
                  <c:v>78.365300000000005</c:v>
                </c:pt>
                <c:pt idx="9357">
                  <c:v>78.585610000000003</c:v>
                </c:pt>
                <c:pt idx="9358">
                  <c:v>78.315979999999996</c:v>
                </c:pt>
                <c:pt idx="9359">
                  <c:v>78.301190000000005</c:v>
                </c:pt>
                <c:pt idx="9360">
                  <c:v>78.66225</c:v>
                </c:pt>
                <c:pt idx="9361">
                  <c:v>78.257390000000001</c:v>
                </c:pt>
                <c:pt idx="9362">
                  <c:v>78.694149999999993</c:v>
                </c:pt>
                <c:pt idx="9363">
                  <c:v>78.683030000000002</c:v>
                </c:pt>
                <c:pt idx="9364">
                  <c:v>78.229609999999994</c:v>
                </c:pt>
                <c:pt idx="9365">
                  <c:v>78.70214</c:v>
                </c:pt>
                <c:pt idx="9366">
                  <c:v>78.232579999999999</c:v>
                </c:pt>
                <c:pt idx="9367">
                  <c:v>78.211359999999999</c:v>
                </c:pt>
                <c:pt idx="9368">
                  <c:v>78.69135</c:v>
                </c:pt>
                <c:pt idx="9369">
                  <c:v>78.218590000000006</c:v>
                </c:pt>
                <c:pt idx="9370">
                  <c:v>78.699680000000001</c:v>
                </c:pt>
                <c:pt idx="9371">
                  <c:v>78.68768</c:v>
                </c:pt>
                <c:pt idx="9372">
                  <c:v>78.23554</c:v>
                </c:pt>
                <c:pt idx="9373">
                  <c:v>78.639259999999993</c:v>
                </c:pt>
                <c:pt idx="9374">
                  <c:v>78.279719999999998</c:v>
                </c:pt>
                <c:pt idx="9375">
                  <c:v>78.342479999999995</c:v>
                </c:pt>
                <c:pt idx="9376">
                  <c:v>78.551869999999994</c:v>
                </c:pt>
                <c:pt idx="9377">
                  <c:v>78.390519999999995</c:v>
                </c:pt>
                <c:pt idx="9378">
                  <c:v>78.513760000000005</c:v>
                </c:pt>
                <c:pt idx="9379">
                  <c:v>78.454310000000007</c:v>
                </c:pt>
                <c:pt idx="9380">
                  <c:v>78.493880000000004</c:v>
                </c:pt>
                <c:pt idx="9381">
                  <c:v>78.399190000000004</c:v>
                </c:pt>
                <c:pt idx="9382">
                  <c:v>78.599509999999995</c:v>
                </c:pt>
                <c:pt idx="9383">
                  <c:v>78.632999999999996</c:v>
                </c:pt>
                <c:pt idx="9384">
                  <c:v>78.331119999999999</c:v>
                </c:pt>
                <c:pt idx="9385">
                  <c:v>78.663439999999994</c:v>
                </c:pt>
                <c:pt idx="9386">
                  <c:v>78.305779999999999</c:v>
                </c:pt>
                <c:pt idx="9387">
                  <c:v>78.239519999999999</c:v>
                </c:pt>
                <c:pt idx="9388">
                  <c:v>78.705070000000006</c:v>
                </c:pt>
                <c:pt idx="9389">
                  <c:v>78.256200000000007</c:v>
                </c:pt>
                <c:pt idx="9390">
                  <c:v>78.661180000000002</c:v>
                </c:pt>
                <c:pt idx="9391">
                  <c:v>78.684579999999997</c:v>
                </c:pt>
                <c:pt idx="9392">
                  <c:v>78.240530000000007</c:v>
                </c:pt>
                <c:pt idx="9393">
                  <c:v>78.676060000000007</c:v>
                </c:pt>
                <c:pt idx="9394">
                  <c:v>78.244119999999995</c:v>
                </c:pt>
                <c:pt idx="9395">
                  <c:v>78.245099999999994</c:v>
                </c:pt>
                <c:pt idx="9396">
                  <c:v>78.629769999999994</c:v>
                </c:pt>
                <c:pt idx="9397">
                  <c:v>78.283100000000005</c:v>
                </c:pt>
                <c:pt idx="9398">
                  <c:v>78.605999999999995</c:v>
                </c:pt>
                <c:pt idx="9399">
                  <c:v>78.594470000000001</c:v>
                </c:pt>
                <c:pt idx="9400">
                  <c:v>78.35033</c:v>
                </c:pt>
                <c:pt idx="9401">
                  <c:v>78.540419999999997</c:v>
                </c:pt>
                <c:pt idx="9402">
                  <c:v>78.461569999999995</c:v>
                </c:pt>
                <c:pt idx="9403">
                  <c:v>78.490200000000002</c:v>
                </c:pt>
                <c:pt idx="9404">
                  <c:v>78.440290000000005</c:v>
                </c:pt>
                <c:pt idx="9405">
                  <c:v>78.514309999999995</c:v>
                </c:pt>
                <c:pt idx="9406">
                  <c:v>78.436580000000006</c:v>
                </c:pt>
                <c:pt idx="9407">
                  <c:v>78.43365</c:v>
                </c:pt>
                <c:pt idx="9408">
                  <c:v>78.55556</c:v>
                </c:pt>
                <c:pt idx="9409">
                  <c:v>78.370729999999995</c:v>
                </c:pt>
                <c:pt idx="9410">
                  <c:v>78.667680000000004</c:v>
                </c:pt>
                <c:pt idx="9411">
                  <c:v>78.691760000000002</c:v>
                </c:pt>
                <c:pt idx="9412">
                  <c:v>78.261279999999999</c:v>
                </c:pt>
                <c:pt idx="9413">
                  <c:v>78.681079999999994</c:v>
                </c:pt>
                <c:pt idx="9414">
                  <c:v>78.229050000000001</c:v>
                </c:pt>
                <c:pt idx="9415">
                  <c:v>78.215310000000002</c:v>
                </c:pt>
                <c:pt idx="9416">
                  <c:v>78.701669999999993</c:v>
                </c:pt>
                <c:pt idx="9417">
                  <c:v>78.257480000000001</c:v>
                </c:pt>
                <c:pt idx="9418">
                  <c:v>78.686639999999997</c:v>
                </c:pt>
                <c:pt idx="9419">
                  <c:v>78.660290000000003</c:v>
                </c:pt>
                <c:pt idx="9420">
                  <c:v>78.246430000000004</c:v>
                </c:pt>
                <c:pt idx="9421">
                  <c:v>78.638999999999996</c:v>
                </c:pt>
                <c:pt idx="9422">
                  <c:v>78.272040000000004</c:v>
                </c:pt>
                <c:pt idx="9423">
                  <c:v>78.301100000000005</c:v>
                </c:pt>
                <c:pt idx="9424">
                  <c:v>78.601240000000004</c:v>
                </c:pt>
                <c:pt idx="9425">
                  <c:v>78.328869999999995</c:v>
                </c:pt>
                <c:pt idx="9426">
                  <c:v>78.567890000000006</c:v>
                </c:pt>
                <c:pt idx="9427">
                  <c:v>78.53519</c:v>
                </c:pt>
                <c:pt idx="9428">
                  <c:v>78.45326</c:v>
                </c:pt>
                <c:pt idx="9429">
                  <c:v>78.460070000000002</c:v>
                </c:pt>
                <c:pt idx="9430">
                  <c:v>78.460430000000002</c:v>
                </c:pt>
                <c:pt idx="9431">
                  <c:v>78.547650000000004</c:v>
                </c:pt>
                <c:pt idx="9432">
                  <c:v>78.397679999999994</c:v>
                </c:pt>
                <c:pt idx="9433">
                  <c:v>78.604150000000004</c:v>
                </c:pt>
                <c:pt idx="9434">
                  <c:v>78.345709999999997</c:v>
                </c:pt>
                <c:pt idx="9435">
                  <c:v>78.320419999999999</c:v>
                </c:pt>
                <c:pt idx="9436">
                  <c:v>78.670940000000002</c:v>
                </c:pt>
                <c:pt idx="9437">
                  <c:v>78.279859999999999</c:v>
                </c:pt>
                <c:pt idx="9438">
                  <c:v>78.671909999999997</c:v>
                </c:pt>
                <c:pt idx="9439">
                  <c:v>78.700559999999996</c:v>
                </c:pt>
                <c:pt idx="9440">
                  <c:v>78.256110000000007</c:v>
                </c:pt>
                <c:pt idx="9441">
                  <c:v>78.712199999999996</c:v>
                </c:pt>
                <c:pt idx="9442">
                  <c:v>78.22945</c:v>
                </c:pt>
                <c:pt idx="9443">
                  <c:v>78.227599999999995</c:v>
                </c:pt>
                <c:pt idx="9444">
                  <c:v>78.705889999999997</c:v>
                </c:pt>
                <c:pt idx="9445">
                  <c:v>78.243989999999997</c:v>
                </c:pt>
                <c:pt idx="9446">
                  <c:v>78.681970000000007</c:v>
                </c:pt>
                <c:pt idx="9447">
                  <c:v>78.624960000000002</c:v>
                </c:pt>
                <c:pt idx="9448">
                  <c:v>78.325900000000004</c:v>
                </c:pt>
                <c:pt idx="9449">
                  <c:v>78.599710000000002</c:v>
                </c:pt>
                <c:pt idx="9450">
                  <c:v>78.350269999999995</c:v>
                </c:pt>
                <c:pt idx="9451">
                  <c:v>78.406549999999996</c:v>
                </c:pt>
                <c:pt idx="9452">
                  <c:v>78.51361</c:v>
                </c:pt>
                <c:pt idx="9453">
                  <c:v>78.431920000000005</c:v>
                </c:pt>
                <c:pt idx="9454">
                  <c:v>78.45411</c:v>
                </c:pt>
                <c:pt idx="9455">
                  <c:v>78.395060000000001</c:v>
                </c:pt>
                <c:pt idx="9456">
                  <c:v>78.583389999999994</c:v>
                </c:pt>
                <c:pt idx="9457">
                  <c:v>78.375290000000007</c:v>
                </c:pt>
                <c:pt idx="9458">
                  <c:v>78.649850000000001</c:v>
                </c:pt>
                <c:pt idx="9459">
                  <c:v>78.650729999999996</c:v>
                </c:pt>
                <c:pt idx="9460">
                  <c:v>78.300309999999996</c:v>
                </c:pt>
                <c:pt idx="9461">
                  <c:v>78.684989999999999</c:v>
                </c:pt>
                <c:pt idx="9462">
                  <c:v>78.28219</c:v>
                </c:pt>
                <c:pt idx="9463">
                  <c:v>78.264849999999996</c:v>
                </c:pt>
                <c:pt idx="9464">
                  <c:v>78.720709999999997</c:v>
                </c:pt>
                <c:pt idx="9465">
                  <c:v>78.259479999999996</c:v>
                </c:pt>
                <c:pt idx="9466">
                  <c:v>78.714920000000006</c:v>
                </c:pt>
                <c:pt idx="9467">
                  <c:v>78.707710000000006</c:v>
                </c:pt>
                <c:pt idx="9468">
                  <c:v>78.245490000000004</c:v>
                </c:pt>
                <c:pt idx="9469">
                  <c:v>78.686779999999999</c:v>
                </c:pt>
                <c:pt idx="9470">
                  <c:v>78.261340000000004</c:v>
                </c:pt>
                <c:pt idx="9471">
                  <c:v>78.265429999999995</c:v>
                </c:pt>
                <c:pt idx="9472">
                  <c:v>78.68253</c:v>
                </c:pt>
                <c:pt idx="9473">
                  <c:v>78.301659999999998</c:v>
                </c:pt>
                <c:pt idx="9474">
                  <c:v>78.621629999999996</c:v>
                </c:pt>
                <c:pt idx="9475">
                  <c:v>78.583010000000002</c:v>
                </c:pt>
                <c:pt idx="9476">
                  <c:v>78.392330000000001</c:v>
                </c:pt>
                <c:pt idx="9477">
                  <c:v>78.52722</c:v>
                </c:pt>
                <c:pt idx="9478">
                  <c:v>78.473399999999998</c:v>
                </c:pt>
                <c:pt idx="9479">
                  <c:v>78.5334</c:v>
                </c:pt>
                <c:pt idx="9480">
                  <c:v>78.374809999999997</c:v>
                </c:pt>
                <c:pt idx="9481">
                  <c:v>78.5672</c:v>
                </c:pt>
                <c:pt idx="9482">
                  <c:v>78.346879999999999</c:v>
                </c:pt>
                <c:pt idx="9483">
                  <c:v>78.33999</c:v>
                </c:pt>
                <c:pt idx="9484">
                  <c:v>78.691829999999996</c:v>
                </c:pt>
                <c:pt idx="9485">
                  <c:v>78.303479999999993</c:v>
                </c:pt>
                <c:pt idx="9486">
                  <c:v>78.696070000000006</c:v>
                </c:pt>
                <c:pt idx="9487">
                  <c:v>78.662899999999993</c:v>
                </c:pt>
                <c:pt idx="9488">
                  <c:v>78.302850000000007</c:v>
                </c:pt>
                <c:pt idx="9489">
                  <c:v>78.697689999999994</c:v>
                </c:pt>
                <c:pt idx="9490">
                  <c:v>78.253200000000007</c:v>
                </c:pt>
                <c:pt idx="9491">
                  <c:v>78.233379999999997</c:v>
                </c:pt>
                <c:pt idx="9492">
                  <c:v>78.690640000000002</c:v>
                </c:pt>
                <c:pt idx="9493">
                  <c:v>78.236519999999999</c:v>
                </c:pt>
                <c:pt idx="9494">
                  <c:v>78.673119999999997</c:v>
                </c:pt>
                <c:pt idx="9495">
                  <c:v>78.661839999999998</c:v>
                </c:pt>
                <c:pt idx="9496">
                  <c:v>78.264780000000002</c:v>
                </c:pt>
                <c:pt idx="9497">
                  <c:v>78.641949999999994</c:v>
                </c:pt>
                <c:pt idx="9498">
                  <c:v>78.295649999999995</c:v>
                </c:pt>
                <c:pt idx="9499">
                  <c:v>78.359700000000004</c:v>
                </c:pt>
                <c:pt idx="9500">
                  <c:v>78.585999999999999</c:v>
                </c:pt>
                <c:pt idx="9501">
                  <c:v>78.423749999999998</c:v>
                </c:pt>
                <c:pt idx="9502">
                  <c:v>78.496250000000003</c:v>
                </c:pt>
                <c:pt idx="9503">
                  <c:v>78.478229999999996</c:v>
                </c:pt>
                <c:pt idx="9504">
                  <c:v>78.509699999999995</c:v>
                </c:pt>
                <c:pt idx="9505">
                  <c:v>78.42747</c:v>
                </c:pt>
                <c:pt idx="9506">
                  <c:v>78.586569999999995</c:v>
                </c:pt>
                <c:pt idx="9507">
                  <c:v>78.653869999999998</c:v>
                </c:pt>
                <c:pt idx="9508">
                  <c:v>78.354969999999994</c:v>
                </c:pt>
                <c:pt idx="9509">
                  <c:v>78.689830000000001</c:v>
                </c:pt>
                <c:pt idx="9510">
                  <c:v>78.315470000000005</c:v>
                </c:pt>
                <c:pt idx="9511">
                  <c:v>78.2864</c:v>
                </c:pt>
                <c:pt idx="9512">
                  <c:v>78.695880000000002</c:v>
                </c:pt>
                <c:pt idx="9513">
                  <c:v>78.282529999999994</c:v>
                </c:pt>
                <c:pt idx="9514">
                  <c:v>78.711680000000001</c:v>
                </c:pt>
                <c:pt idx="9515">
                  <c:v>78.727900000000005</c:v>
                </c:pt>
                <c:pt idx="9516">
                  <c:v>78.247290000000007</c:v>
                </c:pt>
                <c:pt idx="9517">
                  <c:v>78.711089999999999</c:v>
                </c:pt>
                <c:pt idx="9518">
                  <c:v>78.237920000000003</c:v>
                </c:pt>
                <c:pt idx="9519">
                  <c:v>78.28116</c:v>
                </c:pt>
                <c:pt idx="9520">
                  <c:v>78.660390000000007</c:v>
                </c:pt>
                <c:pt idx="9521">
                  <c:v>78.310320000000004</c:v>
                </c:pt>
                <c:pt idx="9522">
                  <c:v>78.628079999999997</c:v>
                </c:pt>
                <c:pt idx="9523">
                  <c:v>78.591489999999993</c:v>
                </c:pt>
                <c:pt idx="9524">
                  <c:v>78.360119999999995</c:v>
                </c:pt>
                <c:pt idx="9525">
                  <c:v>78.558179999999993</c:v>
                </c:pt>
                <c:pt idx="9526">
                  <c:v>78.432060000000007</c:v>
                </c:pt>
                <c:pt idx="9527">
                  <c:v>78.450869999999995</c:v>
                </c:pt>
                <c:pt idx="9528">
                  <c:v>78.458389999999994</c:v>
                </c:pt>
                <c:pt idx="9529">
                  <c:v>78.516490000000005</c:v>
                </c:pt>
                <c:pt idx="9530">
                  <c:v>78.437160000000006</c:v>
                </c:pt>
                <c:pt idx="9531">
                  <c:v>78.41995</c:v>
                </c:pt>
                <c:pt idx="9532">
                  <c:v>78.570350000000005</c:v>
                </c:pt>
                <c:pt idx="9533">
                  <c:v>78.372029999999995</c:v>
                </c:pt>
                <c:pt idx="9534">
                  <c:v>78.604950000000002</c:v>
                </c:pt>
                <c:pt idx="9535">
                  <c:v>78.662800000000004</c:v>
                </c:pt>
                <c:pt idx="9536">
                  <c:v>78.314250000000001</c:v>
                </c:pt>
                <c:pt idx="9537">
                  <c:v>78.685149999999993</c:v>
                </c:pt>
                <c:pt idx="9538">
                  <c:v>78.289559999999994</c:v>
                </c:pt>
                <c:pt idx="9539">
                  <c:v>78.273539999999997</c:v>
                </c:pt>
                <c:pt idx="9540">
                  <c:v>78.691800000000001</c:v>
                </c:pt>
                <c:pt idx="9541">
                  <c:v>78.280590000000004</c:v>
                </c:pt>
                <c:pt idx="9542">
                  <c:v>78.690880000000007</c:v>
                </c:pt>
                <c:pt idx="9543">
                  <c:v>78.697839999999999</c:v>
                </c:pt>
                <c:pt idx="9544">
                  <c:v>78.27664</c:v>
                </c:pt>
                <c:pt idx="9545">
                  <c:v>78.653459999999995</c:v>
                </c:pt>
                <c:pt idx="9546">
                  <c:v>78.296949999999995</c:v>
                </c:pt>
                <c:pt idx="9547">
                  <c:v>78.310779999999994</c:v>
                </c:pt>
                <c:pt idx="9548">
                  <c:v>78.607380000000006</c:v>
                </c:pt>
                <c:pt idx="9549">
                  <c:v>78.366560000000007</c:v>
                </c:pt>
                <c:pt idx="9550">
                  <c:v>78.583690000000004</c:v>
                </c:pt>
                <c:pt idx="9551">
                  <c:v>78.501040000000003</c:v>
                </c:pt>
                <c:pt idx="9552">
                  <c:v>78.480059999999995</c:v>
                </c:pt>
                <c:pt idx="9553">
                  <c:v>78.479380000000006</c:v>
                </c:pt>
                <c:pt idx="9554">
                  <c:v>78.512739999999994</c:v>
                </c:pt>
                <c:pt idx="9555">
                  <c:v>78.587239999999994</c:v>
                </c:pt>
                <c:pt idx="9556">
                  <c:v>78.386780000000002</c:v>
                </c:pt>
                <c:pt idx="9557">
                  <c:v>78.646469999999994</c:v>
                </c:pt>
                <c:pt idx="9558">
                  <c:v>78.323779999999999</c:v>
                </c:pt>
                <c:pt idx="9559">
                  <c:v>78.367900000000006</c:v>
                </c:pt>
                <c:pt idx="9560">
                  <c:v>78.741190000000003</c:v>
                </c:pt>
                <c:pt idx="9561">
                  <c:v>78.337850000000003</c:v>
                </c:pt>
                <c:pt idx="9562">
                  <c:v>78.777889999999999</c:v>
                </c:pt>
                <c:pt idx="9563">
                  <c:v>78.767719999999997</c:v>
                </c:pt>
                <c:pt idx="9564">
                  <c:v>78.295640000000006</c:v>
                </c:pt>
                <c:pt idx="9565">
                  <c:v>78.760930000000002</c:v>
                </c:pt>
                <c:pt idx="9566">
                  <c:v>78.306960000000004</c:v>
                </c:pt>
                <c:pt idx="9567">
                  <c:v>78.311809999999994</c:v>
                </c:pt>
                <c:pt idx="9568">
                  <c:v>78.718350000000001</c:v>
                </c:pt>
                <c:pt idx="9569">
                  <c:v>78.329899999999995</c:v>
                </c:pt>
                <c:pt idx="9570">
                  <c:v>78.735219999999998</c:v>
                </c:pt>
                <c:pt idx="9571">
                  <c:v>78.696780000000004</c:v>
                </c:pt>
                <c:pt idx="9572">
                  <c:v>78.389759999999995</c:v>
                </c:pt>
                <c:pt idx="9573">
                  <c:v>78.640039999999999</c:v>
                </c:pt>
                <c:pt idx="9574">
                  <c:v>78.418499999999995</c:v>
                </c:pt>
                <c:pt idx="9575">
                  <c:v>78.497309999999999</c:v>
                </c:pt>
                <c:pt idx="9576">
                  <c:v>78.567319999999995</c:v>
                </c:pt>
                <c:pt idx="9577">
                  <c:v>78.531610000000001</c:v>
                </c:pt>
                <c:pt idx="9578">
                  <c:v>78.593869999999995</c:v>
                </c:pt>
                <c:pt idx="9579">
                  <c:v>78.996110000000002</c:v>
                </c:pt>
                <c:pt idx="9580">
                  <c:v>78.848039999999997</c:v>
                </c:pt>
                <c:pt idx="9581">
                  <c:v>78.869960000000006</c:v>
                </c:pt>
                <c:pt idx="9582">
                  <c:v>78.974469999999997</c:v>
                </c:pt>
                <c:pt idx="9583">
                  <c:v>79.069329999999994</c:v>
                </c:pt>
                <c:pt idx="9584">
                  <c:v>78.745819999999995</c:v>
                </c:pt>
                <c:pt idx="9585">
                  <c:v>79.094329999999999</c:v>
                </c:pt>
                <c:pt idx="9586">
                  <c:v>78.695800000000006</c:v>
                </c:pt>
                <c:pt idx="9587">
                  <c:v>78.707549999999998</c:v>
                </c:pt>
                <c:pt idx="9588">
                  <c:v>79.110249999999994</c:v>
                </c:pt>
                <c:pt idx="9589">
                  <c:v>78.720929999999996</c:v>
                </c:pt>
                <c:pt idx="9590">
                  <c:v>79.090019999999996</c:v>
                </c:pt>
                <c:pt idx="9591">
                  <c:v>79.11524</c:v>
                </c:pt>
                <c:pt idx="9592">
                  <c:v>78.712069999999997</c:v>
                </c:pt>
                <c:pt idx="9593">
                  <c:v>79.127399999999994</c:v>
                </c:pt>
                <c:pt idx="9594">
                  <c:v>78.700559999999996</c:v>
                </c:pt>
                <c:pt idx="9595">
                  <c:v>78.743080000000006</c:v>
                </c:pt>
                <c:pt idx="9596">
                  <c:v>79.102000000000004</c:v>
                </c:pt>
                <c:pt idx="9597">
                  <c:v>78.761669999999995</c:v>
                </c:pt>
                <c:pt idx="9598">
                  <c:v>79.05856</c:v>
                </c:pt>
                <c:pt idx="9599">
                  <c:v>78.914000000000001</c:v>
                </c:pt>
                <c:pt idx="9600">
                  <c:v>78.664950000000005</c:v>
                </c:pt>
                <c:pt idx="9601">
                  <c:v>78.715400000000002</c:v>
                </c:pt>
                <c:pt idx="9602">
                  <c:v>78.523769999999999</c:v>
                </c:pt>
                <c:pt idx="9603">
                  <c:v>78.658569999999997</c:v>
                </c:pt>
                <c:pt idx="9604">
                  <c:v>78.567800000000005</c:v>
                </c:pt>
                <c:pt idx="9605">
                  <c:v>78.721530000000001</c:v>
                </c:pt>
                <c:pt idx="9606">
                  <c:v>78.467339999999993</c:v>
                </c:pt>
                <c:pt idx="9607">
                  <c:v>78.433729999999997</c:v>
                </c:pt>
                <c:pt idx="9608">
                  <c:v>78.832669999999993</c:v>
                </c:pt>
                <c:pt idx="9609">
                  <c:v>78.403980000000004</c:v>
                </c:pt>
                <c:pt idx="9610">
                  <c:v>78.816100000000006</c:v>
                </c:pt>
                <c:pt idx="9611">
                  <c:v>78.807770000000005</c:v>
                </c:pt>
                <c:pt idx="9612">
                  <c:v>78.413150000000002</c:v>
                </c:pt>
                <c:pt idx="9613">
                  <c:v>78.816509999999994</c:v>
                </c:pt>
                <c:pt idx="9614">
                  <c:v>78.407629999999997</c:v>
                </c:pt>
                <c:pt idx="9615">
                  <c:v>78.386759999999995</c:v>
                </c:pt>
                <c:pt idx="9616">
                  <c:v>78.770070000000004</c:v>
                </c:pt>
                <c:pt idx="9617">
                  <c:v>78.402659999999997</c:v>
                </c:pt>
                <c:pt idx="9618">
                  <c:v>78.747649999999993</c:v>
                </c:pt>
                <c:pt idx="9619">
                  <c:v>78.744709999999998</c:v>
                </c:pt>
                <c:pt idx="9620">
                  <c:v>78.444109999999995</c:v>
                </c:pt>
                <c:pt idx="9621">
                  <c:v>78.735219999999998</c:v>
                </c:pt>
                <c:pt idx="9622">
                  <c:v>78.431759999999997</c:v>
                </c:pt>
                <c:pt idx="9623">
                  <c:v>78.444400000000002</c:v>
                </c:pt>
                <c:pt idx="9624">
                  <c:v>78.670270000000002</c:v>
                </c:pt>
                <c:pt idx="9625">
                  <c:v>78.527389999999997</c:v>
                </c:pt>
                <c:pt idx="9626">
                  <c:v>78.609589999999997</c:v>
                </c:pt>
                <c:pt idx="9627">
                  <c:v>78.620720000000006</c:v>
                </c:pt>
                <c:pt idx="9628">
                  <c:v>78.597120000000004</c:v>
                </c:pt>
                <c:pt idx="9629">
                  <c:v>78.577960000000004</c:v>
                </c:pt>
                <c:pt idx="9630">
                  <c:v>78.663060000000002</c:v>
                </c:pt>
                <c:pt idx="9631">
                  <c:v>78.718649999999997</c:v>
                </c:pt>
                <c:pt idx="9632">
                  <c:v>78.423320000000004</c:v>
                </c:pt>
                <c:pt idx="9633">
                  <c:v>78.758160000000004</c:v>
                </c:pt>
                <c:pt idx="9634">
                  <c:v>78.392300000000006</c:v>
                </c:pt>
                <c:pt idx="9635">
                  <c:v>78.366</c:v>
                </c:pt>
                <c:pt idx="9636">
                  <c:v>78.811329999999998</c:v>
                </c:pt>
                <c:pt idx="9637">
                  <c:v>78.371889999999993</c:v>
                </c:pt>
                <c:pt idx="9638">
                  <c:v>78.801349999999999</c:v>
                </c:pt>
                <c:pt idx="9639">
                  <c:v>78.781779999999998</c:v>
                </c:pt>
                <c:pt idx="9640">
                  <c:v>78.38467</c:v>
                </c:pt>
                <c:pt idx="9641">
                  <c:v>78.750399999999999</c:v>
                </c:pt>
                <c:pt idx="9642">
                  <c:v>78.360079999999996</c:v>
                </c:pt>
                <c:pt idx="9643">
                  <c:v>78.387649999999994</c:v>
                </c:pt>
                <c:pt idx="9644">
                  <c:v>78.739649999999997</c:v>
                </c:pt>
                <c:pt idx="9645">
                  <c:v>78.407269999999997</c:v>
                </c:pt>
                <c:pt idx="9646">
                  <c:v>78.70899</c:v>
                </c:pt>
                <c:pt idx="9647">
                  <c:v>78.655720000000002</c:v>
                </c:pt>
                <c:pt idx="9648">
                  <c:v>78.46696</c:v>
                </c:pt>
                <c:pt idx="9649">
                  <c:v>78.632329999999996</c:v>
                </c:pt>
                <c:pt idx="9650">
                  <c:v>78.563779999999994</c:v>
                </c:pt>
                <c:pt idx="9651">
                  <c:v>78.581760000000003</c:v>
                </c:pt>
                <c:pt idx="9652">
                  <c:v>78.584689999999995</c:v>
                </c:pt>
                <c:pt idx="9653">
                  <c:v>78.710880000000003</c:v>
                </c:pt>
                <c:pt idx="9654">
                  <c:v>78.509609999999995</c:v>
                </c:pt>
                <c:pt idx="9655">
                  <c:v>78.433090000000007</c:v>
                </c:pt>
                <c:pt idx="9656">
                  <c:v>78.743030000000005</c:v>
                </c:pt>
                <c:pt idx="9657">
                  <c:v>78.406970000000001</c:v>
                </c:pt>
                <c:pt idx="9658">
                  <c:v>78.773570000000007</c:v>
                </c:pt>
                <c:pt idx="9659">
                  <c:v>78.769379999999998</c:v>
                </c:pt>
                <c:pt idx="9660">
                  <c:v>78.367819999999995</c:v>
                </c:pt>
                <c:pt idx="9661">
                  <c:v>78.772959999999998</c:v>
                </c:pt>
                <c:pt idx="9662">
                  <c:v>78.343770000000006</c:v>
                </c:pt>
                <c:pt idx="9663">
                  <c:v>78.358530000000002</c:v>
                </c:pt>
                <c:pt idx="9664">
                  <c:v>78.742419999999996</c:v>
                </c:pt>
                <c:pt idx="9665">
                  <c:v>78.360650000000007</c:v>
                </c:pt>
                <c:pt idx="9666">
                  <c:v>78.747370000000004</c:v>
                </c:pt>
                <c:pt idx="9667">
                  <c:v>78.737620000000007</c:v>
                </c:pt>
                <c:pt idx="9668">
                  <c:v>78.352170000000001</c:v>
                </c:pt>
                <c:pt idx="9669">
                  <c:v>78.701710000000006</c:v>
                </c:pt>
                <c:pt idx="9670">
                  <c:v>78.395139999999998</c:v>
                </c:pt>
                <c:pt idx="9671">
                  <c:v>78.411829999999995</c:v>
                </c:pt>
                <c:pt idx="9672">
                  <c:v>78.658910000000006</c:v>
                </c:pt>
                <c:pt idx="9673">
                  <c:v>78.423839999999998</c:v>
                </c:pt>
                <c:pt idx="9674">
                  <c:v>78.614620000000002</c:v>
                </c:pt>
                <c:pt idx="9675">
                  <c:v>78.545689999999993</c:v>
                </c:pt>
                <c:pt idx="9676">
                  <c:v>78.501689999999996</c:v>
                </c:pt>
                <c:pt idx="9677">
                  <c:v>78.52346</c:v>
                </c:pt>
                <c:pt idx="9678">
                  <c:v>78.586669999999998</c:v>
                </c:pt>
                <c:pt idx="9679">
                  <c:v>78.646379999999994</c:v>
                </c:pt>
                <c:pt idx="9680">
                  <c:v>78.416250000000005</c:v>
                </c:pt>
                <c:pt idx="9681">
                  <c:v>78.716819999999998</c:v>
                </c:pt>
                <c:pt idx="9682">
                  <c:v>78.364800000000002</c:v>
                </c:pt>
                <c:pt idx="9683">
                  <c:v>78.347350000000006</c:v>
                </c:pt>
                <c:pt idx="9684">
                  <c:v>78.720659999999995</c:v>
                </c:pt>
                <c:pt idx="9685">
                  <c:v>78.360730000000004</c:v>
                </c:pt>
                <c:pt idx="9686">
                  <c:v>78.730509999999995</c:v>
                </c:pt>
                <c:pt idx="9687">
                  <c:v>78.72869</c:v>
                </c:pt>
                <c:pt idx="9688">
                  <c:v>78.314539999999994</c:v>
                </c:pt>
                <c:pt idx="9689">
                  <c:v>78.699619999999996</c:v>
                </c:pt>
                <c:pt idx="9690">
                  <c:v>78.316100000000006</c:v>
                </c:pt>
                <c:pt idx="9691">
                  <c:v>78.348500000000001</c:v>
                </c:pt>
                <c:pt idx="9692">
                  <c:v>78.710819999999998</c:v>
                </c:pt>
                <c:pt idx="9693">
                  <c:v>78.388599999999997</c:v>
                </c:pt>
                <c:pt idx="9694">
                  <c:v>78.661159999999995</c:v>
                </c:pt>
                <c:pt idx="9695">
                  <c:v>78.672740000000005</c:v>
                </c:pt>
                <c:pt idx="9696">
                  <c:v>78.414540000000002</c:v>
                </c:pt>
                <c:pt idx="9697">
                  <c:v>78.637659999999997</c:v>
                </c:pt>
                <c:pt idx="9698">
                  <c:v>78.466350000000006</c:v>
                </c:pt>
                <c:pt idx="9699">
                  <c:v>78.501720000000006</c:v>
                </c:pt>
                <c:pt idx="9700">
                  <c:v>78.530270000000002</c:v>
                </c:pt>
                <c:pt idx="9701">
                  <c:v>78.54616</c:v>
                </c:pt>
                <c:pt idx="9702">
                  <c:v>78.521910000000005</c:v>
                </c:pt>
                <c:pt idx="9703">
                  <c:v>78.394779999999997</c:v>
                </c:pt>
                <c:pt idx="9704">
                  <c:v>78.664529999999999</c:v>
                </c:pt>
                <c:pt idx="9705">
                  <c:v>78.414659999999998</c:v>
                </c:pt>
                <c:pt idx="9706">
                  <c:v>78.696430000000007</c:v>
                </c:pt>
                <c:pt idx="9707">
                  <c:v>78.749719999999996</c:v>
                </c:pt>
                <c:pt idx="9708">
                  <c:v>78.312669999999997</c:v>
                </c:pt>
                <c:pt idx="9709">
                  <c:v>78.716480000000004</c:v>
                </c:pt>
                <c:pt idx="9710">
                  <c:v>78.319180000000003</c:v>
                </c:pt>
                <c:pt idx="9711">
                  <c:v>78.314179999999993</c:v>
                </c:pt>
                <c:pt idx="9712">
                  <c:v>78.707909999999998</c:v>
                </c:pt>
                <c:pt idx="9713">
                  <c:v>78.332149999999999</c:v>
                </c:pt>
                <c:pt idx="9714">
                  <c:v>78.735299999999995</c:v>
                </c:pt>
                <c:pt idx="9715">
                  <c:v>78.716610000000003</c:v>
                </c:pt>
                <c:pt idx="9716">
                  <c:v>78.298929999999999</c:v>
                </c:pt>
                <c:pt idx="9717">
                  <c:v>78.723219999999998</c:v>
                </c:pt>
                <c:pt idx="9718">
                  <c:v>78.314480000000003</c:v>
                </c:pt>
                <c:pt idx="9719">
                  <c:v>78.388660000000002</c:v>
                </c:pt>
                <c:pt idx="9720">
                  <c:v>78.646929999999998</c:v>
                </c:pt>
                <c:pt idx="9721">
                  <c:v>78.408289999999994</c:v>
                </c:pt>
                <c:pt idx="9722">
                  <c:v>78.64188</c:v>
                </c:pt>
                <c:pt idx="9723">
                  <c:v>78.598979999999997</c:v>
                </c:pt>
                <c:pt idx="9724">
                  <c:v>78.493880000000004</c:v>
                </c:pt>
                <c:pt idx="9725">
                  <c:v>78.543769999999995</c:v>
                </c:pt>
                <c:pt idx="9726">
                  <c:v>78.530550000000005</c:v>
                </c:pt>
                <c:pt idx="9727">
                  <c:v>78.623609999999999</c:v>
                </c:pt>
                <c:pt idx="9728">
                  <c:v>78.440240000000003</c:v>
                </c:pt>
                <c:pt idx="9729">
                  <c:v>78.687970000000007</c:v>
                </c:pt>
                <c:pt idx="9730">
                  <c:v>78.360950000000003</c:v>
                </c:pt>
                <c:pt idx="9731">
                  <c:v>78.34308</c:v>
                </c:pt>
                <c:pt idx="9732">
                  <c:v>78.752399999999994</c:v>
                </c:pt>
                <c:pt idx="9733">
                  <c:v>78.295400000000001</c:v>
                </c:pt>
                <c:pt idx="9734">
                  <c:v>78.790040000000005</c:v>
                </c:pt>
                <c:pt idx="9735">
                  <c:v>78.763499999999993</c:v>
                </c:pt>
                <c:pt idx="9736">
                  <c:v>78.304969999999997</c:v>
                </c:pt>
                <c:pt idx="9737">
                  <c:v>78.751890000000003</c:v>
                </c:pt>
                <c:pt idx="9738">
                  <c:v>78.328580000000002</c:v>
                </c:pt>
                <c:pt idx="9739">
                  <c:v>78.321839999999995</c:v>
                </c:pt>
                <c:pt idx="9740">
                  <c:v>78.710679999999996</c:v>
                </c:pt>
                <c:pt idx="9741">
                  <c:v>78.345699999999994</c:v>
                </c:pt>
                <c:pt idx="9742">
                  <c:v>78.687820000000002</c:v>
                </c:pt>
                <c:pt idx="9743">
                  <c:v>78.65943</c:v>
                </c:pt>
                <c:pt idx="9744">
                  <c:v>78.373649999999998</c:v>
                </c:pt>
                <c:pt idx="9745">
                  <c:v>78.646829999999994</c:v>
                </c:pt>
                <c:pt idx="9746">
                  <c:v>78.388480000000001</c:v>
                </c:pt>
                <c:pt idx="9747">
                  <c:v>78.478890000000007</c:v>
                </c:pt>
                <c:pt idx="9748">
                  <c:v>78.522289999999998</c:v>
                </c:pt>
                <c:pt idx="9749">
                  <c:v>78.526169999999993</c:v>
                </c:pt>
                <c:pt idx="9750">
                  <c:v>78.484989999999996</c:v>
                </c:pt>
                <c:pt idx="9751">
                  <c:v>78.482640000000004</c:v>
                </c:pt>
                <c:pt idx="9752">
                  <c:v>78.646810000000002</c:v>
                </c:pt>
                <c:pt idx="9753">
                  <c:v>78.404719999999998</c:v>
                </c:pt>
                <c:pt idx="9754">
                  <c:v>78.685100000000006</c:v>
                </c:pt>
                <c:pt idx="9755">
                  <c:v>78.75009</c:v>
                </c:pt>
                <c:pt idx="9756">
                  <c:v>78.32405</c:v>
                </c:pt>
                <c:pt idx="9757">
                  <c:v>78.754720000000006</c:v>
                </c:pt>
                <c:pt idx="9758">
                  <c:v>78.326170000000005</c:v>
                </c:pt>
                <c:pt idx="9759">
                  <c:v>78.333209999999994</c:v>
                </c:pt>
                <c:pt idx="9760">
                  <c:v>78.737560000000002</c:v>
                </c:pt>
                <c:pt idx="9761">
                  <c:v>78.321389999999994</c:v>
                </c:pt>
                <c:pt idx="9762">
                  <c:v>78.734229999999997</c:v>
                </c:pt>
                <c:pt idx="9763">
                  <c:v>78.736350000000002</c:v>
                </c:pt>
                <c:pt idx="9764">
                  <c:v>78.323329999999999</c:v>
                </c:pt>
                <c:pt idx="9765">
                  <c:v>78.704059999999998</c:v>
                </c:pt>
                <c:pt idx="9766">
                  <c:v>78.351470000000006</c:v>
                </c:pt>
                <c:pt idx="9767">
                  <c:v>78.377409999999998</c:v>
                </c:pt>
                <c:pt idx="9768">
                  <c:v>78.668419999999998</c:v>
                </c:pt>
                <c:pt idx="9769">
                  <c:v>78.379990000000006</c:v>
                </c:pt>
                <c:pt idx="9770">
                  <c:v>78.650899999999993</c:v>
                </c:pt>
                <c:pt idx="9771">
                  <c:v>78.638050000000007</c:v>
                </c:pt>
                <c:pt idx="9772">
                  <c:v>78.414739999999995</c:v>
                </c:pt>
                <c:pt idx="9773">
                  <c:v>78.587680000000006</c:v>
                </c:pt>
                <c:pt idx="9774">
                  <c:v>78.490459999999999</c:v>
                </c:pt>
                <c:pt idx="9775">
                  <c:v>78.520099999999999</c:v>
                </c:pt>
                <c:pt idx="9776">
                  <c:v>78.494600000000005</c:v>
                </c:pt>
                <c:pt idx="9777">
                  <c:v>78.617559999999997</c:v>
                </c:pt>
                <c:pt idx="9778">
                  <c:v>78.431780000000003</c:v>
                </c:pt>
                <c:pt idx="9779">
                  <c:v>78.418670000000006</c:v>
                </c:pt>
                <c:pt idx="9780">
                  <c:v>78.696399999999997</c:v>
                </c:pt>
                <c:pt idx="9781">
                  <c:v>78.390410000000003</c:v>
                </c:pt>
                <c:pt idx="9782">
                  <c:v>78.703509999999994</c:v>
                </c:pt>
                <c:pt idx="9783">
                  <c:v>78.720280000000002</c:v>
                </c:pt>
                <c:pt idx="9784">
                  <c:v>78.317769999999996</c:v>
                </c:pt>
                <c:pt idx="9785">
                  <c:v>78.720209999999994</c:v>
                </c:pt>
                <c:pt idx="9786">
                  <c:v>78.295249999999996</c:v>
                </c:pt>
                <c:pt idx="9787">
                  <c:v>78.305689999999998</c:v>
                </c:pt>
                <c:pt idx="9788">
                  <c:v>78.7149</c:v>
                </c:pt>
                <c:pt idx="9789">
                  <c:v>78.307969999999997</c:v>
                </c:pt>
                <c:pt idx="9790">
                  <c:v>78.714079999999996</c:v>
                </c:pt>
                <c:pt idx="9791">
                  <c:v>78.695670000000007</c:v>
                </c:pt>
                <c:pt idx="9792">
                  <c:v>78.342740000000006</c:v>
                </c:pt>
                <c:pt idx="9793">
                  <c:v>78.674289999999999</c:v>
                </c:pt>
                <c:pt idx="9794">
                  <c:v>78.360569999999996</c:v>
                </c:pt>
                <c:pt idx="9795">
                  <c:v>78.411860000000004</c:v>
                </c:pt>
                <c:pt idx="9796">
                  <c:v>78.589290000000005</c:v>
                </c:pt>
                <c:pt idx="9797">
                  <c:v>78.497410000000002</c:v>
                </c:pt>
                <c:pt idx="9798">
                  <c:v>78.527079999999998</c:v>
                </c:pt>
                <c:pt idx="9799">
                  <c:v>78.482050000000001</c:v>
                </c:pt>
                <c:pt idx="9800">
                  <c:v>78.595050000000001</c:v>
                </c:pt>
                <c:pt idx="9801">
                  <c:v>78.473470000000006</c:v>
                </c:pt>
                <c:pt idx="9802">
                  <c:v>78.627719999999997</c:v>
                </c:pt>
                <c:pt idx="9803">
                  <c:v>78.635099999999994</c:v>
                </c:pt>
                <c:pt idx="9804">
                  <c:v>78.404650000000004</c:v>
                </c:pt>
                <c:pt idx="9805">
                  <c:v>78.712400000000002</c:v>
                </c:pt>
                <c:pt idx="9806">
                  <c:v>78.33466</c:v>
                </c:pt>
                <c:pt idx="9807">
                  <c:v>78.333939999999998</c:v>
                </c:pt>
                <c:pt idx="9808">
                  <c:v>78.744450000000001</c:v>
                </c:pt>
                <c:pt idx="9809">
                  <c:v>78.358890000000002</c:v>
                </c:pt>
                <c:pt idx="9810">
                  <c:v>78.715500000000006</c:v>
                </c:pt>
                <c:pt idx="9811">
                  <c:v>78.728359999999995</c:v>
                </c:pt>
                <c:pt idx="9812">
                  <c:v>78.301689999999994</c:v>
                </c:pt>
                <c:pt idx="9813">
                  <c:v>78.734939999999995</c:v>
                </c:pt>
                <c:pt idx="9814">
                  <c:v>78.307310000000001</c:v>
                </c:pt>
                <c:pt idx="9815">
                  <c:v>78.311449999999994</c:v>
                </c:pt>
                <c:pt idx="9816">
                  <c:v>78.683070000000001</c:v>
                </c:pt>
                <c:pt idx="9817">
                  <c:v>78.35539</c:v>
                </c:pt>
                <c:pt idx="9818">
                  <c:v>78.649789999999996</c:v>
                </c:pt>
                <c:pt idx="9819">
                  <c:v>78.616190000000003</c:v>
                </c:pt>
                <c:pt idx="9820">
                  <c:v>78.412409999999994</c:v>
                </c:pt>
                <c:pt idx="9821">
                  <c:v>78.587779999999995</c:v>
                </c:pt>
                <c:pt idx="9822">
                  <c:v>78.502160000000003</c:v>
                </c:pt>
                <c:pt idx="9823">
                  <c:v>78.526600000000002</c:v>
                </c:pt>
                <c:pt idx="9824">
                  <c:v>78.490989999999996</c:v>
                </c:pt>
                <c:pt idx="9825">
                  <c:v>78.622309999999999</c:v>
                </c:pt>
                <c:pt idx="9826">
                  <c:v>78.392189999999999</c:v>
                </c:pt>
                <c:pt idx="9827">
                  <c:v>78.375690000000006</c:v>
                </c:pt>
                <c:pt idx="9828">
                  <c:v>78.711590000000001</c:v>
                </c:pt>
                <c:pt idx="9829">
                  <c:v>78.329610000000002</c:v>
                </c:pt>
                <c:pt idx="9830">
                  <c:v>78.734089999999995</c:v>
                </c:pt>
                <c:pt idx="9831">
                  <c:v>78.720590000000001</c:v>
                </c:pt>
                <c:pt idx="9832">
                  <c:v>78.322280000000006</c:v>
                </c:pt>
                <c:pt idx="9833">
                  <c:v>78.731430000000003</c:v>
                </c:pt>
                <c:pt idx="9834">
                  <c:v>78.333979999999997</c:v>
                </c:pt>
                <c:pt idx="9835">
                  <c:v>78.300539999999998</c:v>
                </c:pt>
                <c:pt idx="9836">
                  <c:v>78.736180000000004</c:v>
                </c:pt>
                <c:pt idx="9837">
                  <c:v>78.289990000000003</c:v>
                </c:pt>
                <c:pt idx="9838">
                  <c:v>78.719790000000003</c:v>
                </c:pt>
                <c:pt idx="9839">
                  <c:v>78.681399999999996</c:v>
                </c:pt>
                <c:pt idx="9840">
                  <c:v>78.320660000000004</c:v>
                </c:pt>
                <c:pt idx="9841">
                  <c:v>78.680359999999993</c:v>
                </c:pt>
                <c:pt idx="9842">
                  <c:v>78.343999999999994</c:v>
                </c:pt>
                <c:pt idx="9843">
                  <c:v>78.345100000000002</c:v>
                </c:pt>
                <c:pt idx="9844">
                  <c:v>78.622420000000005</c:v>
                </c:pt>
                <c:pt idx="9845">
                  <c:v>78.432109999999994</c:v>
                </c:pt>
                <c:pt idx="9846">
                  <c:v>78.565749999999994</c:v>
                </c:pt>
                <c:pt idx="9847">
                  <c:v>78.511570000000006</c:v>
                </c:pt>
                <c:pt idx="9848">
                  <c:v>78.553989999999999</c:v>
                </c:pt>
                <c:pt idx="9849">
                  <c:v>78.493610000000004</c:v>
                </c:pt>
                <c:pt idx="9850">
                  <c:v>78.597679999999997</c:v>
                </c:pt>
                <c:pt idx="9851">
                  <c:v>78.645870000000002</c:v>
                </c:pt>
                <c:pt idx="9852">
                  <c:v>78.392880000000005</c:v>
                </c:pt>
                <c:pt idx="9853">
                  <c:v>78.715900000000005</c:v>
                </c:pt>
                <c:pt idx="9854">
                  <c:v>78.318370000000002</c:v>
                </c:pt>
                <c:pt idx="9855">
                  <c:v>78.319469999999995</c:v>
                </c:pt>
                <c:pt idx="9856">
                  <c:v>78.723020000000005</c:v>
                </c:pt>
                <c:pt idx="9857">
                  <c:v>78.304150000000007</c:v>
                </c:pt>
                <c:pt idx="9858">
                  <c:v>78.737669999999994</c:v>
                </c:pt>
                <c:pt idx="9859">
                  <c:v>78.720960000000005</c:v>
                </c:pt>
                <c:pt idx="9860">
                  <c:v>78.307280000000006</c:v>
                </c:pt>
                <c:pt idx="9861">
                  <c:v>78.741550000000004</c:v>
                </c:pt>
                <c:pt idx="9862">
                  <c:v>78.311570000000003</c:v>
                </c:pt>
                <c:pt idx="9863">
                  <c:v>78.314070000000001</c:v>
                </c:pt>
                <c:pt idx="9864">
                  <c:v>78.690700000000007</c:v>
                </c:pt>
                <c:pt idx="9865">
                  <c:v>78.315309999999997</c:v>
                </c:pt>
                <c:pt idx="9866">
                  <c:v>78.648669999999996</c:v>
                </c:pt>
                <c:pt idx="9867">
                  <c:v>78.619960000000006</c:v>
                </c:pt>
                <c:pt idx="9868">
                  <c:v>78.429640000000006</c:v>
                </c:pt>
                <c:pt idx="9869">
                  <c:v>78.563000000000002</c:v>
                </c:pt>
                <c:pt idx="9870">
                  <c:v>78.465609999999998</c:v>
                </c:pt>
                <c:pt idx="9871">
                  <c:v>78.506780000000006</c:v>
                </c:pt>
                <c:pt idx="9872">
                  <c:v>78.50864</c:v>
                </c:pt>
                <c:pt idx="9873">
                  <c:v>78.567580000000007</c:v>
                </c:pt>
                <c:pt idx="9874">
                  <c:v>78.398349999999994</c:v>
                </c:pt>
                <c:pt idx="9875">
                  <c:v>78.378780000000006</c:v>
                </c:pt>
                <c:pt idx="9876">
                  <c:v>78.697519999999997</c:v>
                </c:pt>
                <c:pt idx="9877">
                  <c:v>78.347920000000002</c:v>
                </c:pt>
                <c:pt idx="9878">
                  <c:v>78.689930000000004</c:v>
                </c:pt>
                <c:pt idx="9879">
                  <c:v>78.746629999999996</c:v>
                </c:pt>
                <c:pt idx="9880">
                  <c:v>78.318640000000002</c:v>
                </c:pt>
                <c:pt idx="9881">
                  <c:v>78.714230000000001</c:v>
                </c:pt>
                <c:pt idx="9882">
                  <c:v>78.291579999999996</c:v>
                </c:pt>
                <c:pt idx="9883">
                  <c:v>78.317859999999996</c:v>
                </c:pt>
                <c:pt idx="9884">
                  <c:v>78.711780000000005</c:v>
                </c:pt>
                <c:pt idx="9885">
                  <c:v>78.321910000000003</c:v>
                </c:pt>
                <c:pt idx="9886">
                  <c:v>78.748180000000005</c:v>
                </c:pt>
                <c:pt idx="9887">
                  <c:v>78.729609999999994</c:v>
                </c:pt>
                <c:pt idx="9888">
                  <c:v>78.334980000000002</c:v>
                </c:pt>
                <c:pt idx="9889">
                  <c:v>78.689989999999995</c:v>
                </c:pt>
                <c:pt idx="9890">
                  <c:v>78.356610000000003</c:v>
                </c:pt>
                <c:pt idx="9891">
                  <c:v>78.385530000000003</c:v>
                </c:pt>
                <c:pt idx="9892">
                  <c:v>78.62379</c:v>
                </c:pt>
                <c:pt idx="9893">
                  <c:v>78.423900000000003</c:v>
                </c:pt>
                <c:pt idx="9894">
                  <c:v>78.569040000000001</c:v>
                </c:pt>
                <c:pt idx="9895">
                  <c:v>78.505660000000006</c:v>
                </c:pt>
                <c:pt idx="9896">
                  <c:v>78.507559999999998</c:v>
                </c:pt>
                <c:pt idx="9897">
                  <c:v>78.496390000000005</c:v>
                </c:pt>
                <c:pt idx="9898">
                  <c:v>78.563990000000004</c:v>
                </c:pt>
                <c:pt idx="9899">
                  <c:v>78.658280000000005</c:v>
                </c:pt>
                <c:pt idx="9900">
                  <c:v>78.431089999999998</c:v>
                </c:pt>
                <c:pt idx="9901">
                  <c:v>78.706609999999998</c:v>
                </c:pt>
                <c:pt idx="9902">
                  <c:v>78.368939999999995</c:v>
                </c:pt>
                <c:pt idx="9903">
                  <c:v>78.335570000000004</c:v>
                </c:pt>
                <c:pt idx="9904">
                  <c:v>78.738320000000002</c:v>
                </c:pt>
                <c:pt idx="9905">
                  <c:v>78.324349999999995</c:v>
                </c:pt>
                <c:pt idx="9906">
                  <c:v>78.732740000000007</c:v>
                </c:pt>
                <c:pt idx="9907">
                  <c:v>78.72748</c:v>
                </c:pt>
                <c:pt idx="9908">
                  <c:v>78.309640000000002</c:v>
                </c:pt>
                <c:pt idx="9909">
                  <c:v>78.731049999999996</c:v>
                </c:pt>
                <c:pt idx="9910">
                  <c:v>78.308719999999994</c:v>
                </c:pt>
                <c:pt idx="9911">
                  <c:v>78.311170000000004</c:v>
                </c:pt>
                <c:pt idx="9912">
                  <c:v>78.704059999999998</c:v>
                </c:pt>
                <c:pt idx="9913">
                  <c:v>78.355239999999995</c:v>
                </c:pt>
                <c:pt idx="9914">
                  <c:v>78.677239999999998</c:v>
                </c:pt>
                <c:pt idx="9915">
                  <c:v>78.663610000000006</c:v>
                </c:pt>
                <c:pt idx="9916">
                  <c:v>78.392579999999995</c:v>
                </c:pt>
                <c:pt idx="9917">
                  <c:v>78.627790000000005</c:v>
                </c:pt>
                <c:pt idx="9918">
                  <c:v>78.467709999999997</c:v>
                </c:pt>
                <c:pt idx="9919">
                  <c:v>78.516239999999996</c:v>
                </c:pt>
                <c:pt idx="9920">
                  <c:v>78.539709999999999</c:v>
                </c:pt>
                <c:pt idx="9921">
                  <c:v>78.534270000000006</c:v>
                </c:pt>
                <c:pt idx="9922">
                  <c:v>78.46893</c:v>
                </c:pt>
                <c:pt idx="9923">
                  <c:v>78.43486</c:v>
                </c:pt>
                <c:pt idx="9924">
                  <c:v>78.638499999999993</c:v>
                </c:pt>
                <c:pt idx="9925">
                  <c:v>78.415430000000001</c:v>
                </c:pt>
                <c:pt idx="9926">
                  <c:v>78.693439999999995</c:v>
                </c:pt>
                <c:pt idx="9927">
                  <c:v>78.682860000000005</c:v>
                </c:pt>
                <c:pt idx="9928">
                  <c:v>78.356020000000001</c:v>
                </c:pt>
                <c:pt idx="9929">
                  <c:v>78.710890000000006</c:v>
                </c:pt>
                <c:pt idx="9930">
                  <c:v>78.336609999999993</c:v>
                </c:pt>
                <c:pt idx="9931">
                  <c:v>78.324110000000005</c:v>
                </c:pt>
                <c:pt idx="9932">
                  <c:v>78.723290000000006</c:v>
                </c:pt>
                <c:pt idx="9933">
                  <c:v>78.307739999999995</c:v>
                </c:pt>
                <c:pt idx="9934">
                  <c:v>78.735349999999997</c:v>
                </c:pt>
                <c:pt idx="9935">
                  <c:v>78.691119999999998</c:v>
                </c:pt>
                <c:pt idx="9936">
                  <c:v>78.316720000000004</c:v>
                </c:pt>
                <c:pt idx="9937">
                  <c:v>78.707599999999999</c:v>
                </c:pt>
                <c:pt idx="9938">
                  <c:v>78.674809999999994</c:v>
                </c:pt>
                <c:pt idx="9939">
                  <c:v>78.313580000000002</c:v>
                </c:pt>
                <c:pt idx="9940">
                  <c:v>78.665710000000004</c:v>
                </c:pt>
                <c:pt idx="9941">
                  <c:v>78.356949999999998</c:v>
                </c:pt>
                <c:pt idx="9942">
                  <c:v>78.641599999999997</c:v>
                </c:pt>
                <c:pt idx="9943">
                  <c:v>78.597750000000005</c:v>
                </c:pt>
                <c:pt idx="9944">
                  <c:v>78.483239999999995</c:v>
                </c:pt>
                <c:pt idx="9945">
                  <c:v>78.531909999999996</c:v>
                </c:pt>
                <c:pt idx="9946">
                  <c:v>78.525630000000007</c:v>
                </c:pt>
                <c:pt idx="9947">
                  <c:v>78.592200000000005</c:v>
                </c:pt>
                <c:pt idx="9948">
                  <c:v>78.416359999999997</c:v>
                </c:pt>
                <c:pt idx="9949">
                  <c:v>78.692049999999995</c:v>
                </c:pt>
                <c:pt idx="9950">
                  <c:v>78.386920000000003</c:v>
                </c:pt>
                <c:pt idx="9951">
                  <c:v>78.351529999999997</c:v>
                </c:pt>
                <c:pt idx="9952">
                  <c:v>78.741579999999999</c:v>
                </c:pt>
                <c:pt idx="9953">
                  <c:v>78.334460000000007</c:v>
                </c:pt>
                <c:pt idx="9954">
                  <c:v>78.334819999999993</c:v>
                </c:pt>
                <c:pt idx="9955">
                  <c:v>78.758129999999994</c:v>
                </c:pt>
                <c:pt idx="9956">
                  <c:v>78.323909999999998</c:v>
                </c:pt>
                <c:pt idx="9957">
                  <c:v>78.747739999999993</c:v>
                </c:pt>
                <c:pt idx="9958">
                  <c:v>78.761539999999997</c:v>
                </c:pt>
                <c:pt idx="9959">
                  <c:v>78.315029999999993</c:v>
                </c:pt>
                <c:pt idx="9960">
                  <c:v>78.737189999999998</c:v>
                </c:pt>
                <c:pt idx="9961">
                  <c:v>78.333370000000002</c:v>
                </c:pt>
                <c:pt idx="9962">
                  <c:v>78.718490000000003</c:v>
                </c:pt>
                <c:pt idx="9963">
                  <c:v>78.697209999999998</c:v>
                </c:pt>
                <c:pt idx="9964">
                  <c:v>78.364710000000002</c:v>
                </c:pt>
                <c:pt idx="9965">
                  <c:v>78.66</c:v>
                </c:pt>
                <c:pt idx="9966">
                  <c:v>78.637640000000005</c:v>
                </c:pt>
                <c:pt idx="9967">
                  <c:v>78.473190000000002</c:v>
                </c:pt>
                <c:pt idx="9968">
                  <c:v>78.585009999999997</c:v>
                </c:pt>
                <c:pt idx="9969">
                  <c:v>78.499700000000004</c:v>
                </c:pt>
                <c:pt idx="9970">
                  <c:v>78.546790000000001</c:v>
                </c:pt>
                <c:pt idx="9971">
                  <c:v>78.489069999999998</c:v>
                </c:pt>
                <c:pt idx="9972">
                  <c:v>78.611630000000005</c:v>
                </c:pt>
                <c:pt idx="9973">
                  <c:v>78.437150000000003</c:v>
                </c:pt>
                <c:pt idx="9974">
                  <c:v>78.407439999999994</c:v>
                </c:pt>
                <c:pt idx="9975">
                  <c:v>78.712509999999995</c:v>
                </c:pt>
                <c:pt idx="9976">
                  <c:v>78.326710000000006</c:v>
                </c:pt>
                <c:pt idx="9977">
                  <c:v>78.721209999999999</c:v>
                </c:pt>
                <c:pt idx="9978">
                  <c:v>78.74427</c:v>
                </c:pt>
                <c:pt idx="9979">
                  <c:v>78.321110000000004</c:v>
                </c:pt>
                <c:pt idx="9980">
                  <c:v>78.719800000000006</c:v>
                </c:pt>
                <c:pt idx="9981">
                  <c:v>78.315809999999999</c:v>
                </c:pt>
                <c:pt idx="9982">
                  <c:v>78.302109999999999</c:v>
                </c:pt>
                <c:pt idx="9983">
                  <c:v>78.744560000000007</c:v>
                </c:pt>
                <c:pt idx="9984">
                  <c:v>78.309269999999998</c:v>
                </c:pt>
                <c:pt idx="9985">
                  <c:v>78.723179999999999</c:v>
                </c:pt>
                <c:pt idx="9986">
                  <c:v>78.706429999999997</c:v>
                </c:pt>
                <c:pt idx="9987">
                  <c:v>78.356880000000004</c:v>
                </c:pt>
                <c:pt idx="9988">
                  <c:v>78.669550000000001</c:v>
                </c:pt>
                <c:pt idx="9989">
                  <c:v>78.38364</c:v>
                </c:pt>
                <c:pt idx="9990">
                  <c:v>78.489599999999996</c:v>
                </c:pt>
                <c:pt idx="9991">
                  <c:v>78.601330000000004</c:v>
                </c:pt>
                <c:pt idx="9992">
                  <c:v>78.497339999999994</c:v>
                </c:pt>
                <c:pt idx="9993">
                  <c:v>78.557789999999997</c:v>
                </c:pt>
                <c:pt idx="9994">
                  <c:v>78.496899999999997</c:v>
                </c:pt>
                <c:pt idx="9995">
                  <c:v>78.564130000000006</c:v>
                </c:pt>
                <c:pt idx="9996">
                  <c:v>78.481859999999998</c:v>
                </c:pt>
                <c:pt idx="9997">
                  <c:v>78.63682</c:v>
                </c:pt>
                <c:pt idx="9998">
                  <c:v>78.72439</c:v>
                </c:pt>
                <c:pt idx="9999">
                  <c:v>78.358059999999995</c:v>
                </c:pt>
                <c:pt idx="10000">
                  <c:v>78.719229999999996</c:v>
                </c:pt>
                <c:pt idx="10001">
                  <c:v>78.358360000000005</c:v>
                </c:pt>
                <c:pt idx="10002">
                  <c:v>78.309929999999994</c:v>
                </c:pt>
                <c:pt idx="10003">
                  <c:v>78.731390000000005</c:v>
                </c:pt>
                <c:pt idx="10004">
                  <c:v>78.332210000000003</c:v>
                </c:pt>
                <c:pt idx="10005">
                  <c:v>78.724829999999997</c:v>
                </c:pt>
                <c:pt idx="10006">
                  <c:v>78.73836</c:v>
                </c:pt>
                <c:pt idx="10007">
                  <c:v>78.336269999999999</c:v>
                </c:pt>
                <c:pt idx="10008">
                  <c:v>78.713390000000004</c:v>
                </c:pt>
                <c:pt idx="10009">
                  <c:v>78.322909999999993</c:v>
                </c:pt>
                <c:pt idx="10010">
                  <c:v>78.35821</c:v>
                </c:pt>
                <c:pt idx="10011">
                  <c:v>78.680689999999998</c:v>
                </c:pt>
                <c:pt idx="10012">
                  <c:v>78.374780000000001</c:v>
                </c:pt>
                <c:pt idx="10013">
                  <c:v>78.688950000000006</c:v>
                </c:pt>
                <c:pt idx="10014">
                  <c:v>78.642520000000005</c:v>
                </c:pt>
                <c:pt idx="10015">
                  <c:v>78.433880000000002</c:v>
                </c:pt>
                <c:pt idx="10016">
                  <c:v>78.564800000000005</c:v>
                </c:pt>
                <c:pt idx="10017">
                  <c:v>78.539950000000005</c:v>
                </c:pt>
                <c:pt idx="10018">
                  <c:v>78.57714</c:v>
                </c:pt>
                <c:pt idx="10019">
                  <c:v>78.488550000000004</c:v>
                </c:pt>
                <c:pt idx="10020">
                  <c:v>78.630600000000001</c:v>
                </c:pt>
                <c:pt idx="10021">
                  <c:v>78.425129999999996</c:v>
                </c:pt>
                <c:pt idx="10022">
                  <c:v>78.393609999999995</c:v>
                </c:pt>
                <c:pt idx="10023">
                  <c:v>78.701160000000002</c:v>
                </c:pt>
                <c:pt idx="10024">
                  <c:v>78.392200000000003</c:v>
                </c:pt>
                <c:pt idx="10025">
                  <c:v>78.700720000000004</c:v>
                </c:pt>
                <c:pt idx="10026">
                  <c:v>78.734870000000001</c:v>
                </c:pt>
                <c:pt idx="10027">
                  <c:v>78.339449999999999</c:v>
                </c:pt>
                <c:pt idx="10028">
                  <c:v>78.76943</c:v>
                </c:pt>
                <c:pt idx="10029">
                  <c:v>78.30556</c:v>
                </c:pt>
                <c:pt idx="10030">
                  <c:v>78.333240000000004</c:v>
                </c:pt>
                <c:pt idx="10031">
                  <c:v>78.767009999999999</c:v>
                </c:pt>
                <c:pt idx="10032">
                  <c:v>78.30838</c:v>
                </c:pt>
                <c:pt idx="10033">
                  <c:v>78.74409</c:v>
                </c:pt>
                <c:pt idx="10034">
                  <c:v>78.68253</c:v>
                </c:pt>
                <c:pt idx="10035">
                  <c:v>78.365539999999996</c:v>
                </c:pt>
                <c:pt idx="10036">
                  <c:v>78.688640000000007</c:v>
                </c:pt>
                <c:pt idx="10037">
                  <c:v>78.36918</c:v>
                </c:pt>
                <c:pt idx="10038">
                  <c:v>78.370500000000007</c:v>
                </c:pt>
                <c:pt idx="10039">
                  <c:v>78.644260000000003</c:v>
                </c:pt>
                <c:pt idx="10040">
                  <c:v>78.422579999999996</c:v>
                </c:pt>
                <c:pt idx="10041">
                  <c:v>78.601969999999994</c:v>
                </c:pt>
                <c:pt idx="10042">
                  <c:v>78.544499999999999</c:v>
                </c:pt>
                <c:pt idx="10043">
                  <c:v>78.569990000000004</c:v>
                </c:pt>
                <c:pt idx="10044">
                  <c:v>78.501000000000005</c:v>
                </c:pt>
                <c:pt idx="10045">
                  <c:v>78.594759999999994</c:v>
                </c:pt>
                <c:pt idx="10046">
                  <c:v>78.613290000000006</c:v>
                </c:pt>
                <c:pt idx="10047">
                  <c:v>78.425809999999998</c:v>
                </c:pt>
                <c:pt idx="10048">
                  <c:v>78.7102</c:v>
                </c:pt>
                <c:pt idx="10049">
                  <c:v>78.389380000000003</c:v>
                </c:pt>
                <c:pt idx="10050">
                  <c:v>78.372569999999996</c:v>
                </c:pt>
                <c:pt idx="10051">
                  <c:v>78.753309999999999</c:v>
                </c:pt>
                <c:pt idx="10052">
                  <c:v>78.320949999999996</c:v>
                </c:pt>
                <c:pt idx="10053">
                  <c:v>78.752660000000006</c:v>
                </c:pt>
                <c:pt idx="10054">
                  <c:v>78.776799999999994</c:v>
                </c:pt>
                <c:pt idx="10055">
                  <c:v>78.320959999999999</c:v>
                </c:pt>
                <c:pt idx="10056">
                  <c:v>78.739329999999995</c:v>
                </c:pt>
                <c:pt idx="10057">
                  <c:v>78.338980000000006</c:v>
                </c:pt>
                <c:pt idx="10058">
                  <c:v>78.339269999999999</c:v>
                </c:pt>
                <c:pt idx="10059">
                  <c:v>78.726590000000002</c:v>
                </c:pt>
                <c:pt idx="10060">
                  <c:v>78.354100000000003</c:v>
                </c:pt>
                <c:pt idx="10061">
                  <c:v>78.660960000000003</c:v>
                </c:pt>
                <c:pt idx="10062">
                  <c:v>78.652850000000001</c:v>
                </c:pt>
                <c:pt idx="10063">
                  <c:v>78.406300000000002</c:v>
                </c:pt>
                <c:pt idx="10064">
                  <c:v>78.635930000000002</c:v>
                </c:pt>
                <c:pt idx="10065">
                  <c:v>78.488119999999995</c:v>
                </c:pt>
                <c:pt idx="10066">
                  <c:v>78.532300000000006</c:v>
                </c:pt>
                <c:pt idx="10067">
                  <c:v>78.545649999999995</c:v>
                </c:pt>
                <c:pt idx="10068">
                  <c:v>78.577539999999999</c:v>
                </c:pt>
                <c:pt idx="10069">
                  <c:v>78.469309999999993</c:v>
                </c:pt>
                <c:pt idx="10070">
                  <c:v>78.400490000000005</c:v>
                </c:pt>
                <c:pt idx="10071">
                  <c:v>78.691670000000002</c:v>
                </c:pt>
                <c:pt idx="10072">
                  <c:v>78.393259999999998</c:v>
                </c:pt>
                <c:pt idx="10073">
                  <c:v>78.728489999999994</c:v>
                </c:pt>
                <c:pt idx="10074">
                  <c:v>78.709630000000004</c:v>
                </c:pt>
                <c:pt idx="10075">
                  <c:v>78.379649999999998</c:v>
                </c:pt>
                <c:pt idx="10076">
                  <c:v>78.758189999999999</c:v>
                </c:pt>
                <c:pt idx="10077">
                  <c:v>78.338579999999993</c:v>
                </c:pt>
                <c:pt idx="10078">
                  <c:v>78.331829999999997</c:v>
                </c:pt>
                <c:pt idx="10079">
                  <c:v>78.741259999999997</c:v>
                </c:pt>
                <c:pt idx="10080">
                  <c:v>78.323459999999997</c:v>
                </c:pt>
                <c:pt idx="10081">
                  <c:v>78.74991</c:v>
                </c:pt>
                <c:pt idx="10082">
                  <c:v>78.74897</c:v>
                </c:pt>
                <c:pt idx="10083">
                  <c:v>78.259709999999998</c:v>
                </c:pt>
                <c:pt idx="10084">
                  <c:v>78.73518</c:v>
                </c:pt>
                <c:pt idx="10085">
                  <c:v>78.280330000000006</c:v>
                </c:pt>
                <c:pt idx="10086">
                  <c:v>78.331419999999994</c:v>
                </c:pt>
                <c:pt idx="10087">
                  <c:v>78.670159999999996</c:v>
                </c:pt>
                <c:pt idx="10088">
                  <c:v>78.368790000000004</c:v>
                </c:pt>
                <c:pt idx="10089">
                  <c:v>78.603229999999996</c:v>
                </c:pt>
                <c:pt idx="10090">
                  <c:v>78.571489999999997</c:v>
                </c:pt>
                <c:pt idx="10091">
                  <c:v>78.475610000000003</c:v>
                </c:pt>
                <c:pt idx="10092">
                  <c:v>78.504459999999995</c:v>
                </c:pt>
                <c:pt idx="10093">
                  <c:v>78.509860000000003</c:v>
                </c:pt>
                <c:pt idx="10094">
                  <c:v>78.629649999999998</c:v>
                </c:pt>
                <c:pt idx="10095">
                  <c:v>78.395259999999993</c:v>
                </c:pt>
                <c:pt idx="10096">
                  <c:v>78.681150000000002</c:v>
                </c:pt>
                <c:pt idx="10097">
                  <c:v>78.328819999999993</c:v>
                </c:pt>
                <c:pt idx="10098">
                  <c:v>78.315420000000003</c:v>
                </c:pt>
                <c:pt idx="10099">
                  <c:v>78.740589999999997</c:v>
                </c:pt>
                <c:pt idx="10100">
                  <c:v>78.330680000000001</c:v>
                </c:pt>
                <c:pt idx="10101">
                  <c:v>78.741749999999996</c:v>
                </c:pt>
                <c:pt idx="10102">
                  <c:v>78.741640000000004</c:v>
                </c:pt>
                <c:pt idx="10103">
                  <c:v>78.278630000000007</c:v>
                </c:pt>
                <c:pt idx="10104">
                  <c:v>78.727339999999998</c:v>
                </c:pt>
                <c:pt idx="10105">
                  <c:v>78.263750000000002</c:v>
                </c:pt>
                <c:pt idx="10106">
                  <c:v>78.265110000000007</c:v>
                </c:pt>
                <c:pt idx="10107">
                  <c:v>78.755989999999997</c:v>
                </c:pt>
                <c:pt idx="10108">
                  <c:v>78.249970000000005</c:v>
                </c:pt>
                <c:pt idx="10109">
                  <c:v>78.721239999999995</c:v>
                </c:pt>
                <c:pt idx="10110">
                  <c:v>78.687809999999999</c:v>
                </c:pt>
                <c:pt idx="10111">
                  <c:v>78.30341</c:v>
                </c:pt>
                <c:pt idx="10112">
                  <c:v>78.67886</c:v>
                </c:pt>
                <c:pt idx="10113">
                  <c:v>78.318160000000006</c:v>
                </c:pt>
                <c:pt idx="10114">
                  <c:v>78.352729999999994</c:v>
                </c:pt>
                <c:pt idx="10115">
                  <c:v>78.592039999999997</c:v>
                </c:pt>
                <c:pt idx="10116">
                  <c:v>78.460149999999999</c:v>
                </c:pt>
                <c:pt idx="10117">
                  <c:v>78.52176</c:v>
                </c:pt>
                <c:pt idx="10118">
                  <c:v>78.529499999999999</c:v>
                </c:pt>
                <c:pt idx="10119">
                  <c:v>78.466849999999994</c:v>
                </c:pt>
                <c:pt idx="10120">
                  <c:v>78.486639999999994</c:v>
                </c:pt>
                <c:pt idx="10121">
                  <c:v>78.591470000000001</c:v>
                </c:pt>
                <c:pt idx="10122">
                  <c:v>78.637280000000004</c:v>
                </c:pt>
                <c:pt idx="10123">
                  <c:v>78.382630000000006</c:v>
                </c:pt>
                <c:pt idx="10124">
                  <c:v>78.663049999999998</c:v>
                </c:pt>
                <c:pt idx="10125">
                  <c:v>78.299000000000007</c:v>
                </c:pt>
                <c:pt idx="10126">
                  <c:v>78.286490000000001</c:v>
                </c:pt>
                <c:pt idx="10127">
                  <c:v>78.734830000000002</c:v>
                </c:pt>
                <c:pt idx="10128">
                  <c:v>78.268609999999995</c:v>
                </c:pt>
                <c:pt idx="10129">
                  <c:v>78.740359999999995</c:v>
                </c:pt>
                <c:pt idx="10130">
                  <c:v>78.746729999999999</c:v>
                </c:pt>
                <c:pt idx="10131">
                  <c:v>78.239109999999997</c:v>
                </c:pt>
                <c:pt idx="10132">
                  <c:v>78.742429999999999</c:v>
                </c:pt>
                <c:pt idx="10133">
                  <c:v>78.244240000000005</c:v>
                </c:pt>
                <c:pt idx="10134">
                  <c:v>78.238529999999997</c:v>
                </c:pt>
                <c:pt idx="10135">
                  <c:v>78.722020000000001</c:v>
                </c:pt>
                <c:pt idx="10136">
                  <c:v>78.254300000000001</c:v>
                </c:pt>
                <c:pt idx="10137">
                  <c:v>78.699839999999995</c:v>
                </c:pt>
                <c:pt idx="10138">
                  <c:v>78.683589999999995</c:v>
                </c:pt>
                <c:pt idx="10139">
                  <c:v>78.254760000000005</c:v>
                </c:pt>
                <c:pt idx="10140">
                  <c:v>78.642219999999995</c:v>
                </c:pt>
                <c:pt idx="10141">
                  <c:v>78.291110000000003</c:v>
                </c:pt>
                <c:pt idx="10142">
                  <c:v>78.325649999999996</c:v>
                </c:pt>
                <c:pt idx="10143">
                  <c:v>78.55444</c:v>
                </c:pt>
                <c:pt idx="10144">
                  <c:v>78.402799999999999</c:v>
                </c:pt>
                <c:pt idx="10145">
                  <c:v>78.492320000000007</c:v>
                </c:pt>
                <c:pt idx="10146">
                  <c:v>78.4285</c:v>
                </c:pt>
                <c:pt idx="10147">
                  <c:v>78.504090000000005</c:v>
                </c:pt>
                <c:pt idx="10148">
                  <c:v>78.324240000000003</c:v>
                </c:pt>
                <c:pt idx="10149">
                  <c:v>78.618970000000004</c:v>
                </c:pt>
                <c:pt idx="10150">
                  <c:v>78.648910000000001</c:v>
                </c:pt>
                <c:pt idx="10151">
                  <c:v>78.252160000000003</c:v>
                </c:pt>
                <c:pt idx="10152">
                  <c:v>78.686059999999998</c:v>
                </c:pt>
                <c:pt idx="10153">
                  <c:v>78.246110000000002</c:v>
                </c:pt>
                <c:pt idx="10154">
                  <c:v>78.201549999999997</c:v>
                </c:pt>
                <c:pt idx="10155">
                  <c:v>78.678849999999997</c:v>
                </c:pt>
                <c:pt idx="10156">
                  <c:v>78.166600000000003</c:v>
                </c:pt>
                <c:pt idx="10157">
                  <c:v>78.70496</c:v>
                </c:pt>
                <c:pt idx="10158">
                  <c:v>78.69265</c:v>
                </c:pt>
                <c:pt idx="10159">
                  <c:v>78.148060000000001</c:v>
                </c:pt>
                <c:pt idx="10160">
                  <c:v>78.695239999999998</c:v>
                </c:pt>
                <c:pt idx="10161">
                  <c:v>78.135090000000005</c:v>
                </c:pt>
                <c:pt idx="10162">
                  <c:v>78.125169999999997</c:v>
                </c:pt>
                <c:pt idx="10163">
                  <c:v>78.664689999999993</c:v>
                </c:pt>
                <c:pt idx="10164">
                  <c:v>78.137429999999995</c:v>
                </c:pt>
                <c:pt idx="10165">
                  <c:v>78.673079999999999</c:v>
                </c:pt>
                <c:pt idx="10166">
                  <c:v>78.619479999999996</c:v>
                </c:pt>
                <c:pt idx="10167">
                  <c:v>78.20729</c:v>
                </c:pt>
                <c:pt idx="10168">
                  <c:v>78.561229999999995</c:v>
                </c:pt>
                <c:pt idx="10169">
                  <c:v>78.267669999999995</c:v>
                </c:pt>
                <c:pt idx="10170">
                  <c:v>78.255449999999996</c:v>
                </c:pt>
                <c:pt idx="10171">
                  <c:v>78.504620000000003</c:v>
                </c:pt>
                <c:pt idx="10172">
                  <c:v>78.333659999999995</c:v>
                </c:pt>
                <c:pt idx="10173">
                  <c:v>78.438680000000005</c:v>
                </c:pt>
                <c:pt idx="10174">
                  <c:v>78.329890000000006</c:v>
                </c:pt>
                <c:pt idx="10175">
                  <c:v>78.499420000000001</c:v>
                </c:pt>
                <c:pt idx="10176">
                  <c:v>78.243530000000007</c:v>
                </c:pt>
                <c:pt idx="10177">
                  <c:v>78.554060000000007</c:v>
                </c:pt>
                <c:pt idx="10178">
                  <c:v>78.583820000000003</c:v>
                </c:pt>
                <c:pt idx="10179">
                  <c:v>78.167330000000007</c:v>
                </c:pt>
                <c:pt idx="10180">
                  <c:v>78.616669999999999</c:v>
                </c:pt>
                <c:pt idx="10181">
                  <c:v>78.135059999999996</c:v>
                </c:pt>
                <c:pt idx="10182">
                  <c:v>78.073509999999999</c:v>
                </c:pt>
                <c:pt idx="10183">
                  <c:v>78.624790000000004</c:v>
                </c:pt>
                <c:pt idx="10184">
                  <c:v>78.017290000000003</c:v>
                </c:pt>
                <c:pt idx="10185">
                  <c:v>78.612170000000006</c:v>
                </c:pt>
                <c:pt idx="10186">
                  <c:v>78.640249999999995</c:v>
                </c:pt>
                <c:pt idx="10187">
                  <c:v>77.935649999999995</c:v>
                </c:pt>
                <c:pt idx="10188">
                  <c:v>78.636240000000001</c:v>
                </c:pt>
                <c:pt idx="10189">
                  <c:v>78.008970000000005</c:v>
                </c:pt>
                <c:pt idx="10190">
                  <c:v>78.073080000000004</c:v>
                </c:pt>
                <c:pt idx="10191">
                  <c:v>78.522329999999997</c:v>
                </c:pt>
                <c:pt idx="10192">
                  <c:v>78.142759999999996</c:v>
                </c:pt>
                <c:pt idx="10193">
                  <c:v>78.479129999999998</c:v>
                </c:pt>
                <c:pt idx="10194">
                  <c:v>78.426990000000004</c:v>
                </c:pt>
                <c:pt idx="10195">
                  <c:v>78.260639999999995</c:v>
                </c:pt>
                <c:pt idx="10196">
                  <c:v>78.342690000000005</c:v>
                </c:pt>
                <c:pt idx="10197">
                  <c:v>78.334940000000003</c:v>
                </c:pt>
                <c:pt idx="10198">
                  <c:v>78.436329999999998</c:v>
                </c:pt>
                <c:pt idx="10199">
                  <c:v>78.228210000000004</c:v>
                </c:pt>
                <c:pt idx="10200">
                  <c:v>78.506259999999997</c:v>
                </c:pt>
                <c:pt idx="10201">
                  <c:v>78.151780000000002</c:v>
                </c:pt>
                <c:pt idx="10202">
                  <c:v>78.136799999999994</c:v>
                </c:pt>
                <c:pt idx="10203">
                  <c:v>78.601320000000001</c:v>
                </c:pt>
                <c:pt idx="10204">
                  <c:v>78.086680000000001</c:v>
                </c:pt>
                <c:pt idx="10205">
                  <c:v>78.624619999999993</c:v>
                </c:pt>
                <c:pt idx="10206">
                  <c:v>78.595659999999995</c:v>
                </c:pt>
                <c:pt idx="10207">
                  <c:v>78.065629999999999</c:v>
                </c:pt>
                <c:pt idx="10208">
                  <c:v>78.603719999999996</c:v>
                </c:pt>
                <c:pt idx="10209">
                  <c:v>78.012569999999997</c:v>
                </c:pt>
                <c:pt idx="10210">
                  <c:v>78.015860000000004</c:v>
                </c:pt>
                <c:pt idx="10211">
                  <c:v>78.579409999999996</c:v>
                </c:pt>
                <c:pt idx="10212">
                  <c:v>78.025009999999995</c:v>
                </c:pt>
                <c:pt idx="10213">
                  <c:v>78.567890000000006</c:v>
                </c:pt>
                <c:pt idx="10214">
                  <c:v>78.527100000000004</c:v>
                </c:pt>
                <c:pt idx="10215">
                  <c:v>78.128270000000001</c:v>
                </c:pt>
                <c:pt idx="10216">
                  <c:v>78.420460000000006</c:v>
                </c:pt>
                <c:pt idx="10217">
                  <c:v>78.164270000000002</c:v>
                </c:pt>
                <c:pt idx="10218">
                  <c:v>78.219049999999996</c:v>
                </c:pt>
                <c:pt idx="10219">
                  <c:v>78.344350000000006</c:v>
                </c:pt>
                <c:pt idx="10220">
                  <c:v>78.34348</c:v>
                </c:pt>
                <c:pt idx="10221">
                  <c:v>78.252420000000001</c:v>
                </c:pt>
                <c:pt idx="10222">
                  <c:v>78.215289999999996</c:v>
                </c:pt>
                <c:pt idx="10223">
                  <c:v>78.382469999999998</c:v>
                </c:pt>
                <c:pt idx="10224">
                  <c:v>78.173400000000001</c:v>
                </c:pt>
                <c:pt idx="10225">
                  <c:v>78.463480000000004</c:v>
                </c:pt>
                <c:pt idx="10226">
                  <c:v>78.520449999999997</c:v>
                </c:pt>
                <c:pt idx="10227">
                  <c:v>78.049580000000006</c:v>
                </c:pt>
                <c:pt idx="10228">
                  <c:v>78.576899999999995</c:v>
                </c:pt>
                <c:pt idx="10229">
                  <c:v>77.994510000000005</c:v>
                </c:pt>
                <c:pt idx="10230">
                  <c:v>78.018839999999997</c:v>
                </c:pt>
                <c:pt idx="10231">
                  <c:v>78.551370000000006</c:v>
                </c:pt>
                <c:pt idx="10232">
                  <c:v>78.02364</c:v>
                </c:pt>
                <c:pt idx="10233">
                  <c:v>78.511449999999996</c:v>
                </c:pt>
                <c:pt idx="10234">
                  <c:v>78.525400000000005</c:v>
                </c:pt>
                <c:pt idx="10235">
                  <c:v>78.015240000000006</c:v>
                </c:pt>
                <c:pt idx="10236">
                  <c:v>78.459950000000006</c:v>
                </c:pt>
                <c:pt idx="10237">
                  <c:v>78.056340000000006</c:v>
                </c:pt>
                <c:pt idx="10238">
                  <c:v>78.095240000000004</c:v>
                </c:pt>
                <c:pt idx="10239">
                  <c:v>78.422709999999995</c:v>
                </c:pt>
                <c:pt idx="10240">
                  <c:v>78.087890000000002</c:v>
                </c:pt>
                <c:pt idx="10241">
                  <c:v>78.425470000000004</c:v>
                </c:pt>
                <c:pt idx="10242">
                  <c:v>78.370509999999996</c:v>
                </c:pt>
                <c:pt idx="10243">
                  <c:v>78.208179999999999</c:v>
                </c:pt>
                <c:pt idx="10244">
                  <c:v>78.291619999999995</c:v>
                </c:pt>
                <c:pt idx="10245">
                  <c:v>78.287700000000001</c:v>
                </c:pt>
                <c:pt idx="10246">
                  <c:v>78.350430000000003</c:v>
                </c:pt>
                <c:pt idx="10247">
                  <c:v>78.158169999999998</c:v>
                </c:pt>
                <c:pt idx="10248">
                  <c:v>78.427090000000007</c:v>
                </c:pt>
                <c:pt idx="10249">
                  <c:v>78.073329999999999</c:v>
                </c:pt>
                <c:pt idx="10250">
                  <c:v>78.018709999999999</c:v>
                </c:pt>
                <c:pt idx="10251">
                  <c:v>78.523769999999999</c:v>
                </c:pt>
                <c:pt idx="10252">
                  <c:v>77.997699999999995</c:v>
                </c:pt>
                <c:pt idx="10253">
                  <c:v>78.49718</c:v>
                </c:pt>
                <c:pt idx="10254">
                  <c:v>78.530540000000002</c:v>
                </c:pt>
                <c:pt idx="10255">
                  <c:v>77.97439</c:v>
                </c:pt>
                <c:pt idx="10256">
                  <c:v>78.514679999999998</c:v>
                </c:pt>
                <c:pt idx="10257">
                  <c:v>77.964489999999998</c:v>
                </c:pt>
                <c:pt idx="10258">
                  <c:v>77.94838</c:v>
                </c:pt>
                <c:pt idx="10259">
                  <c:v>78.50085</c:v>
                </c:pt>
                <c:pt idx="10260">
                  <c:v>77.935270000000003</c:v>
                </c:pt>
                <c:pt idx="10261">
                  <c:v>78.486540000000005</c:v>
                </c:pt>
                <c:pt idx="10262">
                  <c:v>78.413820000000001</c:v>
                </c:pt>
                <c:pt idx="10263">
                  <c:v>78.056899999999999</c:v>
                </c:pt>
                <c:pt idx="10264">
                  <c:v>78.321169999999995</c:v>
                </c:pt>
                <c:pt idx="10265">
                  <c:v>78.114469999999997</c:v>
                </c:pt>
                <c:pt idx="10266">
                  <c:v>78.216970000000003</c:v>
                </c:pt>
                <c:pt idx="10267">
                  <c:v>78.233530000000002</c:v>
                </c:pt>
                <c:pt idx="10268">
                  <c:v>78.268219999999999</c:v>
                </c:pt>
                <c:pt idx="10269">
                  <c:v>78.169269999999997</c:v>
                </c:pt>
                <c:pt idx="10270">
                  <c:v>78.132270000000005</c:v>
                </c:pt>
                <c:pt idx="10271">
                  <c:v>78.393630000000002</c:v>
                </c:pt>
                <c:pt idx="10272">
                  <c:v>78.056709999999995</c:v>
                </c:pt>
                <c:pt idx="10273">
                  <c:v>78.428529999999995</c:v>
                </c:pt>
                <c:pt idx="10274">
                  <c:v>78.466380000000001</c:v>
                </c:pt>
                <c:pt idx="10275">
                  <c:v>78.010379999999998</c:v>
                </c:pt>
                <c:pt idx="10276">
                  <c:v>78.52946</c:v>
                </c:pt>
                <c:pt idx="10277">
                  <c:v>77.954319999999996</c:v>
                </c:pt>
                <c:pt idx="10278">
                  <c:v>77.992069999999998</c:v>
                </c:pt>
                <c:pt idx="10279">
                  <c:v>78.498390000000001</c:v>
                </c:pt>
                <c:pt idx="10280">
                  <c:v>77.996009999999998</c:v>
                </c:pt>
                <c:pt idx="10281">
                  <c:v>78.494259999999997</c:v>
                </c:pt>
                <c:pt idx="10282">
                  <c:v>78.506969999999995</c:v>
                </c:pt>
                <c:pt idx="10283">
                  <c:v>77.992360000000005</c:v>
                </c:pt>
                <c:pt idx="10284">
                  <c:v>78.496480000000005</c:v>
                </c:pt>
                <c:pt idx="10285">
                  <c:v>78.018990000000002</c:v>
                </c:pt>
                <c:pt idx="10286">
                  <c:v>78.082449999999994</c:v>
                </c:pt>
                <c:pt idx="10287">
                  <c:v>78.406970000000001</c:v>
                </c:pt>
                <c:pt idx="10288">
                  <c:v>78.109260000000006</c:v>
                </c:pt>
                <c:pt idx="10289">
                  <c:v>78.376649999999998</c:v>
                </c:pt>
                <c:pt idx="10290">
                  <c:v>78.321849999999998</c:v>
                </c:pt>
                <c:pt idx="10291">
                  <c:v>78.266450000000006</c:v>
                </c:pt>
                <c:pt idx="10292">
                  <c:v>78.29768</c:v>
                </c:pt>
                <c:pt idx="10293">
                  <c:v>78.264799999999994</c:v>
                </c:pt>
                <c:pt idx="10294">
                  <c:v>78.357119999999995</c:v>
                </c:pt>
                <c:pt idx="10295">
                  <c:v>78.159319999999994</c:v>
                </c:pt>
                <c:pt idx="10296">
                  <c:v>78.428659999999994</c:v>
                </c:pt>
                <c:pt idx="10297">
                  <c:v>78.133380000000002</c:v>
                </c:pt>
                <c:pt idx="10298">
                  <c:v>78.067539999999994</c:v>
                </c:pt>
                <c:pt idx="10299">
                  <c:v>78.539169999999999</c:v>
                </c:pt>
                <c:pt idx="10300">
                  <c:v>78.018140000000002</c:v>
                </c:pt>
                <c:pt idx="10301">
                  <c:v>78.540520000000001</c:v>
                </c:pt>
                <c:pt idx="10302">
                  <c:v>78.507549999999995</c:v>
                </c:pt>
                <c:pt idx="10303">
                  <c:v>78.017700000000005</c:v>
                </c:pt>
                <c:pt idx="10304">
                  <c:v>78.530569999999997</c:v>
                </c:pt>
                <c:pt idx="10305">
                  <c:v>78.017849999999996</c:v>
                </c:pt>
                <c:pt idx="10306">
                  <c:v>78.037199999999999</c:v>
                </c:pt>
                <c:pt idx="10307">
                  <c:v>78.482240000000004</c:v>
                </c:pt>
                <c:pt idx="10308">
                  <c:v>78.031790000000001</c:v>
                </c:pt>
                <c:pt idx="10309">
                  <c:v>78.454980000000006</c:v>
                </c:pt>
                <c:pt idx="10310">
                  <c:v>78.452420000000004</c:v>
                </c:pt>
                <c:pt idx="10311">
                  <c:v>78.103229999999996</c:v>
                </c:pt>
                <c:pt idx="10312">
                  <c:v>78.365120000000005</c:v>
                </c:pt>
                <c:pt idx="10313">
                  <c:v>78.171390000000002</c:v>
                </c:pt>
                <c:pt idx="10314">
                  <c:v>78.224440000000001</c:v>
                </c:pt>
                <c:pt idx="10315">
                  <c:v>78.2821</c:v>
                </c:pt>
                <c:pt idx="10316">
                  <c:v>78.316649999999996</c:v>
                </c:pt>
                <c:pt idx="10317">
                  <c:v>78.196370000000002</c:v>
                </c:pt>
                <c:pt idx="10318">
                  <c:v>78.152550000000005</c:v>
                </c:pt>
                <c:pt idx="10319">
                  <c:v>78.445570000000004</c:v>
                </c:pt>
                <c:pt idx="10320">
                  <c:v>78.118380000000002</c:v>
                </c:pt>
                <c:pt idx="10321">
                  <c:v>78.496809999999996</c:v>
                </c:pt>
                <c:pt idx="10322">
                  <c:v>78.535730000000001</c:v>
                </c:pt>
                <c:pt idx="10323">
                  <c:v>78.037149999999997</c:v>
                </c:pt>
                <c:pt idx="10324">
                  <c:v>78.548869999999994</c:v>
                </c:pt>
                <c:pt idx="10325">
                  <c:v>78.030860000000004</c:v>
                </c:pt>
                <c:pt idx="10326">
                  <c:v>78.01155</c:v>
                </c:pt>
                <c:pt idx="10327">
                  <c:v>78.556489999999997</c:v>
                </c:pt>
                <c:pt idx="10328">
                  <c:v>78.020250000000004</c:v>
                </c:pt>
                <c:pt idx="10329">
                  <c:v>78.530289999999994</c:v>
                </c:pt>
                <c:pt idx="10330">
                  <c:v>78.523859999999999</c:v>
                </c:pt>
                <c:pt idx="10331">
                  <c:v>78.03886</c:v>
                </c:pt>
                <c:pt idx="10332">
                  <c:v>78.508799999999994</c:v>
                </c:pt>
                <c:pt idx="10333">
                  <c:v>78.057400000000001</c:v>
                </c:pt>
                <c:pt idx="10334">
                  <c:v>78.107740000000007</c:v>
                </c:pt>
                <c:pt idx="10335">
                  <c:v>78.432329999999993</c:v>
                </c:pt>
                <c:pt idx="10336">
                  <c:v>78.151669999999996</c:v>
                </c:pt>
                <c:pt idx="10337">
                  <c:v>79.007360000000006</c:v>
                </c:pt>
                <c:pt idx="10338">
                  <c:v>78.332350000000005</c:v>
                </c:pt>
                <c:pt idx="10339">
                  <c:v>78.466070000000002</c:v>
                </c:pt>
                <c:pt idx="10340">
                  <c:v>78.330119999999994</c:v>
                </c:pt>
                <c:pt idx="10341">
                  <c:v>78.502740000000003</c:v>
                </c:pt>
                <c:pt idx="10342">
                  <c:v>78.579669999999993</c:v>
                </c:pt>
                <c:pt idx="10343">
                  <c:v>78.213419999999999</c:v>
                </c:pt>
                <c:pt idx="10344">
                  <c:v>78.454800000000006</c:v>
                </c:pt>
                <c:pt idx="10345">
                  <c:v>78.119919999999993</c:v>
                </c:pt>
                <c:pt idx="10346">
                  <c:v>78.094899999999996</c:v>
                </c:pt>
                <c:pt idx="10347">
                  <c:v>78.543260000000004</c:v>
                </c:pt>
                <c:pt idx="10348">
                  <c:v>78.076440000000005</c:v>
                </c:pt>
                <c:pt idx="10349">
                  <c:v>78.572980000000001</c:v>
                </c:pt>
                <c:pt idx="10350">
                  <c:v>78.566559999999996</c:v>
                </c:pt>
                <c:pt idx="10351">
                  <c:v>78.026330000000002</c:v>
                </c:pt>
                <c:pt idx="10352">
                  <c:v>78.571460000000002</c:v>
                </c:pt>
                <c:pt idx="10353">
                  <c:v>78.009299999999996</c:v>
                </c:pt>
                <c:pt idx="10354">
                  <c:v>78.028890000000004</c:v>
                </c:pt>
                <c:pt idx="10355">
                  <c:v>78.547839999999994</c:v>
                </c:pt>
                <c:pt idx="10356">
                  <c:v>78.056839999999994</c:v>
                </c:pt>
                <c:pt idx="10357">
                  <c:v>78.517709999999994</c:v>
                </c:pt>
                <c:pt idx="10358">
                  <c:v>78.468720000000005</c:v>
                </c:pt>
                <c:pt idx="10359">
                  <c:v>78.131370000000004</c:v>
                </c:pt>
                <c:pt idx="10360">
                  <c:v>78.431110000000004</c:v>
                </c:pt>
                <c:pt idx="10361">
                  <c:v>78.136499999999998</c:v>
                </c:pt>
                <c:pt idx="10362">
                  <c:v>78.152289999999994</c:v>
                </c:pt>
                <c:pt idx="10363">
                  <c:v>78.389060000000001</c:v>
                </c:pt>
                <c:pt idx="10364">
                  <c:v>78.225840000000005</c:v>
                </c:pt>
                <c:pt idx="10365">
                  <c:v>78.348650000000006</c:v>
                </c:pt>
                <c:pt idx="10366">
                  <c:v>78.290570000000002</c:v>
                </c:pt>
                <c:pt idx="10367">
                  <c:v>78.387079999999997</c:v>
                </c:pt>
                <c:pt idx="10368">
                  <c:v>78.175110000000004</c:v>
                </c:pt>
                <c:pt idx="10369">
                  <c:v>78.420770000000005</c:v>
                </c:pt>
                <c:pt idx="10370">
                  <c:v>78.458179999999999</c:v>
                </c:pt>
                <c:pt idx="10371">
                  <c:v>78.141050000000007</c:v>
                </c:pt>
                <c:pt idx="10372">
                  <c:v>78.489140000000006</c:v>
                </c:pt>
                <c:pt idx="10373">
                  <c:v>78.115200000000002</c:v>
                </c:pt>
                <c:pt idx="10374">
                  <c:v>78.080280000000002</c:v>
                </c:pt>
                <c:pt idx="10375">
                  <c:v>78.546819999999997</c:v>
                </c:pt>
                <c:pt idx="10376">
                  <c:v>78.040660000000003</c:v>
                </c:pt>
                <c:pt idx="10377">
                  <c:v>78.566130000000001</c:v>
                </c:pt>
                <c:pt idx="10378">
                  <c:v>78.562190000000001</c:v>
                </c:pt>
                <c:pt idx="10379">
                  <c:v>78.028369999999995</c:v>
                </c:pt>
                <c:pt idx="10380">
                  <c:v>78.524699999999996</c:v>
                </c:pt>
                <c:pt idx="10381">
                  <c:v>78.053139999999999</c:v>
                </c:pt>
                <c:pt idx="10382">
                  <c:v>78.086479999999995</c:v>
                </c:pt>
                <c:pt idx="10383">
                  <c:v>78.504320000000007</c:v>
                </c:pt>
                <c:pt idx="10384">
                  <c:v>78.09769</c:v>
                </c:pt>
                <c:pt idx="10385">
                  <c:v>78.469049999999996</c:v>
                </c:pt>
                <c:pt idx="10386">
                  <c:v>78.456429999999997</c:v>
                </c:pt>
                <c:pt idx="10387">
                  <c:v>78.17259</c:v>
                </c:pt>
                <c:pt idx="10388">
                  <c:v>78.389589999999998</c:v>
                </c:pt>
                <c:pt idx="10389">
                  <c:v>78.257900000000006</c:v>
                </c:pt>
                <c:pt idx="10390">
                  <c:v>78.290350000000004</c:v>
                </c:pt>
                <c:pt idx="10391">
                  <c:v>78.268349999999998</c:v>
                </c:pt>
                <c:pt idx="10392">
                  <c:v>78.414500000000004</c:v>
                </c:pt>
                <c:pt idx="10393">
                  <c:v>78.157290000000003</c:v>
                </c:pt>
                <c:pt idx="10394">
                  <c:v>78.111649999999997</c:v>
                </c:pt>
                <c:pt idx="10395">
                  <c:v>78.489570000000001</c:v>
                </c:pt>
                <c:pt idx="10396">
                  <c:v>78.105249999999998</c:v>
                </c:pt>
                <c:pt idx="10397">
                  <c:v>78.527990000000003</c:v>
                </c:pt>
                <c:pt idx="10398">
                  <c:v>78.563270000000003</c:v>
                </c:pt>
                <c:pt idx="10399">
                  <c:v>78.06429</c:v>
                </c:pt>
                <c:pt idx="10400">
                  <c:v>78.534739999999999</c:v>
                </c:pt>
                <c:pt idx="10401">
                  <c:v>78.035719999999998</c:v>
                </c:pt>
                <c:pt idx="10402">
                  <c:v>78.018199999999993</c:v>
                </c:pt>
                <c:pt idx="10403">
                  <c:v>78.562950000000001</c:v>
                </c:pt>
                <c:pt idx="10404">
                  <c:v>78.055530000000005</c:v>
                </c:pt>
                <c:pt idx="10405">
                  <c:v>78.501199999999997</c:v>
                </c:pt>
                <c:pt idx="10406">
                  <c:v>78.498800000000003</c:v>
                </c:pt>
                <c:pt idx="10407">
                  <c:v>78.07696</c:v>
                </c:pt>
                <c:pt idx="10408">
                  <c:v>78.477599999999995</c:v>
                </c:pt>
                <c:pt idx="10409">
                  <c:v>78.115930000000006</c:v>
                </c:pt>
                <c:pt idx="10410">
                  <c:v>78.186499999999995</c:v>
                </c:pt>
                <c:pt idx="10411">
                  <c:v>78.373900000000006</c:v>
                </c:pt>
                <c:pt idx="10412">
                  <c:v>78.285030000000006</c:v>
                </c:pt>
                <c:pt idx="10413">
                  <c:v>78.280990000000003</c:v>
                </c:pt>
                <c:pt idx="10414">
                  <c:v>78.301630000000003</c:v>
                </c:pt>
                <c:pt idx="10415">
                  <c:v>78.340739999999997</c:v>
                </c:pt>
                <c:pt idx="10416">
                  <c:v>78.274289999999993</c:v>
                </c:pt>
                <c:pt idx="10417">
                  <c:v>78.378789999999995</c:v>
                </c:pt>
                <c:pt idx="10418">
                  <c:v>78.384889999999999</c:v>
                </c:pt>
                <c:pt idx="10419">
                  <c:v>78.181719999999999</c:v>
                </c:pt>
                <c:pt idx="10420">
                  <c:v>78.4863</c:v>
                </c:pt>
                <c:pt idx="10421">
                  <c:v>78.138909999999996</c:v>
                </c:pt>
                <c:pt idx="10422">
                  <c:v>78.074250000000006</c:v>
                </c:pt>
                <c:pt idx="10423">
                  <c:v>78.576009999999997</c:v>
                </c:pt>
                <c:pt idx="10424">
                  <c:v>78.030720000000002</c:v>
                </c:pt>
                <c:pt idx="10425">
                  <c:v>78.566999999999993</c:v>
                </c:pt>
                <c:pt idx="10426">
                  <c:v>78.567160000000001</c:v>
                </c:pt>
                <c:pt idx="10427">
                  <c:v>78.047259999999994</c:v>
                </c:pt>
                <c:pt idx="10428">
                  <c:v>78.585130000000007</c:v>
                </c:pt>
                <c:pt idx="10429">
                  <c:v>78.04195</c:v>
                </c:pt>
                <c:pt idx="10430">
                  <c:v>78.040989999999994</c:v>
                </c:pt>
                <c:pt idx="10431">
                  <c:v>78.52449</c:v>
                </c:pt>
                <c:pt idx="10432">
                  <c:v>78.07114</c:v>
                </c:pt>
                <c:pt idx="10433">
                  <c:v>78.481579999999994</c:v>
                </c:pt>
                <c:pt idx="10434">
                  <c:v>78.448009999999996</c:v>
                </c:pt>
                <c:pt idx="10435">
                  <c:v>78.16677</c:v>
                </c:pt>
                <c:pt idx="10436">
                  <c:v>78.367670000000004</c:v>
                </c:pt>
                <c:pt idx="10437">
                  <c:v>78.233969999999999</c:v>
                </c:pt>
                <c:pt idx="10438">
                  <c:v>78.308130000000006</c:v>
                </c:pt>
                <c:pt idx="10439">
                  <c:v>78.266930000000002</c:v>
                </c:pt>
                <c:pt idx="10440">
                  <c:v>78.387770000000003</c:v>
                </c:pt>
                <c:pt idx="10441">
                  <c:v>78.224419999999995</c:v>
                </c:pt>
                <c:pt idx="10442">
                  <c:v>78.176829999999995</c:v>
                </c:pt>
                <c:pt idx="10443">
                  <c:v>78.485330000000005</c:v>
                </c:pt>
                <c:pt idx="10444">
                  <c:v>78.139679999999998</c:v>
                </c:pt>
                <c:pt idx="10445">
                  <c:v>78.507300000000001</c:v>
                </c:pt>
                <c:pt idx="10446">
                  <c:v>78.552440000000004</c:v>
                </c:pt>
                <c:pt idx="10447">
                  <c:v>78.09872</c:v>
                </c:pt>
                <c:pt idx="10448">
                  <c:v>78.547839999999994</c:v>
                </c:pt>
                <c:pt idx="10449">
                  <c:v>78.068060000000003</c:v>
                </c:pt>
                <c:pt idx="10450">
                  <c:v>78.082149999999999</c:v>
                </c:pt>
                <c:pt idx="10451">
                  <c:v>78.564250000000001</c:v>
                </c:pt>
                <c:pt idx="10452">
                  <c:v>78.063410000000005</c:v>
                </c:pt>
                <c:pt idx="10453">
                  <c:v>78.520480000000006</c:v>
                </c:pt>
                <c:pt idx="10454">
                  <c:v>78.514499999999998</c:v>
                </c:pt>
                <c:pt idx="10455">
                  <c:v>78.080799999999996</c:v>
                </c:pt>
                <c:pt idx="10456">
                  <c:v>78.526700000000005</c:v>
                </c:pt>
                <c:pt idx="10457">
                  <c:v>78.097160000000002</c:v>
                </c:pt>
                <c:pt idx="10458">
                  <c:v>78.15549</c:v>
                </c:pt>
                <c:pt idx="10459">
                  <c:v>78.419740000000004</c:v>
                </c:pt>
                <c:pt idx="10460">
                  <c:v>78.182640000000006</c:v>
                </c:pt>
                <c:pt idx="10461">
                  <c:v>78.370509999999996</c:v>
                </c:pt>
                <c:pt idx="10462">
                  <c:v>78.319919999999996</c:v>
                </c:pt>
                <c:pt idx="10463">
                  <c:v>78.311099999999996</c:v>
                </c:pt>
                <c:pt idx="10464">
                  <c:v>78.268479999999997</c:v>
                </c:pt>
                <c:pt idx="10465">
                  <c:v>78.464529999999996</c:v>
                </c:pt>
                <c:pt idx="10466">
                  <c:v>78.472409999999996</c:v>
                </c:pt>
                <c:pt idx="10467">
                  <c:v>78.137450000000001</c:v>
                </c:pt>
                <c:pt idx="10468">
                  <c:v>78.561269999999993</c:v>
                </c:pt>
                <c:pt idx="10469">
                  <c:v>78.089500000000001</c:v>
                </c:pt>
                <c:pt idx="10470">
                  <c:v>78.06644</c:v>
                </c:pt>
                <c:pt idx="10471">
                  <c:v>78.571690000000004</c:v>
                </c:pt>
                <c:pt idx="10472">
                  <c:v>78.059299999999993</c:v>
                </c:pt>
                <c:pt idx="10473">
                  <c:v>78.578149999999994</c:v>
                </c:pt>
                <c:pt idx="10474">
                  <c:v>78.546040000000005</c:v>
                </c:pt>
                <c:pt idx="10475">
                  <c:v>78.043689999999998</c:v>
                </c:pt>
                <c:pt idx="10476">
                  <c:v>78.579030000000003</c:v>
                </c:pt>
                <c:pt idx="10477">
                  <c:v>78.027429999999995</c:v>
                </c:pt>
                <c:pt idx="10478">
                  <c:v>78.022679999999994</c:v>
                </c:pt>
                <c:pt idx="10479">
                  <c:v>78.561549999999997</c:v>
                </c:pt>
                <c:pt idx="10480">
                  <c:v>78.052189999999996</c:v>
                </c:pt>
                <c:pt idx="10481">
                  <c:v>78.505390000000006</c:v>
                </c:pt>
                <c:pt idx="10482">
                  <c:v>78.457849999999993</c:v>
                </c:pt>
                <c:pt idx="10483">
                  <c:v>78.114840000000001</c:v>
                </c:pt>
                <c:pt idx="10484">
                  <c:v>78.456010000000006</c:v>
                </c:pt>
                <c:pt idx="10485">
                  <c:v>78.156700000000001</c:v>
                </c:pt>
                <c:pt idx="10486">
                  <c:v>78.238590000000002</c:v>
                </c:pt>
                <c:pt idx="10487">
                  <c:v>78.328329999999994</c:v>
                </c:pt>
                <c:pt idx="10488">
                  <c:v>78.29871</c:v>
                </c:pt>
                <c:pt idx="10489">
                  <c:v>78.28425</c:v>
                </c:pt>
                <c:pt idx="10490">
                  <c:v>78.248440000000002</c:v>
                </c:pt>
                <c:pt idx="10491">
                  <c:v>78.431979999999996</c:v>
                </c:pt>
                <c:pt idx="10492">
                  <c:v>78.178989999999999</c:v>
                </c:pt>
                <c:pt idx="10493">
                  <c:v>78.505420000000001</c:v>
                </c:pt>
                <c:pt idx="10494">
                  <c:v>78.538640000000001</c:v>
                </c:pt>
                <c:pt idx="10495">
                  <c:v>78.07414</c:v>
                </c:pt>
                <c:pt idx="10496">
                  <c:v>78.583309999999997</c:v>
                </c:pt>
                <c:pt idx="10497">
                  <c:v>78.074380000000005</c:v>
                </c:pt>
                <c:pt idx="10498">
                  <c:v>78.041120000000006</c:v>
                </c:pt>
                <c:pt idx="10499">
                  <c:v>78.581339999999997</c:v>
                </c:pt>
                <c:pt idx="10500">
                  <c:v>78.026939999999996</c:v>
                </c:pt>
                <c:pt idx="10501">
                  <c:v>78.593890000000002</c:v>
                </c:pt>
                <c:pt idx="10502">
                  <c:v>78.574820000000003</c:v>
                </c:pt>
                <c:pt idx="10503">
                  <c:v>78.033519999999996</c:v>
                </c:pt>
                <c:pt idx="10504">
                  <c:v>78.558080000000004</c:v>
                </c:pt>
                <c:pt idx="10505">
                  <c:v>78.049899999999994</c:v>
                </c:pt>
                <c:pt idx="10506">
                  <c:v>78.101900000000001</c:v>
                </c:pt>
                <c:pt idx="10507">
                  <c:v>78.496549999999999</c:v>
                </c:pt>
                <c:pt idx="10508">
                  <c:v>78.121120000000005</c:v>
                </c:pt>
                <c:pt idx="10509">
                  <c:v>78.465969999999999</c:v>
                </c:pt>
                <c:pt idx="10510">
                  <c:v>78.422030000000007</c:v>
                </c:pt>
                <c:pt idx="10511">
                  <c:v>78.197879999999998</c:v>
                </c:pt>
                <c:pt idx="10512">
                  <c:v>78.389290000000003</c:v>
                </c:pt>
                <c:pt idx="10513">
                  <c:v>78.264979999999994</c:v>
                </c:pt>
                <c:pt idx="10514">
                  <c:v>78.293289999999999</c:v>
                </c:pt>
                <c:pt idx="10515">
                  <c:v>78.259829999999994</c:v>
                </c:pt>
                <c:pt idx="10516">
                  <c:v>78.420929999999998</c:v>
                </c:pt>
                <c:pt idx="10517">
                  <c:v>78.197959999999995</c:v>
                </c:pt>
                <c:pt idx="10518">
                  <c:v>78.147149999999996</c:v>
                </c:pt>
                <c:pt idx="10519">
                  <c:v>78.520529999999994</c:v>
                </c:pt>
                <c:pt idx="10520">
                  <c:v>78.101529999999997</c:v>
                </c:pt>
                <c:pt idx="10521">
                  <c:v>78.550290000000004</c:v>
                </c:pt>
                <c:pt idx="10522">
                  <c:v>78.584900000000005</c:v>
                </c:pt>
                <c:pt idx="10523">
                  <c:v>78.0565</c:v>
                </c:pt>
                <c:pt idx="10524">
                  <c:v>78.586269999999999</c:v>
                </c:pt>
                <c:pt idx="10525">
                  <c:v>78.06532</c:v>
                </c:pt>
                <c:pt idx="10526">
                  <c:v>78.072429999999997</c:v>
                </c:pt>
                <c:pt idx="10527">
                  <c:v>78.547939999999997</c:v>
                </c:pt>
                <c:pt idx="10528">
                  <c:v>78.070809999999994</c:v>
                </c:pt>
                <c:pt idx="10529">
                  <c:v>78.538669999999996</c:v>
                </c:pt>
                <c:pt idx="10530">
                  <c:v>78.516490000000005</c:v>
                </c:pt>
                <c:pt idx="10531">
                  <c:v>78.119219999999999</c:v>
                </c:pt>
                <c:pt idx="10532">
                  <c:v>78.495170000000002</c:v>
                </c:pt>
                <c:pt idx="10533">
                  <c:v>78.140910000000005</c:v>
                </c:pt>
                <c:pt idx="10534">
                  <c:v>78.169309999999996</c:v>
                </c:pt>
                <c:pt idx="10535">
                  <c:v>78.406509999999997</c:v>
                </c:pt>
                <c:pt idx="10536">
                  <c:v>78.255960000000002</c:v>
                </c:pt>
                <c:pt idx="10537">
                  <c:v>78.326899999999995</c:v>
                </c:pt>
                <c:pt idx="10538">
                  <c:v>78.283270000000002</c:v>
                </c:pt>
                <c:pt idx="10539">
                  <c:v>78.364490000000004</c:v>
                </c:pt>
                <c:pt idx="10540">
                  <c:v>78.234219999999993</c:v>
                </c:pt>
                <c:pt idx="10541">
                  <c:v>78.469160000000002</c:v>
                </c:pt>
                <c:pt idx="10542">
                  <c:v>78.550799999999995</c:v>
                </c:pt>
                <c:pt idx="10543">
                  <c:v>78.088759999999994</c:v>
                </c:pt>
                <c:pt idx="10544">
                  <c:v>78.544610000000006</c:v>
                </c:pt>
                <c:pt idx="10545">
                  <c:v>78.097430000000003</c:v>
                </c:pt>
                <c:pt idx="10546">
                  <c:v>78.096140000000005</c:v>
                </c:pt>
                <c:pt idx="10547">
                  <c:v>78.553520000000006</c:v>
                </c:pt>
                <c:pt idx="10548">
                  <c:v>78.075180000000003</c:v>
                </c:pt>
                <c:pt idx="10549">
                  <c:v>78.576260000000005</c:v>
                </c:pt>
                <c:pt idx="10550">
                  <c:v>78.555689999999998</c:v>
                </c:pt>
                <c:pt idx="10551">
                  <c:v>78.068860000000001</c:v>
                </c:pt>
                <c:pt idx="10552">
                  <c:v>78.518050000000002</c:v>
                </c:pt>
                <c:pt idx="10553">
                  <c:v>78.10575</c:v>
                </c:pt>
                <c:pt idx="10554">
                  <c:v>78.087969999999999</c:v>
                </c:pt>
                <c:pt idx="10555">
                  <c:v>78.530720000000002</c:v>
                </c:pt>
                <c:pt idx="10556">
                  <c:v>78.101560000000006</c:v>
                </c:pt>
                <c:pt idx="10557">
                  <c:v>78.462599999999995</c:v>
                </c:pt>
                <c:pt idx="10558">
                  <c:v>78.459959999999995</c:v>
                </c:pt>
                <c:pt idx="10559">
                  <c:v>78.166619999999995</c:v>
                </c:pt>
                <c:pt idx="10560">
                  <c:v>78.414580000000001</c:v>
                </c:pt>
                <c:pt idx="10561">
                  <c:v>78.234560000000002</c:v>
                </c:pt>
                <c:pt idx="10562">
                  <c:v>78.259919999999994</c:v>
                </c:pt>
                <c:pt idx="10563">
                  <c:v>78.344139999999996</c:v>
                </c:pt>
                <c:pt idx="10564">
                  <c:v>78.358919999999998</c:v>
                </c:pt>
                <c:pt idx="10565">
                  <c:v>78.245869999999996</c:v>
                </c:pt>
                <c:pt idx="10566">
                  <c:v>78.141660000000002</c:v>
                </c:pt>
                <c:pt idx="10567">
                  <c:v>78.521799999999999</c:v>
                </c:pt>
                <c:pt idx="10568">
                  <c:v>78.1524</c:v>
                </c:pt>
                <c:pt idx="10569">
                  <c:v>78.568219999999997</c:v>
                </c:pt>
                <c:pt idx="10570">
                  <c:v>78.577510000000004</c:v>
                </c:pt>
                <c:pt idx="10571">
                  <c:v>78.082279999999997</c:v>
                </c:pt>
                <c:pt idx="10572">
                  <c:v>78.579470000000001</c:v>
                </c:pt>
                <c:pt idx="10573">
                  <c:v>78.061170000000004</c:v>
                </c:pt>
                <c:pt idx="10574">
                  <c:v>78.081999999999994</c:v>
                </c:pt>
                <c:pt idx="10575">
                  <c:v>78.569929999999999</c:v>
                </c:pt>
                <c:pt idx="10576">
                  <c:v>78.050659999999993</c:v>
                </c:pt>
                <c:pt idx="10577">
                  <c:v>78.596040000000002</c:v>
                </c:pt>
                <c:pt idx="10578">
                  <c:v>78.557559999999995</c:v>
                </c:pt>
                <c:pt idx="10579">
                  <c:v>78.11036</c:v>
                </c:pt>
                <c:pt idx="10580">
                  <c:v>78.501940000000005</c:v>
                </c:pt>
                <c:pt idx="10581">
                  <c:v>78.135409999999993</c:v>
                </c:pt>
                <c:pt idx="10582">
                  <c:v>78.150670000000005</c:v>
                </c:pt>
                <c:pt idx="10583">
                  <c:v>78.448819999999998</c:v>
                </c:pt>
                <c:pt idx="10584">
                  <c:v>78.205830000000006</c:v>
                </c:pt>
                <c:pt idx="10585">
                  <c:v>78.393199999999993</c:v>
                </c:pt>
                <c:pt idx="10586">
                  <c:v>78.346990000000005</c:v>
                </c:pt>
                <c:pt idx="10587">
                  <c:v>78.304159999999996</c:v>
                </c:pt>
                <c:pt idx="10588">
                  <c:v>78.332509999999999</c:v>
                </c:pt>
                <c:pt idx="10589">
                  <c:v>78.397239999999996</c:v>
                </c:pt>
                <c:pt idx="10590">
                  <c:v>78.455280000000002</c:v>
                </c:pt>
                <c:pt idx="10591">
                  <c:v>78.19162</c:v>
                </c:pt>
                <c:pt idx="10592">
                  <c:v>78.509600000000006</c:v>
                </c:pt>
                <c:pt idx="10593">
                  <c:v>78.156890000000004</c:v>
                </c:pt>
                <c:pt idx="10594">
                  <c:v>78.091319999999996</c:v>
                </c:pt>
                <c:pt idx="10595">
                  <c:v>78.581609999999998</c:v>
                </c:pt>
                <c:pt idx="10596">
                  <c:v>78.095500000000001</c:v>
                </c:pt>
                <c:pt idx="10597">
                  <c:v>78.567989999999995</c:v>
                </c:pt>
                <c:pt idx="10598">
                  <c:v>78.5869</c:v>
                </c:pt>
                <c:pt idx="10599">
                  <c:v>78.050579999999997</c:v>
                </c:pt>
                <c:pt idx="10600">
                  <c:v>78.587209999999999</c:v>
                </c:pt>
                <c:pt idx="10601">
                  <c:v>78.011229999999998</c:v>
                </c:pt>
                <c:pt idx="10602">
                  <c:v>78.0411</c:v>
                </c:pt>
                <c:pt idx="10603">
                  <c:v>78.541690000000003</c:v>
                </c:pt>
                <c:pt idx="10604">
                  <c:v>78.089659999999995</c:v>
                </c:pt>
                <c:pt idx="10605">
                  <c:v>78.508480000000006</c:v>
                </c:pt>
                <c:pt idx="10606">
                  <c:v>78.467690000000005</c:v>
                </c:pt>
                <c:pt idx="10607">
                  <c:v>78.170680000000004</c:v>
                </c:pt>
                <c:pt idx="10608">
                  <c:v>78.434039999999996</c:v>
                </c:pt>
                <c:pt idx="10609">
                  <c:v>78.228129999999993</c:v>
                </c:pt>
                <c:pt idx="10610">
                  <c:v>78.296360000000007</c:v>
                </c:pt>
                <c:pt idx="10611">
                  <c:v>78.346010000000007</c:v>
                </c:pt>
                <c:pt idx="10612">
                  <c:v>78.26943</c:v>
                </c:pt>
                <c:pt idx="10613">
                  <c:v>78.330650000000006</c:v>
                </c:pt>
                <c:pt idx="10614">
                  <c:v>78.262100000000004</c:v>
                </c:pt>
                <c:pt idx="10615">
                  <c:v>78.465350000000001</c:v>
                </c:pt>
                <c:pt idx="10616">
                  <c:v>78.178229999999999</c:v>
                </c:pt>
                <c:pt idx="10617">
                  <c:v>78.518209999999996</c:v>
                </c:pt>
                <c:pt idx="10618">
                  <c:v>78.584879999999998</c:v>
                </c:pt>
                <c:pt idx="10619">
                  <c:v>78.083129999999997</c:v>
                </c:pt>
                <c:pt idx="10620">
                  <c:v>78.587530000000001</c:v>
                </c:pt>
                <c:pt idx="10621">
                  <c:v>78.071089999999998</c:v>
                </c:pt>
                <c:pt idx="10622">
                  <c:v>78.07159</c:v>
                </c:pt>
                <c:pt idx="10623">
                  <c:v>78.561970000000002</c:v>
                </c:pt>
                <c:pt idx="10624">
                  <c:v>78.072329999999994</c:v>
                </c:pt>
                <c:pt idx="10625">
                  <c:v>78.567610000000002</c:v>
                </c:pt>
                <c:pt idx="10626">
                  <c:v>78.565160000000006</c:v>
                </c:pt>
                <c:pt idx="10627">
                  <c:v>78.066249999999997</c:v>
                </c:pt>
                <c:pt idx="10628">
                  <c:v>78.53819</c:v>
                </c:pt>
                <c:pt idx="10629">
                  <c:v>78.103309999999993</c:v>
                </c:pt>
                <c:pt idx="10630">
                  <c:v>78.128050000000002</c:v>
                </c:pt>
                <c:pt idx="10631">
                  <c:v>78.46284</c:v>
                </c:pt>
                <c:pt idx="10632">
                  <c:v>78.206760000000003</c:v>
                </c:pt>
                <c:pt idx="10633">
                  <c:v>78.402649999999994</c:v>
                </c:pt>
                <c:pt idx="10634">
                  <c:v>78.372339999999994</c:v>
                </c:pt>
                <c:pt idx="10635">
                  <c:v>78.300650000000005</c:v>
                </c:pt>
                <c:pt idx="10636">
                  <c:v>78.402770000000004</c:v>
                </c:pt>
                <c:pt idx="10637">
                  <c:v>78.298500000000004</c:v>
                </c:pt>
                <c:pt idx="10638">
                  <c:v>78.407359999999997</c:v>
                </c:pt>
                <c:pt idx="10639">
                  <c:v>78.218350000000001</c:v>
                </c:pt>
                <c:pt idx="10640">
                  <c:v>78.520520000000005</c:v>
                </c:pt>
                <c:pt idx="10641">
                  <c:v>78.152379999999994</c:v>
                </c:pt>
                <c:pt idx="10642">
                  <c:v>78.109650000000002</c:v>
                </c:pt>
                <c:pt idx="10643">
                  <c:v>78.576859999999996</c:v>
                </c:pt>
                <c:pt idx="10644">
                  <c:v>78.071190000000001</c:v>
                </c:pt>
                <c:pt idx="10645">
                  <c:v>78.591059999999999</c:v>
                </c:pt>
                <c:pt idx="10646">
                  <c:v>78.581760000000003</c:v>
                </c:pt>
                <c:pt idx="10647">
                  <c:v>78.09263</c:v>
                </c:pt>
                <c:pt idx="10648">
                  <c:v>78.573890000000006</c:v>
                </c:pt>
                <c:pt idx="10649">
                  <c:v>78.075400000000002</c:v>
                </c:pt>
                <c:pt idx="10650">
                  <c:v>78.045779999999993</c:v>
                </c:pt>
                <c:pt idx="10651">
                  <c:v>78.587249999999997</c:v>
                </c:pt>
                <c:pt idx="10652">
                  <c:v>78.044619999999995</c:v>
                </c:pt>
                <c:pt idx="10653">
                  <c:v>78.581230000000005</c:v>
                </c:pt>
                <c:pt idx="10654">
                  <c:v>78.512280000000004</c:v>
                </c:pt>
                <c:pt idx="10655">
                  <c:v>78.153559999999999</c:v>
                </c:pt>
                <c:pt idx="10656">
                  <c:v>78.454629999999995</c:v>
                </c:pt>
                <c:pt idx="10657">
                  <c:v>78.20908</c:v>
                </c:pt>
                <c:pt idx="10658">
                  <c:v>78.252139999999997</c:v>
                </c:pt>
                <c:pt idx="10659">
                  <c:v>78.366299999999995</c:v>
                </c:pt>
                <c:pt idx="10660">
                  <c:v>78.355320000000006</c:v>
                </c:pt>
                <c:pt idx="10661">
                  <c:v>78.300079999999994</c:v>
                </c:pt>
                <c:pt idx="10662">
                  <c:v>78.213499999999996</c:v>
                </c:pt>
                <c:pt idx="10663">
                  <c:v>78.509320000000002</c:v>
                </c:pt>
                <c:pt idx="10664">
                  <c:v>78.158699999999996</c:v>
                </c:pt>
                <c:pt idx="10665">
                  <c:v>78.568600000000004</c:v>
                </c:pt>
                <c:pt idx="10666">
                  <c:v>78.589870000000005</c:v>
                </c:pt>
                <c:pt idx="10667">
                  <c:v>78.092609999999993</c:v>
                </c:pt>
                <c:pt idx="10668">
                  <c:v>78.585250000000002</c:v>
                </c:pt>
                <c:pt idx="10669">
                  <c:v>78.091260000000005</c:v>
                </c:pt>
                <c:pt idx="10670">
                  <c:v>78.067930000000004</c:v>
                </c:pt>
                <c:pt idx="10671">
                  <c:v>78.605119999999999</c:v>
                </c:pt>
                <c:pt idx="10672">
                  <c:v>78.056880000000007</c:v>
                </c:pt>
                <c:pt idx="10673">
                  <c:v>78.598060000000004</c:v>
                </c:pt>
                <c:pt idx="10674">
                  <c:v>78.572749999999999</c:v>
                </c:pt>
                <c:pt idx="10675">
                  <c:v>78.094329999999999</c:v>
                </c:pt>
                <c:pt idx="10676">
                  <c:v>78.538409999999999</c:v>
                </c:pt>
                <c:pt idx="10677">
                  <c:v>78.131190000000004</c:v>
                </c:pt>
                <c:pt idx="10678">
                  <c:v>78.165019999999998</c:v>
                </c:pt>
                <c:pt idx="10679">
                  <c:v>78.464609999999993</c:v>
                </c:pt>
                <c:pt idx="10680">
                  <c:v>78.205020000000005</c:v>
                </c:pt>
                <c:pt idx="10681">
                  <c:v>78.433090000000007</c:v>
                </c:pt>
                <c:pt idx="10682">
                  <c:v>78.381270000000001</c:v>
                </c:pt>
                <c:pt idx="10683">
                  <c:v>78.355639999999994</c:v>
                </c:pt>
                <c:pt idx="10684">
                  <c:v>78.300250000000005</c:v>
                </c:pt>
                <c:pt idx="10685">
                  <c:v>78.445890000000006</c:v>
                </c:pt>
                <c:pt idx="10686">
                  <c:v>78.503609999999995</c:v>
                </c:pt>
                <c:pt idx="10687">
                  <c:v>78.176659999999998</c:v>
                </c:pt>
                <c:pt idx="10688">
                  <c:v>78.531189999999995</c:v>
                </c:pt>
                <c:pt idx="10689">
                  <c:v>78.149370000000005</c:v>
                </c:pt>
                <c:pt idx="10690">
                  <c:v>78.107280000000003</c:v>
                </c:pt>
                <c:pt idx="10691">
                  <c:v>78.59854</c:v>
                </c:pt>
                <c:pt idx="10692">
                  <c:v>78.086219999999997</c:v>
                </c:pt>
                <c:pt idx="10693">
                  <c:v>78.620679999999993</c:v>
                </c:pt>
                <c:pt idx="10694">
                  <c:v>78.614429999999999</c:v>
                </c:pt>
                <c:pt idx="10695">
                  <c:v>78.059169999999995</c:v>
                </c:pt>
                <c:pt idx="10696">
                  <c:v>78.631320000000002</c:v>
                </c:pt>
                <c:pt idx="10697">
                  <c:v>78.070660000000004</c:v>
                </c:pt>
                <c:pt idx="10698">
                  <c:v>78.102549999999994</c:v>
                </c:pt>
                <c:pt idx="10699">
                  <c:v>78.55059</c:v>
                </c:pt>
                <c:pt idx="10700">
                  <c:v>78.122510000000005</c:v>
                </c:pt>
                <c:pt idx="10701">
                  <c:v>78.558959999999999</c:v>
                </c:pt>
                <c:pt idx="10702">
                  <c:v>78.491749999999996</c:v>
                </c:pt>
                <c:pt idx="10703">
                  <c:v>78.181560000000005</c:v>
                </c:pt>
                <c:pt idx="10704">
                  <c:v>78.466999999999999</c:v>
                </c:pt>
                <c:pt idx="10705">
                  <c:v>78.193600000000004</c:v>
                </c:pt>
                <c:pt idx="10706">
                  <c:v>78.259690000000006</c:v>
                </c:pt>
                <c:pt idx="10707">
                  <c:v>78.40231</c:v>
                </c:pt>
                <c:pt idx="10708">
                  <c:v>78.355329999999995</c:v>
                </c:pt>
                <c:pt idx="10709">
                  <c:v>78.285650000000004</c:v>
                </c:pt>
                <c:pt idx="10710">
                  <c:v>78.220749999999995</c:v>
                </c:pt>
                <c:pt idx="10711">
                  <c:v>78.539510000000007</c:v>
                </c:pt>
                <c:pt idx="10712">
                  <c:v>78.158940000000001</c:v>
                </c:pt>
                <c:pt idx="10713">
                  <c:v>78.603129999999993</c:v>
                </c:pt>
                <c:pt idx="10714">
                  <c:v>78.616990000000001</c:v>
                </c:pt>
                <c:pt idx="10715">
                  <c:v>78.096040000000002</c:v>
                </c:pt>
                <c:pt idx="10716">
                  <c:v>78.627589999999998</c:v>
                </c:pt>
                <c:pt idx="10717">
                  <c:v>78.094830000000002</c:v>
                </c:pt>
                <c:pt idx="10718">
                  <c:v>78.132480000000001</c:v>
                </c:pt>
                <c:pt idx="10719">
                  <c:v>78.56671</c:v>
                </c:pt>
                <c:pt idx="10720">
                  <c:v>78.101420000000005</c:v>
                </c:pt>
                <c:pt idx="10721">
                  <c:v>78.574700000000007</c:v>
                </c:pt>
                <c:pt idx="10722">
                  <c:v>78.59187</c:v>
                </c:pt>
                <c:pt idx="10723">
                  <c:v>78.085350000000005</c:v>
                </c:pt>
                <c:pt idx="10724">
                  <c:v>78.576070000000001</c:v>
                </c:pt>
                <c:pt idx="10725">
                  <c:v>78.096710000000002</c:v>
                </c:pt>
                <c:pt idx="10726">
                  <c:v>78.152029999999996</c:v>
                </c:pt>
                <c:pt idx="10727">
                  <c:v>78.488380000000006</c:v>
                </c:pt>
                <c:pt idx="10728">
                  <c:v>78.230320000000006</c:v>
                </c:pt>
                <c:pt idx="10729">
                  <c:v>78.408680000000004</c:v>
                </c:pt>
                <c:pt idx="10730">
                  <c:v>78.35069</c:v>
                </c:pt>
                <c:pt idx="10731">
                  <c:v>78.336609999999993</c:v>
                </c:pt>
                <c:pt idx="10732">
                  <c:v>78.31071</c:v>
                </c:pt>
                <c:pt idx="10733">
                  <c:v>78.410899999999998</c:v>
                </c:pt>
                <c:pt idx="10734">
                  <c:v>78.462519999999998</c:v>
                </c:pt>
                <c:pt idx="10735">
                  <c:v>78.196150000000003</c:v>
                </c:pt>
                <c:pt idx="10736">
                  <c:v>78.547929999999994</c:v>
                </c:pt>
                <c:pt idx="10737">
                  <c:v>78.145859999999999</c:v>
                </c:pt>
                <c:pt idx="10738">
                  <c:v>78.116209999999995</c:v>
                </c:pt>
                <c:pt idx="10739">
                  <c:v>78.574070000000006</c:v>
                </c:pt>
                <c:pt idx="10740">
                  <c:v>78.087389999999999</c:v>
                </c:pt>
                <c:pt idx="10741">
                  <c:v>78.616380000000007</c:v>
                </c:pt>
                <c:pt idx="10742">
                  <c:v>78.616990000000001</c:v>
                </c:pt>
                <c:pt idx="10743">
                  <c:v>78.089290000000005</c:v>
                </c:pt>
                <c:pt idx="10744">
                  <c:v>78.574879999999993</c:v>
                </c:pt>
                <c:pt idx="10745">
                  <c:v>78.084729999999993</c:v>
                </c:pt>
                <c:pt idx="10746">
                  <c:v>78.078190000000006</c:v>
                </c:pt>
                <c:pt idx="10747">
                  <c:v>78.592579999999998</c:v>
                </c:pt>
                <c:pt idx="10748">
                  <c:v>78.101709999999997</c:v>
                </c:pt>
                <c:pt idx="10749">
                  <c:v>78.569310000000002</c:v>
                </c:pt>
                <c:pt idx="10750">
                  <c:v>78.539510000000007</c:v>
                </c:pt>
                <c:pt idx="10751">
                  <c:v>78.150689999999997</c:v>
                </c:pt>
                <c:pt idx="10752">
                  <c:v>78.491630000000001</c:v>
                </c:pt>
                <c:pt idx="10753">
                  <c:v>78.204899999999995</c:v>
                </c:pt>
                <c:pt idx="10754">
                  <c:v>78.280180000000001</c:v>
                </c:pt>
                <c:pt idx="10755">
                  <c:v>78.379390000000001</c:v>
                </c:pt>
                <c:pt idx="10756">
                  <c:v>78.380359999999996</c:v>
                </c:pt>
                <c:pt idx="10757">
                  <c:v>78.325609999999998</c:v>
                </c:pt>
                <c:pt idx="10758">
                  <c:v>78.250290000000007</c:v>
                </c:pt>
                <c:pt idx="10759">
                  <c:v>78.489519999999999</c:v>
                </c:pt>
                <c:pt idx="10760">
                  <c:v>78.251400000000004</c:v>
                </c:pt>
                <c:pt idx="10761">
                  <c:v>78.534329999999997</c:v>
                </c:pt>
                <c:pt idx="10762">
                  <c:v>78.616129999999998</c:v>
                </c:pt>
                <c:pt idx="10763">
                  <c:v>78.125839999999997</c:v>
                </c:pt>
                <c:pt idx="10764">
                  <c:v>78.578959999999995</c:v>
                </c:pt>
                <c:pt idx="10765">
                  <c:v>78.120289999999997</c:v>
                </c:pt>
                <c:pt idx="10766">
                  <c:v>78.077510000000004</c:v>
                </c:pt>
                <c:pt idx="10767">
                  <c:v>78.635210000000001</c:v>
                </c:pt>
                <c:pt idx="10768">
                  <c:v>78.095359999999999</c:v>
                </c:pt>
                <c:pt idx="10769">
                  <c:v>78.58699</c:v>
                </c:pt>
                <c:pt idx="10770">
                  <c:v>78.634360000000001</c:v>
                </c:pt>
                <c:pt idx="10771">
                  <c:v>78.091800000000006</c:v>
                </c:pt>
                <c:pt idx="10772">
                  <c:v>78.580820000000003</c:v>
                </c:pt>
                <c:pt idx="10773">
                  <c:v>78.111850000000004</c:v>
                </c:pt>
                <c:pt idx="10774">
                  <c:v>78.119669999999999</c:v>
                </c:pt>
                <c:pt idx="10775">
                  <c:v>78.567869999999999</c:v>
                </c:pt>
                <c:pt idx="10776">
                  <c:v>78.171490000000006</c:v>
                </c:pt>
                <c:pt idx="10777">
                  <c:v>78.485979999999998</c:v>
                </c:pt>
                <c:pt idx="10778">
                  <c:v>78.407730000000001</c:v>
                </c:pt>
                <c:pt idx="10779">
                  <c:v>78.334469999999996</c:v>
                </c:pt>
                <c:pt idx="10780">
                  <c:v>78.383110000000002</c:v>
                </c:pt>
                <c:pt idx="10781">
                  <c:v>78.361959999999996</c:v>
                </c:pt>
                <c:pt idx="10782">
                  <c:v>78.433400000000006</c:v>
                </c:pt>
                <c:pt idx="10783">
                  <c:v>78.277280000000005</c:v>
                </c:pt>
                <c:pt idx="10784">
                  <c:v>78.48845</c:v>
                </c:pt>
                <c:pt idx="10785">
                  <c:v>78.230819999999994</c:v>
                </c:pt>
                <c:pt idx="10786">
                  <c:v>78.165729999999996</c:v>
                </c:pt>
                <c:pt idx="10787">
                  <c:v>78.605990000000006</c:v>
                </c:pt>
                <c:pt idx="10788">
                  <c:v>78.124089999999995</c:v>
                </c:pt>
                <c:pt idx="10789">
                  <c:v>78.662739999999999</c:v>
                </c:pt>
                <c:pt idx="10790">
                  <c:v>78.640799999999999</c:v>
                </c:pt>
                <c:pt idx="10791">
                  <c:v>78.095380000000006</c:v>
                </c:pt>
                <c:pt idx="10792">
                  <c:v>78.628600000000006</c:v>
                </c:pt>
                <c:pt idx="10793">
                  <c:v>78.135480000000001</c:v>
                </c:pt>
                <c:pt idx="10794">
                  <c:v>78.138109999999998</c:v>
                </c:pt>
                <c:pt idx="10795">
                  <c:v>78.594949999999997</c:v>
                </c:pt>
                <c:pt idx="10796">
                  <c:v>78.151920000000004</c:v>
                </c:pt>
                <c:pt idx="10797">
                  <c:v>78.552509999999998</c:v>
                </c:pt>
                <c:pt idx="10798">
                  <c:v>78.512900000000002</c:v>
                </c:pt>
                <c:pt idx="10799">
                  <c:v>78.220519999999993</c:v>
                </c:pt>
                <c:pt idx="10800">
                  <c:v>78.482020000000006</c:v>
                </c:pt>
                <c:pt idx="10801">
                  <c:v>78.259900000000002</c:v>
                </c:pt>
                <c:pt idx="10802">
                  <c:v>78.328450000000004</c:v>
                </c:pt>
                <c:pt idx="10803">
                  <c:v>78.361680000000007</c:v>
                </c:pt>
                <c:pt idx="10804">
                  <c:v>78.397059999999996</c:v>
                </c:pt>
                <c:pt idx="10805">
                  <c:v>78.328059999999994</c:v>
                </c:pt>
                <c:pt idx="10806">
                  <c:v>78.290660000000003</c:v>
                </c:pt>
                <c:pt idx="10807">
                  <c:v>78.48</c:v>
                </c:pt>
                <c:pt idx="10808">
                  <c:v>78.268709999999999</c:v>
                </c:pt>
                <c:pt idx="10809">
                  <c:v>78.567099999999996</c:v>
                </c:pt>
                <c:pt idx="10810">
                  <c:v>78.611490000000003</c:v>
                </c:pt>
                <c:pt idx="10811">
                  <c:v>78.167509999999993</c:v>
                </c:pt>
                <c:pt idx="10812">
                  <c:v>78.619950000000003</c:v>
                </c:pt>
                <c:pt idx="10813">
                  <c:v>78.156499999999994</c:v>
                </c:pt>
                <c:pt idx="10814">
                  <c:v>78.150319999999994</c:v>
                </c:pt>
                <c:pt idx="10815">
                  <c:v>78.624369999999999</c:v>
                </c:pt>
                <c:pt idx="10816">
                  <c:v>78.150570000000002</c:v>
                </c:pt>
                <c:pt idx="10817">
                  <c:v>78.657809999999998</c:v>
                </c:pt>
                <c:pt idx="10818">
                  <c:v>78.603700000000003</c:v>
                </c:pt>
                <c:pt idx="10819">
                  <c:v>78.14967</c:v>
                </c:pt>
                <c:pt idx="10820">
                  <c:v>78.590350000000001</c:v>
                </c:pt>
                <c:pt idx="10821">
                  <c:v>78.175780000000003</c:v>
                </c:pt>
                <c:pt idx="10822">
                  <c:v>78.19529</c:v>
                </c:pt>
                <c:pt idx="10823">
                  <c:v>78.571420000000003</c:v>
                </c:pt>
                <c:pt idx="10824">
                  <c:v>78.210849999999994</c:v>
                </c:pt>
                <c:pt idx="10825">
                  <c:v>78.590519999999998</c:v>
                </c:pt>
                <c:pt idx="10826">
                  <c:v>78.511669999999995</c:v>
                </c:pt>
                <c:pt idx="10827">
                  <c:v>78.319820000000007</c:v>
                </c:pt>
                <c:pt idx="10828">
                  <c:v>78.416629999999998</c:v>
                </c:pt>
                <c:pt idx="10829">
                  <c:v>78.419780000000003</c:v>
                </c:pt>
                <c:pt idx="10830">
                  <c:v>78.496440000000007</c:v>
                </c:pt>
                <c:pt idx="10831">
                  <c:v>78.290809999999993</c:v>
                </c:pt>
                <c:pt idx="10832">
                  <c:v>78.568950000000001</c:v>
                </c:pt>
                <c:pt idx="10833">
                  <c:v>78.220550000000003</c:v>
                </c:pt>
                <c:pt idx="10834">
                  <c:v>78.178309999999996</c:v>
                </c:pt>
                <c:pt idx="10835">
                  <c:v>78.650450000000006</c:v>
                </c:pt>
                <c:pt idx="10836">
                  <c:v>78.141949999999994</c:v>
                </c:pt>
                <c:pt idx="10837">
                  <c:v>78.655720000000002</c:v>
                </c:pt>
                <c:pt idx="10838">
                  <c:v>78.64331</c:v>
                </c:pt>
                <c:pt idx="10839">
                  <c:v>78.134270000000001</c:v>
                </c:pt>
                <c:pt idx="10840">
                  <c:v>78.642470000000003</c:v>
                </c:pt>
                <c:pt idx="10841">
                  <c:v>78.107209999999995</c:v>
                </c:pt>
                <c:pt idx="10842">
                  <c:v>78.134789999999995</c:v>
                </c:pt>
                <c:pt idx="10843">
                  <c:v>78.624350000000007</c:v>
                </c:pt>
                <c:pt idx="10844">
                  <c:v>78.162379999999999</c:v>
                </c:pt>
                <c:pt idx="10845">
                  <c:v>78.572320000000005</c:v>
                </c:pt>
                <c:pt idx="10846">
                  <c:v>78.566720000000004</c:v>
                </c:pt>
                <c:pt idx="10847">
                  <c:v>78.193370000000002</c:v>
                </c:pt>
                <c:pt idx="10848">
                  <c:v>78.534909999999996</c:v>
                </c:pt>
                <c:pt idx="10849">
                  <c:v>78.247320000000002</c:v>
                </c:pt>
                <c:pt idx="10850">
                  <c:v>78.275390000000002</c:v>
                </c:pt>
                <c:pt idx="10851">
                  <c:v>78.463070000000002</c:v>
                </c:pt>
                <c:pt idx="10852">
                  <c:v>78.357529999999997</c:v>
                </c:pt>
                <c:pt idx="10853">
                  <c:v>78.409769999999995</c:v>
                </c:pt>
                <c:pt idx="10854">
                  <c:v>78.340869999999995</c:v>
                </c:pt>
                <c:pt idx="10855">
                  <c:v>78.502709999999993</c:v>
                </c:pt>
                <c:pt idx="10856">
                  <c:v>78.260869999999997</c:v>
                </c:pt>
                <c:pt idx="10857">
                  <c:v>78.576560000000001</c:v>
                </c:pt>
                <c:pt idx="10858">
                  <c:v>78.629279999999994</c:v>
                </c:pt>
                <c:pt idx="10859">
                  <c:v>78.185670000000002</c:v>
                </c:pt>
                <c:pt idx="10860">
                  <c:v>78.657589999999999</c:v>
                </c:pt>
                <c:pt idx="10861">
                  <c:v>78.167559999999995</c:v>
                </c:pt>
                <c:pt idx="10862">
                  <c:v>78.170519999999996</c:v>
                </c:pt>
                <c:pt idx="10863">
                  <c:v>78.623350000000002</c:v>
                </c:pt>
                <c:pt idx="10864">
                  <c:v>78.152150000000006</c:v>
                </c:pt>
                <c:pt idx="10865">
                  <c:v>78.650810000000007</c:v>
                </c:pt>
                <c:pt idx="10866">
                  <c:v>78.64273</c:v>
                </c:pt>
                <c:pt idx="10867">
                  <c:v>78.159090000000006</c:v>
                </c:pt>
                <c:pt idx="10868">
                  <c:v>78.624740000000003</c:v>
                </c:pt>
                <c:pt idx="10869">
                  <c:v>78.185940000000002</c:v>
                </c:pt>
                <c:pt idx="10870">
                  <c:v>78.221299999999999</c:v>
                </c:pt>
                <c:pt idx="10871">
                  <c:v>78.540120000000002</c:v>
                </c:pt>
                <c:pt idx="10872">
                  <c:v>78.278570000000002</c:v>
                </c:pt>
                <c:pt idx="10873">
                  <c:v>78.494429999999994</c:v>
                </c:pt>
                <c:pt idx="10874">
                  <c:v>78.481049999999996</c:v>
                </c:pt>
                <c:pt idx="10875">
                  <c:v>78.302250000000001</c:v>
                </c:pt>
                <c:pt idx="10876">
                  <c:v>78.450289999999995</c:v>
                </c:pt>
                <c:pt idx="10877">
                  <c:v>78.379270000000005</c:v>
                </c:pt>
                <c:pt idx="10878">
                  <c:v>78.450839999999999</c:v>
                </c:pt>
                <c:pt idx="10879">
                  <c:v>78.32253</c:v>
                </c:pt>
                <c:pt idx="10880">
                  <c:v>78.540120000000002</c:v>
                </c:pt>
                <c:pt idx="10881">
                  <c:v>78.265240000000006</c:v>
                </c:pt>
                <c:pt idx="10882">
                  <c:v>78.216059999999999</c:v>
                </c:pt>
                <c:pt idx="10883">
                  <c:v>78.685789999999997</c:v>
                </c:pt>
                <c:pt idx="10884">
                  <c:v>78.19502</c:v>
                </c:pt>
                <c:pt idx="10885">
                  <c:v>78.676929999999999</c:v>
                </c:pt>
                <c:pt idx="10886">
                  <c:v>78.689719999999994</c:v>
                </c:pt>
                <c:pt idx="10887">
                  <c:v>78.170029999999997</c:v>
                </c:pt>
                <c:pt idx="10888">
                  <c:v>78.674940000000007</c:v>
                </c:pt>
                <c:pt idx="10889">
                  <c:v>78.155299999999997</c:v>
                </c:pt>
                <c:pt idx="10890">
                  <c:v>78.158379999999994</c:v>
                </c:pt>
                <c:pt idx="10891">
                  <c:v>78.677930000000003</c:v>
                </c:pt>
                <c:pt idx="10892">
                  <c:v>78.166820000000001</c:v>
                </c:pt>
                <c:pt idx="10893">
                  <c:v>78.607349999999997</c:v>
                </c:pt>
                <c:pt idx="10894">
                  <c:v>78.593559999999997</c:v>
                </c:pt>
                <c:pt idx="10895">
                  <c:v>78.273740000000004</c:v>
                </c:pt>
                <c:pt idx="10896">
                  <c:v>78.551090000000002</c:v>
                </c:pt>
                <c:pt idx="10897">
                  <c:v>78.317400000000006</c:v>
                </c:pt>
                <c:pt idx="10898">
                  <c:v>78.351230000000001</c:v>
                </c:pt>
                <c:pt idx="10899">
                  <c:v>78.428179999999998</c:v>
                </c:pt>
                <c:pt idx="10900">
                  <c:v>78.407579999999996</c:v>
                </c:pt>
                <c:pt idx="10901">
                  <c:v>78.397030000000001</c:v>
                </c:pt>
                <c:pt idx="10902">
                  <c:v>78.354550000000003</c:v>
                </c:pt>
                <c:pt idx="10903">
                  <c:v>78.550799999999995</c:v>
                </c:pt>
                <c:pt idx="10904">
                  <c:v>78.306319999999999</c:v>
                </c:pt>
                <c:pt idx="10905">
                  <c:v>78.620699999999999</c:v>
                </c:pt>
                <c:pt idx="10906">
                  <c:v>78.637</c:v>
                </c:pt>
                <c:pt idx="10907">
                  <c:v>78.203559999999996</c:v>
                </c:pt>
                <c:pt idx="10908">
                  <c:v>78.654499999999999</c:v>
                </c:pt>
                <c:pt idx="10909">
                  <c:v>78.17353</c:v>
                </c:pt>
                <c:pt idx="10910">
                  <c:v>78.188900000000004</c:v>
                </c:pt>
                <c:pt idx="10911">
                  <c:v>78.682910000000007</c:v>
                </c:pt>
                <c:pt idx="10912">
                  <c:v>78.172229999999999</c:v>
                </c:pt>
                <c:pt idx="10913">
                  <c:v>78.656210000000002</c:v>
                </c:pt>
                <c:pt idx="10914">
                  <c:v>78.646649999999994</c:v>
                </c:pt>
                <c:pt idx="10915">
                  <c:v>78.198170000000005</c:v>
                </c:pt>
                <c:pt idx="10916">
                  <c:v>78.644760000000005</c:v>
                </c:pt>
                <c:pt idx="10917">
                  <c:v>78.210589999999996</c:v>
                </c:pt>
                <c:pt idx="10918">
                  <c:v>78.227249999999998</c:v>
                </c:pt>
                <c:pt idx="10919">
                  <c:v>78.612750000000005</c:v>
                </c:pt>
                <c:pt idx="10920">
                  <c:v>78.279089999999997</c:v>
                </c:pt>
                <c:pt idx="10921">
                  <c:v>78.563569999999999</c:v>
                </c:pt>
                <c:pt idx="10922">
                  <c:v>78.503619999999998</c:v>
                </c:pt>
                <c:pt idx="10923">
                  <c:v>78.379649999999998</c:v>
                </c:pt>
                <c:pt idx="10924">
                  <c:v>78.475170000000006</c:v>
                </c:pt>
                <c:pt idx="10925">
                  <c:v>78.407169999999994</c:v>
                </c:pt>
                <c:pt idx="10926">
                  <c:v>78.491259999999997</c:v>
                </c:pt>
                <c:pt idx="10927">
                  <c:v>78.325140000000005</c:v>
                </c:pt>
                <c:pt idx="10928">
                  <c:v>78.584980000000002</c:v>
                </c:pt>
                <c:pt idx="10929">
                  <c:v>78.295360000000002</c:v>
                </c:pt>
                <c:pt idx="10930">
                  <c:v>78.22287</c:v>
                </c:pt>
                <c:pt idx="10931">
                  <c:v>78.684340000000006</c:v>
                </c:pt>
                <c:pt idx="10932">
                  <c:v>78.220910000000003</c:v>
                </c:pt>
                <c:pt idx="10933">
                  <c:v>78.671930000000003</c:v>
                </c:pt>
                <c:pt idx="10934">
                  <c:v>78.694469999999995</c:v>
                </c:pt>
                <c:pt idx="10935">
                  <c:v>78.189800000000005</c:v>
                </c:pt>
                <c:pt idx="10936">
                  <c:v>78.709159999999997</c:v>
                </c:pt>
                <c:pt idx="10937">
                  <c:v>78.181619999999995</c:v>
                </c:pt>
                <c:pt idx="10938">
                  <c:v>78.17304</c:v>
                </c:pt>
                <c:pt idx="10939">
                  <c:v>78.682879999999997</c:v>
                </c:pt>
                <c:pt idx="10940">
                  <c:v>78.186430000000001</c:v>
                </c:pt>
                <c:pt idx="10941">
                  <c:v>78.668270000000007</c:v>
                </c:pt>
                <c:pt idx="10942">
                  <c:v>78.584180000000003</c:v>
                </c:pt>
                <c:pt idx="10943">
                  <c:v>78.283270000000002</c:v>
                </c:pt>
                <c:pt idx="10944">
                  <c:v>78.663309999999996</c:v>
                </c:pt>
                <c:pt idx="10945">
                  <c:v>78.436959999999999</c:v>
                </c:pt>
                <c:pt idx="10946">
                  <c:v>78.340230000000005</c:v>
                </c:pt>
                <c:pt idx="10947">
                  <c:v>78.526049999999998</c:v>
                </c:pt>
                <c:pt idx="10948">
                  <c:v>78.375910000000005</c:v>
                </c:pt>
                <c:pt idx="10949">
                  <c:v>78.484859999999998</c:v>
                </c:pt>
                <c:pt idx="10950">
                  <c:v>78.410480000000007</c:v>
                </c:pt>
                <c:pt idx="10951">
                  <c:v>78.542739999999995</c:v>
                </c:pt>
                <c:pt idx="10952">
                  <c:v>78.329369999999997</c:v>
                </c:pt>
                <c:pt idx="10953">
                  <c:v>78.581310000000002</c:v>
                </c:pt>
                <c:pt idx="10954">
                  <c:v>78.66874</c:v>
                </c:pt>
                <c:pt idx="10955">
                  <c:v>78.253280000000004</c:v>
                </c:pt>
                <c:pt idx="10956">
                  <c:v>78.691839999999999</c:v>
                </c:pt>
                <c:pt idx="10957">
                  <c:v>78.258229999999998</c:v>
                </c:pt>
                <c:pt idx="10958">
                  <c:v>78.219589999999997</c:v>
                </c:pt>
                <c:pt idx="10959">
                  <c:v>78.706919999999997</c:v>
                </c:pt>
                <c:pt idx="10960">
                  <c:v>78.236869999999996</c:v>
                </c:pt>
                <c:pt idx="10961">
                  <c:v>78.663139999999999</c:v>
                </c:pt>
                <c:pt idx="10962">
                  <c:v>78.680509999999998</c:v>
                </c:pt>
                <c:pt idx="10963">
                  <c:v>78.196659999999994</c:v>
                </c:pt>
                <c:pt idx="10964">
                  <c:v>78.714290000000005</c:v>
                </c:pt>
                <c:pt idx="10965">
                  <c:v>78.195369999999997</c:v>
                </c:pt>
                <c:pt idx="10966">
                  <c:v>78.24973</c:v>
                </c:pt>
                <c:pt idx="10967">
                  <c:v>78.592680000000001</c:v>
                </c:pt>
                <c:pt idx="10968">
                  <c:v>78.323099999999997</c:v>
                </c:pt>
                <c:pt idx="10969">
                  <c:v>78.551820000000006</c:v>
                </c:pt>
                <c:pt idx="10970">
                  <c:v>78.497870000000006</c:v>
                </c:pt>
                <c:pt idx="10971">
                  <c:v>78.411820000000006</c:v>
                </c:pt>
                <c:pt idx="10972">
                  <c:v>78.423230000000004</c:v>
                </c:pt>
                <c:pt idx="10973">
                  <c:v>78.481960000000001</c:v>
                </c:pt>
                <c:pt idx="10974">
                  <c:v>78.546009999999995</c:v>
                </c:pt>
                <c:pt idx="10975">
                  <c:v>78.326610000000002</c:v>
                </c:pt>
                <c:pt idx="10976">
                  <c:v>78.60915</c:v>
                </c:pt>
                <c:pt idx="10977">
                  <c:v>78.285709999999995</c:v>
                </c:pt>
                <c:pt idx="10978">
                  <c:v>78.215419999999995</c:v>
                </c:pt>
                <c:pt idx="10979">
                  <c:v>78.726100000000002</c:v>
                </c:pt>
                <c:pt idx="10980">
                  <c:v>78.204279999999997</c:v>
                </c:pt>
                <c:pt idx="10981">
                  <c:v>78.716880000000003</c:v>
                </c:pt>
                <c:pt idx="10982">
                  <c:v>78.719880000000003</c:v>
                </c:pt>
                <c:pt idx="10983">
                  <c:v>78.195359999999994</c:v>
                </c:pt>
                <c:pt idx="10984">
                  <c:v>78.72681</c:v>
                </c:pt>
                <c:pt idx="10985">
                  <c:v>78.1858</c:v>
                </c:pt>
                <c:pt idx="10986">
                  <c:v>78.21208</c:v>
                </c:pt>
                <c:pt idx="10987">
                  <c:v>78.684330000000003</c:v>
                </c:pt>
                <c:pt idx="10988">
                  <c:v>78.253290000000007</c:v>
                </c:pt>
                <c:pt idx="10989">
                  <c:v>78.653400000000005</c:v>
                </c:pt>
                <c:pt idx="10990">
                  <c:v>78.610720000000001</c:v>
                </c:pt>
                <c:pt idx="10991">
                  <c:v>78.30292</c:v>
                </c:pt>
                <c:pt idx="10992">
                  <c:v>78.592169999999996</c:v>
                </c:pt>
                <c:pt idx="10993">
                  <c:v>78.341440000000006</c:v>
                </c:pt>
                <c:pt idx="10994">
                  <c:v>78.394779999999997</c:v>
                </c:pt>
                <c:pt idx="10995">
                  <c:v>78.495320000000007</c:v>
                </c:pt>
                <c:pt idx="10996">
                  <c:v>78.43929</c:v>
                </c:pt>
                <c:pt idx="10997">
                  <c:v>78.448189999999997</c:v>
                </c:pt>
                <c:pt idx="10998">
                  <c:v>78.392160000000004</c:v>
                </c:pt>
                <c:pt idx="10999">
                  <c:v>78.543850000000006</c:v>
                </c:pt>
                <c:pt idx="11000">
                  <c:v>78.333470000000005</c:v>
                </c:pt>
                <c:pt idx="11001">
                  <c:v>78.618729999999999</c:v>
                </c:pt>
                <c:pt idx="11002">
                  <c:v>78.676000000000002</c:v>
                </c:pt>
                <c:pt idx="11003">
                  <c:v>78.25479</c:v>
                </c:pt>
                <c:pt idx="11004">
                  <c:v>78.713880000000003</c:v>
                </c:pt>
                <c:pt idx="11005">
                  <c:v>78.240679999999998</c:v>
                </c:pt>
                <c:pt idx="11006">
                  <c:v>78.258669999999995</c:v>
                </c:pt>
                <c:pt idx="11007">
                  <c:v>78.709689999999995</c:v>
                </c:pt>
                <c:pt idx="11008">
                  <c:v>78.248850000000004</c:v>
                </c:pt>
                <c:pt idx="11009">
                  <c:v>78.700270000000003</c:v>
                </c:pt>
                <c:pt idx="11010">
                  <c:v>78.696870000000004</c:v>
                </c:pt>
                <c:pt idx="11011">
                  <c:v>78.248869999999997</c:v>
                </c:pt>
                <c:pt idx="11012">
                  <c:v>78.644649999999999</c:v>
                </c:pt>
                <c:pt idx="11013">
                  <c:v>78.257260000000002</c:v>
                </c:pt>
                <c:pt idx="11014">
                  <c:v>78.247489999999999</c:v>
                </c:pt>
                <c:pt idx="11015">
                  <c:v>78.618279999999999</c:v>
                </c:pt>
                <c:pt idx="11016">
                  <c:v>78.302250000000001</c:v>
                </c:pt>
                <c:pt idx="11017">
                  <c:v>78.58229</c:v>
                </c:pt>
                <c:pt idx="11018">
                  <c:v>78.516000000000005</c:v>
                </c:pt>
                <c:pt idx="11019">
                  <c:v>78.423779999999994</c:v>
                </c:pt>
                <c:pt idx="11020">
                  <c:v>78.457560000000001</c:v>
                </c:pt>
                <c:pt idx="11021">
                  <c:v>78.475679999999997</c:v>
                </c:pt>
                <c:pt idx="11022">
                  <c:v>78.543170000000003</c:v>
                </c:pt>
                <c:pt idx="11023">
                  <c:v>78.353409999999997</c:v>
                </c:pt>
                <c:pt idx="11024">
                  <c:v>78.610640000000004</c:v>
                </c:pt>
                <c:pt idx="11025">
                  <c:v>78.298069999999996</c:v>
                </c:pt>
                <c:pt idx="11026">
                  <c:v>78.258359999999996</c:v>
                </c:pt>
                <c:pt idx="11027">
                  <c:v>78.710750000000004</c:v>
                </c:pt>
                <c:pt idx="11028">
                  <c:v>78.229680000000002</c:v>
                </c:pt>
                <c:pt idx="11029">
                  <c:v>78.741259999999997</c:v>
                </c:pt>
                <c:pt idx="11030">
                  <c:v>78.710660000000004</c:v>
                </c:pt>
                <c:pt idx="11031">
                  <c:v>78.230379999999997</c:v>
                </c:pt>
                <c:pt idx="11032">
                  <c:v>78.705150000000003</c:v>
                </c:pt>
                <c:pt idx="11033">
                  <c:v>78.259919999999994</c:v>
                </c:pt>
                <c:pt idx="11034">
                  <c:v>78.251469999999998</c:v>
                </c:pt>
                <c:pt idx="11035">
                  <c:v>78.675889999999995</c:v>
                </c:pt>
                <c:pt idx="11036">
                  <c:v>78.227360000000004</c:v>
                </c:pt>
                <c:pt idx="11037">
                  <c:v>78.702520000000007</c:v>
                </c:pt>
                <c:pt idx="11038">
                  <c:v>78.627750000000006</c:v>
                </c:pt>
                <c:pt idx="11039">
                  <c:v>78.316609999999997</c:v>
                </c:pt>
                <c:pt idx="11040">
                  <c:v>78.581339999999997</c:v>
                </c:pt>
                <c:pt idx="11041">
                  <c:v>78.348100000000002</c:v>
                </c:pt>
                <c:pt idx="11042">
                  <c:v>78.389210000000006</c:v>
                </c:pt>
                <c:pt idx="11043">
                  <c:v>78.487300000000005</c:v>
                </c:pt>
                <c:pt idx="11044">
                  <c:v>78.479159999999993</c:v>
                </c:pt>
                <c:pt idx="11045">
                  <c:v>78.433109999999999</c:v>
                </c:pt>
                <c:pt idx="11046">
                  <c:v>78.384289999999993</c:v>
                </c:pt>
                <c:pt idx="11047">
                  <c:v>78.597589999999997</c:v>
                </c:pt>
                <c:pt idx="11048">
                  <c:v>78.420630000000003</c:v>
                </c:pt>
                <c:pt idx="11049">
                  <c:v>78.572329999999994</c:v>
                </c:pt>
                <c:pt idx="11050">
                  <c:v>78.633930000000007</c:v>
                </c:pt>
                <c:pt idx="11051">
                  <c:v>78.324579999999997</c:v>
                </c:pt>
                <c:pt idx="11052">
                  <c:v>78.674509999999998</c:v>
                </c:pt>
                <c:pt idx="11053">
                  <c:v>78.248310000000004</c:v>
                </c:pt>
                <c:pt idx="11054">
                  <c:v>78.237799999999993</c:v>
                </c:pt>
                <c:pt idx="11055">
                  <c:v>78.734440000000006</c:v>
                </c:pt>
                <c:pt idx="11056">
                  <c:v>78.242050000000006</c:v>
                </c:pt>
                <c:pt idx="11057">
                  <c:v>78.7333</c:v>
                </c:pt>
                <c:pt idx="11058">
                  <c:v>78.678960000000004</c:v>
                </c:pt>
                <c:pt idx="11059">
                  <c:v>78.237110000000001</c:v>
                </c:pt>
                <c:pt idx="11060">
                  <c:v>78.648629999999997</c:v>
                </c:pt>
                <c:pt idx="11061">
                  <c:v>78.274299999999997</c:v>
                </c:pt>
                <c:pt idx="11062">
                  <c:v>78.331890000000001</c:v>
                </c:pt>
                <c:pt idx="11063">
                  <c:v>78.585130000000007</c:v>
                </c:pt>
                <c:pt idx="11064">
                  <c:v>78.365390000000005</c:v>
                </c:pt>
                <c:pt idx="11065">
                  <c:v>78.550060000000002</c:v>
                </c:pt>
                <c:pt idx="11066">
                  <c:v>78.509219999999999</c:v>
                </c:pt>
                <c:pt idx="11067">
                  <c:v>78.453550000000007</c:v>
                </c:pt>
                <c:pt idx="11068">
                  <c:v>78.463660000000004</c:v>
                </c:pt>
                <c:pt idx="11069">
                  <c:v>78.514240000000001</c:v>
                </c:pt>
                <c:pt idx="11070">
                  <c:v>78.837670000000003</c:v>
                </c:pt>
                <c:pt idx="11071">
                  <c:v>78.669079999999994</c:v>
                </c:pt>
                <c:pt idx="11072">
                  <c:v>78.981920000000002</c:v>
                </c:pt>
                <c:pt idx="11073">
                  <c:v>78.657210000000006</c:v>
                </c:pt>
                <c:pt idx="11074">
                  <c:v>78.726429999999993</c:v>
                </c:pt>
                <c:pt idx="11075">
                  <c:v>78.999970000000005</c:v>
                </c:pt>
                <c:pt idx="11076">
                  <c:v>78.707949999999997</c:v>
                </c:pt>
                <c:pt idx="11077">
                  <c:v>79.045410000000004</c:v>
                </c:pt>
                <c:pt idx="11078">
                  <c:v>78.997230000000002</c:v>
                </c:pt>
                <c:pt idx="11079">
                  <c:v>78.304910000000007</c:v>
                </c:pt>
                <c:pt idx="11080">
                  <c:v>78.792169999999999</c:v>
                </c:pt>
                <c:pt idx="11081">
                  <c:v>78.318600000000004</c:v>
                </c:pt>
                <c:pt idx="11082">
                  <c:v>78.351119999999995</c:v>
                </c:pt>
                <c:pt idx="11083">
                  <c:v>78.701779999999999</c:v>
                </c:pt>
                <c:pt idx="11084">
                  <c:v>78.369900000000001</c:v>
                </c:pt>
                <c:pt idx="11085">
                  <c:v>78.700670000000002</c:v>
                </c:pt>
                <c:pt idx="11086">
                  <c:v>78.666600000000003</c:v>
                </c:pt>
                <c:pt idx="11087">
                  <c:v>78.419139999999999</c:v>
                </c:pt>
                <c:pt idx="11088">
                  <c:v>78.629589999999993</c:v>
                </c:pt>
                <c:pt idx="11089">
                  <c:v>78.423699999999997</c:v>
                </c:pt>
                <c:pt idx="11090">
                  <c:v>78.42998</c:v>
                </c:pt>
                <c:pt idx="11091">
                  <c:v>78.530519999999996</c:v>
                </c:pt>
                <c:pt idx="11092">
                  <c:v>78.488619999999997</c:v>
                </c:pt>
                <c:pt idx="11093">
                  <c:v>78.520390000000006</c:v>
                </c:pt>
                <c:pt idx="11094">
                  <c:v>78.453919999999997</c:v>
                </c:pt>
                <c:pt idx="11095">
                  <c:v>78.654759999999996</c:v>
                </c:pt>
                <c:pt idx="11096">
                  <c:v>78.364980000000003</c:v>
                </c:pt>
                <c:pt idx="11097">
                  <c:v>78.714070000000007</c:v>
                </c:pt>
                <c:pt idx="11098">
                  <c:v>78.712050000000005</c:v>
                </c:pt>
                <c:pt idx="11099">
                  <c:v>78.307040000000001</c:v>
                </c:pt>
                <c:pt idx="11100">
                  <c:v>78.760080000000002</c:v>
                </c:pt>
                <c:pt idx="11101">
                  <c:v>78.280690000000007</c:v>
                </c:pt>
                <c:pt idx="11102">
                  <c:v>78.280720000000002</c:v>
                </c:pt>
                <c:pt idx="11103">
                  <c:v>78.743510000000001</c:v>
                </c:pt>
                <c:pt idx="11104">
                  <c:v>78.278509999999997</c:v>
                </c:pt>
                <c:pt idx="11105">
                  <c:v>78.736530000000002</c:v>
                </c:pt>
                <c:pt idx="11106">
                  <c:v>78.700900000000004</c:v>
                </c:pt>
                <c:pt idx="11107">
                  <c:v>78.342600000000004</c:v>
                </c:pt>
                <c:pt idx="11108">
                  <c:v>78.679119999999998</c:v>
                </c:pt>
                <c:pt idx="11109">
                  <c:v>78.363119999999995</c:v>
                </c:pt>
                <c:pt idx="11110">
                  <c:v>78.387169999999998</c:v>
                </c:pt>
                <c:pt idx="11111">
                  <c:v>78.614990000000006</c:v>
                </c:pt>
                <c:pt idx="11112">
                  <c:v>78.373410000000007</c:v>
                </c:pt>
                <c:pt idx="11113">
                  <c:v>78.605900000000005</c:v>
                </c:pt>
                <c:pt idx="11114">
                  <c:v>78.580569999999994</c:v>
                </c:pt>
                <c:pt idx="11115">
                  <c:v>78.461870000000005</c:v>
                </c:pt>
                <c:pt idx="11116">
                  <c:v>78.504459999999995</c:v>
                </c:pt>
                <c:pt idx="11117">
                  <c:v>78.504360000000005</c:v>
                </c:pt>
                <c:pt idx="11118">
                  <c:v>78.541790000000006</c:v>
                </c:pt>
                <c:pt idx="11119">
                  <c:v>78.419939999999997</c:v>
                </c:pt>
                <c:pt idx="11120">
                  <c:v>78.623180000000005</c:v>
                </c:pt>
                <c:pt idx="11121">
                  <c:v>78.386600000000001</c:v>
                </c:pt>
                <c:pt idx="11122">
                  <c:v>78.356160000000003</c:v>
                </c:pt>
                <c:pt idx="11123">
                  <c:v>78.679379999999995</c:v>
                </c:pt>
                <c:pt idx="11124">
                  <c:v>78.324449999999999</c:v>
                </c:pt>
                <c:pt idx="11125">
                  <c:v>78.732069999999993</c:v>
                </c:pt>
                <c:pt idx="11126">
                  <c:v>78.747839999999997</c:v>
                </c:pt>
                <c:pt idx="11127">
                  <c:v>78.255520000000004</c:v>
                </c:pt>
                <c:pt idx="11128">
                  <c:v>78.753219999999999</c:v>
                </c:pt>
                <c:pt idx="11129">
                  <c:v>78.280469999999994</c:v>
                </c:pt>
                <c:pt idx="11130">
                  <c:v>78.298869999999994</c:v>
                </c:pt>
                <c:pt idx="11131">
                  <c:v>78.709810000000004</c:v>
                </c:pt>
                <c:pt idx="11132">
                  <c:v>78.318150000000003</c:v>
                </c:pt>
                <c:pt idx="11133">
                  <c:v>78.644170000000003</c:v>
                </c:pt>
                <c:pt idx="11134">
                  <c:v>78.609570000000005</c:v>
                </c:pt>
                <c:pt idx="11135">
                  <c:v>78.392169999999993</c:v>
                </c:pt>
                <c:pt idx="11136">
                  <c:v>78.598560000000006</c:v>
                </c:pt>
                <c:pt idx="11137">
                  <c:v>78.424030000000002</c:v>
                </c:pt>
                <c:pt idx="11138">
                  <c:v>78.492620000000002</c:v>
                </c:pt>
                <c:pt idx="11139">
                  <c:v>78.462649999999996</c:v>
                </c:pt>
                <c:pt idx="11140">
                  <c:v>78.511099999999999</c:v>
                </c:pt>
                <c:pt idx="11141">
                  <c:v>78.437709999999996</c:v>
                </c:pt>
                <c:pt idx="11142">
                  <c:v>78.412689999999998</c:v>
                </c:pt>
                <c:pt idx="11143">
                  <c:v>78.659949999999995</c:v>
                </c:pt>
                <c:pt idx="11144">
                  <c:v>78.333910000000003</c:v>
                </c:pt>
                <c:pt idx="11145">
                  <c:v>78.728650000000002</c:v>
                </c:pt>
                <c:pt idx="11146">
                  <c:v>78.738249999999994</c:v>
                </c:pt>
                <c:pt idx="11147">
                  <c:v>78.313950000000006</c:v>
                </c:pt>
                <c:pt idx="11148">
                  <c:v>78.70035</c:v>
                </c:pt>
                <c:pt idx="11149">
                  <c:v>78.342470000000006</c:v>
                </c:pt>
                <c:pt idx="11150">
                  <c:v>78.31026</c:v>
                </c:pt>
                <c:pt idx="11151">
                  <c:v>78.691069999999996</c:v>
                </c:pt>
                <c:pt idx="11152">
                  <c:v>78.294349999999994</c:v>
                </c:pt>
                <c:pt idx="11153">
                  <c:v>78.708860000000001</c:v>
                </c:pt>
                <c:pt idx="11154">
                  <c:v>78.677760000000006</c:v>
                </c:pt>
                <c:pt idx="11155">
                  <c:v>78.305530000000005</c:v>
                </c:pt>
                <c:pt idx="11156">
                  <c:v>78.724850000000004</c:v>
                </c:pt>
                <c:pt idx="11157">
                  <c:v>78.273160000000004</c:v>
                </c:pt>
                <c:pt idx="11158">
                  <c:v>78.371669999999995</c:v>
                </c:pt>
                <c:pt idx="11159">
                  <c:v>78.645160000000004</c:v>
                </c:pt>
                <c:pt idx="11160">
                  <c:v>78.402469999999994</c:v>
                </c:pt>
                <c:pt idx="11161">
                  <c:v>78.577420000000004</c:v>
                </c:pt>
                <c:pt idx="11162">
                  <c:v>78.526520000000005</c:v>
                </c:pt>
                <c:pt idx="11163">
                  <c:v>78.490989999999996</c:v>
                </c:pt>
                <c:pt idx="11164">
                  <c:v>78.502539999999996</c:v>
                </c:pt>
                <c:pt idx="11165">
                  <c:v>78.552059999999997</c:v>
                </c:pt>
                <c:pt idx="11166">
                  <c:v>78.631510000000006</c:v>
                </c:pt>
                <c:pt idx="11167">
                  <c:v>78.368399999999994</c:v>
                </c:pt>
                <c:pt idx="11168">
                  <c:v>78.717190000000002</c:v>
                </c:pt>
                <c:pt idx="11169">
                  <c:v>78.329220000000007</c:v>
                </c:pt>
                <c:pt idx="11170">
                  <c:v>78.321280000000002</c:v>
                </c:pt>
                <c:pt idx="11171">
                  <c:v>78.730369999999994</c:v>
                </c:pt>
                <c:pt idx="11172">
                  <c:v>78.328360000000004</c:v>
                </c:pt>
                <c:pt idx="11173">
                  <c:v>78.701490000000007</c:v>
                </c:pt>
                <c:pt idx="11174">
                  <c:v>78.724609999999998</c:v>
                </c:pt>
                <c:pt idx="11175">
                  <c:v>78.295910000000006</c:v>
                </c:pt>
                <c:pt idx="11176">
                  <c:v>78.761830000000003</c:v>
                </c:pt>
                <c:pt idx="11177">
                  <c:v>78.274330000000006</c:v>
                </c:pt>
                <c:pt idx="11178">
                  <c:v>78.299319999999994</c:v>
                </c:pt>
                <c:pt idx="11179">
                  <c:v>78.705789999999993</c:v>
                </c:pt>
                <c:pt idx="11180">
                  <c:v>78.327929999999995</c:v>
                </c:pt>
                <c:pt idx="11181">
                  <c:v>78.680160000000001</c:v>
                </c:pt>
                <c:pt idx="11182">
                  <c:v>78.644130000000004</c:v>
                </c:pt>
                <c:pt idx="11183">
                  <c:v>78.394739999999999</c:v>
                </c:pt>
                <c:pt idx="11184">
                  <c:v>78.61112</c:v>
                </c:pt>
                <c:pt idx="11185">
                  <c:v>78.473439999999997</c:v>
                </c:pt>
                <c:pt idx="11186">
                  <c:v>78.522530000000003</c:v>
                </c:pt>
                <c:pt idx="11187">
                  <c:v>78.526899999999998</c:v>
                </c:pt>
                <c:pt idx="11188">
                  <c:v>78.567779999999999</c:v>
                </c:pt>
                <c:pt idx="11189">
                  <c:v>78.464680000000001</c:v>
                </c:pt>
                <c:pt idx="11190">
                  <c:v>78.420119999999997</c:v>
                </c:pt>
                <c:pt idx="11191">
                  <c:v>78.650090000000006</c:v>
                </c:pt>
                <c:pt idx="11192">
                  <c:v>78.405910000000006</c:v>
                </c:pt>
                <c:pt idx="11193">
                  <c:v>78.711780000000005</c:v>
                </c:pt>
                <c:pt idx="11194">
                  <c:v>78.734430000000003</c:v>
                </c:pt>
                <c:pt idx="11195">
                  <c:v>78.363129999999998</c:v>
                </c:pt>
                <c:pt idx="11196">
                  <c:v>78.749049999999997</c:v>
                </c:pt>
                <c:pt idx="11197">
                  <c:v>78.325580000000002</c:v>
                </c:pt>
                <c:pt idx="11198">
                  <c:v>78.336380000000005</c:v>
                </c:pt>
                <c:pt idx="11199">
                  <c:v>78.744290000000007</c:v>
                </c:pt>
                <c:pt idx="11200">
                  <c:v>78.355369999999994</c:v>
                </c:pt>
                <c:pt idx="11201">
                  <c:v>78.713220000000007</c:v>
                </c:pt>
                <c:pt idx="11202">
                  <c:v>78.684250000000006</c:v>
                </c:pt>
                <c:pt idx="11203">
                  <c:v>78.369479999999996</c:v>
                </c:pt>
                <c:pt idx="11204">
                  <c:v>78.696240000000003</c:v>
                </c:pt>
                <c:pt idx="11205">
                  <c:v>78.373410000000007</c:v>
                </c:pt>
                <c:pt idx="11206">
                  <c:v>78.414060000000006</c:v>
                </c:pt>
                <c:pt idx="11207">
                  <c:v>78.637309999999999</c:v>
                </c:pt>
                <c:pt idx="11208">
                  <c:v>78.460470000000001</c:v>
                </c:pt>
                <c:pt idx="11209">
                  <c:v>78.563860000000005</c:v>
                </c:pt>
                <c:pt idx="11210">
                  <c:v>78.525149999999996</c:v>
                </c:pt>
                <c:pt idx="11211">
                  <c:v>78.572249999999997</c:v>
                </c:pt>
                <c:pt idx="11212">
                  <c:v>78.490809999999996</c:v>
                </c:pt>
                <c:pt idx="11213">
                  <c:v>78.632630000000006</c:v>
                </c:pt>
                <c:pt idx="11214">
                  <c:v>78.684359999999998</c:v>
                </c:pt>
                <c:pt idx="11215">
                  <c:v>78.423900000000003</c:v>
                </c:pt>
                <c:pt idx="11216">
                  <c:v>78.697609999999997</c:v>
                </c:pt>
                <c:pt idx="11217">
                  <c:v>78.402199999999993</c:v>
                </c:pt>
                <c:pt idx="11218">
                  <c:v>78.358189999999993</c:v>
                </c:pt>
                <c:pt idx="11219">
                  <c:v>78.767780000000002</c:v>
                </c:pt>
                <c:pt idx="11220">
                  <c:v>78.328379999999996</c:v>
                </c:pt>
                <c:pt idx="11221">
                  <c:v>78.790760000000006</c:v>
                </c:pt>
                <c:pt idx="11222">
                  <c:v>78.745859999999993</c:v>
                </c:pt>
                <c:pt idx="11223">
                  <c:v>78.33287</c:v>
                </c:pt>
                <c:pt idx="11224">
                  <c:v>78.740989999999996</c:v>
                </c:pt>
                <c:pt idx="11225">
                  <c:v>78.340549999999993</c:v>
                </c:pt>
                <c:pt idx="11226">
                  <c:v>78.346080000000001</c:v>
                </c:pt>
                <c:pt idx="11227">
                  <c:v>78.685739999999996</c:v>
                </c:pt>
                <c:pt idx="11228">
                  <c:v>78.401709999999994</c:v>
                </c:pt>
                <c:pt idx="11229">
                  <c:v>78.673479999999998</c:v>
                </c:pt>
                <c:pt idx="11230">
                  <c:v>78.62773</c:v>
                </c:pt>
                <c:pt idx="11231">
                  <c:v>78.467669999999998</c:v>
                </c:pt>
                <c:pt idx="11232">
                  <c:v>78.575670000000002</c:v>
                </c:pt>
                <c:pt idx="11233">
                  <c:v>78.528670000000005</c:v>
                </c:pt>
                <c:pt idx="11234">
                  <c:v>78.546170000000004</c:v>
                </c:pt>
                <c:pt idx="11235">
                  <c:v>78.517330000000001</c:v>
                </c:pt>
                <c:pt idx="11236">
                  <c:v>78.604259999999996</c:v>
                </c:pt>
                <c:pt idx="11237">
                  <c:v>78.485839999999996</c:v>
                </c:pt>
                <c:pt idx="11238">
                  <c:v>78.464299999999994</c:v>
                </c:pt>
                <c:pt idx="11239">
                  <c:v>78.690510000000003</c:v>
                </c:pt>
                <c:pt idx="11240">
                  <c:v>78.414699999999996</c:v>
                </c:pt>
                <c:pt idx="11241">
                  <c:v>78.749529999999993</c:v>
                </c:pt>
                <c:pt idx="11242">
                  <c:v>78.731229999999996</c:v>
                </c:pt>
                <c:pt idx="11243">
                  <c:v>78.395409999999998</c:v>
                </c:pt>
                <c:pt idx="11244">
                  <c:v>78.711939999999998</c:v>
                </c:pt>
                <c:pt idx="11245">
                  <c:v>78.384739999999994</c:v>
                </c:pt>
                <c:pt idx="11246">
                  <c:v>78.391990000000007</c:v>
                </c:pt>
                <c:pt idx="11247">
                  <c:v>78.721310000000003</c:v>
                </c:pt>
                <c:pt idx="11248">
                  <c:v>78.376729999999995</c:v>
                </c:pt>
                <c:pt idx="11249">
                  <c:v>78.728229999999996</c:v>
                </c:pt>
                <c:pt idx="11250">
                  <c:v>78.677980000000005</c:v>
                </c:pt>
                <c:pt idx="11251">
                  <c:v>78.383579999999995</c:v>
                </c:pt>
                <c:pt idx="11252">
                  <c:v>78.684889999999996</c:v>
                </c:pt>
                <c:pt idx="11253">
                  <c:v>78.409580000000005</c:v>
                </c:pt>
                <c:pt idx="11254">
                  <c:v>78.437259999999995</c:v>
                </c:pt>
                <c:pt idx="11255">
                  <c:v>78.625979999999998</c:v>
                </c:pt>
                <c:pt idx="11256">
                  <c:v>78.50703</c:v>
                </c:pt>
                <c:pt idx="11257">
                  <c:v>78.597480000000004</c:v>
                </c:pt>
                <c:pt idx="11258">
                  <c:v>78.560389999999998</c:v>
                </c:pt>
                <c:pt idx="11259">
                  <c:v>78.598089999999999</c:v>
                </c:pt>
                <c:pt idx="11260">
                  <c:v>78.530199999999994</c:v>
                </c:pt>
                <c:pt idx="11261">
                  <c:v>78.592830000000006</c:v>
                </c:pt>
                <c:pt idx="11262">
                  <c:v>78.678759999999997</c:v>
                </c:pt>
                <c:pt idx="11263">
                  <c:v>78.443749999999994</c:v>
                </c:pt>
                <c:pt idx="11264">
                  <c:v>78.739369999999994</c:v>
                </c:pt>
                <c:pt idx="11265">
                  <c:v>78.412570000000002</c:v>
                </c:pt>
                <c:pt idx="11266">
                  <c:v>78.369219999999999</c:v>
                </c:pt>
                <c:pt idx="11267">
                  <c:v>78.788110000000003</c:v>
                </c:pt>
                <c:pt idx="11268">
                  <c:v>78.357060000000004</c:v>
                </c:pt>
                <c:pt idx="11269">
                  <c:v>78.771460000000005</c:v>
                </c:pt>
                <c:pt idx="11270">
                  <c:v>78.752880000000005</c:v>
                </c:pt>
                <c:pt idx="11271">
                  <c:v>78.357789999999994</c:v>
                </c:pt>
                <c:pt idx="11272">
                  <c:v>78.761319999999998</c:v>
                </c:pt>
                <c:pt idx="11273">
                  <c:v>78.344179999999994</c:v>
                </c:pt>
                <c:pt idx="11274">
                  <c:v>78.394480000000001</c:v>
                </c:pt>
                <c:pt idx="11275">
                  <c:v>78.704390000000004</c:v>
                </c:pt>
                <c:pt idx="11276">
                  <c:v>78.415859999999995</c:v>
                </c:pt>
                <c:pt idx="11277">
                  <c:v>78.702060000000003</c:v>
                </c:pt>
                <c:pt idx="11278">
                  <c:v>78.66995</c:v>
                </c:pt>
                <c:pt idx="11279">
                  <c:v>78.493579999999994</c:v>
                </c:pt>
                <c:pt idx="11280">
                  <c:v>78.607839999999996</c:v>
                </c:pt>
                <c:pt idx="11281">
                  <c:v>78.540409999999994</c:v>
                </c:pt>
                <c:pt idx="11282">
                  <c:v>78.587670000000003</c:v>
                </c:pt>
                <c:pt idx="11283">
                  <c:v>78.535030000000006</c:v>
                </c:pt>
                <c:pt idx="11284">
                  <c:v>78.632090000000005</c:v>
                </c:pt>
                <c:pt idx="11285">
                  <c:v>78.463059999999999</c:v>
                </c:pt>
                <c:pt idx="11286">
                  <c:v>78.468019999999996</c:v>
                </c:pt>
                <c:pt idx="11287">
                  <c:v>78.706320000000005</c:v>
                </c:pt>
                <c:pt idx="11288">
                  <c:v>78.491579999999999</c:v>
                </c:pt>
                <c:pt idx="11289">
                  <c:v>78.704179999999994</c:v>
                </c:pt>
                <c:pt idx="11290">
                  <c:v>78.721500000000006</c:v>
                </c:pt>
                <c:pt idx="11291">
                  <c:v>78.434970000000007</c:v>
                </c:pt>
                <c:pt idx="11292">
                  <c:v>78.773150000000001</c:v>
                </c:pt>
                <c:pt idx="11293">
                  <c:v>78.420569999999998</c:v>
                </c:pt>
                <c:pt idx="11294">
                  <c:v>78.398499999999999</c:v>
                </c:pt>
                <c:pt idx="11295">
                  <c:v>78.766170000000002</c:v>
                </c:pt>
                <c:pt idx="11296">
                  <c:v>78.394859999999994</c:v>
                </c:pt>
                <c:pt idx="11297">
                  <c:v>78.744489999999999</c:v>
                </c:pt>
                <c:pt idx="11298">
                  <c:v>78.732849999999999</c:v>
                </c:pt>
                <c:pt idx="11299">
                  <c:v>78.439419999999998</c:v>
                </c:pt>
                <c:pt idx="11300">
                  <c:v>78.688130000000001</c:v>
                </c:pt>
                <c:pt idx="11301">
                  <c:v>78.441670000000002</c:v>
                </c:pt>
                <c:pt idx="11302">
                  <c:v>78.531139999999994</c:v>
                </c:pt>
                <c:pt idx="11303">
                  <c:v>78.5715</c:v>
                </c:pt>
                <c:pt idx="11304">
                  <c:v>78.560130000000001</c:v>
                </c:pt>
                <c:pt idx="11305">
                  <c:v>78.571860000000001</c:v>
                </c:pt>
                <c:pt idx="11306">
                  <c:v>78.553849999999997</c:v>
                </c:pt>
                <c:pt idx="11307">
                  <c:v>78.617609999999999</c:v>
                </c:pt>
                <c:pt idx="11308">
                  <c:v>78.508769999999998</c:v>
                </c:pt>
                <c:pt idx="11309">
                  <c:v>78.713170000000005</c:v>
                </c:pt>
                <c:pt idx="11310">
                  <c:v>78.740229999999997</c:v>
                </c:pt>
                <c:pt idx="11311">
                  <c:v>78.459010000000006</c:v>
                </c:pt>
                <c:pt idx="11312">
                  <c:v>78.759119999999996</c:v>
                </c:pt>
                <c:pt idx="11313">
                  <c:v>78.418530000000004</c:v>
                </c:pt>
                <c:pt idx="11314">
                  <c:v>78.423050000000003</c:v>
                </c:pt>
                <c:pt idx="11315">
                  <c:v>78.780169999999998</c:v>
                </c:pt>
                <c:pt idx="11316">
                  <c:v>78.434359999999998</c:v>
                </c:pt>
                <c:pt idx="11317">
                  <c:v>78.744990000000001</c:v>
                </c:pt>
                <c:pt idx="11318">
                  <c:v>78.758219999999994</c:v>
                </c:pt>
                <c:pt idx="11319">
                  <c:v>78.387500000000003</c:v>
                </c:pt>
                <c:pt idx="11320">
                  <c:v>78.768450000000001</c:v>
                </c:pt>
                <c:pt idx="11321">
                  <c:v>78.408690000000007</c:v>
                </c:pt>
                <c:pt idx="11322">
                  <c:v>78.415220000000005</c:v>
                </c:pt>
                <c:pt idx="11323">
                  <c:v>78.746629999999996</c:v>
                </c:pt>
                <c:pt idx="11324">
                  <c:v>78.448620000000005</c:v>
                </c:pt>
                <c:pt idx="11325">
                  <c:v>78.734520000000003</c:v>
                </c:pt>
                <c:pt idx="11326">
                  <c:v>78.659649999999999</c:v>
                </c:pt>
                <c:pt idx="11327">
                  <c:v>78.554959999999994</c:v>
                </c:pt>
                <c:pt idx="11328">
                  <c:v>78.620729999999995</c:v>
                </c:pt>
                <c:pt idx="11329">
                  <c:v>78.584419999999994</c:v>
                </c:pt>
                <c:pt idx="11330">
                  <c:v>78.648700000000005</c:v>
                </c:pt>
                <c:pt idx="11331">
                  <c:v>78.546779999999998</c:v>
                </c:pt>
                <c:pt idx="11332">
                  <c:v>78.665469999999999</c:v>
                </c:pt>
                <c:pt idx="11333">
                  <c:v>78.539929999999998</c:v>
                </c:pt>
                <c:pt idx="11334">
                  <c:v>78.52176</c:v>
                </c:pt>
                <c:pt idx="11335">
                  <c:v>78.732600000000005</c:v>
                </c:pt>
                <c:pt idx="11336">
                  <c:v>78.492419999999996</c:v>
                </c:pt>
                <c:pt idx="11337">
                  <c:v>78.757729999999995</c:v>
                </c:pt>
                <c:pt idx="11338">
                  <c:v>78.762420000000006</c:v>
                </c:pt>
                <c:pt idx="11339">
                  <c:v>78.429789999999997</c:v>
                </c:pt>
                <c:pt idx="11340">
                  <c:v>78.775030000000001</c:v>
                </c:pt>
                <c:pt idx="11341">
                  <c:v>78.440209999999993</c:v>
                </c:pt>
                <c:pt idx="11342">
                  <c:v>78.418620000000004</c:v>
                </c:pt>
                <c:pt idx="11343">
                  <c:v>78.781660000000002</c:v>
                </c:pt>
                <c:pt idx="11344">
                  <c:v>78.429079999999999</c:v>
                </c:pt>
                <c:pt idx="11345">
                  <c:v>78.765720000000002</c:v>
                </c:pt>
                <c:pt idx="11346">
                  <c:v>78.743769999999998</c:v>
                </c:pt>
                <c:pt idx="11347">
                  <c:v>78.410960000000003</c:v>
                </c:pt>
                <c:pt idx="11348">
                  <c:v>78.759370000000004</c:v>
                </c:pt>
                <c:pt idx="11349">
                  <c:v>78.43347</c:v>
                </c:pt>
                <c:pt idx="11350">
                  <c:v>78.507919999999999</c:v>
                </c:pt>
                <c:pt idx="11351">
                  <c:v>78.669920000000005</c:v>
                </c:pt>
                <c:pt idx="11352">
                  <c:v>78.563310000000001</c:v>
                </c:pt>
                <c:pt idx="11353">
                  <c:v>78.619950000000003</c:v>
                </c:pt>
                <c:pt idx="11354">
                  <c:v>78.582250000000002</c:v>
                </c:pt>
                <c:pt idx="11355">
                  <c:v>78.654949999999999</c:v>
                </c:pt>
                <c:pt idx="11356">
                  <c:v>78.500900000000001</c:v>
                </c:pt>
                <c:pt idx="11357">
                  <c:v>78.703119999999998</c:v>
                </c:pt>
                <c:pt idx="11358">
                  <c:v>78.755350000000007</c:v>
                </c:pt>
                <c:pt idx="11359">
                  <c:v>78.45429</c:v>
                </c:pt>
                <c:pt idx="11360">
                  <c:v>78.81617</c:v>
                </c:pt>
                <c:pt idx="11361">
                  <c:v>78.437759999999997</c:v>
                </c:pt>
                <c:pt idx="11362">
                  <c:v>78.43477</c:v>
                </c:pt>
                <c:pt idx="11363">
                  <c:v>78.838769999999997</c:v>
                </c:pt>
                <c:pt idx="11364">
                  <c:v>78.412880000000001</c:v>
                </c:pt>
                <c:pt idx="11365">
                  <c:v>78.85078</c:v>
                </c:pt>
                <c:pt idx="11366">
                  <c:v>78.825230000000005</c:v>
                </c:pt>
                <c:pt idx="11367">
                  <c:v>78.401989999999998</c:v>
                </c:pt>
                <c:pt idx="11368">
                  <c:v>78.794690000000003</c:v>
                </c:pt>
                <c:pt idx="11369">
                  <c:v>78.427989999999994</c:v>
                </c:pt>
                <c:pt idx="11370">
                  <c:v>78.457970000000003</c:v>
                </c:pt>
                <c:pt idx="11371">
                  <c:v>78.743300000000005</c:v>
                </c:pt>
                <c:pt idx="11372">
                  <c:v>78.473879999999994</c:v>
                </c:pt>
                <c:pt idx="11373">
                  <c:v>78.732749999999996</c:v>
                </c:pt>
                <c:pt idx="11374">
                  <c:v>78.690160000000006</c:v>
                </c:pt>
                <c:pt idx="11375">
                  <c:v>78.549670000000006</c:v>
                </c:pt>
                <c:pt idx="11376">
                  <c:v>78.679550000000006</c:v>
                </c:pt>
                <c:pt idx="11377">
                  <c:v>78.582719999999995</c:v>
                </c:pt>
                <c:pt idx="11378">
                  <c:v>78.688770000000005</c:v>
                </c:pt>
                <c:pt idx="11379">
                  <c:v>78.556439999999995</c:v>
                </c:pt>
                <c:pt idx="11380">
                  <c:v>78.738110000000006</c:v>
                </c:pt>
                <c:pt idx="11381">
                  <c:v>78.548559999999995</c:v>
                </c:pt>
                <c:pt idx="11382">
                  <c:v>78.5017</c:v>
                </c:pt>
                <c:pt idx="11383">
                  <c:v>78.804239999999993</c:v>
                </c:pt>
                <c:pt idx="11384">
                  <c:v>78.460989999999995</c:v>
                </c:pt>
                <c:pt idx="11385">
                  <c:v>78.831630000000004</c:v>
                </c:pt>
                <c:pt idx="11386">
                  <c:v>78.834149999999994</c:v>
                </c:pt>
                <c:pt idx="11387">
                  <c:v>78.422309999999996</c:v>
                </c:pt>
                <c:pt idx="11388">
                  <c:v>78.832139999999995</c:v>
                </c:pt>
                <c:pt idx="11389">
                  <c:v>78.448329999999999</c:v>
                </c:pt>
                <c:pt idx="11390">
                  <c:v>78.412369999999996</c:v>
                </c:pt>
                <c:pt idx="11391">
                  <c:v>78.852649999999997</c:v>
                </c:pt>
                <c:pt idx="11392">
                  <c:v>78.463419999999999</c:v>
                </c:pt>
                <c:pt idx="11393">
                  <c:v>78.797700000000006</c:v>
                </c:pt>
                <c:pt idx="11394">
                  <c:v>78.798259999999999</c:v>
                </c:pt>
                <c:pt idx="11395">
                  <c:v>78.465459999999993</c:v>
                </c:pt>
                <c:pt idx="11396">
                  <c:v>78.770390000000006</c:v>
                </c:pt>
                <c:pt idx="11397">
                  <c:v>78.504289999999997</c:v>
                </c:pt>
                <c:pt idx="11398">
                  <c:v>78.544139999999999</c:v>
                </c:pt>
                <c:pt idx="11399">
                  <c:v>78.691699999999997</c:v>
                </c:pt>
                <c:pt idx="11400">
                  <c:v>78.582790000000003</c:v>
                </c:pt>
                <c:pt idx="11401">
                  <c:v>78.658230000000003</c:v>
                </c:pt>
                <c:pt idx="11402">
                  <c:v>78.613069999999993</c:v>
                </c:pt>
                <c:pt idx="11403">
                  <c:v>78.676730000000006</c:v>
                </c:pt>
                <c:pt idx="11404">
                  <c:v>78.579409999999996</c:v>
                </c:pt>
                <c:pt idx="11405">
                  <c:v>78.743170000000006</c:v>
                </c:pt>
                <c:pt idx="11406">
                  <c:v>78.737200000000001</c:v>
                </c:pt>
                <c:pt idx="11407">
                  <c:v>78.536709999999999</c:v>
                </c:pt>
                <c:pt idx="11408">
                  <c:v>78.783519999999996</c:v>
                </c:pt>
                <c:pt idx="11409">
                  <c:v>78.520259999999993</c:v>
                </c:pt>
                <c:pt idx="11410">
                  <c:v>78.495109999999997</c:v>
                </c:pt>
                <c:pt idx="11411">
                  <c:v>78.840739999999997</c:v>
                </c:pt>
                <c:pt idx="11412">
                  <c:v>78.463200000000001</c:v>
                </c:pt>
                <c:pt idx="11413">
                  <c:v>78.840590000000006</c:v>
                </c:pt>
                <c:pt idx="11414">
                  <c:v>78.834370000000007</c:v>
                </c:pt>
                <c:pt idx="11415">
                  <c:v>78.464089999999999</c:v>
                </c:pt>
                <c:pt idx="11416">
                  <c:v>78.8309</c:v>
                </c:pt>
                <c:pt idx="11417">
                  <c:v>78.455780000000004</c:v>
                </c:pt>
                <c:pt idx="11418">
                  <c:v>78.490719999999996</c:v>
                </c:pt>
                <c:pt idx="11419">
                  <c:v>78.810509999999994</c:v>
                </c:pt>
                <c:pt idx="11420">
                  <c:v>78.512979999999999</c:v>
                </c:pt>
                <c:pt idx="11421">
                  <c:v>78.767210000000006</c:v>
                </c:pt>
                <c:pt idx="11422">
                  <c:v>78.718299999999999</c:v>
                </c:pt>
                <c:pt idx="11423">
                  <c:v>78.594909999999999</c:v>
                </c:pt>
                <c:pt idx="11424">
                  <c:v>78.699879999999993</c:v>
                </c:pt>
                <c:pt idx="11425">
                  <c:v>78.642049999999998</c:v>
                </c:pt>
                <c:pt idx="11426">
                  <c:v>78.676130000000001</c:v>
                </c:pt>
                <c:pt idx="11427">
                  <c:v>78.606909999999999</c:v>
                </c:pt>
                <c:pt idx="11428">
                  <c:v>78.767910000000001</c:v>
                </c:pt>
                <c:pt idx="11429">
                  <c:v>78.540239999999997</c:v>
                </c:pt>
                <c:pt idx="11430">
                  <c:v>78.54374</c:v>
                </c:pt>
                <c:pt idx="11431">
                  <c:v>78.807299999999998</c:v>
                </c:pt>
                <c:pt idx="11432">
                  <c:v>78.510350000000003</c:v>
                </c:pt>
                <c:pt idx="11433">
                  <c:v>78.818870000000004</c:v>
                </c:pt>
                <c:pt idx="11434">
                  <c:v>78.858019999999996</c:v>
                </c:pt>
                <c:pt idx="11435">
                  <c:v>78.464230000000001</c:v>
                </c:pt>
                <c:pt idx="11436">
                  <c:v>78.864689999999996</c:v>
                </c:pt>
                <c:pt idx="11437">
                  <c:v>78.467380000000006</c:v>
                </c:pt>
                <c:pt idx="11438">
                  <c:v>78.466229999999996</c:v>
                </c:pt>
                <c:pt idx="11439">
                  <c:v>78.828670000000002</c:v>
                </c:pt>
                <c:pt idx="11440">
                  <c:v>78.453959999999995</c:v>
                </c:pt>
                <c:pt idx="11441">
                  <c:v>78.84572</c:v>
                </c:pt>
                <c:pt idx="11442">
                  <c:v>78.819860000000006</c:v>
                </c:pt>
                <c:pt idx="11443">
                  <c:v>78.483149999999995</c:v>
                </c:pt>
                <c:pt idx="11444">
                  <c:v>78.786119999999997</c:v>
                </c:pt>
                <c:pt idx="11445">
                  <c:v>78.48</c:v>
                </c:pt>
                <c:pt idx="11446">
                  <c:v>78.491029999999995</c:v>
                </c:pt>
                <c:pt idx="11447">
                  <c:v>78.747069999999994</c:v>
                </c:pt>
                <c:pt idx="11448">
                  <c:v>78.592699999999994</c:v>
                </c:pt>
                <c:pt idx="11449">
                  <c:v>78.702640000000002</c:v>
                </c:pt>
                <c:pt idx="11450">
                  <c:v>78.653379999999999</c:v>
                </c:pt>
                <c:pt idx="11451">
                  <c:v>78.664410000000004</c:v>
                </c:pt>
                <c:pt idx="11452">
                  <c:v>78.630160000000004</c:v>
                </c:pt>
                <c:pt idx="11453">
                  <c:v>78.705529999999996</c:v>
                </c:pt>
                <c:pt idx="11454">
                  <c:v>78.713319999999996</c:v>
                </c:pt>
                <c:pt idx="11455">
                  <c:v>78.580730000000003</c:v>
                </c:pt>
                <c:pt idx="11456">
                  <c:v>78.741969999999995</c:v>
                </c:pt>
                <c:pt idx="11457">
                  <c:v>78.559759999999997</c:v>
                </c:pt>
                <c:pt idx="11458">
                  <c:v>78.479420000000005</c:v>
                </c:pt>
                <c:pt idx="11459">
                  <c:v>78.879720000000006</c:v>
                </c:pt>
                <c:pt idx="11460">
                  <c:v>78.491219999999998</c:v>
                </c:pt>
                <c:pt idx="11461">
                  <c:v>78.868690000000001</c:v>
                </c:pt>
                <c:pt idx="11462">
                  <c:v>78.851770000000002</c:v>
                </c:pt>
                <c:pt idx="11463">
                  <c:v>78.471310000000003</c:v>
                </c:pt>
                <c:pt idx="11464">
                  <c:v>78.842609999999993</c:v>
                </c:pt>
                <c:pt idx="11465">
                  <c:v>78.470060000000004</c:v>
                </c:pt>
                <c:pt idx="11466">
                  <c:v>78.465239999999994</c:v>
                </c:pt>
                <c:pt idx="11467">
                  <c:v>78.81841</c:v>
                </c:pt>
                <c:pt idx="11468">
                  <c:v>78.506649999999993</c:v>
                </c:pt>
                <c:pt idx="11469">
                  <c:v>78.799189999999996</c:v>
                </c:pt>
                <c:pt idx="11470">
                  <c:v>78.771559999999994</c:v>
                </c:pt>
                <c:pt idx="11471">
                  <c:v>78.582120000000003</c:v>
                </c:pt>
                <c:pt idx="11472">
                  <c:v>78.71902</c:v>
                </c:pt>
                <c:pt idx="11473">
                  <c:v>78.595309999999998</c:v>
                </c:pt>
                <c:pt idx="11474">
                  <c:v>78.633020000000002</c:v>
                </c:pt>
                <c:pt idx="11475">
                  <c:v>78.671729999999997</c:v>
                </c:pt>
                <c:pt idx="11476">
                  <c:v>78.690640000000002</c:v>
                </c:pt>
                <c:pt idx="11477">
                  <c:v>78.611239999999995</c:v>
                </c:pt>
                <c:pt idx="11478">
                  <c:v>78.604460000000003</c:v>
                </c:pt>
                <c:pt idx="11479">
                  <c:v>78.771010000000004</c:v>
                </c:pt>
                <c:pt idx="11480">
                  <c:v>78.566410000000005</c:v>
                </c:pt>
                <c:pt idx="11481">
                  <c:v>78.814710000000005</c:v>
                </c:pt>
                <c:pt idx="11482">
                  <c:v>78.820959999999999</c:v>
                </c:pt>
                <c:pt idx="11483">
                  <c:v>78.5107</c:v>
                </c:pt>
                <c:pt idx="11484">
                  <c:v>78.860950000000003</c:v>
                </c:pt>
                <c:pt idx="11485">
                  <c:v>78.462729999999993</c:v>
                </c:pt>
                <c:pt idx="11486">
                  <c:v>78.470680000000002</c:v>
                </c:pt>
                <c:pt idx="11487">
                  <c:v>78.874309999999994</c:v>
                </c:pt>
                <c:pt idx="11488">
                  <c:v>78.463359999999994</c:v>
                </c:pt>
                <c:pt idx="11489">
                  <c:v>78.861680000000007</c:v>
                </c:pt>
                <c:pt idx="11490">
                  <c:v>78.857349999999997</c:v>
                </c:pt>
                <c:pt idx="11491">
                  <c:v>78.487340000000003</c:v>
                </c:pt>
                <c:pt idx="11492">
                  <c:v>78.818079999999995</c:v>
                </c:pt>
                <c:pt idx="11493">
                  <c:v>78.518460000000005</c:v>
                </c:pt>
                <c:pt idx="11494">
                  <c:v>78.562839999999994</c:v>
                </c:pt>
                <c:pt idx="11495">
                  <c:v>78.773539999999997</c:v>
                </c:pt>
                <c:pt idx="11496">
                  <c:v>78.575649999999996</c:v>
                </c:pt>
                <c:pt idx="11497">
                  <c:v>78.736019999999996</c:v>
                </c:pt>
                <c:pt idx="11498">
                  <c:v>78.689800000000005</c:v>
                </c:pt>
                <c:pt idx="11499">
                  <c:v>78.684520000000006</c:v>
                </c:pt>
                <c:pt idx="11500">
                  <c:v>78.661799999999999</c:v>
                </c:pt>
                <c:pt idx="11501">
                  <c:v>78.726709999999997</c:v>
                </c:pt>
                <c:pt idx="11502">
                  <c:v>78.774249999999995</c:v>
                </c:pt>
                <c:pt idx="11503">
                  <c:v>78.604669999999999</c:v>
                </c:pt>
                <c:pt idx="11504">
                  <c:v>78.788300000000007</c:v>
                </c:pt>
                <c:pt idx="11505">
                  <c:v>78.60163</c:v>
                </c:pt>
                <c:pt idx="11506">
                  <c:v>78.539839999999998</c:v>
                </c:pt>
                <c:pt idx="11507">
                  <c:v>78.866460000000004</c:v>
                </c:pt>
                <c:pt idx="11508">
                  <c:v>78.512479999999996</c:v>
                </c:pt>
                <c:pt idx="11509">
                  <c:v>78.90052</c:v>
                </c:pt>
                <c:pt idx="11510">
                  <c:v>78.894109999999998</c:v>
                </c:pt>
                <c:pt idx="11511">
                  <c:v>78.482249999999993</c:v>
                </c:pt>
                <c:pt idx="11512">
                  <c:v>78.891300000000001</c:v>
                </c:pt>
                <c:pt idx="11513">
                  <c:v>78.486279999999994</c:v>
                </c:pt>
                <c:pt idx="11514">
                  <c:v>78.478610000000003</c:v>
                </c:pt>
                <c:pt idx="11515">
                  <c:v>78.858689999999996</c:v>
                </c:pt>
                <c:pt idx="11516">
                  <c:v>78.48518</c:v>
                </c:pt>
                <c:pt idx="11517">
                  <c:v>78.853030000000004</c:v>
                </c:pt>
                <c:pt idx="11518">
                  <c:v>78.808869999999999</c:v>
                </c:pt>
                <c:pt idx="11519">
                  <c:v>78.561679999999996</c:v>
                </c:pt>
                <c:pt idx="11520">
                  <c:v>78.79495</c:v>
                </c:pt>
                <c:pt idx="11521">
                  <c:v>78.569199999999995</c:v>
                </c:pt>
                <c:pt idx="11522">
                  <c:v>78.633529999999993</c:v>
                </c:pt>
                <c:pt idx="11523">
                  <c:v>78.722669999999994</c:v>
                </c:pt>
                <c:pt idx="11524">
                  <c:v>78.677859999999995</c:v>
                </c:pt>
                <c:pt idx="11525">
                  <c:v>78.672489999999996</c:v>
                </c:pt>
                <c:pt idx="11526">
                  <c:v>78.637129999999999</c:v>
                </c:pt>
                <c:pt idx="11527">
                  <c:v>78.762690000000006</c:v>
                </c:pt>
                <c:pt idx="11528">
                  <c:v>78.609089999999995</c:v>
                </c:pt>
                <c:pt idx="11529">
                  <c:v>78.786259999999999</c:v>
                </c:pt>
                <c:pt idx="11530">
                  <c:v>78.833060000000003</c:v>
                </c:pt>
                <c:pt idx="11531">
                  <c:v>78.526309999999995</c:v>
                </c:pt>
                <c:pt idx="11532">
                  <c:v>78.891559999999998</c:v>
                </c:pt>
                <c:pt idx="11533">
                  <c:v>78.532259999999994</c:v>
                </c:pt>
                <c:pt idx="11534">
                  <c:v>78.535529999999994</c:v>
                </c:pt>
                <c:pt idx="11535">
                  <c:v>78.85624</c:v>
                </c:pt>
                <c:pt idx="11536">
                  <c:v>78.55883</c:v>
                </c:pt>
                <c:pt idx="11537">
                  <c:v>78.859409999999997</c:v>
                </c:pt>
                <c:pt idx="11538">
                  <c:v>78.844989999999996</c:v>
                </c:pt>
                <c:pt idx="11539">
                  <c:v>78.518609999999995</c:v>
                </c:pt>
                <c:pt idx="11540">
                  <c:v>78.837670000000003</c:v>
                </c:pt>
                <c:pt idx="11541">
                  <c:v>78.52843</c:v>
                </c:pt>
                <c:pt idx="11542">
                  <c:v>78.526390000000006</c:v>
                </c:pt>
                <c:pt idx="11543">
                  <c:v>78.822109999999995</c:v>
                </c:pt>
                <c:pt idx="11544">
                  <c:v>78.550550000000001</c:v>
                </c:pt>
                <c:pt idx="11545">
                  <c:v>78.796099999999996</c:v>
                </c:pt>
                <c:pt idx="11546">
                  <c:v>78.700490000000002</c:v>
                </c:pt>
                <c:pt idx="11547">
                  <c:v>78.683019999999999</c:v>
                </c:pt>
                <c:pt idx="11548">
                  <c:v>78.671270000000007</c:v>
                </c:pt>
                <c:pt idx="11549">
                  <c:v>78.731219999999993</c:v>
                </c:pt>
                <c:pt idx="11550">
                  <c:v>78.738280000000003</c:v>
                </c:pt>
                <c:pt idx="11551">
                  <c:v>78.654780000000002</c:v>
                </c:pt>
                <c:pt idx="11552">
                  <c:v>78.789900000000003</c:v>
                </c:pt>
                <c:pt idx="11553">
                  <c:v>78.590369999999993</c:v>
                </c:pt>
                <c:pt idx="11554">
                  <c:v>78.55753</c:v>
                </c:pt>
                <c:pt idx="11555">
                  <c:v>78.844160000000002</c:v>
                </c:pt>
                <c:pt idx="11556">
                  <c:v>78.456469999999996</c:v>
                </c:pt>
                <c:pt idx="11557">
                  <c:v>78.890749999999997</c:v>
                </c:pt>
                <c:pt idx="11558">
                  <c:v>78.866680000000002</c:v>
                </c:pt>
                <c:pt idx="11559">
                  <c:v>78.502470000000002</c:v>
                </c:pt>
                <c:pt idx="11560">
                  <c:v>78.90943</c:v>
                </c:pt>
                <c:pt idx="11561">
                  <c:v>78.473939999999999</c:v>
                </c:pt>
                <c:pt idx="11562">
                  <c:v>78.456119999999999</c:v>
                </c:pt>
                <c:pt idx="11563">
                  <c:v>78.864599999999996</c:v>
                </c:pt>
                <c:pt idx="11564">
                  <c:v>78.434209999999993</c:v>
                </c:pt>
                <c:pt idx="11565">
                  <c:v>78.875370000000004</c:v>
                </c:pt>
                <c:pt idx="11566">
                  <c:v>78.865889999999993</c:v>
                </c:pt>
                <c:pt idx="11567">
                  <c:v>78.482399999999998</c:v>
                </c:pt>
                <c:pt idx="11568">
                  <c:v>78.825580000000002</c:v>
                </c:pt>
                <c:pt idx="11569">
                  <c:v>78.533159999999995</c:v>
                </c:pt>
                <c:pt idx="11570">
                  <c:v>78.621660000000006</c:v>
                </c:pt>
                <c:pt idx="11571">
                  <c:v>78.755740000000003</c:v>
                </c:pt>
                <c:pt idx="11572">
                  <c:v>78.669330000000002</c:v>
                </c:pt>
                <c:pt idx="11573">
                  <c:v>78.721029999999999</c:v>
                </c:pt>
                <c:pt idx="11574">
                  <c:v>78.672579999999996</c:v>
                </c:pt>
                <c:pt idx="11575">
                  <c:v>78.80444</c:v>
                </c:pt>
                <c:pt idx="11576">
                  <c:v>78.591449999999995</c:v>
                </c:pt>
                <c:pt idx="11577">
                  <c:v>78.841710000000006</c:v>
                </c:pt>
                <c:pt idx="11578">
                  <c:v>78.864609999999999</c:v>
                </c:pt>
                <c:pt idx="11579">
                  <c:v>78.548500000000004</c:v>
                </c:pt>
                <c:pt idx="11580">
                  <c:v>78.888840000000002</c:v>
                </c:pt>
                <c:pt idx="11581">
                  <c:v>78.568439999999995</c:v>
                </c:pt>
                <c:pt idx="11582">
                  <c:v>78.534239999999997</c:v>
                </c:pt>
                <c:pt idx="11583">
                  <c:v>78.89443</c:v>
                </c:pt>
                <c:pt idx="11584">
                  <c:v>78.492779999999996</c:v>
                </c:pt>
                <c:pt idx="11585">
                  <c:v>78.963999999999999</c:v>
                </c:pt>
                <c:pt idx="11586">
                  <c:v>78.948390000000003</c:v>
                </c:pt>
                <c:pt idx="11587">
                  <c:v>78.438100000000006</c:v>
                </c:pt>
                <c:pt idx="11588">
                  <c:v>78.995670000000004</c:v>
                </c:pt>
                <c:pt idx="11589">
                  <c:v>78.455969999999994</c:v>
                </c:pt>
                <c:pt idx="11590">
                  <c:v>78.431560000000005</c:v>
                </c:pt>
                <c:pt idx="11591">
                  <c:v>78.986850000000004</c:v>
                </c:pt>
                <c:pt idx="11592">
                  <c:v>78.441310000000001</c:v>
                </c:pt>
                <c:pt idx="11593">
                  <c:v>78.959440000000001</c:v>
                </c:pt>
                <c:pt idx="11594">
                  <c:v>78.906760000000006</c:v>
                </c:pt>
                <c:pt idx="11595">
                  <c:v>78.464349999999996</c:v>
                </c:pt>
                <c:pt idx="11596">
                  <c:v>78.855130000000003</c:v>
                </c:pt>
                <c:pt idx="11597">
                  <c:v>78.499210000000005</c:v>
                </c:pt>
                <c:pt idx="11598">
                  <c:v>78.505570000000006</c:v>
                </c:pt>
                <c:pt idx="11599">
                  <c:v>78.799629999999993</c:v>
                </c:pt>
                <c:pt idx="11600">
                  <c:v>78.56326</c:v>
                </c:pt>
                <c:pt idx="11601">
                  <c:v>78.748639999999995</c:v>
                </c:pt>
                <c:pt idx="11602">
                  <c:v>78.686869999999999</c:v>
                </c:pt>
                <c:pt idx="11603">
                  <c:v>78.612030000000004</c:v>
                </c:pt>
                <c:pt idx="11604">
                  <c:v>78.670540000000003</c:v>
                </c:pt>
                <c:pt idx="11605">
                  <c:v>78.697720000000004</c:v>
                </c:pt>
                <c:pt idx="11606">
                  <c:v>78.717730000000003</c:v>
                </c:pt>
                <c:pt idx="11607">
                  <c:v>78.570740000000001</c:v>
                </c:pt>
                <c:pt idx="11608">
                  <c:v>78.764179999999996</c:v>
                </c:pt>
                <c:pt idx="11609">
                  <c:v>78.485470000000007</c:v>
                </c:pt>
                <c:pt idx="11610">
                  <c:v>78.448220000000006</c:v>
                </c:pt>
                <c:pt idx="11611">
                  <c:v>78.842659999999995</c:v>
                </c:pt>
                <c:pt idx="11612">
                  <c:v>78.434690000000003</c:v>
                </c:pt>
                <c:pt idx="11613">
                  <c:v>78.861099999999993</c:v>
                </c:pt>
                <c:pt idx="11614">
                  <c:v>78.900750000000002</c:v>
                </c:pt>
                <c:pt idx="11615">
                  <c:v>78.348879999999994</c:v>
                </c:pt>
                <c:pt idx="11616">
                  <c:v>78.893540000000002</c:v>
                </c:pt>
                <c:pt idx="11617">
                  <c:v>78.336100000000002</c:v>
                </c:pt>
                <c:pt idx="11618">
                  <c:v>78.318849999999998</c:v>
                </c:pt>
                <c:pt idx="11619">
                  <c:v>78.880200000000002</c:v>
                </c:pt>
                <c:pt idx="11620">
                  <c:v>78.335809999999995</c:v>
                </c:pt>
                <c:pt idx="11621">
                  <c:v>78.867199999999997</c:v>
                </c:pt>
                <c:pt idx="11622">
                  <c:v>78.84975</c:v>
                </c:pt>
                <c:pt idx="11623">
                  <c:v>78.345889999999997</c:v>
                </c:pt>
                <c:pt idx="11624">
                  <c:v>78.806889999999996</c:v>
                </c:pt>
                <c:pt idx="11625">
                  <c:v>78.367509999999996</c:v>
                </c:pt>
                <c:pt idx="11626">
                  <c:v>78.390010000000004</c:v>
                </c:pt>
                <c:pt idx="11627">
                  <c:v>78.728319999999997</c:v>
                </c:pt>
                <c:pt idx="11628">
                  <c:v>78.423900000000003</c:v>
                </c:pt>
                <c:pt idx="11629">
                  <c:v>78.663820000000001</c:v>
                </c:pt>
                <c:pt idx="11630">
                  <c:v>78.626599999999996</c:v>
                </c:pt>
                <c:pt idx="11631">
                  <c:v>78.542339999999996</c:v>
                </c:pt>
                <c:pt idx="11632">
                  <c:v>78.540559999999999</c:v>
                </c:pt>
                <c:pt idx="11633">
                  <c:v>78.570449999999994</c:v>
                </c:pt>
                <c:pt idx="11634">
                  <c:v>78.616330000000005</c:v>
                </c:pt>
                <c:pt idx="11635">
                  <c:v>78.614220000000003</c:v>
                </c:pt>
                <c:pt idx="11636">
                  <c:v>78.723269999999999</c:v>
                </c:pt>
                <c:pt idx="11637">
                  <c:v>78.374449999999996</c:v>
                </c:pt>
                <c:pt idx="11638">
                  <c:v>78.363110000000006</c:v>
                </c:pt>
                <c:pt idx="11639">
                  <c:v>78.751350000000002</c:v>
                </c:pt>
                <c:pt idx="11640">
                  <c:v>78.282570000000007</c:v>
                </c:pt>
                <c:pt idx="11641">
                  <c:v>78.819329999999994</c:v>
                </c:pt>
                <c:pt idx="11642">
                  <c:v>78.823440000000005</c:v>
                </c:pt>
                <c:pt idx="11643">
                  <c:v>78.234889999999993</c:v>
                </c:pt>
                <c:pt idx="11644">
                  <c:v>78.832899999999995</c:v>
                </c:pt>
                <c:pt idx="11645">
                  <c:v>78.227260000000001</c:v>
                </c:pt>
                <c:pt idx="11646">
                  <c:v>78.203320000000005</c:v>
                </c:pt>
                <c:pt idx="11647">
                  <c:v>78.812510000000003</c:v>
                </c:pt>
                <c:pt idx="11648">
                  <c:v>78.216800000000006</c:v>
                </c:pt>
                <c:pt idx="11649">
                  <c:v>78.809600000000003</c:v>
                </c:pt>
                <c:pt idx="11650">
                  <c:v>78.769469999999998</c:v>
                </c:pt>
                <c:pt idx="11651">
                  <c:v>78.216329999999999</c:v>
                </c:pt>
                <c:pt idx="11652">
                  <c:v>78.773889999999994</c:v>
                </c:pt>
                <c:pt idx="11653">
                  <c:v>78.217290000000006</c:v>
                </c:pt>
                <c:pt idx="11654">
                  <c:v>78.197490000000002</c:v>
                </c:pt>
                <c:pt idx="11655">
                  <c:v>78.624309999999994</c:v>
                </c:pt>
                <c:pt idx="11656">
                  <c:v>78.220699999999994</c:v>
                </c:pt>
                <c:pt idx="11657">
                  <c:v>78.579099999999997</c:v>
                </c:pt>
                <c:pt idx="11658">
                  <c:v>78.465509999999995</c:v>
                </c:pt>
                <c:pt idx="11659">
                  <c:v>78.41216</c:v>
                </c:pt>
                <c:pt idx="11660">
                  <c:v>78.428219999999996</c:v>
                </c:pt>
                <c:pt idx="11661">
                  <c:v>78.458510000000004</c:v>
                </c:pt>
                <c:pt idx="11662">
                  <c:v>78.554969999999997</c:v>
                </c:pt>
                <c:pt idx="11663">
                  <c:v>78.228170000000006</c:v>
                </c:pt>
                <c:pt idx="11664">
                  <c:v>78.687809999999999</c:v>
                </c:pt>
                <c:pt idx="11665">
                  <c:v>78.154139999999998</c:v>
                </c:pt>
                <c:pt idx="11666">
                  <c:v>78.137140000000002</c:v>
                </c:pt>
                <c:pt idx="11667">
                  <c:v>78.678120000000007</c:v>
                </c:pt>
                <c:pt idx="11668">
                  <c:v>78.153989999999993</c:v>
                </c:pt>
                <c:pt idx="11669">
                  <c:v>78.691999999999993</c:v>
                </c:pt>
                <c:pt idx="11670">
                  <c:v>78.668909999999997</c:v>
                </c:pt>
                <c:pt idx="11671">
                  <c:v>78.185379999999995</c:v>
                </c:pt>
                <c:pt idx="11672">
                  <c:v>78.636700000000005</c:v>
                </c:pt>
                <c:pt idx="11673">
                  <c:v>78.220789999999994</c:v>
                </c:pt>
                <c:pt idx="11674">
                  <c:v>78.188000000000002</c:v>
                </c:pt>
                <c:pt idx="11675">
                  <c:v>78.614760000000004</c:v>
                </c:pt>
                <c:pt idx="11676">
                  <c:v>78.200109999999995</c:v>
                </c:pt>
                <c:pt idx="11677">
                  <c:v>78.552030000000002</c:v>
                </c:pt>
                <c:pt idx="11678">
                  <c:v>78.506720000000001</c:v>
                </c:pt>
                <c:pt idx="11679">
                  <c:v>78.319630000000004</c:v>
                </c:pt>
                <c:pt idx="11680">
                  <c:v>78.432760000000002</c:v>
                </c:pt>
                <c:pt idx="11681">
                  <c:v>78.408429999999996</c:v>
                </c:pt>
                <c:pt idx="11682">
                  <c:v>78.442909999999998</c:v>
                </c:pt>
                <c:pt idx="11683">
                  <c:v>78.340590000000006</c:v>
                </c:pt>
                <c:pt idx="11684">
                  <c:v>78.530569999999997</c:v>
                </c:pt>
                <c:pt idx="11685">
                  <c:v>78.260639999999995</c:v>
                </c:pt>
                <c:pt idx="11686">
                  <c:v>78.231449999999995</c:v>
                </c:pt>
                <c:pt idx="11687">
                  <c:v>78.620320000000007</c:v>
                </c:pt>
                <c:pt idx="11688">
                  <c:v>78.194909999999993</c:v>
                </c:pt>
                <c:pt idx="11689">
                  <c:v>78.630740000000003</c:v>
                </c:pt>
                <c:pt idx="11690">
                  <c:v>78.634690000000006</c:v>
                </c:pt>
                <c:pt idx="11691">
                  <c:v>78.176850000000002</c:v>
                </c:pt>
                <c:pt idx="11692">
                  <c:v>78.622370000000004</c:v>
                </c:pt>
                <c:pt idx="11693">
                  <c:v>78.135289999999998</c:v>
                </c:pt>
                <c:pt idx="11694">
                  <c:v>78.155770000000004</c:v>
                </c:pt>
                <c:pt idx="11695">
                  <c:v>78.641829999999999</c:v>
                </c:pt>
                <c:pt idx="11696">
                  <c:v>78.141499999999994</c:v>
                </c:pt>
                <c:pt idx="11697">
                  <c:v>78.605649999999997</c:v>
                </c:pt>
                <c:pt idx="11698">
                  <c:v>78.572460000000007</c:v>
                </c:pt>
                <c:pt idx="11699">
                  <c:v>78.188879999999997</c:v>
                </c:pt>
                <c:pt idx="11700">
                  <c:v>78.541539999999998</c:v>
                </c:pt>
                <c:pt idx="11701">
                  <c:v>78.238020000000006</c:v>
                </c:pt>
                <c:pt idx="11702">
                  <c:v>78.310329999999993</c:v>
                </c:pt>
                <c:pt idx="11703">
                  <c:v>78.425089999999997</c:v>
                </c:pt>
                <c:pt idx="11704">
                  <c:v>78.356260000000006</c:v>
                </c:pt>
                <c:pt idx="11705">
                  <c:v>78.373660000000001</c:v>
                </c:pt>
                <c:pt idx="11706">
                  <c:v>78.328959999999995</c:v>
                </c:pt>
                <c:pt idx="11707">
                  <c:v>78.463359999999994</c:v>
                </c:pt>
                <c:pt idx="11708">
                  <c:v>78.284499999999994</c:v>
                </c:pt>
                <c:pt idx="11709">
                  <c:v>78.519829999999999</c:v>
                </c:pt>
                <c:pt idx="11710">
                  <c:v>78.568100000000001</c:v>
                </c:pt>
                <c:pt idx="11711">
                  <c:v>78.197130000000001</c:v>
                </c:pt>
                <c:pt idx="11712">
                  <c:v>78.617909999999995</c:v>
                </c:pt>
                <c:pt idx="11713">
                  <c:v>78.171999999999997</c:v>
                </c:pt>
                <c:pt idx="11714">
                  <c:v>78.154949999999999</c:v>
                </c:pt>
                <c:pt idx="11715">
                  <c:v>78.616410000000002</c:v>
                </c:pt>
                <c:pt idx="11716">
                  <c:v>78.152699999999996</c:v>
                </c:pt>
                <c:pt idx="11717">
                  <c:v>78.782250000000005</c:v>
                </c:pt>
                <c:pt idx="11718">
                  <c:v>78.499340000000004</c:v>
                </c:pt>
                <c:pt idx="11719">
                  <c:v>78.163150000000002</c:v>
                </c:pt>
                <c:pt idx="11720">
                  <c:v>78.561570000000003</c:v>
                </c:pt>
                <c:pt idx="11721">
                  <c:v>78.157489999999996</c:v>
                </c:pt>
                <c:pt idx="11722">
                  <c:v>78.150480000000002</c:v>
                </c:pt>
                <c:pt idx="11723">
                  <c:v>78.552859999999995</c:v>
                </c:pt>
                <c:pt idx="11724">
                  <c:v>78.204700000000003</c:v>
                </c:pt>
                <c:pt idx="11725">
                  <c:v>78.506649999999993</c:v>
                </c:pt>
                <c:pt idx="11726">
                  <c:v>78.455389999999994</c:v>
                </c:pt>
                <c:pt idx="11727">
                  <c:v>78.285550000000001</c:v>
                </c:pt>
                <c:pt idx="11728">
                  <c:v>78.413749999999993</c:v>
                </c:pt>
                <c:pt idx="11729">
                  <c:v>78.369619999999998</c:v>
                </c:pt>
                <c:pt idx="11730">
                  <c:v>78.411959999999993</c:v>
                </c:pt>
                <c:pt idx="11731">
                  <c:v>78.334239999999994</c:v>
                </c:pt>
                <c:pt idx="11732">
                  <c:v>78.448970000000003</c:v>
                </c:pt>
                <c:pt idx="11733">
                  <c:v>78.309389999999993</c:v>
                </c:pt>
                <c:pt idx="11734">
                  <c:v>78.253720000000001</c:v>
                </c:pt>
                <c:pt idx="11735">
                  <c:v>78.532390000000007</c:v>
                </c:pt>
                <c:pt idx="11736">
                  <c:v>78.217830000000006</c:v>
                </c:pt>
                <c:pt idx="11737">
                  <c:v>78.583240000000004</c:v>
                </c:pt>
                <c:pt idx="11738">
                  <c:v>78.585139999999996</c:v>
                </c:pt>
                <c:pt idx="11739">
                  <c:v>78.161540000000002</c:v>
                </c:pt>
                <c:pt idx="11740">
                  <c:v>78.608540000000005</c:v>
                </c:pt>
                <c:pt idx="11741">
                  <c:v>78.125889999999998</c:v>
                </c:pt>
                <c:pt idx="11742">
                  <c:v>78.152640000000005</c:v>
                </c:pt>
                <c:pt idx="11743">
                  <c:v>78.602199999999996</c:v>
                </c:pt>
                <c:pt idx="11744">
                  <c:v>78.128619999999998</c:v>
                </c:pt>
                <c:pt idx="11745">
                  <c:v>78.562330000000003</c:v>
                </c:pt>
                <c:pt idx="11746">
                  <c:v>78.566370000000006</c:v>
                </c:pt>
                <c:pt idx="11747">
                  <c:v>78.171549999999996</c:v>
                </c:pt>
                <c:pt idx="11748">
                  <c:v>78.54804</c:v>
                </c:pt>
                <c:pt idx="11749">
                  <c:v>78.193730000000002</c:v>
                </c:pt>
                <c:pt idx="11750">
                  <c:v>78.233159999999998</c:v>
                </c:pt>
                <c:pt idx="11751">
                  <c:v>78.489320000000006</c:v>
                </c:pt>
                <c:pt idx="11752">
                  <c:v>78.303889999999996</c:v>
                </c:pt>
                <c:pt idx="11753">
                  <c:v>78.450689999999994</c:v>
                </c:pt>
                <c:pt idx="11754">
                  <c:v>78.351439999999997</c:v>
                </c:pt>
                <c:pt idx="11755">
                  <c:v>78.441469999999995</c:v>
                </c:pt>
                <c:pt idx="11756">
                  <c:v>78.333269999999999</c:v>
                </c:pt>
                <c:pt idx="11757">
                  <c:v>78.499600000000001</c:v>
                </c:pt>
                <c:pt idx="11758">
                  <c:v>78.540970000000002</c:v>
                </c:pt>
                <c:pt idx="11759">
                  <c:v>78.19547</c:v>
                </c:pt>
                <c:pt idx="11760">
                  <c:v>78.603449999999995</c:v>
                </c:pt>
                <c:pt idx="11761">
                  <c:v>78.162729999999996</c:v>
                </c:pt>
                <c:pt idx="11762">
                  <c:v>78.118170000000006</c:v>
                </c:pt>
                <c:pt idx="11763">
                  <c:v>78.659970000000001</c:v>
                </c:pt>
                <c:pt idx="11764">
                  <c:v>78.100849999999994</c:v>
                </c:pt>
                <c:pt idx="11765">
                  <c:v>78.636089999999996</c:v>
                </c:pt>
                <c:pt idx="11766">
                  <c:v>78.614829999999998</c:v>
                </c:pt>
                <c:pt idx="11767">
                  <c:v>78.149929999999998</c:v>
                </c:pt>
                <c:pt idx="11768">
                  <c:v>78.606800000000007</c:v>
                </c:pt>
                <c:pt idx="11769">
                  <c:v>78.136250000000004</c:v>
                </c:pt>
                <c:pt idx="11770">
                  <c:v>78.183530000000005</c:v>
                </c:pt>
                <c:pt idx="11771">
                  <c:v>78.544020000000003</c:v>
                </c:pt>
                <c:pt idx="11772">
                  <c:v>78.213459999999998</c:v>
                </c:pt>
                <c:pt idx="11773">
                  <c:v>78.499229999999997</c:v>
                </c:pt>
                <c:pt idx="11774">
                  <c:v>78.494569999999996</c:v>
                </c:pt>
                <c:pt idx="11775">
                  <c:v>78.258610000000004</c:v>
                </c:pt>
                <c:pt idx="11776">
                  <c:v>78.459270000000004</c:v>
                </c:pt>
                <c:pt idx="11777">
                  <c:v>78.329769999999996</c:v>
                </c:pt>
                <c:pt idx="11778">
                  <c:v>78.390519999999995</c:v>
                </c:pt>
                <c:pt idx="11779">
                  <c:v>78.353539999999995</c:v>
                </c:pt>
                <c:pt idx="11780">
                  <c:v>78.459249999999997</c:v>
                </c:pt>
                <c:pt idx="11781">
                  <c:v>78.336479999999995</c:v>
                </c:pt>
                <c:pt idx="11782">
                  <c:v>78.295509999999993</c:v>
                </c:pt>
                <c:pt idx="11783">
                  <c:v>78.552300000000002</c:v>
                </c:pt>
                <c:pt idx="11784">
                  <c:v>78.249549999999999</c:v>
                </c:pt>
                <c:pt idx="11785">
                  <c:v>78.574150000000003</c:v>
                </c:pt>
                <c:pt idx="11786">
                  <c:v>78.627570000000006</c:v>
                </c:pt>
                <c:pt idx="11787">
                  <c:v>78.195509999999999</c:v>
                </c:pt>
                <c:pt idx="11788">
                  <c:v>78.644710000000003</c:v>
                </c:pt>
                <c:pt idx="11789">
                  <c:v>78.15549</c:v>
                </c:pt>
                <c:pt idx="11790">
                  <c:v>78.164069999999995</c:v>
                </c:pt>
                <c:pt idx="11791">
                  <c:v>78.630489999999995</c:v>
                </c:pt>
                <c:pt idx="11792">
                  <c:v>78.195629999999994</c:v>
                </c:pt>
                <c:pt idx="11793">
                  <c:v>78.653440000000003</c:v>
                </c:pt>
                <c:pt idx="11794">
                  <c:v>78.569980000000001</c:v>
                </c:pt>
                <c:pt idx="11795">
                  <c:v>78.225080000000005</c:v>
                </c:pt>
                <c:pt idx="11796">
                  <c:v>78.568240000000003</c:v>
                </c:pt>
                <c:pt idx="11797">
                  <c:v>78.204949999999997</c:v>
                </c:pt>
                <c:pt idx="11798">
                  <c:v>78.259060000000005</c:v>
                </c:pt>
                <c:pt idx="11799">
                  <c:v>78.537400000000005</c:v>
                </c:pt>
                <c:pt idx="11800">
                  <c:v>78.296940000000006</c:v>
                </c:pt>
                <c:pt idx="11801">
                  <c:v>78.488720000000001</c:v>
                </c:pt>
                <c:pt idx="11802">
                  <c:v>78.41534</c:v>
                </c:pt>
                <c:pt idx="11803">
                  <c:v>78.445400000000006</c:v>
                </c:pt>
                <c:pt idx="11804">
                  <c:v>78.313640000000007</c:v>
                </c:pt>
                <c:pt idx="11805">
                  <c:v>78.518410000000003</c:v>
                </c:pt>
                <c:pt idx="11806">
                  <c:v>78.556950000000001</c:v>
                </c:pt>
                <c:pt idx="11807">
                  <c:v>78.299480000000003</c:v>
                </c:pt>
                <c:pt idx="11808">
                  <c:v>78.59666</c:v>
                </c:pt>
                <c:pt idx="11809">
                  <c:v>78.28837</c:v>
                </c:pt>
                <c:pt idx="11810">
                  <c:v>78.221919999999997</c:v>
                </c:pt>
                <c:pt idx="11811">
                  <c:v>78.667000000000002</c:v>
                </c:pt>
                <c:pt idx="11812">
                  <c:v>78.192070000000001</c:v>
                </c:pt>
                <c:pt idx="11813">
                  <c:v>78.670569999999998</c:v>
                </c:pt>
                <c:pt idx="11814">
                  <c:v>78.635130000000004</c:v>
                </c:pt>
                <c:pt idx="11815">
                  <c:v>78.212490000000003</c:v>
                </c:pt>
                <c:pt idx="11816">
                  <c:v>78.627170000000007</c:v>
                </c:pt>
                <c:pt idx="11817">
                  <c:v>78.200199999999995</c:v>
                </c:pt>
                <c:pt idx="11818">
                  <c:v>78.231409999999997</c:v>
                </c:pt>
                <c:pt idx="11819">
                  <c:v>78.599379999999996</c:v>
                </c:pt>
                <c:pt idx="11820">
                  <c:v>78.217600000000004</c:v>
                </c:pt>
                <c:pt idx="11821">
                  <c:v>78.588099999999997</c:v>
                </c:pt>
                <c:pt idx="11822">
                  <c:v>78.537850000000006</c:v>
                </c:pt>
                <c:pt idx="11823">
                  <c:v>78.28922</c:v>
                </c:pt>
                <c:pt idx="11824">
                  <c:v>78.505359999999996</c:v>
                </c:pt>
                <c:pt idx="11825">
                  <c:v>78.360339999999994</c:v>
                </c:pt>
                <c:pt idx="11826">
                  <c:v>78.428219999999996</c:v>
                </c:pt>
                <c:pt idx="11827">
                  <c:v>78.389399999999995</c:v>
                </c:pt>
                <c:pt idx="11828">
                  <c:v>78.484070000000003</c:v>
                </c:pt>
                <c:pt idx="11829">
                  <c:v>78.337370000000007</c:v>
                </c:pt>
                <c:pt idx="11830">
                  <c:v>78.329099999999997</c:v>
                </c:pt>
                <c:pt idx="11831">
                  <c:v>78.575270000000003</c:v>
                </c:pt>
                <c:pt idx="11832">
                  <c:v>78.280460000000005</c:v>
                </c:pt>
                <c:pt idx="11833">
                  <c:v>78.608980000000003</c:v>
                </c:pt>
                <c:pt idx="11834">
                  <c:v>78.673580000000001</c:v>
                </c:pt>
                <c:pt idx="11835">
                  <c:v>78.23939</c:v>
                </c:pt>
                <c:pt idx="11836">
                  <c:v>78.640739999999994</c:v>
                </c:pt>
                <c:pt idx="11837">
                  <c:v>78.214619999999996</c:v>
                </c:pt>
                <c:pt idx="11838">
                  <c:v>78.230180000000004</c:v>
                </c:pt>
                <c:pt idx="11839">
                  <c:v>78.692959999999999</c:v>
                </c:pt>
                <c:pt idx="11840">
                  <c:v>78.228710000000007</c:v>
                </c:pt>
                <c:pt idx="11841">
                  <c:v>78.671980000000005</c:v>
                </c:pt>
                <c:pt idx="11842">
                  <c:v>78.653419999999997</c:v>
                </c:pt>
                <c:pt idx="11843">
                  <c:v>78.223590000000002</c:v>
                </c:pt>
                <c:pt idx="11844">
                  <c:v>78.639340000000004</c:v>
                </c:pt>
                <c:pt idx="11845">
                  <c:v>78.233310000000003</c:v>
                </c:pt>
                <c:pt idx="11846">
                  <c:v>78.285730000000001</c:v>
                </c:pt>
                <c:pt idx="11847">
                  <c:v>78.546300000000002</c:v>
                </c:pt>
                <c:pt idx="11848">
                  <c:v>78.3506</c:v>
                </c:pt>
                <c:pt idx="11849">
                  <c:v>78.504499999999993</c:v>
                </c:pt>
                <c:pt idx="11850">
                  <c:v>78.478229999999996</c:v>
                </c:pt>
                <c:pt idx="11851">
                  <c:v>78.457009999999997</c:v>
                </c:pt>
                <c:pt idx="11852">
                  <c:v>78.385779999999997</c:v>
                </c:pt>
                <c:pt idx="11853">
                  <c:v>78.555719999999994</c:v>
                </c:pt>
                <c:pt idx="11854">
                  <c:v>78.607079999999996</c:v>
                </c:pt>
                <c:pt idx="11855">
                  <c:v>78.320300000000003</c:v>
                </c:pt>
                <c:pt idx="11856">
                  <c:v>78.659019999999998</c:v>
                </c:pt>
                <c:pt idx="11857">
                  <c:v>78.283730000000006</c:v>
                </c:pt>
                <c:pt idx="11858">
                  <c:v>78.272130000000004</c:v>
                </c:pt>
                <c:pt idx="11859">
                  <c:v>78.680210000000002</c:v>
                </c:pt>
                <c:pt idx="11860">
                  <c:v>78.271839999999997</c:v>
                </c:pt>
                <c:pt idx="11861">
                  <c:v>78.649349999999998</c:v>
                </c:pt>
                <c:pt idx="11862">
                  <c:v>78.659350000000003</c:v>
                </c:pt>
                <c:pt idx="11863">
                  <c:v>78.274019999999993</c:v>
                </c:pt>
                <c:pt idx="11864">
                  <c:v>78.644499999999994</c:v>
                </c:pt>
                <c:pt idx="11865">
                  <c:v>78.271439999999998</c:v>
                </c:pt>
                <c:pt idx="11866">
                  <c:v>78.271180000000001</c:v>
                </c:pt>
                <c:pt idx="11867">
                  <c:v>78.669629999999998</c:v>
                </c:pt>
                <c:pt idx="11868">
                  <c:v>78.255510000000001</c:v>
                </c:pt>
                <c:pt idx="11869">
                  <c:v>78.655969999999996</c:v>
                </c:pt>
                <c:pt idx="11870">
                  <c:v>78.606049999999996</c:v>
                </c:pt>
                <c:pt idx="11871">
                  <c:v>78.349649999999997</c:v>
                </c:pt>
                <c:pt idx="11872">
                  <c:v>78.536289999999994</c:v>
                </c:pt>
                <c:pt idx="11873">
                  <c:v>78.419370000000001</c:v>
                </c:pt>
                <c:pt idx="11874">
                  <c:v>78.492450000000005</c:v>
                </c:pt>
                <c:pt idx="11875">
                  <c:v>78.465069999999997</c:v>
                </c:pt>
                <c:pt idx="11876">
                  <c:v>78.512969999999996</c:v>
                </c:pt>
                <c:pt idx="11877">
                  <c:v>78.440870000000004</c:v>
                </c:pt>
                <c:pt idx="11878">
                  <c:v>78.407169999999994</c:v>
                </c:pt>
                <c:pt idx="11879">
                  <c:v>78.610439999999997</c:v>
                </c:pt>
                <c:pt idx="11880">
                  <c:v>78.395420000000001</c:v>
                </c:pt>
                <c:pt idx="11881">
                  <c:v>78.641270000000006</c:v>
                </c:pt>
                <c:pt idx="11882">
                  <c:v>78.670670000000001</c:v>
                </c:pt>
                <c:pt idx="11883">
                  <c:v>78.33126</c:v>
                </c:pt>
                <c:pt idx="11884">
                  <c:v>78.688910000000007</c:v>
                </c:pt>
                <c:pt idx="11885">
                  <c:v>78.293620000000004</c:v>
                </c:pt>
                <c:pt idx="11886">
                  <c:v>78.298659999999998</c:v>
                </c:pt>
                <c:pt idx="11887">
                  <c:v>78.673159999999996</c:v>
                </c:pt>
                <c:pt idx="11888">
                  <c:v>78.301100000000005</c:v>
                </c:pt>
                <c:pt idx="11889">
                  <c:v>78.685270000000003</c:v>
                </c:pt>
                <c:pt idx="11890">
                  <c:v>78.644509999999997</c:v>
                </c:pt>
                <c:pt idx="11891">
                  <c:v>78.319950000000006</c:v>
                </c:pt>
                <c:pt idx="11892">
                  <c:v>78.640640000000005</c:v>
                </c:pt>
                <c:pt idx="11893">
                  <c:v>78.328410000000005</c:v>
                </c:pt>
                <c:pt idx="11894">
                  <c:v>78.330759999999998</c:v>
                </c:pt>
                <c:pt idx="11895">
                  <c:v>78.611050000000006</c:v>
                </c:pt>
                <c:pt idx="11896">
                  <c:v>78.36842</c:v>
                </c:pt>
                <c:pt idx="11897">
                  <c:v>78.582419999999999</c:v>
                </c:pt>
                <c:pt idx="11898">
                  <c:v>78.51182</c:v>
                </c:pt>
                <c:pt idx="11899">
                  <c:v>78.496099999999998</c:v>
                </c:pt>
                <c:pt idx="11900">
                  <c:v>78.505009999999999</c:v>
                </c:pt>
                <c:pt idx="11901">
                  <c:v>78.526390000000006</c:v>
                </c:pt>
                <c:pt idx="11902">
                  <c:v>78.592410000000001</c:v>
                </c:pt>
                <c:pt idx="11903">
                  <c:v>78.430480000000003</c:v>
                </c:pt>
                <c:pt idx="11904">
                  <c:v>78.615189999999998</c:v>
                </c:pt>
                <c:pt idx="11905">
                  <c:v>78.393590000000003</c:v>
                </c:pt>
                <c:pt idx="11906">
                  <c:v>78.356030000000004</c:v>
                </c:pt>
                <c:pt idx="11907">
                  <c:v>78.68826</c:v>
                </c:pt>
                <c:pt idx="11908">
                  <c:v>78.339709999999997</c:v>
                </c:pt>
                <c:pt idx="11909">
                  <c:v>78.697389999999999</c:v>
                </c:pt>
                <c:pt idx="11910">
                  <c:v>78.702550000000002</c:v>
                </c:pt>
                <c:pt idx="11911">
                  <c:v>78.306209999999993</c:v>
                </c:pt>
                <c:pt idx="11912">
                  <c:v>78.731350000000006</c:v>
                </c:pt>
                <c:pt idx="11913">
                  <c:v>78.299030000000002</c:v>
                </c:pt>
                <c:pt idx="11914">
                  <c:v>78.305530000000005</c:v>
                </c:pt>
                <c:pt idx="11915">
                  <c:v>78.712530000000001</c:v>
                </c:pt>
                <c:pt idx="11916">
                  <c:v>78.258799999999994</c:v>
                </c:pt>
                <c:pt idx="11917">
                  <c:v>78.718590000000006</c:v>
                </c:pt>
                <c:pt idx="11918">
                  <c:v>78.672330000000002</c:v>
                </c:pt>
                <c:pt idx="11919">
                  <c:v>78.349029999999999</c:v>
                </c:pt>
                <c:pt idx="11920">
                  <c:v>78.60812</c:v>
                </c:pt>
                <c:pt idx="11921">
                  <c:v>78.381230000000002</c:v>
                </c:pt>
                <c:pt idx="11922">
                  <c:v>78.431060000000002</c:v>
                </c:pt>
                <c:pt idx="11923">
                  <c:v>78.560509999999994</c:v>
                </c:pt>
                <c:pt idx="11924">
                  <c:v>78.489440000000002</c:v>
                </c:pt>
                <c:pt idx="11925">
                  <c:v>78.507220000000004</c:v>
                </c:pt>
                <c:pt idx="11926">
                  <c:v>78.452250000000006</c:v>
                </c:pt>
                <c:pt idx="11927">
                  <c:v>78.575789999999998</c:v>
                </c:pt>
                <c:pt idx="11928">
                  <c:v>78.430099999999996</c:v>
                </c:pt>
                <c:pt idx="11929">
                  <c:v>78.624849999999995</c:v>
                </c:pt>
                <c:pt idx="11930">
                  <c:v>78.710459999999998</c:v>
                </c:pt>
                <c:pt idx="11931">
                  <c:v>78.374120000000005</c:v>
                </c:pt>
                <c:pt idx="11932">
                  <c:v>78.719390000000004</c:v>
                </c:pt>
                <c:pt idx="11933">
                  <c:v>78.353999999999999</c:v>
                </c:pt>
                <c:pt idx="11934">
                  <c:v>78.348389999999995</c:v>
                </c:pt>
                <c:pt idx="11935">
                  <c:v>78.723789999999994</c:v>
                </c:pt>
                <c:pt idx="11936">
                  <c:v>78.307500000000005</c:v>
                </c:pt>
                <c:pt idx="11937">
                  <c:v>78.777000000000001</c:v>
                </c:pt>
                <c:pt idx="11938">
                  <c:v>78.743819999999999</c:v>
                </c:pt>
                <c:pt idx="11939">
                  <c:v>78.306659999999994</c:v>
                </c:pt>
                <c:pt idx="11940">
                  <c:v>78.735010000000003</c:v>
                </c:pt>
                <c:pt idx="11941">
                  <c:v>78.324770000000001</c:v>
                </c:pt>
                <c:pt idx="11942">
                  <c:v>78.332729999999998</c:v>
                </c:pt>
                <c:pt idx="11943">
                  <c:v>78.68938</c:v>
                </c:pt>
                <c:pt idx="11944">
                  <c:v>78.353960000000001</c:v>
                </c:pt>
                <c:pt idx="11945">
                  <c:v>78.669259999999994</c:v>
                </c:pt>
                <c:pt idx="11946">
                  <c:v>78.593549999999993</c:v>
                </c:pt>
                <c:pt idx="11947">
                  <c:v>78.481409999999997</c:v>
                </c:pt>
                <c:pt idx="11948">
                  <c:v>78.566800000000001</c:v>
                </c:pt>
                <c:pt idx="11949">
                  <c:v>78.537999999999997</c:v>
                </c:pt>
                <c:pt idx="11950">
                  <c:v>78.580410000000001</c:v>
                </c:pt>
                <c:pt idx="11951">
                  <c:v>78.484340000000003</c:v>
                </c:pt>
                <c:pt idx="11952">
                  <c:v>78.626189999999994</c:v>
                </c:pt>
                <c:pt idx="11953">
                  <c:v>78.472620000000006</c:v>
                </c:pt>
                <c:pt idx="11954">
                  <c:v>78.420140000000004</c:v>
                </c:pt>
                <c:pt idx="11955">
                  <c:v>78.71584</c:v>
                </c:pt>
                <c:pt idx="11956">
                  <c:v>78.373279999999994</c:v>
                </c:pt>
                <c:pt idx="11957">
                  <c:v>78.75461</c:v>
                </c:pt>
                <c:pt idx="11958">
                  <c:v>78.736379999999997</c:v>
                </c:pt>
                <c:pt idx="11959">
                  <c:v>78.355739999999997</c:v>
                </c:pt>
                <c:pt idx="11960">
                  <c:v>78.758650000000003</c:v>
                </c:pt>
                <c:pt idx="11961">
                  <c:v>78.335430000000002</c:v>
                </c:pt>
                <c:pt idx="11962">
                  <c:v>78.332210000000003</c:v>
                </c:pt>
                <c:pt idx="11963">
                  <c:v>78.767930000000007</c:v>
                </c:pt>
                <c:pt idx="11964">
                  <c:v>78.322310000000002</c:v>
                </c:pt>
                <c:pt idx="11965">
                  <c:v>78.730789999999999</c:v>
                </c:pt>
                <c:pt idx="11966">
                  <c:v>78.685059999999993</c:v>
                </c:pt>
                <c:pt idx="11967">
                  <c:v>78.387680000000003</c:v>
                </c:pt>
                <c:pt idx="11968">
                  <c:v>78.677149999999997</c:v>
                </c:pt>
                <c:pt idx="11969">
                  <c:v>78.371660000000006</c:v>
                </c:pt>
                <c:pt idx="11970">
                  <c:v>78.404660000000007</c:v>
                </c:pt>
                <c:pt idx="11971">
                  <c:v>78.62312</c:v>
                </c:pt>
                <c:pt idx="11972">
                  <c:v>78.471299999999999</c:v>
                </c:pt>
                <c:pt idx="11973">
                  <c:v>78.557810000000003</c:v>
                </c:pt>
                <c:pt idx="11974">
                  <c:v>78.497470000000007</c:v>
                </c:pt>
                <c:pt idx="11975">
                  <c:v>78.574129999999997</c:v>
                </c:pt>
                <c:pt idx="11976">
                  <c:v>78.500780000000006</c:v>
                </c:pt>
                <c:pt idx="11977">
                  <c:v>78.614360000000005</c:v>
                </c:pt>
                <c:pt idx="11978">
                  <c:v>78.705860000000001</c:v>
                </c:pt>
                <c:pt idx="11979">
                  <c:v>78.429299999999998</c:v>
                </c:pt>
                <c:pt idx="11980">
                  <c:v>78.693920000000006</c:v>
                </c:pt>
                <c:pt idx="11981">
                  <c:v>78.426109999999994</c:v>
                </c:pt>
                <c:pt idx="11982">
                  <c:v>78.377930000000006</c:v>
                </c:pt>
                <c:pt idx="11983">
                  <c:v>78.774450000000002</c:v>
                </c:pt>
                <c:pt idx="11984">
                  <c:v>78.362769999999998</c:v>
                </c:pt>
                <c:pt idx="11985">
                  <c:v>78.779830000000004</c:v>
                </c:pt>
                <c:pt idx="11986">
                  <c:v>78.761060000000001</c:v>
                </c:pt>
                <c:pt idx="11987">
                  <c:v>78.330699999999993</c:v>
                </c:pt>
                <c:pt idx="11988">
                  <c:v>78.760570000000001</c:v>
                </c:pt>
                <c:pt idx="11989">
                  <c:v>78.347899999999996</c:v>
                </c:pt>
                <c:pt idx="11990">
                  <c:v>78.392970000000005</c:v>
                </c:pt>
                <c:pt idx="11991">
                  <c:v>78.715549999999993</c:v>
                </c:pt>
                <c:pt idx="11992">
                  <c:v>78.399889999999999</c:v>
                </c:pt>
                <c:pt idx="11993">
                  <c:v>78.715450000000004</c:v>
                </c:pt>
                <c:pt idx="11994">
                  <c:v>78.682140000000004</c:v>
                </c:pt>
                <c:pt idx="11995">
                  <c:v>78.410070000000005</c:v>
                </c:pt>
                <c:pt idx="11996">
                  <c:v>78.678719999999998</c:v>
                </c:pt>
                <c:pt idx="11997">
                  <c:v>78.477689999999996</c:v>
                </c:pt>
                <c:pt idx="11998">
                  <c:v>78.569990000000004</c:v>
                </c:pt>
                <c:pt idx="11999">
                  <c:v>78.529399999999995</c:v>
                </c:pt>
                <c:pt idx="12000">
                  <c:v>78.600049999999996</c:v>
                </c:pt>
                <c:pt idx="12001">
                  <c:v>78.532259999999994</c:v>
                </c:pt>
                <c:pt idx="12002">
                  <c:v>78.492500000000007</c:v>
                </c:pt>
                <c:pt idx="12003">
                  <c:v>78.678219999999996</c:v>
                </c:pt>
                <c:pt idx="12004">
                  <c:v>78.436769999999996</c:v>
                </c:pt>
                <c:pt idx="12005">
                  <c:v>78.737729999999999</c:v>
                </c:pt>
                <c:pt idx="12006">
                  <c:v>78.772409999999994</c:v>
                </c:pt>
                <c:pt idx="12007">
                  <c:v>78.385329999999996</c:v>
                </c:pt>
                <c:pt idx="12008">
                  <c:v>78.766210000000001</c:v>
                </c:pt>
                <c:pt idx="12009">
                  <c:v>78.366069999999993</c:v>
                </c:pt>
                <c:pt idx="12010">
                  <c:v>78.359449999999995</c:v>
                </c:pt>
                <c:pt idx="12011">
                  <c:v>78.764529999999993</c:v>
                </c:pt>
                <c:pt idx="12012">
                  <c:v>78.351699999999994</c:v>
                </c:pt>
                <c:pt idx="12013">
                  <c:v>78.7483</c:v>
                </c:pt>
                <c:pt idx="12014">
                  <c:v>78.731129999999993</c:v>
                </c:pt>
                <c:pt idx="12015">
                  <c:v>78.384950000000003</c:v>
                </c:pt>
                <c:pt idx="12016">
                  <c:v>78.683779999999999</c:v>
                </c:pt>
                <c:pt idx="12017">
                  <c:v>78.430099999999996</c:v>
                </c:pt>
                <c:pt idx="12018">
                  <c:v>78.47972</c:v>
                </c:pt>
                <c:pt idx="12019">
                  <c:v>78.639349999999993</c:v>
                </c:pt>
                <c:pt idx="12020">
                  <c:v>78.510069999999999</c:v>
                </c:pt>
                <c:pt idx="12021">
                  <c:v>78.601489999999998</c:v>
                </c:pt>
                <c:pt idx="12022">
                  <c:v>78.546520000000001</c:v>
                </c:pt>
                <c:pt idx="12023">
                  <c:v>78.621030000000005</c:v>
                </c:pt>
                <c:pt idx="12024">
                  <c:v>78.528710000000004</c:v>
                </c:pt>
                <c:pt idx="12025">
                  <c:v>78.698610000000002</c:v>
                </c:pt>
                <c:pt idx="12026">
                  <c:v>78.748900000000006</c:v>
                </c:pt>
                <c:pt idx="12027">
                  <c:v>78.444469999999995</c:v>
                </c:pt>
                <c:pt idx="12028">
                  <c:v>78.779560000000004</c:v>
                </c:pt>
                <c:pt idx="12029">
                  <c:v>78.427729999999997</c:v>
                </c:pt>
                <c:pt idx="12030">
                  <c:v>78.39143</c:v>
                </c:pt>
                <c:pt idx="12031">
                  <c:v>78.80789</c:v>
                </c:pt>
                <c:pt idx="12032">
                  <c:v>78.395099999999999</c:v>
                </c:pt>
                <c:pt idx="12033">
                  <c:v>78.801289999999995</c:v>
                </c:pt>
                <c:pt idx="12034">
                  <c:v>78.808090000000007</c:v>
                </c:pt>
                <c:pt idx="12035">
                  <c:v>78.379300000000001</c:v>
                </c:pt>
                <c:pt idx="12036">
                  <c:v>78.781300000000002</c:v>
                </c:pt>
                <c:pt idx="12037">
                  <c:v>78.384979999999999</c:v>
                </c:pt>
                <c:pt idx="12038">
                  <c:v>78.414019999999994</c:v>
                </c:pt>
                <c:pt idx="12039">
                  <c:v>78.732730000000004</c:v>
                </c:pt>
                <c:pt idx="12040">
                  <c:v>78.358840000000001</c:v>
                </c:pt>
                <c:pt idx="12041">
                  <c:v>78.757210000000001</c:v>
                </c:pt>
                <c:pt idx="12042">
                  <c:v>78.719880000000003</c:v>
                </c:pt>
                <c:pt idx="12043">
                  <c:v>78.449910000000003</c:v>
                </c:pt>
                <c:pt idx="12044">
                  <c:v>78.684989999999999</c:v>
                </c:pt>
                <c:pt idx="12045">
                  <c:v>78.498549999999994</c:v>
                </c:pt>
                <c:pt idx="12046">
                  <c:v>78.563670000000002</c:v>
                </c:pt>
                <c:pt idx="12047">
                  <c:v>78.574780000000004</c:v>
                </c:pt>
                <c:pt idx="12048">
                  <c:v>78.600740000000002</c:v>
                </c:pt>
                <c:pt idx="12049">
                  <c:v>78.545699999999997</c:v>
                </c:pt>
                <c:pt idx="12050">
                  <c:v>78.476230000000001</c:v>
                </c:pt>
                <c:pt idx="12051">
                  <c:v>78.711349999999996</c:v>
                </c:pt>
                <c:pt idx="12052">
                  <c:v>78.446529999999996</c:v>
                </c:pt>
                <c:pt idx="12053">
                  <c:v>78.751410000000007</c:v>
                </c:pt>
                <c:pt idx="12054">
                  <c:v>78.809380000000004</c:v>
                </c:pt>
                <c:pt idx="12055">
                  <c:v>78.405659999999997</c:v>
                </c:pt>
                <c:pt idx="12056">
                  <c:v>78.788399999999996</c:v>
                </c:pt>
                <c:pt idx="12057">
                  <c:v>78.369929999999997</c:v>
                </c:pt>
                <c:pt idx="12058">
                  <c:v>78.375780000000006</c:v>
                </c:pt>
                <c:pt idx="12059">
                  <c:v>78.814610000000002</c:v>
                </c:pt>
                <c:pt idx="12060">
                  <c:v>78.387950000000004</c:v>
                </c:pt>
                <c:pt idx="12061">
                  <c:v>78.780590000000004</c:v>
                </c:pt>
                <c:pt idx="12062">
                  <c:v>78.804130000000001</c:v>
                </c:pt>
                <c:pt idx="12063">
                  <c:v>78.383750000000006</c:v>
                </c:pt>
                <c:pt idx="12064">
                  <c:v>78.779430000000005</c:v>
                </c:pt>
                <c:pt idx="12065">
                  <c:v>78.413809999999998</c:v>
                </c:pt>
                <c:pt idx="12066">
                  <c:v>78.442099999999996</c:v>
                </c:pt>
                <c:pt idx="12067">
                  <c:v>78.684200000000004</c:v>
                </c:pt>
                <c:pt idx="12068">
                  <c:v>78.48263</c:v>
                </c:pt>
                <c:pt idx="12069">
                  <c:v>78.659480000000002</c:v>
                </c:pt>
                <c:pt idx="12070">
                  <c:v>78.605090000000004</c:v>
                </c:pt>
                <c:pt idx="12071">
                  <c:v>78.588459999999998</c:v>
                </c:pt>
                <c:pt idx="12072">
                  <c:v>78.56841</c:v>
                </c:pt>
                <c:pt idx="12073">
                  <c:v>78.633750000000006</c:v>
                </c:pt>
                <c:pt idx="12074">
                  <c:v>78.713620000000006</c:v>
                </c:pt>
                <c:pt idx="12075">
                  <c:v>78.473280000000003</c:v>
                </c:pt>
                <c:pt idx="12076">
                  <c:v>78.728909999999999</c:v>
                </c:pt>
                <c:pt idx="12077">
                  <c:v>78.449709999999996</c:v>
                </c:pt>
                <c:pt idx="12078">
                  <c:v>78.453590000000005</c:v>
                </c:pt>
                <c:pt idx="12079">
                  <c:v>78.809190000000001</c:v>
                </c:pt>
                <c:pt idx="12080">
                  <c:v>78.392910000000001</c:v>
                </c:pt>
                <c:pt idx="12081">
                  <c:v>78.821399999999997</c:v>
                </c:pt>
                <c:pt idx="12082">
                  <c:v>78.814830000000001</c:v>
                </c:pt>
                <c:pt idx="12083">
                  <c:v>78.418430000000001</c:v>
                </c:pt>
                <c:pt idx="12084">
                  <c:v>78.719759999999994</c:v>
                </c:pt>
                <c:pt idx="12085">
                  <c:v>78.435550000000006</c:v>
                </c:pt>
                <c:pt idx="12086">
                  <c:v>78.411090000000002</c:v>
                </c:pt>
                <c:pt idx="12087">
                  <c:v>78.781310000000005</c:v>
                </c:pt>
                <c:pt idx="12088">
                  <c:v>78.417529999999999</c:v>
                </c:pt>
                <c:pt idx="12089">
                  <c:v>78.748199999999997</c:v>
                </c:pt>
                <c:pt idx="12090">
                  <c:v>78.743639999999999</c:v>
                </c:pt>
                <c:pt idx="12091">
                  <c:v>78.449520000000007</c:v>
                </c:pt>
                <c:pt idx="12092">
                  <c:v>78.669409999999999</c:v>
                </c:pt>
                <c:pt idx="12093">
                  <c:v>78.527420000000006</c:v>
                </c:pt>
                <c:pt idx="12094">
                  <c:v>78.496859999999998</c:v>
                </c:pt>
                <c:pt idx="12095">
                  <c:v>78.611890000000002</c:v>
                </c:pt>
                <c:pt idx="12096">
                  <c:v>78.610950000000003</c:v>
                </c:pt>
                <c:pt idx="12097">
                  <c:v>78.53519</c:v>
                </c:pt>
                <c:pt idx="12098">
                  <c:v>78.482990000000001</c:v>
                </c:pt>
                <c:pt idx="12099">
                  <c:v>78.731390000000005</c:v>
                </c:pt>
                <c:pt idx="12100">
                  <c:v>78.455179999999999</c:v>
                </c:pt>
                <c:pt idx="12101">
                  <c:v>78.733980000000003</c:v>
                </c:pt>
                <c:pt idx="12102">
                  <c:v>78.759379999999993</c:v>
                </c:pt>
                <c:pt idx="12103">
                  <c:v>78.456180000000003</c:v>
                </c:pt>
                <c:pt idx="12104">
                  <c:v>78.762860000000003</c:v>
                </c:pt>
                <c:pt idx="12105">
                  <c:v>78.428569999999993</c:v>
                </c:pt>
                <c:pt idx="12106">
                  <c:v>78.388710000000003</c:v>
                </c:pt>
                <c:pt idx="12107">
                  <c:v>78.807389999999998</c:v>
                </c:pt>
                <c:pt idx="12108">
                  <c:v>78.408050000000003</c:v>
                </c:pt>
                <c:pt idx="12109">
                  <c:v>78.79983</c:v>
                </c:pt>
                <c:pt idx="12110">
                  <c:v>78.792429999999996</c:v>
                </c:pt>
                <c:pt idx="12111">
                  <c:v>78.382360000000006</c:v>
                </c:pt>
                <c:pt idx="12112">
                  <c:v>78.787430000000001</c:v>
                </c:pt>
                <c:pt idx="12113">
                  <c:v>78.406940000000006</c:v>
                </c:pt>
                <c:pt idx="12114">
                  <c:v>78.443280000000001</c:v>
                </c:pt>
                <c:pt idx="12115">
                  <c:v>78.727360000000004</c:v>
                </c:pt>
                <c:pt idx="12116">
                  <c:v>78.480930000000001</c:v>
                </c:pt>
                <c:pt idx="12117">
                  <c:v>78.699560000000005</c:v>
                </c:pt>
                <c:pt idx="12118">
                  <c:v>78.626810000000006</c:v>
                </c:pt>
                <c:pt idx="12119">
                  <c:v>78.618260000000006</c:v>
                </c:pt>
                <c:pt idx="12120">
                  <c:v>78.571680000000001</c:v>
                </c:pt>
                <c:pt idx="12121">
                  <c:v>78.641050000000007</c:v>
                </c:pt>
                <c:pt idx="12122">
                  <c:v>78.69538</c:v>
                </c:pt>
                <c:pt idx="12123">
                  <c:v>78.519030000000001</c:v>
                </c:pt>
                <c:pt idx="12124">
                  <c:v>78.741739999999993</c:v>
                </c:pt>
                <c:pt idx="12125">
                  <c:v>78.518180000000001</c:v>
                </c:pt>
                <c:pt idx="12126">
                  <c:v>78.497510000000005</c:v>
                </c:pt>
                <c:pt idx="12127">
                  <c:v>78.764849999999996</c:v>
                </c:pt>
                <c:pt idx="12128">
                  <c:v>78.473240000000004</c:v>
                </c:pt>
                <c:pt idx="12129">
                  <c:v>78.795580000000001</c:v>
                </c:pt>
                <c:pt idx="12130">
                  <c:v>78.798730000000006</c:v>
                </c:pt>
                <c:pt idx="12131">
                  <c:v>78.430880000000002</c:v>
                </c:pt>
                <c:pt idx="12132">
                  <c:v>78.773120000000006</c:v>
                </c:pt>
                <c:pt idx="12133">
                  <c:v>78.397310000000004</c:v>
                </c:pt>
                <c:pt idx="12134">
                  <c:v>78.363939999999999</c:v>
                </c:pt>
                <c:pt idx="12135">
                  <c:v>78.825959999999995</c:v>
                </c:pt>
                <c:pt idx="12136">
                  <c:v>78.38467</c:v>
                </c:pt>
                <c:pt idx="12137">
                  <c:v>78.773809999999997</c:v>
                </c:pt>
                <c:pt idx="12138">
                  <c:v>78.754509999999996</c:v>
                </c:pt>
                <c:pt idx="12139">
                  <c:v>78.438310000000001</c:v>
                </c:pt>
                <c:pt idx="12140">
                  <c:v>78.742639999999994</c:v>
                </c:pt>
                <c:pt idx="12141">
                  <c:v>78.504999999999995</c:v>
                </c:pt>
                <c:pt idx="12142">
                  <c:v>78.543869999999998</c:v>
                </c:pt>
                <c:pt idx="12143">
                  <c:v>78.640979999999999</c:v>
                </c:pt>
                <c:pt idx="12144">
                  <c:v>78.578770000000006</c:v>
                </c:pt>
                <c:pt idx="12145">
                  <c:v>78.633369999999999</c:v>
                </c:pt>
                <c:pt idx="12146">
                  <c:v>78.544409999999999</c:v>
                </c:pt>
                <c:pt idx="12147">
                  <c:v>78.697819999999993</c:v>
                </c:pt>
                <c:pt idx="12148">
                  <c:v>78.539580000000001</c:v>
                </c:pt>
                <c:pt idx="12149">
                  <c:v>78.717060000000004</c:v>
                </c:pt>
                <c:pt idx="12150">
                  <c:v>78.753569999999996</c:v>
                </c:pt>
                <c:pt idx="12151">
                  <c:v>78.44247</c:v>
                </c:pt>
                <c:pt idx="12152">
                  <c:v>78.830060000000003</c:v>
                </c:pt>
                <c:pt idx="12153">
                  <c:v>78.404830000000004</c:v>
                </c:pt>
                <c:pt idx="12154">
                  <c:v>78.398359999999997</c:v>
                </c:pt>
                <c:pt idx="12155">
                  <c:v>78.845010000000002</c:v>
                </c:pt>
                <c:pt idx="12156">
                  <c:v>78.40652</c:v>
                </c:pt>
                <c:pt idx="12157">
                  <c:v>78.823779999999999</c:v>
                </c:pt>
                <c:pt idx="12158">
                  <c:v>78.809439999999995</c:v>
                </c:pt>
                <c:pt idx="12159">
                  <c:v>78.433319999999995</c:v>
                </c:pt>
                <c:pt idx="12160">
                  <c:v>78.806370000000001</c:v>
                </c:pt>
                <c:pt idx="12161">
                  <c:v>78.453000000000003</c:v>
                </c:pt>
                <c:pt idx="12162">
                  <c:v>78.567779999999999</c:v>
                </c:pt>
                <c:pt idx="12163">
                  <c:v>78.883189999999999</c:v>
                </c:pt>
                <c:pt idx="12164">
                  <c:v>78.579089999999994</c:v>
                </c:pt>
                <c:pt idx="12165">
                  <c:v>78.723460000000003</c:v>
                </c:pt>
                <c:pt idx="12166">
                  <c:v>78.668329999999997</c:v>
                </c:pt>
                <c:pt idx="12167">
                  <c:v>78.583399999999997</c:v>
                </c:pt>
                <c:pt idx="12168">
                  <c:v>78.645579999999995</c:v>
                </c:pt>
                <c:pt idx="12169">
                  <c:v>78.633830000000003</c:v>
                </c:pt>
                <c:pt idx="12170">
                  <c:v>78.646019999999993</c:v>
                </c:pt>
                <c:pt idx="12171">
                  <c:v>78.552549999999997</c:v>
                </c:pt>
                <c:pt idx="12172">
                  <c:v>78.726690000000005</c:v>
                </c:pt>
                <c:pt idx="12173">
                  <c:v>78.537139999999994</c:v>
                </c:pt>
                <c:pt idx="12174">
                  <c:v>78.495069999999998</c:v>
                </c:pt>
                <c:pt idx="12175">
                  <c:v>78.792000000000002</c:v>
                </c:pt>
                <c:pt idx="12176">
                  <c:v>78.464190000000002</c:v>
                </c:pt>
                <c:pt idx="12177">
                  <c:v>78.825649999999996</c:v>
                </c:pt>
                <c:pt idx="12178">
                  <c:v>78.873620000000003</c:v>
                </c:pt>
                <c:pt idx="12179">
                  <c:v>78.412599999999998</c:v>
                </c:pt>
                <c:pt idx="12180">
                  <c:v>78.854929999999996</c:v>
                </c:pt>
                <c:pt idx="12181">
                  <c:v>78.427790000000002</c:v>
                </c:pt>
                <c:pt idx="12182">
                  <c:v>78.408180000000002</c:v>
                </c:pt>
                <c:pt idx="12183">
                  <c:v>78.796130000000005</c:v>
                </c:pt>
                <c:pt idx="12184">
                  <c:v>78.430179999999993</c:v>
                </c:pt>
                <c:pt idx="12185">
                  <c:v>78.792479999999998</c:v>
                </c:pt>
                <c:pt idx="12186">
                  <c:v>78.795900000000003</c:v>
                </c:pt>
                <c:pt idx="12187">
                  <c:v>78.443600000000004</c:v>
                </c:pt>
                <c:pt idx="12188">
                  <c:v>78.773769999999999</c:v>
                </c:pt>
                <c:pt idx="12189">
                  <c:v>78.484830000000002</c:v>
                </c:pt>
                <c:pt idx="12190">
                  <c:v>78.530540000000002</c:v>
                </c:pt>
                <c:pt idx="12191">
                  <c:v>78.666139999999999</c:v>
                </c:pt>
                <c:pt idx="12192">
                  <c:v>78.611840000000001</c:v>
                </c:pt>
                <c:pt idx="12193">
                  <c:v>78.613299999999995</c:v>
                </c:pt>
                <c:pt idx="12194">
                  <c:v>78.599220000000003</c:v>
                </c:pt>
                <c:pt idx="12195">
                  <c:v>78.744860000000003</c:v>
                </c:pt>
                <c:pt idx="12196">
                  <c:v>78.544740000000004</c:v>
                </c:pt>
                <c:pt idx="12197">
                  <c:v>78.727490000000003</c:v>
                </c:pt>
                <c:pt idx="12198">
                  <c:v>78.749840000000006</c:v>
                </c:pt>
                <c:pt idx="12199">
                  <c:v>78.528790000000001</c:v>
                </c:pt>
                <c:pt idx="12200">
                  <c:v>78.750439999999998</c:v>
                </c:pt>
                <c:pt idx="12201">
                  <c:v>78.503950000000003</c:v>
                </c:pt>
                <c:pt idx="12202">
                  <c:v>78.502619999999993</c:v>
                </c:pt>
                <c:pt idx="12203">
                  <c:v>78.778419999999997</c:v>
                </c:pt>
                <c:pt idx="12204">
                  <c:v>78.489580000000004</c:v>
                </c:pt>
                <c:pt idx="12205">
                  <c:v>78.817440000000005</c:v>
                </c:pt>
                <c:pt idx="12206">
                  <c:v>78.81474</c:v>
                </c:pt>
                <c:pt idx="12207">
                  <c:v>78.461269999999999</c:v>
                </c:pt>
                <c:pt idx="12208">
                  <c:v>78.798680000000004</c:v>
                </c:pt>
                <c:pt idx="12209">
                  <c:v>78.460530000000006</c:v>
                </c:pt>
                <c:pt idx="12210">
                  <c:v>78.471890000000002</c:v>
                </c:pt>
                <c:pt idx="12211">
                  <c:v>78.784999999999997</c:v>
                </c:pt>
                <c:pt idx="12212">
                  <c:v>78.465549999999993</c:v>
                </c:pt>
                <c:pt idx="12213">
                  <c:v>78.751440000000002</c:v>
                </c:pt>
                <c:pt idx="12214">
                  <c:v>78.733729999999994</c:v>
                </c:pt>
                <c:pt idx="12215">
                  <c:v>78.506829999999994</c:v>
                </c:pt>
                <c:pt idx="12216">
                  <c:v>78.698359999999994</c:v>
                </c:pt>
                <c:pt idx="12217">
                  <c:v>78.543999999999997</c:v>
                </c:pt>
                <c:pt idx="12218">
                  <c:v>78.643879999999996</c:v>
                </c:pt>
                <c:pt idx="12219">
                  <c:v>78.571749999999994</c:v>
                </c:pt>
                <c:pt idx="12220">
                  <c:v>78.680130000000005</c:v>
                </c:pt>
                <c:pt idx="12221">
                  <c:v>78.565359999999998</c:v>
                </c:pt>
                <c:pt idx="12222">
                  <c:v>78.575969999999998</c:v>
                </c:pt>
                <c:pt idx="12223">
                  <c:v>78.751159999999999</c:v>
                </c:pt>
                <c:pt idx="12224">
                  <c:v>78.532880000000006</c:v>
                </c:pt>
                <c:pt idx="12225">
                  <c:v>78.793719999999993</c:v>
                </c:pt>
                <c:pt idx="12226">
                  <c:v>78.826639999999998</c:v>
                </c:pt>
                <c:pt idx="12227">
                  <c:v>78.481449999999995</c:v>
                </c:pt>
                <c:pt idx="12228">
                  <c:v>78.846369999999993</c:v>
                </c:pt>
                <c:pt idx="12229">
                  <c:v>78.439300000000003</c:v>
                </c:pt>
                <c:pt idx="12230">
                  <c:v>78.460980000000006</c:v>
                </c:pt>
                <c:pt idx="12231">
                  <c:v>78.835819999999998</c:v>
                </c:pt>
                <c:pt idx="12232">
                  <c:v>78.438209999999998</c:v>
                </c:pt>
                <c:pt idx="12233">
                  <c:v>78.838710000000006</c:v>
                </c:pt>
                <c:pt idx="12234">
                  <c:v>78.791250000000005</c:v>
                </c:pt>
                <c:pt idx="12235">
                  <c:v>78.446950000000001</c:v>
                </c:pt>
                <c:pt idx="12236">
                  <c:v>78.830650000000006</c:v>
                </c:pt>
                <c:pt idx="12237">
                  <c:v>78.45129</c:v>
                </c:pt>
                <c:pt idx="12238">
                  <c:v>78.480630000000005</c:v>
                </c:pt>
                <c:pt idx="12239">
                  <c:v>78.754390000000001</c:v>
                </c:pt>
                <c:pt idx="12240">
                  <c:v>78.539360000000002</c:v>
                </c:pt>
                <c:pt idx="12241">
                  <c:v>78.681659999999994</c:v>
                </c:pt>
                <c:pt idx="12242">
                  <c:v>78.667280000000005</c:v>
                </c:pt>
                <c:pt idx="12243">
                  <c:v>78.637479999999996</c:v>
                </c:pt>
                <c:pt idx="12244">
                  <c:v>78.606440000000006</c:v>
                </c:pt>
                <c:pt idx="12245">
                  <c:v>78.682980000000001</c:v>
                </c:pt>
                <c:pt idx="12246">
                  <c:v>78.744889999999998</c:v>
                </c:pt>
                <c:pt idx="12247">
                  <c:v>78.548320000000004</c:v>
                </c:pt>
                <c:pt idx="12248">
                  <c:v>78.814350000000005</c:v>
                </c:pt>
                <c:pt idx="12249">
                  <c:v>78.505179999999996</c:v>
                </c:pt>
                <c:pt idx="12250">
                  <c:v>78.49794</c:v>
                </c:pt>
                <c:pt idx="12251">
                  <c:v>78.807779999999994</c:v>
                </c:pt>
                <c:pt idx="12252">
                  <c:v>78.489239999999995</c:v>
                </c:pt>
                <c:pt idx="12253">
                  <c:v>78.846119999999999</c:v>
                </c:pt>
                <c:pt idx="12254">
                  <c:v>78.861829999999998</c:v>
                </c:pt>
                <c:pt idx="12255">
                  <c:v>78.459209999999999</c:v>
                </c:pt>
                <c:pt idx="12256">
                  <c:v>78.814610000000002</c:v>
                </c:pt>
                <c:pt idx="12257">
                  <c:v>78.486919999999998</c:v>
                </c:pt>
                <c:pt idx="12258">
                  <c:v>78.416420000000002</c:v>
                </c:pt>
                <c:pt idx="12259">
                  <c:v>78.844890000000007</c:v>
                </c:pt>
                <c:pt idx="12260">
                  <c:v>78.443870000000004</c:v>
                </c:pt>
                <c:pt idx="12261">
                  <c:v>78.795879999999997</c:v>
                </c:pt>
                <c:pt idx="12262">
                  <c:v>78.782179999999997</c:v>
                </c:pt>
                <c:pt idx="12263">
                  <c:v>78.577520000000007</c:v>
                </c:pt>
                <c:pt idx="12264">
                  <c:v>78.721599999999995</c:v>
                </c:pt>
                <c:pt idx="12265">
                  <c:v>78.604759999999999</c:v>
                </c:pt>
                <c:pt idx="12266">
                  <c:v>78.641300000000001</c:v>
                </c:pt>
                <c:pt idx="12267">
                  <c:v>78.644009999999994</c:v>
                </c:pt>
                <c:pt idx="12268">
                  <c:v>78.69359</c:v>
                </c:pt>
                <c:pt idx="12269">
                  <c:v>78.603570000000005</c:v>
                </c:pt>
                <c:pt idx="12270">
                  <c:v>78.627830000000003</c:v>
                </c:pt>
                <c:pt idx="12271">
                  <c:v>78.760360000000006</c:v>
                </c:pt>
                <c:pt idx="12272">
                  <c:v>78.553129999999996</c:v>
                </c:pt>
                <c:pt idx="12273">
                  <c:v>78.793450000000007</c:v>
                </c:pt>
                <c:pt idx="12274">
                  <c:v>78.836010000000002</c:v>
                </c:pt>
                <c:pt idx="12275">
                  <c:v>78.480549999999994</c:v>
                </c:pt>
                <c:pt idx="12276">
                  <c:v>78.843559999999997</c:v>
                </c:pt>
                <c:pt idx="12277">
                  <c:v>78.516369999999995</c:v>
                </c:pt>
                <c:pt idx="12278">
                  <c:v>78.484629999999996</c:v>
                </c:pt>
                <c:pt idx="12279">
                  <c:v>78.861350000000002</c:v>
                </c:pt>
                <c:pt idx="12280">
                  <c:v>78.490880000000004</c:v>
                </c:pt>
                <c:pt idx="12281">
                  <c:v>78.852639999999994</c:v>
                </c:pt>
                <c:pt idx="12282">
                  <c:v>78.819249999999997</c:v>
                </c:pt>
                <c:pt idx="12283">
                  <c:v>78.465249999999997</c:v>
                </c:pt>
                <c:pt idx="12284">
                  <c:v>78.806849999999997</c:v>
                </c:pt>
                <c:pt idx="12285">
                  <c:v>78.484049999999996</c:v>
                </c:pt>
                <c:pt idx="12286">
                  <c:v>78.521259999999998</c:v>
                </c:pt>
                <c:pt idx="12287">
                  <c:v>78.746700000000004</c:v>
                </c:pt>
                <c:pt idx="12288">
                  <c:v>78.583550000000002</c:v>
                </c:pt>
                <c:pt idx="12289">
                  <c:v>78.735730000000004</c:v>
                </c:pt>
                <c:pt idx="12290">
                  <c:v>78.701580000000007</c:v>
                </c:pt>
                <c:pt idx="12291">
                  <c:v>78.620710000000003</c:v>
                </c:pt>
                <c:pt idx="12292">
                  <c:v>78.656379999999999</c:v>
                </c:pt>
                <c:pt idx="12293">
                  <c:v>78.708789999999993</c:v>
                </c:pt>
                <c:pt idx="12294">
                  <c:v>78.793499999999995</c:v>
                </c:pt>
                <c:pt idx="12295">
                  <c:v>78.531850000000006</c:v>
                </c:pt>
                <c:pt idx="12296">
                  <c:v>78.773150000000001</c:v>
                </c:pt>
                <c:pt idx="12297">
                  <c:v>78.573419999999999</c:v>
                </c:pt>
                <c:pt idx="12298">
                  <c:v>78.608310000000003</c:v>
                </c:pt>
                <c:pt idx="12299">
                  <c:v>78.86515</c:v>
                </c:pt>
                <c:pt idx="12300">
                  <c:v>78.437910000000002</c:v>
                </c:pt>
                <c:pt idx="12301">
                  <c:v>78.890780000000007</c:v>
                </c:pt>
                <c:pt idx="12302">
                  <c:v>78.85575</c:v>
                </c:pt>
                <c:pt idx="12303">
                  <c:v>78.476680000000002</c:v>
                </c:pt>
                <c:pt idx="12304">
                  <c:v>78.848399999999998</c:v>
                </c:pt>
                <c:pt idx="12305">
                  <c:v>78.470730000000003</c:v>
                </c:pt>
                <c:pt idx="12306">
                  <c:v>78.502589999999998</c:v>
                </c:pt>
                <c:pt idx="12307">
                  <c:v>78.799009999999996</c:v>
                </c:pt>
                <c:pt idx="12308">
                  <c:v>78.507710000000003</c:v>
                </c:pt>
                <c:pt idx="12309">
                  <c:v>78.774230000000003</c:v>
                </c:pt>
                <c:pt idx="12310">
                  <c:v>78.753659999999996</c:v>
                </c:pt>
                <c:pt idx="12311">
                  <c:v>78.572000000000003</c:v>
                </c:pt>
                <c:pt idx="12312">
                  <c:v>78.695880000000002</c:v>
                </c:pt>
                <c:pt idx="12313">
                  <c:v>78.621939999999995</c:v>
                </c:pt>
                <c:pt idx="12314">
                  <c:v>78.629270000000005</c:v>
                </c:pt>
                <c:pt idx="12315">
                  <c:v>78.691360000000003</c:v>
                </c:pt>
                <c:pt idx="12316">
                  <c:v>78.687839999999994</c:v>
                </c:pt>
                <c:pt idx="12317">
                  <c:v>78.623760000000004</c:v>
                </c:pt>
                <c:pt idx="12318">
                  <c:v>78.564149999999998</c:v>
                </c:pt>
                <c:pt idx="12319">
                  <c:v>78.817790000000002</c:v>
                </c:pt>
                <c:pt idx="12320">
                  <c:v>78.543930000000003</c:v>
                </c:pt>
                <c:pt idx="12321">
                  <c:v>78.791839999999993</c:v>
                </c:pt>
                <c:pt idx="12322">
                  <c:v>78.863810000000001</c:v>
                </c:pt>
                <c:pt idx="12323">
                  <c:v>78.495609999999999</c:v>
                </c:pt>
                <c:pt idx="12324">
                  <c:v>78.854119999999995</c:v>
                </c:pt>
                <c:pt idx="12325">
                  <c:v>78.502700000000004</c:v>
                </c:pt>
                <c:pt idx="12326">
                  <c:v>78.474040000000002</c:v>
                </c:pt>
                <c:pt idx="12327">
                  <c:v>78.858199999999997</c:v>
                </c:pt>
                <c:pt idx="12328">
                  <c:v>78.440809999999999</c:v>
                </c:pt>
                <c:pt idx="12329">
                  <c:v>78.876440000000002</c:v>
                </c:pt>
                <c:pt idx="12330">
                  <c:v>78.872900000000001</c:v>
                </c:pt>
                <c:pt idx="12331">
                  <c:v>78.442959999999999</c:v>
                </c:pt>
                <c:pt idx="12332">
                  <c:v>78.843890000000002</c:v>
                </c:pt>
                <c:pt idx="12333">
                  <c:v>78.498919999999998</c:v>
                </c:pt>
                <c:pt idx="12334">
                  <c:v>78.53398</c:v>
                </c:pt>
                <c:pt idx="12335">
                  <c:v>78.744659999999996</c:v>
                </c:pt>
                <c:pt idx="12336">
                  <c:v>78.588380000000001</c:v>
                </c:pt>
                <c:pt idx="12337">
                  <c:v>78.729550000000003</c:v>
                </c:pt>
                <c:pt idx="12338">
                  <c:v>78.673199999999994</c:v>
                </c:pt>
                <c:pt idx="12339">
                  <c:v>78.661379999999994</c:v>
                </c:pt>
                <c:pt idx="12340">
                  <c:v>78.62106</c:v>
                </c:pt>
                <c:pt idx="12341">
                  <c:v>78.732500000000002</c:v>
                </c:pt>
                <c:pt idx="12342">
                  <c:v>78.801400000000001</c:v>
                </c:pt>
                <c:pt idx="12343">
                  <c:v>78.528880000000001</c:v>
                </c:pt>
                <c:pt idx="12344">
                  <c:v>78.811750000000004</c:v>
                </c:pt>
                <c:pt idx="12345">
                  <c:v>78.527910000000006</c:v>
                </c:pt>
                <c:pt idx="12346">
                  <c:v>78.509680000000003</c:v>
                </c:pt>
                <c:pt idx="12347">
                  <c:v>78.862340000000003</c:v>
                </c:pt>
                <c:pt idx="12348">
                  <c:v>78.499229999999997</c:v>
                </c:pt>
                <c:pt idx="12349">
                  <c:v>78.861270000000005</c:v>
                </c:pt>
                <c:pt idx="12350">
                  <c:v>78.870440000000002</c:v>
                </c:pt>
                <c:pt idx="12351">
                  <c:v>78.465109999999996</c:v>
                </c:pt>
                <c:pt idx="12352">
                  <c:v>78.829509999999999</c:v>
                </c:pt>
                <c:pt idx="12353">
                  <c:v>78.478819999999999</c:v>
                </c:pt>
                <c:pt idx="12354">
                  <c:v>78.510480000000001</c:v>
                </c:pt>
                <c:pt idx="12355">
                  <c:v>78.781459999999996</c:v>
                </c:pt>
                <c:pt idx="12356">
                  <c:v>78.534930000000003</c:v>
                </c:pt>
                <c:pt idx="12357">
                  <c:v>78.773740000000004</c:v>
                </c:pt>
                <c:pt idx="12358">
                  <c:v>78.743870000000001</c:v>
                </c:pt>
                <c:pt idx="12359">
                  <c:v>78.584689999999995</c:v>
                </c:pt>
                <c:pt idx="12360">
                  <c:v>78.716229999999996</c:v>
                </c:pt>
                <c:pt idx="12361">
                  <c:v>78.609080000000006</c:v>
                </c:pt>
                <c:pt idx="12362">
                  <c:v>78.681910000000002</c:v>
                </c:pt>
                <c:pt idx="12363">
                  <c:v>78.636669999999995</c:v>
                </c:pt>
                <c:pt idx="12364">
                  <c:v>78.733680000000007</c:v>
                </c:pt>
                <c:pt idx="12365">
                  <c:v>78.589939999999999</c:v>
                </c:pt>
                <c:pt idx="12366">
                  <c:v>78.598209999999995</c:v>
                </c:pt>
                <c:pt idx="12367">
                  <c:v>78.805120000000002</c:v>
                </c:pt>
                <c:pt idx="12368">
                  <c:v>78.575850000000003</c:v>
                </c:pt>
                <c:pt idx="12369">
                  <c:v>78.818190000000001</c:v>
                </c:pt>
                <c:pt idx="12370">
                  <c:v>78.846450000000004</c:v>
                </c:pt>
                <c:pt idx="12371">
                  <c:v>78.551940000000002</c:v>
                </c:pt>
                <c:pt idx="12372">
                  <c:v>78.849860000000007</c:v>
                </c:pt>
                <c:pt idx="12373">
                  <c:v>78.532380000000003</c:v>
                </c:pt>
                <c:pt idx="12374">
                  <c:v>78.510249999999999</c:v>
                </c:pt>
                <c:pt idx="12375">
                  <c:v>78.844830000000002</c:v>
                </c:pt>
                <c:pt idx="12376">
                  <c:v>78.495050000000006</c:v>
                </c:pt>
                <c:pt idx="12377">
                  <c:v>78.838509999999999</c:v>
                </c:pt>
                <c:pt idx="12378">
                  <c:v>78.848429999999993</c:v>
                </c:pt>
                <c:pt idx="12379">
                  <c:v>78.545109999999994</c:v>
                </c:pt>
                <c:pt idx="12380">
                  <c:v>78.817819999999998</c:v>
                </c:pt>
                <c:pt idx="12381">
                  <c:v>78.549319999999994</c:v>
                </c:pt>
                <c:pt idx="12382">
                  <c:v>78.549930000000003</c:v>
                </c:pt>
                <c:pt idx="12383">
                  <c:v>78.777460000000005</c:v>
                </c:pt>
                <c:pt idx="12384">
                  <c:v>78.589789999999994</c:v>
                </c:pt>
                <c:pt idx="12385">
                  <c:v>78.758089999999996</c:v>
                </c:pt>
                <c:pt idx="12386">
                  <c:v>78.717020000000005</c:v>
                </c:pt>
                <c:pt idx="12387">
                  <c:v>78.667839999999998</c:v>
                </c:pt>
                <c:pt idx="12388">
                  <c:v>78.696430000000007</c:v>
                </c:pt>
                <c:pt idx="12389">
                  <c:v>78.713509999999999</c:v>
                </c:pt>
                <c:pt idx="12390">
                  <c:v>78.82056</c:v>
                </c:pt>
                <c:pt idx="12391">
                  <c:v>78.602360000000004</c:v>
                </c:pt>
                <c:pt idx="12392">
                  <c:v>78.803529999999995</c:v>
                </c:pt>
                <c:pt idx="12393">
                  <c:v>78.567890000000006</c:v>
                </c:pt>
                <c:pt idx="12394">
                  <c:v>78.542959999999994</c:v>
                </c:pt>
                <c:pt idx="12395">
                  <c:v>78.868719999999996</c:v>
                </c:pt>
                <c:pt idx="12396">
                  <c:v>78.548519999999996</c:v>
                </c:pt>
                <c:pt idx="12397">
                  <c:v>78.877899999999997</c:v>
                </c:pt>
                <c:pt idx="12398">
                  <c:v>78.8429</c:v>
                </c:pt>
                <c:pt idx="12399">
                  <c:v>78.518119999999996</c:v>
                </c:pt>
                <c:pt idx="12400">
                  <c:v>78.862380000000002</c:v>
                </c:pt>
                <c:pt idx="12401">
                  <c:v>78.494150000000005</c:v>
                </c:pt>
                <c:pt idx="12402">
                  <c:v>78.486109999999996</c:v>
                </c:pt>
                <c:pt idx="12403">
                  <c:v>78.876249999999999</c:v>
                </c:pt>
                <c:pt idx="12404">
                  <c:v>78.480580000000003</c:v>
                </c:pt>
                <c:pt idx="12405">
                  <c:v>78.861670000000004</c:v>
                </c:pt>
                <c:pt idx="12406">
                  <c:v>78.810010000000005</c:v>
                </c:pt>
                <c:pt idx="12407">
                  <c:v>78.570949999999996</c:v>
                </c:pt>
                <c:pt idx="12408">
                  <c:v>78.758449999999996</c:v>
                </c:pt>
                <c:pt idx="12409">
                  <c:v>78.613939999999999</c:v>
                </c:pt>
                <c:pt idx="12410">
                  <c:v>78.665180000000007</c:v>
                </c:pt>
                <c:pt idx="12411">
                  <c:v>78.696560000000005</c:v>
                </c:pt>
                <c:pt idx="12412">
                  <c:v>78.696010000000001</c:v>
                </c:pt>
                <c:pt idx="12413">
                  <c:v>78.668120000000002</c:v>
                </c:pt>
                <c:pt idx="12414">
                  <c:v>78.599519999999998</c:v>
                </c:pt>
                <c:pt idx="12415">
                  <c:v>78.832539999999995</c:v>
                </c:pt>
                <c:pt idx="12416">
                  <c:v>78.58466</c:v>
                </c:pt>
                <c:pt idx="12417">
                  <c:v>78.846850000000003</c:v>
                </c:pt>
                <c:pt idx="12418">
                  <c:v>78.857830000000007</c:v>
                </c:pt>
                <c:pt idx="12419">
                  <c:v>78.545519999999996</c:v>
                </c:pt>
                <c:pt idx="12420">
                  <c:v>78.8904</c:v>
                </c:pt>
                <c:pt idx="12421">
                  <c:v>78.552279999999996</c:v>
                </c:pt>
                <c:pt idx="12422">
                  <c:v>78.518929999999997</c:v>
                </c:pt>
                <c:pt idx="12423">
                  <c:v>78.896460000000005</c:v>
                </c:pt>
                <c:pt idx="12424">
                  <c:v>78.468959999999996</c:v>
                </c:pt>
                <c:pt idx="12425">
                  <c:v>78.857600000000005</c:v>
                </c:pt>
                <c:pt idx="12426">
                  <c:v>78.87912</c:v>
                </c:pt>
                <c:pt idx="12427">
                  <c:v>78.482730000000004</c:v>
                </c:pt>
                <c:pt idx="12428">
                  <c:v>78.877759999999995</c:v>
                </c:pt>
                <c:pt idx="12429">
                  <c:v>78.48133</c:v>
                </c:pt>
                <c:pt idx="12430">
                  <c:v>78.505340000000004</c:v>
                </c:pt>
                <c:pt idx="12431">
                  <c:v>78.830020000000005</c:v>
                </c:pt>
                <c:pt idx="12432">
                  <c:v>78.541129999999995</c:v>
                </c:pt>
                <c:pt idx="12433">
                  <c:v>78.78819</c:v>
                </c:pt>
                <c:pt idx="12434">
                  <c:v>78.76643</c:v>
                </c:pt>
                <c:pt idx="12435">
                  <c:v>78.6327</c:v>
                </c:pt>
                <c:pt idx="12436">
                  <c:v>78.706699999999998</c:v>
                </c:pt>
                <c:pt idx="12437">
                  <c:v>78.727050000000006</c:v>
                </c:pt>
                <c:pt idx="12438">
                  <c:v>78.761619999999994</c:v>
                </c:pt>
                <c:pt idx="12439">
                  <c:v>78.604680000000002</c:v>
                </c:pt>
                <c:pt idx="12440">
                  <c:v>78.783060000000006</c:v>
                </c:pt>
                <c:pt idx="12441">
                  <c:v>78.609589999999997</c:v>
                </c:pt>
                <c:pt idx="12442">
                  <c:v>78.577950000000001</c:v>
                </c:pt>
                <c:pt idx="12443">
                  <c:v>78.876760000000004</c:v>
                </c:pt>
                <c:pt idx="12444">
                  <c:v>78.557460000000006</c:v>
                </c:pt>
                <c:pt idx="12445">
                  <c:v>78.918790000000001</c:v>
                </c:pt>
                <c:pt idx="12446">
                  <c:v>78.911969999999997</c:v>
                </c:pt>
                <c:pt idx="12447">
                  <c:v>78.513940000000005</c:v>
                </c:pt>
                <c:pt idx="12448">
                  <c:v>78.884730000000005</c:v>
                </c:pt>
                <c:pt idx="12449">
                  <c:v>78.537220000000005</c:v>
                </c:pt>
                <c:pt idx="12450">
                  <c:v>78.523060000000001</c:v>
                </c:pt>
                <c:pt idx="12451">
                  <c:v>78.868709999999993</c:v>
                </c:pt>
                <c:pt idx="12452">
                  <c:v>78.495059999999995</c:v>
                </c:pt>
                <c:pt idx="12453">
                  <c:v>78.84863</c:v>
                </c:pt>
                <c:pt idx="12454">
                  <c:v>78.83</c:v>
                </c:pt>
                <c:pt idx="12455">
                  <c:v>78.526079999999993</c:v>
                </c:pt>
                <c:pt idx="12456">
                  <c:v>78.845619999999997</c:v>
                </c:pt>
                <c:pt idx="12457">
                  <c:v>78.550960000000003</c:v>
                </c:pt>
                <c:pt idx="12458">
                  <c:v>78.612470000000002</c:v>
                </c:pt>
                <c:pt idx="12459">
                  <c:v>78.747730000000004</c:v>
                </c:pt>
                <c:pt idx="12460">
                  <c:v>78.664240000000007</c:v>
                </c:pt>
                <c:pt idx="12461">
                  <c:v>78.71472</c:v>
                </c:pt>
                <c:pt idx="12462">
                  <c:v>78.682659999999998</c:v>
                </c:pt>
                <c:pt idx="12463">
                  <c:v>78.770160000000004</c:v>
                </c:pt>
                <c:pt idx="12464">
                  <c:v>78.648489999999995</c:v>
                </c:pt>
                <c:pt idx="12465">
                  <c:v>78.737430000000003</c:v>
                </c:pt>
                <c:pt idx="12466">
                  <c:v>78.845330000000004</c:v>
                </c:pt>
                <c:pt idx="12467">
                  <c:v>78.54683</c:v>
                </c:pt>
                <c:pt idx="12468">
                  <c:v>78.871219999999994</c:v>
                </c:pt>
                <c:pt idx="12469">
                  <c:v>78.521129999999999</c:v>
                </c:pt>
                <c:pt idx="12470">
                  <c:v>78.499790000000004</c:v>
                </c:pt>
                <c:pt idx="12471">
                  <c:v>78.891940000000005</c:v>
                </c:pt>
                <c:pt idx="12472">
                  <c:v>78.507189999999994</c:v>
                </c:pt>
                <c:pt idx="12473">
                  <c:v>78.863410000000002</c:v>
                </c:pt>
                <c:pt idx="12474">
                  <c:v>78.874899999999997</c:v>
                </c:pt>
                <c:pt idx="12475">
                  <c:v>78.522199999999998</c:v>
                </c:pt>
                <c:pt idx="12476">
                  <c:v>78.895529999999994</c:v>
                </c:pt>
                <c:pt idx="12477">
                  <c:v>78.515039999999999</c:v>
                </c:pt>
                <c:pt idx="12478">
                  <c:v>78.519509999999997</c:v>
                </c:pt>
                <c:pt idx="12479">
                  <c:v>78.862889999999993</c:v>
                </c:pt>
                <c:pt idx="12480">
                  <c:v>78.53125</c:v>
                </c:pt>
                <c:pt idx="12481">
                  <c:v>78.797970000000007</c:v>
                </c:pt>
                <c:pt idx="12482">
                  <c:v>78.760170000000002</c:v>
                </c:pt>
                <c:pt idx="12483">
                  <c:v>78.618440000000007</c:v>
                </c:pt>
                <c:pt idx="12484">
                  <c:v>78.723280000000003</c:v>
                </c:pt>
                <c:pt idx="12485">
                  <c:v>78.694919999999996</c:v>
                </c:pt>
                <c:pt idx="12486">
                  <c:v>78.785390000000007</c:v>
                </c:pt>
                <c:pt idx="12487">
                  <c:v>78.612380000000002</c:v>
                </c:pt>
                <c:pt idx="12488">
                  <c:v>78.791430000000005</c:v>
                </c:pt>
                <c:pt idx="12489">
                  <c:v>78.605029999999999</c:v>
                </c:pt>
                <c:pt idx="12490">
                  <c:v>78.609830000000002</c:v>
                </c:pt>
                <c:pt idx="12491">
                  <c:v>78.830770000000001</c:v>
                </c:pt>
                <c:pt idx="12492">
                  <c:v>78.579359999999994</c:v>
                </c:pt>
                <c:pt idx="12493">
                  <c:v>78.885840000000002</c:v>
                </c:pt>
                <c:pt idx="12494">
                  <c:v>78.872730000000004</c:v>
                </c:pt>
                <c:pt idx="12495">
                  <c:v>78.571370000000002</c:v>
                </c:pt>
                <c:pt idx="12496">
                  <c:v>78.876769999999993</c:v>
                </c:pt>
                <c:pt idx="12497">
                  <c:v>78.546859999999995</c:v>
                </c:pt>
                <c:pt idx="12498">
                  <c:v>78.526049999999998</c:v>
                </c:pt>
                <c:pt idx="12499">
                  <c:v>78.899090000000001</c:v>
                </c:pt>
                <c:pt idx="12500">
                  <c:v>78.50582</c:v>
                </c:pt>
                <c:pt idx="12501">
                  <c:v>78.912559999999999</c:v>
                </c:pt>
                <c:pt idx="12502">
                  <c:v>78.871350000000007</c:v>
                </c:pt>
                <c:pt idx="12503">
                  <c:v>78.548630000000003</c:v>
                </c:pt>
                <c:pt idx="12504">
                  <c:v>78.843440000000001</c:v>
                </c:pt>
                <c:pt idx="12505">
                  <c:v>78.567520000000002</c:v>
                </c:pt>
                <c:pt idx="12506">
                  <c:v>78.615530000000007</c:v>
                </c:pt>
                <c:pt idx="12507">
                  <c:v>78.751400000000004</c:v>
                </c:pt>
                <c:pt idx="12508">
                  <c:v>78.622770000000003</c:v>
                </c:pt>
                <c:pt idx="12509">
                  <c:v>78.730130000000003</c:v>
                </c:pt>
                <c:pt idx="12510">
                  <c:v>78.686109999999999</c:v>
                </c:pt>
                <c:pt idx="12511">
                  <c:v>78.733170000000001</c:v>
                </c:pt>
                <c:pt idx="12512">
                  <c:v>78.650509999999997</c:v>
                </c:pt>
                <c:pt idx="12513">
                  <c:v>78.771259999999998</c:v>
                </c:pt>
                <c:pt idx="12514">
                  <c:v>78.799239999999998</c:v>
                </c:pt>
                <c:pt idx="12515">
                  <c:v>78.595920000000007</c:v>
                </c:pt>
                <c:pt idx="12516">
                  <c:v>78.852580000000003</c:v>
                </c:pt>
                <c:pt idx="12517">
                  <c:v>78.577470000000005</c:v>
                </c:pt>
                <c:pt idx="12518">
                  <c:v>78.563500000000005</c:v>
                </c:pt>
                <c:pt idx="12519">
                  <c:v>78.900329999999997</c:v>
                </c:pt>
                <c:pt idx="12520">
                  <c:v>78.511049999999997</c:v>
                </c:pt>
                <c:pt idx="12521">
                  <c:v>78.914439999999999</c:v>
                </c:pt>
                <c:pt idx="12522">
                  <c:v>78.893969999999996</c:v>
                </c:pt>
                <c:pt idx="12523">
                  <c:v>78.553880000000007</c:v>
                </c:pt>
                <c:pt idx="12524">
                  <c:v>78.887619999999998</c:v>
                </c:pt>
                <c:pt idx="12525">
                  <c:v>78.527469999999994</c:v>
                </c:pt>
                <c:pt idx="12526">
                  <c:v>78.523380000000003</c:v>
                </c:pt>
                <c:pt idx="12527">
                  <c:v>78.900019999999998</c:v>
                </c:pt>
                <c:pt idx="12528">
                  <c:v>78.523510000000002</c:v>
                </c:pt>
                <c:pt idx="12529">
                  <c:v>78.861220000000003</c:v>
                </c:pt>
                <c:pt idx="12530">
                  <c:v>78.848420000000004</c:v>
                </c:pt>
                <c:pt idx="12531">
                  <c:v>78.576560000000001</c:v>
                </c:pt>
                <c:pt idx="12532">
                  <c:v>78.788060000000002</c:v>
                </c:pt>
                <c:pt idx="12533">
                  <c:v>78.644570000000002</c:v>
                </c:pt>
                <c:pt idx="12534">
                  <c:v>78.690539999999999</c:v>
                </c:pt>
                <c:pt idx="12535">
                  <c:v>78.68723</c:v>
                </c:pt>
                <c:pt idx="12536">
                  <c:v>78.763909999999996</c:v>
                </c:pt>
                <c:pt idx="12537">
                  <c:v>78.677509999999998</c:v>
                </c:pt>
                <c:pt idx="12538">
                  <c:v>78.652109999999993</c:v>
                </c:pt>
                <c:pt idx="12539">
                  <c:v>78.830680000000001</c:v>
                </c:pt>
                <c:pt idx="12540">
                  <c:v>78.583100000000002</c:v>
                </c:pt>
                <c:pt idx="12541">
                  <c:v>78.887619999999998</c:v>
                </c:pt>
                <c:pt idx="12542">
                  <c:v>78.904820000000001</c:v>
                </c:pt>
                <c:pt idx="12543">
                  <c:v>78.532899999999998</c:v>
                </c:pt>
                <c:pt idx="12544">
                  <c:v>78.90343</c:v>
                </c:pt>
                <c:pt idx="12545">
                  <c:v>78.532970000000006</c:v>
                </c:pt>
                <c:pt idx="12546">
                  <c:v>78.528149999999997</c:v>
                </c:pt>
                <c:pt idx="12547">
                  <c:v>78.914869999999993</c:v>
                </c:pt>
                <c:pt idx="12548">
                  <c:v>78.533209999999997</c:v>
                </c:pt>
                <c:pt idx="12549">
                  <c:v>78.877459999999999</c:v>
                </c:pt>
                <c:pt idx="12550">
                  <c:v>78.864360000000005</c:v>
                </c:pt>
                <c:pt idx="12551">
                  <c:v>78.526439999999994</c:v>
                </c:pt>
                <c:pt idx="12552">
                  <c:v>78.872990000000001</c:v>
                </c:pt>
                <c:pt idx="12553">
                  <c:v>78.542760000000001</c:v>
                </c:pt>
                <c:pt idx="12554">
                  <c:v>78.575999999999993</c:v>
                </c:pt>
                <c:pt idx="12555">
                  <c:v>78.835239999999999</c:v>
                </c:pt>
                <c:pt idx="12556">
                  <c:v>78.621899999999997</c:v>
                </c:pt>
                <c:pt idx="12557">
                  <c:v>78.790369999999996</c:v>
                </c:pt>
                <c:pt idx="12558">
                  <c:v>78.739940000000004</c:v>
                </c:pt>
                <c:pt idx="12559">
                  <c:v>78.727360000000004</c:v>
                </c:pt>
                <c:pt idx="12560">
                  <c:v>78.696629999999999</c:v>
                </c:pt>
                <c:pt idx="12561">
                  <c:v>78.726100000000002</c:v>
                </c:pt>
                <c:pt idx="12562">
                  <c:v>78.788640000000001</c:v>
                </c:pt>
                <c:pt idx="12563">
                  <c:v>78.619460000000004</c:v>
                </c:pt>
                <c:pt idx="12564">
                  <c:v>78.860979999999998</c:v>
                </c:pt>
                <c:pt idx="12565">
                  <c:v>78.608090000000004</c:v>
                </c:pt>
                <c:pt idx="12566">
                  <c:v>78.597300000000004</c:v>
                </c:pt>
                <c:pt idx="12567">
                  <c:v>78.896000000000001</c:v>
                </c:pt>
                <c:pt idx="12568">
                  <c:v>78.571960000000004</c:v>
                </c:pt>
                <c:pt idx="12569">
                  <c:v>78.897559999999999</c:v>
                </c:pt>
                <c:pt idx="12570">
                  <c:v>78.911320000000003</c:v>
                </c:pt>
                <c:pt idx="12571">
                  <c:v>78.533779999999993</c:v>
                </c:pt>
                <c:pt idx="12572">
                  <c:v>78.897810000000007</c:v>
                </c:pt>
                <c:pt idx="12573">
                  <c:v>78.518439999999998</c:v>
                </c:pt>
                <c:pt idx="12574">
                  <c:v>78.530429999999996</c:v>
                </c:pt>
                <c:pt idx="12575">
                  <c:v>78.846339999999998</c:v>
                </c:pt>
                <c:pt idx="12576">
                  <c:v>78.591189999999997</c:v>
                </c:pt>
                <c:pt idx="12577">
                  <c:v>78.833389999999994</c:v>
                </c:pt>
                <c:pt idx="12578">
                  <c:v>78.831540000000004</c:v>
                </c:pt>
                <c:pt idx="12579">
                  <c:v>78.786429999999996</c:v>
                </c:pt>
                <c:pt idx="12580">
                  <c:v>78.911550000000005</c:v>
                </c:pt>
                <c:pt idx="12581">
                  <c:v>78.746219999999994</c:v>
                </c:pt>
                <c:pt idx="12582">
                  <c:v>78.716999999999999</c:v>
                </c:pt>
                <c:pt idx="12583">
                  <c:v>78.747659999999996</c:v>
                </c:pt>
                <c:pt idx="12584">
                  <c:v>78.706900000000005</c:v>
                </c:pt>
                <c:pt idx="12585">
                  <c:v>78.743629999999996</c:v>
                </c:pt>
                <c:pt idx="12586">
                  <c:v>78.707669999999993</c:v>
                </c:pt>
                <c:pt idx="12587">
                  <c:v>78.809389999999993</c:v>
                </c:pt>
                <c:pt idx="12588">
                  <c:v>78.671750000000003</c:v>
                </c:pt>
                <c:pt idx="12589">
                  <c:v>78.849770000000007</c:v>
                </c:pt>
                <c:pt idx="12590">
                  <c:v>78.903499999999994</c:v>
                </c:pt>
                <c:pt idx="12591">
                  <c:v>78.563220000000001</c:v>
                </c:pt>
                <c:pt idx="12592">
                  <c:v>78.957729999999998</c:v>
                </c:pt>
                <c:pt idx="12593">
                  <c:v>78.537800000000004</c:v>
                </c:pt>
                <c:pt idx="12594">
                  <c:v>78.56147</c:v>
                </c:pt>
                <c:pt idx="12595">
                  <c:v>78.922790000000006</c:v>
                </c:pt>
                <c:pt idx="12596">
                  <c:v>78.55583</c:v>
                </c:pt>
                <c:pt idx="12597">
                  <c:v>78.933239999999998</c:v>
                </c:pt>
                <c:pt idx="12598">
                  <c:v>78.911829999999995</c:v>
                </c:pt>
                <c:pt idx="12599">
                  <c:v>78.517120000000006</c:v>
                </c:pt>
                <c:pt idx="12600">
                  <c:v>78.879549999999995</c:v>
                </c:pt>
                <c:pt idx="12601">
                  <c:v>78.587739999999997</c:v>
                </c:pt>
                <c:pt idx="12602">
                  <c:v>78.573999999999998</c:v>
                </c:pt>
                <c:pt idx="12603">
                  <c:v>78.849950000000007</c:v>
                </c:pt>
                <c:pt idx="12604">
                  <c:v>78.636889999999994</c:v>
                </c:pt>
                <c:pt idx="12605">
                  <c:v>78.837429999999998</c:v>
                </c:pt>
                <c:pt idx="12606">
                  <c:v>78.772400000000005</c:v>
                </c:pt>
                <c:pt idx="12607">
                  <c:v>78.689480000000003</c:v>
                </c:pt>
                <c:pt idx="12608">
                  <c:v>78.754729999999995</c:v>
                </c:pt>
                <c:pt idx="12609">
                  <c:v>78.725750000000005</c:v>
                </c:pt>
                <c:pt idx="12610">
                  <c:v>78.777529999999999</c:v>
                </c:pt>
                <c:pt idx="12611">
                  <c:v>78.692490000000006</c:v>
                </c:pt>
                <c:pt idx="12612">
                  <c:v>78.809100000000001</c:v>
                </c:pt>
                <c:pt idx="12613">
                  <c:v>78.682429999999997</c:v>
                </c:pt>
                <c:pt idx="12614">
                  <c:v>78.631159999999994</c:v>
                </c:pt>
                <c:pt idx="12615">
                  <c:v>78.904520000000005</c:v>
                </c:pt>
                <c:pt idx="12616">
                  <c:v>78.592470000000006</c:v>
                </c:pt>
                <c:pt idx="12617">
                  <c:v>78.897310000000004</c:v>
                </c:pt>
                <c:pt idx="12618">
                  <c:v>78.911600000000007</c:v>
                </c:pt>
                <c:pt idx="12619">
                  <c:v>78.564109999999999</c:v>
                </c:pt>
                <c:pt idx="12620">
                  <c:v>78.925830000000005</c:v>
                </c:pt>
                <c:pt idx="12621">
                  <c:v>78.573269999999994</c:v>
                </c:pt>
                <c:pt idx="12622">
                  <c:v>78.554140000000004</c:v>
                </c:pt>
                <c:pt idx="12623">
                  <c:v>78.927580000000006</c:v>
                </c:pt>
                <c:pt idx="12624">
                  <c:v>78.558300000000003</c:v>
                </c:pt>
                <c:pt idx="12625">
                  <c:v>78.904390000000006</c:v>
                </c:pt>
                <c:pt idx="12626">
                  <c:v>78.882080000000002</c:v>
                </c:pt>
                <c:pt idx="12627">
                  <c:v>78.590029999999999</c:v>
                </c:pt>
                <c:pt idx="12628">
                  <c:v>78.865489999999994</c:v>
                </c:pt>
                <c:pt idx="12629">
                  <c:v>78.60924</c:v>
                </c:pt>
                <c:pt idx="12630">
                  <c:v>78.658580000000001</c:v>
                </c:pt>
                <c:pt idx="12631">
                  <c:v>78.790599999999998</c:v>
                </c:pt>
                <c:pt idx="12632">
                  <c:v>78.68056</c:v>
                </c:pt>
                <c:pt idx="12633">
                  <c:v>78.732489999999999</c:v>
                </c:pt>
                <c:pt idx="12634">
                  <c:v>78.636759999999995</c:v>
                </c:pt>
                <c:pt idx="12635">
                  <c:v>78.853539999999995</c:v>
                </c:pt>
                <c:pt idx="12636">
                  <c:v>78.656440000000003</c:v>
                </c:pt>
                <c:pt idx="12637">
                  <c:v>78.824939999999998</c:v>
                </c:pt>
                <c:pt idx="12638">
                  <c:v>78.871219999999994</c:v>
                </c:pt>
                <c:pt idx="12639">
                  <c:v>78.602689999999996</c:v>
                </c:pt>
                <c:pt idx="12640">
                  <c:v>78.876509999999996</c:v>
                </c:pt>
                <c:pt idx="12641">
                  <c:v>78.574119999999994</c:v>
                </c:pt>
                <c:pt idx="12642">
                  <c:v>78.555599999999998</c:v>
                </c:pt>
                <c:pt idx="12643">
                  <c:v>78.919240000000002</c:v>
                </c:pt>
                <c:pt idx="12644">
                  <c:v>78.569609999999997</c:v>
                </c:pt>
                <c:pt idx="12645">
                  <c:v>78.88982</c:v>
                </c:pt>
                <c:pt idx="12646">
                  <c:v>78.883759999999995</c:v>
                </c:pt>
                <c:pt idx="12647">
                  <c:v>78.570750000000004</c:v>
                </c:pt>
                <c:pt idx="12648">
                  <c:v>78.858760000000004</c:v>
                </c:pt>
                <c:pt idx="12649">
                  <c:v>78.548029999999997</c:v>
                </c:pt>
                <c:pt idx="12650">
                  <c:v>78.577510000000004</c:v>
                </c:pt>
                <c:pt idx="12651">
                  <c:v>78.819450000000003</c:v>
                </c:pt>
                <c:pt idx="12652">
                  <c:v>78.624399999999994</c:v>
                </c:pt>
                <c:pt idx="12653">
                  <c:v>78.818100000000001</c:v>
                </c:pt>
                <c:pt idx="12654">
                  <c:v>78.773529999999994</c:v>
                </c:pt>
                <c:pt idx="12655">
                  <c:v>78.692319999999995</c:v>
                </c:pt>
                <c:pt idx="12656">
                  <c:v>78.710210000000004</c:v>
                </c:pt>
                <c:pt idx="12657">
                  <c:v>78.775509999999997</c:v>
                </c:pt>
                <c:pt idx="12658">
                  <c:v>78.785870000000003</c:v>
                </c:pt>
                <c:pt idx="12659">
                  <c:v>78.674639999999997</c:v>
                </c:pt>
                <c:pt idx="12660">
                  <c:v>78.799629999999993</c:v>
                </c:pt>
                <c:pt idx="12661">
                  <c:v>78.670249999999996</c:v>
                </c:pt>
                <c:pt idx="12662">
                  <c:v>78.599029999999999</c:v>
                </c:pt>
                <c:pt idx="12663">
                  <c:v>78.925030000000007</c:v>
                </c:pt>
                <c:pt idx="12664">
                  <c:v>78.612189999999998</c:v>
                </c:pt>
                <c:pt idx="12665">
                  <c:v>78.900589999999994</c:v>
                </c:pt>
                <c:pt idx="12666">
                  <c:v>78.952259999999995</c:v>
                </c:pt>
                <c:pt idx="12667">
                  <c:v>78.566220000000001</c:v>
                </c:pt>
                <c:pt idx="12668">
                  <c:v>78.932169999999999</c:v>
                </c:pt>
                <c:pt idx="12669">
                  <c:v>78.555679999999995</c:v>
                </c:pt>
                <c:pt idx="12670">
                  <c:v>78.559610000000006</c:v>
                </c:pt>
                <c:pt idx="12671">
                  <c:v>78.930019999999999</c:v>
                </c:pt>
                <c:pt idx="12672">
                  <c:v>78.547669999999997</c:v>
                </c:pt>
                <c:pt idx="12673">
                  <c:v>78.895619999999994</c:v>
                </c:pt>
                <c:pt idx="12674">
                  <c:v>78.892719999999997</c:v>
                </c:pt>
                <c:pt idx="12675">
                  <c:v>78.607730000000004</c:v>
                </c:pt>
                <c:pt idx="12676">
                  <c:v>78.823329999999999</c:v>
                </c:pt>
                <c:pt idx="12677">
                  <c:v>78.618449999999996</c:v>
                </c:pt>
                <c:pt idx="12678">
                  <c:v>78.698269999999994</c:v>
                </c:pt>
                <c:pt idx="12679">
                  <c:v>78.749750000000006</c:v>
                </c:pt>
                <c:pt idx="12680">
                  <c:v>78.714079999999996</c:v>
                </c:pt>
                <c:pt idx="12681">
                  <c:v>78.715469999999996</c:v>
                </c:pt>
                <c:pt idx="12682">
                  <c:v>78.721350000000001</c:v>
                </c:pt>
                <c:pt idx="12683">
                  <c:v>78.774929999999998</c:v>
                </c:pt>
                <c:pt idx="12684">
                  <c:v>78.68938</c:v>
                </c:pt>
                <c:pt idx="12685">
                  <c:v>78.830110000000005</c:v>
                </c:pt>
                <c:pt idx="12686">
                  <c:v>78.873570000000001</c:v>
                </c:pt>
                <c:pt idx="12687">
                  <c:v>78.636470000000003</c:v>
                </c:pt>
                <c:pt idx="12688">
                  <c:v>78.919579999999996</c:v>
                </c:pt>
                <c:pt idx="12689">
                  <c:v>78.592110000000005</c:v>
                </c:pt>
                <c:pt idx="12690">
                  <c:v>78.596419999999995</c:v>
                </c:pt>
                <c:pt idx="12691">
                  <c:v>78.940979999999996</c:v>
                </c:pt>
                <c:pt idx="12692">
                  <c:v>78.545810000000003</c:v>
                </c:pt>
                <c:pt idx="12693">
                  <c:v>78.944400000000002</c:v>
                </c:pt>
                <c:pt idx="12694">
                  <c:v>78.924220000000005</c:v>
                </c:pt>
                <c:pt idx="12695">
                  <c:v>78.552260000000004</c:v>
                </c:pt>
                <c:pt idx="12696">
                  <c:v>78.904700000000005</c:v>
                </c:pt>
                <c:pt idx="12697">
                  <c:v>78.556139999999999</c:v>
                </c:pt>
                <c:pt idx="12698">
                  <c:v>78.558449999999993</c:v>
                </c:pt>
                <c:pt idx="12699">
                  <c:v>78.887159999999994</c:v>
                </c:pt>
                <c:pt idx="12700">
                  <c:v>78.567769999999996</c:v>
                </c:pt>
                <c:pt idx="12701">
                  <c:v>78.815010000000001</c:v>
                </c:pt>
                <c:pt idx="12702">
                  <c:v>78.801119999999997</c:v>
                </c:pt>
                <c:pt idx="12703">
                  <c:v>78.676230000000004</c:v>
                </c:pt>
                <c:pt idx="12704">
                  <c:v>78.765240000000006</c:v>
                </c:pt>
                <c:pt idx="12705">
                  <c:v>78.752750000000006</c:v>
                </c:pt>
                <c:pt idx="12706">
                  <c:v>78.795140000000004</c:v>
                </c:pt>
                <c:pt idx="12707">
                  <c:v>78.661479999999997</c:v>
                </c:pt>
                <c:pt idx="12708">
                  <c:v>78.859939999999995</c:v>
                </c:pt>
                <c:pt idx="12709">
                  <c:v>78.647710000000004</c:v>
                </c:pt>
                <c:pt idx="12710">
                  <c:v>78.63776</c:v>
                </c:pt>
                <c:pt idx="12711">
                  <c:v>78.874529999999993</c:v>
                </c:pt>
                <c:pt idx="12712">
                  <c:v>78.642520000000005</c:v>
                </c:pt>
                <c:pt idx="12713">
                  <c:v>78.889470000000003</c:v>
                </c:pt>
                <c:pt idx="12714">
                  <c:v>78.89573</c:v>
                </c:pt>
                <c:pt idx="12715">
                  <c:v>78.581500000000005</c:v>
                </c:pt>
                <c:pt idx="12716">
                  <c:v>78.906779999999998</c:v>
                </c:pt>
                <c:pt idx="12717">
                  <c:v>78.568460000000002</c:v>
                </c:pt>
                <c:pt idx="12718">
                  <c:v>78.543800000000005</c:v>
                </c:pt>
                <c:pt idx="12719">
                  <c:v>78.89864</c:v>
                </c:pt>
                <c:pt idx="12720">
                  <c:v>78.5779</c:v>
                </c:pt>
                <c:pt idx="12721">
                  <c:v>78.887110000000007</c:v>
                </c:pt>
                <c:pt idx="12722">
                  <c:v>78.887919999999994</c:v>
                </c:pt>
                <c:pt idx="12723">
                  <c:v>78.596879999999999</c:v>
                </c:pt>
                <c:pt idx="12724">
                  <c:v>78.871790000000004</c:v>
                </c:pt>
                <c:pt idx="12725">
                  <c:v>78.591430000000003</c:v>
                </c:pt>
                <c:pt idx="12726">
                  <c:v>78.663870000000003</c:v>
                </c:pt>
                <c:pt idx="12727">
                  <c:v>78.79271</c:v>
                </c:pt>
                <c:pt idx="12728">
                  <c:v>78.700329999999994</c:v>
                </c:pt>
                <c:pt idx="12729">
                  <c:v>78.771559999999994</c:v>
                </c:pt>
                <c:pt idx="12730">
                  <c:v>78.756519999999995</c:v>
                </c:pt>
                <c:pt idx="12731">
                  <c:v>78.788570000000007</c:v>
                </c:pt>
                <c:pt idx="12732">
                  <c:v>78.682820000000007</c:v>
                </c:pt>
                <c:pt idx="12733">
                  <c:v>78.808999999999997</c:v>
                </c:pt>
                <c:pt idx="12734">
                  <c:v>78.860510000000005</c:v>
                </c:pt>
                <c:pt idx="12735">
                  <c:v>78.643529999999998</c:v>
                </c:pt>
                <c:pt idx="12736">
                  <c:v>78.892939999999996</c:v>
                </c:pt>
                <c:pt idx="12737">
                  <c:v>78.641329999999996</c:v>
                </c:pt>
                <c:pt idx="12738">
                  <c:v>78.664379999999994</c:v>
                </c:pt>
                <c:pt idx="12739">
                  <c:v>78.891840000000002</c:v>
                </c:pt>
                <c:pt idx="12740">
                  <c:v>78.587100000000007</c:v>
                </c:pt>
                <c:pt idx="12741">
                  <c:v>78.926289999999995</c:v>
                </c:pt>
                <c:pt idx="12742">
                  <c:v>78.946659999999994</c:v>
                </c:pt>
                <c:pt idx="12743">
                  <c:v>78.567179999999993</c:v>
                </c:pt>
                <c:pt idx="12744">
                  <c:v>78.939660000000003</c:v>
                </c:pt>
                <c:pt idx="12745">
                  <c:v>78.543639999999996</c:v>
                </c:pt>
                <c:pt idx="12746">
                  <c:v>78.573149999999998</c:v>
                </c:pt>
                <c:pt idx="12747">
                  <c:v>78.91319</c:v>
                </c:pt>
                <c:pt idx="12748">
                  <c:v>78.594579999999993</c:v>
                </c:pt>
                <c:pt idx="12749">
                  <c:v>78.867450000000005</c:v>
                </c:pt>
                <c:pt idx="12750">
                  <c:v>78.839749999999995</c:v>
                </c:pt>
                <c:pt idx="12751">
                  <c:v>78.636769999999999</c:v>
                </c:pt>
                <c:pt idx="12752">
                  <c:v>78.856300000000005</c:v>
                </c:pt>
                <c:pt idx="12753">
                  <c:v>78.719120000000004</c:v>
                </c:pt>
                <c:pt idx="12754">
                  <c:v>78.789959999999994</c:v>
                </c:pt>
                <c:pt idx="12755">
                  <c:v>78.674449999999993</c:v>
                </c:pt>
                <c:pt idx="12756">
                  <c:v>78.814490000000006</c:v>
                </c:pt>
                <c:pt idx="12757">
                  <c:v>78.675569999999993</c:v>
                </c:pt>
                <c:pt idx="12758">
                  <c:v>78.651210000000006</c:v>
                </c:pt>
                <c:pt idx="12759">
                  <c:v>78.904560000000004</c:v>
                </c:pt>
                <c:pt idx="12760">
                  <c:v>78.60078</c:v>
                </c:pt>
                <c:pt idx="12761">
                  <c:v>78.94829</c:v>
                </c:pt>
                <c:pt idx="12762">
                  <c:v>78.954949999999997</c:v>
                </c:pt>
                <c:pt idx="12763">
                  <c:v>78.599000000000004</c:v>
                </c:pt>
                <c:pt idx="12764">
                  <c:v>78.961410000000001</c:v>
                </c:pt>
                <c:pt idx="12765">
                  <c:v>78.584299999999999</c:v>
                </c:pt>
                <c:pt idx="12766">
                  <c:v>78.569999999999993</c:v>
                </c:pt>
                <c:pt idx="12767">
                  <c:v>78.893330000000006</c:v>
                </c:pt>
                <c:pt idx="12768">
                  <c:v>78.626220000000004</c:v>
                </c:pt>
                <c:pt idx="12769">
                  <c:v>78.898200000000003</c:v>
                </c:pt>
                <c:pt idx="12770">
                  <c:v>78.916309999999996</c:v>
                </c:pt>
                <c:pt idx="12771">
                  <c:v>78.57047</c:v>
                </c:pt>
                <c:pt idx="12772">
                  <c:v>78.887919999999994</c:v>
                </c:pt>
                <c:pt idx="12773">
                  <c:v>78.621120000000005</c:v>
                </c:pt>
                <c:pt idx="12774">
                  <c:v>78.669920000000005</c:v>
                </c:pt>
                <c:pt idx="12775">
                  <c:v>78.784109999999998</c:v>
                </c:pt>
                <c:pt idx="12776">
                  <c:v>78.746669999999995</c:v>
                </c:pt>
                <c:pt idx="12777">
                  <c:v>78.797910000000002</c:v>
                </c:pt>
                <c:pt idx="12778">
                  <c:v>78.745689999999996</c:v>
                </c:pt>
                <c:pt idx="12779">
                  <c:v>78.799850000000006</c:v>
                </c:pt>
                <c:pt idx="12780">
                  <c:v>78.732799999999997</c:v>
                </c:pt>
                <c:pt idx="12781">
                  <c:v>78.859390000000005</c:v>
                </c:pt>
                <c:pt idx="12782">
                  <c:v>78.888549999999995</c:v>
                </c:pt>
                <c:pt idx="12783">
                  <c:v>78.677800000000005</c:v>
                </c:pt>
                <c:pt idx="12784">
                  <c:v>78.901110000000003</c:v>
                </c:pt>
                <c:pt idx="12785">
                  <c:v>78.62415</c:v>
                </c:pt>
                <c:pt idx="12786">
                  <c:v>78.605090000000004</c:v>
                </c:pt>
                <c:pt idx="12787">
                  <c:v>78.971500000000006</c:v>
                </c:pt>
                <c:pt idx="12788">
                  <c:v>78.635289999999998</c:v>
                </c:pt>
                <c:pt idx="12789">
                  <c:v>78.986249999999998</c:v>
                </c:pt>
                <c:pt idx="12790">
                  <c:v>79.004589999999993</c:v>
                </c:pt>
                <c:pt idx="12791">
                  <c:v>78.58426</c:v>
                </c:pt>
                <c:pt idx="12792">
                  <c:v>78.95581</c:v>
                </c:pt>
                <c:pt idx="12793">
                  <c:v>78.573620000000005</c:v>
                </c:pt>
                <c:pt idx="12794">
                  <c:v>78.628489999999999</c:v>
                </c:pt>
                <c:pt idx="12795">
                  <c:v>78.892009999999999</c:v>
                </c:pt>
                <c:pt idx="12796">
                  <c:v>78.640690000000006</c:v>
                </c:pt>
                <c:pt idx="12797">
                  <c:v>78.853049999999996</c:v>
                </c:pt>
                <c:pt idx="12798">
                  <c:v>78.812049999999999</c:v>
                </c:pt>
                <c:pt idx="12799">
                  <c:v>78.740110000000001</c:v>
                </c:pt>
                <c:pt idx="12800">
                  <c:v>78.795670000000001</c:v>
                </c:pt>
                <c:pt idx="12801">
                  <c:v>78.757080000000002</c:v>
                </c:pt>
                <c:pt idx="12802">
                  <c:v>78.764150000000001</c:v>
                </c:pt>
                <c:pt idx="12803">
                  <c:v>78.759460000000004</c:v>
                </c:pt>
                <c:pt idx="12804">
                  <c:v>78.776920000000004</c:v>
                </c:pt>
                <c:pt idx="12805">
                  <c:v>78.729060000000004</c:v>
                </c:pt>
                <c:pt idx="12806">
                  <c:v>78.662540000000007</c:v>
                </c:pt>
                <c:pt idx="12807">
                  <c:v>78.919150000000002</c:v>
                </c:pt>
                <c:pt idx="12808">
                  <c:v>78.621399999999994</c:v>
                </c:pt>
                <c:pt idx="12809">
                  <c:v>78.980159999999998</c:v>
                </c:pt>
                <c:pt idx="12810">
                  <c:v>78.955500000000001</c:v>
                </c:pt>
                <c:pt idx="12811">
                  <c:v>78.592410000000001</c:v>
                </c:pt>
                <c:pt idx="12812">
                  <c:v>78.958389999999994</c:v>
                </c:pt>
                <c:pt idx="12813">
                  <c:v>78.596320000000006</c:v>
                </c:pt>
                <c:pt idx="12814">
                  <c:v>78.586740000000006</c:v>
                </c:pt>
                <c:pt idx="12815">
                  <c:v>78.957989999999995</c:v>
                </c:pt>
                <c:pt idx="12816">
                  <c:v>78.591750000000005</c:v>
                </c:pt>
                <c:pt idx="12817">
                  <c:v>78.937070000000006</c:v>
                </c:pt>
                <c:pt idx="12818">
                  <c:v>78.915199999999999</c:v>
                </c:pt>
                <c:pt idx="12819">
                  <c:v>78.625529999999998</c:v>
                </c:pt>
                <c:pt idx="12820">
                  <c:v>78.916759999999996</c:v>
                </c:pt>
                <c:pt idx="12821">
                  <c:v>78.606009999999998</c:v>
                </c:pt>
                <c:pt idx="12822">
                  <c:v>78.660150000000002</c:v>
                </c:pt>
                <c:pt idx="12823">
                  <c:v>78.819829999999996</c:v>
                </c:pt>
                <c:pt idx="12824">
                  <c:v>78.685749999999999</c:v>
                </c:pt>
                <c:pt idx="12825">
                  <c:v>78.804299999999998</c:v>
                </c:pt>
                <c:pt idx="12826">
                  <c:v>78.764250000000004</c:v>
                </c:pt>
                <c:pt idx="12827">
                  <c:v>78.79177</c:v>
                </c:pt>
                <c:pt idx="12828">
                  <c:v>78.719740000000002</c:v>
                </c:pt>
                <c:pt idx="12829">
                  <c:v>78.797039999999996</c:v>
                </c:pt>
                <c:pt idx="12830">
                  <c:v>78.862399999999994</c:v>
                </c:pt>
                <c:pt idx="12831">
                  <c:v>78.67259</c:v>
                </c:pt>
                <c:pt idx="12832">
                  <c:v>78.995869999999996</c:v>
                </c:pt>
                <c:pt idx="12833">
                  <c:v>78.674930000000003</c:v>
                </c:pt>
                <c:pt idx="12834">
                  <c:v>78.624309999999994</c:v>
                </c:pt>
                <c:pt idx="12835">
                  <c:v>78.976140000000001</c:v>
                </c:pt>
                <c:pt idx="12836">
                  <c:v>78.577259999999995</c:v>
                </c:pt>
                <c:pt idx="12837">
                  <c:v>78.999690000000001</c:v>
                </c:pt>
                <c:pt idx="12838">
                  <c:v>78.996049999999997</c:v>
                </c:pt>
                <c:pt idx="12839">
                  <c:v>78.539760000000001</c:v>
                </c:pt>
                <c:pt idx="12840">
                  <c:v>78.960660000000004</c:v>
                </c:pt>
                <c:pt idx="12841">
                  <c:v>78.578609999999998</c:v>
                </c:pt>
                <c:pt idx="12842">
                  <c:v>78.552220000000005</c:v>
                </c:pt>
                <c:pt idx="12843">
                  <c:v>78.939909999999998</c:v>
                </c:pt>
                <c:pt idx="12844">
                  <c:v>78.566429999999997</c:v>
                </c:pt>
                <c:pt idx="12845">
                  <c:v>78.90316</c:v>
                </c:pt>
                <c:pt idx="12846">
                  <c:v>78.864760000000004</c:v>
                </c:pt>
                <c:pt idx="12847">
                  <c:v>78.643450000000001</c:v>
                </c:pt>
                <c:pt idx="12848">
                  <c:v>78.858940000000004</c:v>
                </c:pt>
                <c:pt idx="12849">
                  <c:v>78.681759999999997</c:v>
                </c:pt>
                <c:pt idx="12850">
                  <c:v>78.745609999999999</c:v>
                </c:pt>
                <c:pt idx="12851">
                  <c:v>78.775019999999998</c:v>
                </c:pt>
                <c:pt idx="12852">
                  <c:v>78.783119999999997</c:v>
                </c:pt>
                <c:pt idx="12853">
                  <c:v>78.759219999999999</c:v>
                </c:pt>
                <c:pt idx="12854">
                  <c:v>78.704710000000006</c:v>
                </c:pt>
                <c:pt idx="12855">
                  <c:v>78.887559999999993</c:v>
                </c:pt>
                <c:pt idx="12856">
                  <c:v>78.64349</c:v>
                </c:pt>
                <c:pt idx="12857">
                  <c:v>78.929419999999993</c:v>
                </c:pt>
                <c:pt idx="12858">
                  <c:v>78.968540000000004</c:v>
                </c:pt>
                <c:pt idx="12859">
                  <c:v>78.626350000000002</c:v>
                </c:pt>
                <c:pt idx="12860">
                  <c:v>78.976470000000006</c:v>
                </c:pt>
                <c:pt idx="12861">
                  <c:v>78.586550000000003</c:v>
                </c:pt>
                <c:pt idx="12862">
                  <c:v>78.59</c:v>
                </c:pt>
                <c:pt idx="12863">
                  <c:v>78.964870000000005</c:v>
                </c:pt>
                <c:pt idx="12864">
                  <c:v>78.611720000000005</c:v>
                </c:pt>
                <c:pt idx="12865">
                  <c:v>78.923590000000004</c:v>
                </c:pt>
                <c:pt idx="12866">
                  <c:v>78.932479999999998</c:v>
                </c:pt>
                <c:pt idx="12867">
                  <c:v>78.629850000000005</c:v>
                </c:pt>
                <c:pt idx="12868">
                  <c:v>78.91328</c:v>
                </c:pt>
                <c:pt idx="12869">
                  <c:v>78.606809999999996</c:v>
                </c:pt>
                <c:pt idx="12870">
                  <c:v>78.608729999999994</c:v>
                </c:pt>
                <c:pt idx="12871">
                  <c:v>78.895099999999999</c:v>
                </c:pt>
                <c:pt idx="12872">
                  <c:v>78.649289999999993</c:v>
                </c:pt>
                <c:pt idx="12873">
                  <c:v>78.847819999999999</c:v>
                </c:pt>
                <c:pt idx="12874">
                  <c:v>78.800129999999996</c:v>
                </c:pt>
                <c:pt idx="12875">
                  <c:v>78.757149999999996</c:v>
                </c:pt>
                <c:pt idx="12876">
                  <c:v>78.76285</c:v>
                </c:pt>
                <c:pt idx="12877">
                  <c:v>78.784120000000001</c:v>
                </c:pt>
                <c:pt idx="12878">
                  <c:v>78.806209999999993</c:v>
                </c:pt>
                <c:pt idx="12879">
                  <c:v>78.723429999999993</c:v>
                </c:pt>
                <c:pt idx="12880">
                  <c:v>78.853710000000007</c:v>
                </c:pt>
                <c:pt idx="12881">
                  <c:v>78.683940000000007</c:v>
                </c:pt>
                <c:pt idx="12882">
                  <c:v>78.621530000000007</c:v>
                </c:pt>
                <c:pt idx="12883">
                  <c:v>78.962999999999994</c:v>
                </c:pt>
                <c:pt idx="12884">
                  <c:v>78.597179999999994</c:v>
                </c:pt>
                <c:pt idx="12885">
                  <c:v>78.977080000000001</c:v>
                </c:pt>
                <c:pt idx="12886">
                  <c:v>78.968890000000002</c:v>
                </c:pt>
                <c:pt idx="12887">
                  <c:v>78.606350000000006</c:v>
                </c:pt>
                <c:pt idx="12888">
                  <c:v>78.951359999999994</c:v>
                </c:pt>
                <c:pt idx="12889">
                  <c:v>78.620159999999998</c:v>
                </c:pt>
                <c:pt idx="12890">
                  <c:v>78.605339999999998</c:v>
                </c:pt>
                <c:pt idx="12891">
                  <c:v>78.912689999999998</c:v>
                </c:pt>
                <c:pt idx="12892">
                  <c:v>78.591319999999996</c:v>
                </c:pt>
                <c:pt idx="12893">
                  <c:v>78.931030000000007</c:v>
                </c:pt>
                <c:pt idx="12894">
                  <c:v>78.890429999999995</c:v>
                </c:pt>
                <c:pt idx="12895">
                  <c:v>78.640649999999994</c:v>
                </c:pt>
                <c:pt idx="12896">
                  <c:v>78.812970000000007</c:v>
                </c:pt>
                <c:pt idx="12897">
                  <c:v>78.663359999999997</c:v>
                </c:pt>
                <c:pt idx="12898">
                  <c:v>78.701030000000003</c:v>
                </c:pt>
                <c:pt idx="12899">
                  <c:v>78.801060000000007</c:v>
                </c:pt>
                <c:pt idx="12900">
                  <c:v>78.745040000000003</c:v>
                </c:pt>
                <c:pt idx="12901">
                  <c:v>78.772829999999999</c:v>
                </c:pt>
                <c:pt idx="12902">
                  <c:v>78.721919999999997</c:v>
                </c:pt>
                <c:pt idx="12903">
                  <c:v>78.856269999999995</c:v>
                </c:pt>
                <c:pt idx="12904">
                  <c:v>78.693020000000004</c:v>
                </c:pt>
                <c:pt idx="12905">
                  <c:v>78.910629999999998</c:v>
                </c:pt>
                <c:pt idx="12906">
                  <c:v>78.947149999999993</c:v>
                </c:pt>
                <c:pt idx="12907">
                  <c:v>78.639150000000001</c:v>
                </c:pt>
                <c:pt idx="12908">
                  <c:v>78.952110000000005</c:v>
                </c:pt>
                <c:pt idx="12909">
                  <c:v>78.94153</c:v>
                </c:pt>
                <c:pt idx="12910">
                  <c:v>78.610399999999998</c:v>
                </c:pt>
                <c:pt idx="12911">
                  <c:v>78.984660000000005</c:v>
                </c:pt>
                <c:pt idx="12912">
                  <c:v>78.580410000000001</c:v>
                </c:pt>
                <c:pt idx="12913">
                  <c:v>78.556939999999997</c:v>
                </c:pt>
                <c:pt idx="12914">
                  <c:v>78.987189999999998</c:v>
                </c:pt>
                <c:pt idx="12915">
                  <c:v>78.560900000000004</c:v>
                </c:pt>
                <c:pt idx="12916">
                  <c:v>78.977950000000007</c:v>
                </c:pt>
                <c:pt idx="12917">
                  <c:v>78.947569999999999</c:v>
                </c:pt>
                <c:pt idx="12918">
                  <c:v>78.606520000000003</c:v>
                </c:pt>
                <c:pt idx="12919">
                  <c:v>78.933350000000004</c:v>
                </c:pt>
                <c:pt idx="12920">
                  <c:v>78.639470000000003</c:v>
                </c:pt>
                <c:pt idx="12921">
                  <c:v>78.6571</c:v>
                </c:pt>
                <c:pt idx="12922">
                  <c:v>78.850750000000005</c:v>
                </c:pt>
                <c:pt idx="12923">
                  <c:v>78.713459999999998</c:v>
                </c:pt>
                <c:pt idx="12924">
                  <c:v>78.797039999999996</c:v>
                </c:pt>
                <c:pt idx="12925">
                  <c:v>78.759129999999999</c:v>
                </c:pt>
                <c:pt idx="12926">
                  <c:v>78.796959999999999</c:v>
                </c:pt>
                <c:pt idx="12927">
                  <c:v>78.702910000000003</c:v>
                </c:pt>
                <c:pt idx="12928">
                  <c:v>78.879980000000003</c:v>
                </c:pt>
                <c:pt idx="12929">
                  <c:v>78.697360000000003</c:v>
                </c:pt>
                <c:pt idx="12930">
                  <c:v>78.660929999999993</c:v>
                </c:pt>
                <c:pt idx="12931">
                  <c:v>78.963980000000006</c:v>
                </c:pt>
                <c:pt idx="12932">
                  <c:v>78.6143</c:v>
                </c:pt>
                <c:pt idx="12933">
                  <c:v>78.61985</c:v>
                </c:pt>
                <c:pt idx="12934">
                  <c:v>78.962559999999996</c:v>
                </c:pt>
                <c:pt idx="12935">
                  <c:v>78.636539999999997</c:v>
                </c:pt>
                <c:pt idx="12936">
                  <c:v>78.960179999999994</c:v>
                </c:pt>
                <c:pt idx="12937">
                  <c:v>78.979690000000005</c:v>
                </c:pt>
                <c:pt idx="12938">
                  <c:v>78.583380000000005</c:v>
                </c:pt>
                <c:pt idx="12939">
                  <c:v>78.951499999999996</c:v>
                </c:pt>
                <c:pt idx="12940">
                  <c:v>78.598590000000002</c:v>
                </c:pt>
                <c:pt idx="12941">
                  <c:v>78.605919999999998</c:v>
                </c:pt>
                <c:pt idx="12942">
                  <c:v>78.918300000000002</c:v>
                </c:pt>
                <c:pt idx="12943">
                  <c:v>78.614649999999997</c:v>
                </c:pt>
                <c:pt idx="12944">
                  <c:v>78.887010000000004</c:v>
                </c:pt>
                <c:pt idx="12945">
                  <c:v>78.845600000000005</c:v>
                </c:pt>
                <c:pt idx="12946">
                  <c:v>78.689089999999993</c:v>
                </c:pt>
                <c:pt idx="12947">
                  <c:v>78.820440000000005</c:v>
                </c:pt>
                <c:pt idx="12948">
                  <c:v>78.744169999999997</c:v>
                </c:pt>
                <c:pt idx="12949">
                  <c:v>78.785020000000003</c:v>
                </c:pt>
                <c:pt idx="12950">
                  <c:v>78.751909999999995</c:v>
                </c:pt>
                <c:pt idx="12951">
                  <c:v>78.808109999999999</c:v>
                </c:pt>
                <c:pt idx="12952">
                  <c:v>78.769450000000006</c:v>
                </c:pt>
                <c:pt idx="12953">
                  <c:v>78.696430000000007</c:v>
                </c:pt>
                <c:pt idx="12954">
                  <c:v>78.894210000000001</c:v>
                </c:pt>
                <c:pt idx="12955">
                  <c:v>78.663600000000002</c:v>
                </c:pt>
                <c:pt idx="12956">
                  <c:v>78.931650000000005</c:v>
                </c:pt>
                <c:pt idx="12957">
                  <c:v>78.981759999999994</c:v>
                </c:pt>
                <c:pt idx="12958">
                  <c:v>78.615889999999993</c:v>
                </c:pt>
                <c:pt idx="12959">
                  <c:v>78.959940000000003</c:v>
                </c:pt>
                <c:pt idx="12960">
                  <c:v>78.613600000000005</c:v>
                </c:pt>
                <c:pt idx="12961">
                  <c:v>78.62406</c:v>
                </c:pt>
                <c:pt idx="12962">
                  <c:v>78.99736</c:v>
                </c:pt>
                <c:pt idx="12963">
                  <c:v>78.556889999999996</c:v>
                </c:pt>
                <c:pt idx="12964">
                  <c:v>78.998890000000003</c:v>
                </c:pt>
                <c:pt idx="12965">
                  <c:v>78.986080000000001</c:v>
                </c:pt>
                <c:pt idx="12966">
                  <c:v>78.561779999999999</c:v>
                </c:pt>
                <c:pt idx="12967">
                  <c:v>78.926990000000004</c:v>
                </c:pt>
                <c:pt idx="12968">
                  <c:v>78.609170000000006</c:v>
                </c:pt>
                <c:pt idx="12969">
                  <c:v>78.632450000000006</c:v>
                </c:pt>
                <c:pt idx="12970">
                  <c:v>78.914630000000002</c:v>
                </c:pt>
                <c:pt idx="12971">
                  <c:v>78.689580000000007</c:v>
                </c:pt>
                <c:pt idx="12972">
                  <c:v>78.874600000000001</c:v>
                </c:pt>
                <c:pt idx="12973">
                  <c:v>78.82123</c:v>
                </c:pt>
                <c:pt idx="12974">
                  <c:v>78.795720000000003</c:v>
                </c:pt>
                <c:pt idx="12975">
                  <c:v>78.8172</c:v>
                </c:pt>
                <c:pt idx="12976">
                  <c:v>79.133219999999994</c:v>
                </c:pt>
                <c:pt idx="12977">
                  <c:v>78.898340000000005</c:v>
                </c:pt>
                <c:pt idx="12978">
                  <c:v>78.738100000000003</c:v>
                </c:pt>
                <c:pt idx="12979">
                  <c:v>78.979439999999997</c:v>
                </c:pt>
                <c:pt idx="12980">
                  <c:v>78.704610000000002</c:v>
                </c:pt>
                <c:pt idx="12981">
                  <c:v>78.666730000000001</c:v>
                </c:pt>
                <c:pt idx="12982">
                  <c:v>78.990340000000003</c:v>
                </c:pt>
                <c:pt idx="12983">
                  <c:v>78.625219999999999</c:v>
                </c:pt>
                <c:pt idx="12984">
                  <c:v>79.044020000000003</c:v>
                </c:pt>
                <c:pt idx="12985">
                  <c:v>79.003820000000005</c:v>
                </c:pt>
                <c:pt idx="12986">
                  <c:v>78.619699999999995</c:v>
                </c:pt>
                <c:pt idx="12987">
                  <c:v>78.953180000000003</c:v>
                </c:pt>
                <c:pt idx="12988">
                  <c:v>78.610879999999995</c:v>
                </c:pt>
                <c:pt idx="12989">
                  <c:v>78.667079999999999</c:v>
                </c:pt>
                <c:pt idx="12990">
                  <c:v>78.936099999999996</c:v>
                </c:pt>
                <c:pt idx="12991">
                  <c:v>78.666820000000001</c:v>
                </c:pt>
                <c:pt idx="12992">
                  <c:v>78.93038</c:v>
                </c:pt>
                <c:pt idx="12993">
                  <c:v>78.911990000000003</c:v>
                </c:pt>
                <c:pt idx="12994">
                  <c:v>78.68347</c:v>
                </c:pt>
                <c:pt idx="12995">
                  <c:v>78.876710000000003</c:v>
                </c:pt>
                <c:pt idx="12996">
                  <c:v>78.743009999999998</c:v>
                </c:pt>
                <c:pt idx="12997">
                  <c:v>78.738730000000004</c:v>
                </c:pt>
                <c:pt idx="12998">
                  <c:v>78.837620000000001</c:v>
                </c:pt>
                <c:pt idx="12999">
                  <c:v>78.798310000000001</c:v>
                </c:pt>
                <c:pt idx="13000">
                  <c:v>78.786580000000001</c:v>
                </c:pt>
                <c:pt idx="13001">
                  <c:v>78.754829999999998</c:v>
                </c:pt>
                <c:pt idx="13002">
                  <c:v>78.866399999999999</c:v>
                </c:pt>
                <c:pt idx="13003">
                  <c:v>78.713800000000006</c:v>
                </c:pt>
                <c:pt idx="13004">
                  <c:v>78.919619999999995</c:v>
                </c:pt>
                <c:pt idx="13005">
                  <c:v>78.966300000000004</c:v>
                </c:pt>
                <c:pt idx="13006">
                  <c:v>78.642629999999997</c:v>
                </c:pt>
                <c:pt idx="13007">
                  <c:v>78.969089999999994</c:v>
                </c:pt>
                <c:pt idx="13008">
                  <c:v>78.628640000000004</c:v>
                </c:pt>
                <c:pt idx="13009">
                  <c:v>78.580330000000004</c:v>
                </c:pt>
                <c:pt idx="13010">
                  <c:v>78.995549999999994</c:v>
                </c:pt>
                <c:pt idx="13011">
                  <c:v>78.604950000000002</c:v>
                </c:pt>
                <c:pt idx="13012">
                  <c:v>78.961330000000004</c:v>
                </c:pt>
                <c:pt idx="13013">
                  <c:v>78.938910000000007</c:v>
                </c:pt>
                <c:pt idx="13014">
                  <c:v>78.621440000000007</c:v>
                </c:pt>
                <c:pt idx="13015">
                  <c:v>78.96217</c:v>
                </c:pt>
                <c:pt idx="13016">
                  <c:v>78.577089999999998</c:v>
                </c:pt>
                <c:pt idx="13017">
                  <c:v>78.629390000000001</c:v>
                </c:pt>
                <c:pt idx="13018">
                  <c:v>78.913579999999996</c:v>
                </c:pt>
                <c:pt idx="13019">
                  <c:v>78.650170000000003</c:v>
                </c:pt>
                <c:pt idx="13020">
                  <c:v>78.888339999999999</c:v>
                </c:pt>
                <c:pt idx="13021">
                  <c:v>78.838130000000007</c:v>
                </c:pt>
                <c:pt idx="13022">
                  <c:v>78.741190000000003</c:v>
                </c:pt>
                <c:pt idx="13023">
                  <c:v>78.806809999999999</c:v>
                </c:pt>
                <c:pt idx="13024">
                  <c:v>78.773219999999995</c:v>
                </c:pt>
                <c:pt idx="13025">
                  <c:v>78.81326</c:v>
                </c:pt>
                <c:pt idx="13026">
                  <c:v>78.76549</c:v>
                </c:pt>
                <c:pt idx="13027">
                  <c:v>78.839799999999997</c:v>
                </c:pt>
                <c:pt idx="13028">
                  <c:v>78.724270000000004</c:v>
                </c:pt>
                <c:pt idx="13029">
                  <c:v>78.653390000000002</c:v>
                </c:pt>
                <c:pt idx="13030">
                  <c:v>78.986930000000001</c:v>
                </c:pt>
                <c:pt idx="13031">
                  <c:v>78.617279999999994</c:v>
                </c:pt>
                <c:pt idx="13032">
                  <c:v>78.976960000000005</c:v>
                </c:pt>
                <c:pt idx="13033">
                  <c:v>78.989540000000005</c:v>
                </c:pt>
                <c:pt idx="13034">
                  <c:v>78.590130000000002</c:v>
                </c:pt>
                <c:pt idx="13035">
                  <c:v>79.007999999999996</c:v>
                </c:pt>
                <c:pt idx="13036">
                  <c:v>78.589969999999994</c:v>
                </c:pt>
                <c:pt idx="13037">
                  <c:v>78.56465</c:v>
                </c:pt>
                <c:pt idx="13038">
                  <c:v>78.953000000000003</c:v>
                </c:pt>
                <c:pt idx="13039">
                  <c:v>78.609700000000004</c:v>
                </c:pt>
                <c:pt idx="13040">
                  <c:v>78.929159999999996</c:v>
                </c:pt>
                <c:pt idx="13041">
                  <c:v>78.90643</c:v>
                </c:pt>
                <c:pt idx="13042">
                  <c:v>78.612690000000001</c:v>
                </c:pt>
                <c:pt idx="13043">
                  <c:v>78.876819999999995</c:v>
                </c:pt>
                <c:pt idx="13044">
                  <c:v>78.659739999999999</c:v>
                </c:pt>
                <c:pt idx="13045">
                  <c:v>78.679349999999999</c:v>
                </c:pt>
                <c:pt idx="13046">
                  <c:v>78.785560000000004</c:v>
                </c:pt>
                <c:pt idx="13047">
                  <c:v>78.739850000000004</c:v>
                </c:pt>
                <c:pt idx="13048">
                  <c:v>78.777699999999996</c:v>
                </c:pt>
                <c:pt idx="13049">
                  <c:v>78.710620000000006</c:v>
                </c:pt>
                <c:pt idx="13050">
                  <c:v>78.820700000000002</c:v>
                </c:pt>
                <c:pt idx="13051">
                  <c:v>78.725819999999999</c:v>
                </c:pt>
                <c:pt idx="13052">
                  <c:v>78.850459999999998</c:v>
                </c:pt>
                <c:pt idx="13053">
                  <c:v>78.917100000000005</c:v>
                </c:pt>
                <c:pt idx="13054">
                  <c:v>78.634</c:v>
                </c:pt>
                <c:pt idx="13055">
                  <c:v>78.96593</c:v>
                </c:pt>
                <c:pt idx="13056">
                  <c:v>78.626509999999996</c:v>
                </c:pt>
                <c:pt idx="13057">
                  <c:v>78.587050000000005</c:v>
                </c:pt>
                <c:pt idx="13058">
                  <c:v>78.979129999999998</c:v>
                </c:pt>
                <c:pt idx="13059">
                  <c:v>78.548699999999997</c:v>
                </c:pt>
                <c:pt idx="13060">
                  <c:v>78.972989999999996</c:v>
                </c:pt>
                <c:pt idx="13061">
                  <c:v>78.957629999999995</c:v>
                </c:pt>
                <c:pt idx="13062">
                  <c:v>78.571169999999995</c:v>
                </c:pt>
                <c:pt idx="13063">
                  <c:v>78.937010000000001</c:v>
                </c:pt>
                <c:pt idx="13064">
                  <c:v>78.574749999999995</c:v>
                </c:pt>
                <c:pt idx="13065">
                  <c:v>78.559749999999994</c:v>
                </c:pt>
                <c:pt idx="13066">
                  <c:v>78.934290000000004</c:v>
                </c:pt>
                <c:pt idx="13067">
                  <c:v>78.599230000000006</c:v>
                </c:pt>
                <c:pt idx="13068">
                  <c:v>78.893320000000003</c:v>
                </c:pt>
                <c:pt idx="13069">
                  <c:v>78.871549999999999</c:v>
                </c:pt>
                <c:pt idx="13070">
                  <c:v>78.641649999999998</c:v>
                </c:pt>
                <c:pt idx="13071">
                  <c:v>78.805070000000001</c:v>
                </c:pt>
                <c:pt idx="13072">
                  <c:v>78.693269999999998</c:v>
                </c:pt>
                <c:pt idx="13073">
                  <c:v>78.748360000000005</c:v>
                </c:pt>
                <c:pt idx="13074">
                  <c:v>78.696079999999995</c:v>
                </c:pt>
                <c:pt idx="13075">
                  <c:v>78.818860000000001</c:v>
                </c:pt>
                <c:pt idx="13076">
                  <c:v>78.684370000000001</c:v>
                </c:pt>
                <c:pt idx="13077">
                  <c:v>78.639610000000005</c:v>
                </c:pt>
                <c:pt idx="13078">
                  <c:v>78.882769999999994</c:v>
                </c:pt>
                <c:pt idx="13079">
                  <c:v>78.631929999999997</c:v>
                </c:pt>
                <c:pt idx="13080">
                  <c:v>78.923289999999994</c:v>
                </c:pt>
                <c:pt idx="13081">
                  <c:v>78.947329999999994</c:v>
                </c:pt>
                <c:pt idx="13082">
                  <c:v>78.577690000000004</c:v>
                </c:pt>
                <c:pt idx="13083">
                  <c:v>78.92944</c:v>
                </c:pt>
                <c:pt idx="13084">
                  <c:v>78.577759999999998</c:v>
                </c:pt>
                <c:pt idx="13085">
                  <c:v>78.553759999999997</c:v>
                </c:pt>
                <c:pt idx="13086">
                  <c:v>78.921970000000002</c:v>
                </c:pt>
                <c:pt idx="13087">
                  <c:v>78.518460000000005</c:v>
                </c:pt>
                <c:pt idx="13088">
                  <c:v>78.93065</c:v>
                </c:pt>
                <c:pt idx="13089">
                  <c:v>78.893180000000001</c:v>
                </c:pt>
                <c:pt idx="13090">
                  <c:v>78.542249999999996</c:v>
                </c:pt>
                <c:pt idx="13091">
                  <c:v>78.852159999999998</c:v>
                </c:pt>
                <c:pt idx="13092">
                  <c:v>78.573670000000007</c:v>
                </c:pt>
                <c:pt idx="13093">
                  <c:v>78.596209999999999</c:v>
                </c:pt>
                <c:pt idx="13094">
                  <c:v>78.838679999999997</c:v>
                </c:pt>
                <c:pt idx="13095">
                  <c:v>78.623050000000006</c:v>
                </c:pt>
                <c:pt idx="13096">
                  <c:v>78.791690000000003</c:v>
                </c:pt>
                <c:pt idx="13097">
                  <c:v>78.744</c:v>
                </c:pt>
                <c:pt idx="13098">
                  <c:v>78.729290000000006</c:v>
                </c:pt>
                <c:pt idx="13099">
                  <c:v>78.688869999999994</c:v>
                </c:pt>
                <c:pt idx="13100">
                  <c:v>78.733019999999996</c:v>
                </c:pt>
                <c:pt idx="13101">
                  <c:v>78.779730000000001</c:v>
                </c:pt>
                <c:pt idx="13102">
                  <c:v>78.640169999999998</c:v>
                </c:pt>
                <c:pt idx="13103">
                  <c:v>78.848879999999994</c:v>
                </c:pt>
                <c:pt idx="13104">
                  <c:v>78.586209999999994</c:v>
                </c:pt>
                <c:pt idx="13105">
                  <c:v>78.563389999999998</c:v>
                </c:pt>
                <c:pt idx="13106">
                  <c:v>78.931880000000007</c:v>
                </c:pt>
                <c:pt idx="13107">
                  <c:v>78.565479999999994</c:v>
                </c:pt>
                <c:pt idx="13108">
                  <c:v>78.890559999999994</c:v>
                </c:pt>
                <c:pt idx="13109">
                  <c:v>78.905640000000005</c:v>
                </c:pt>
                <c:pt idx="13110">
                  <c:v>78.518270000000001</c:v>
                </c:pt>
                <c:pt idx="13111">
                  <c:v>78.920349999999999</c:v>
                </c:pt>
                <c:pt idx="13112">
                  <c:v>78.528260000000003</c:v>
                </c:pt>
                <c:pt idx="13113">
                  <c:v>78.529129999999995</c:v>
                </c:pt>
                <c:pt idx="13114">
                  <c:v>78.860650000000007</c:v>
                </c:pt>
                <c:pt idx="13115">
                  <c:v>78.535300000000007</c:v>
                </c:pt>
                <c:pt idx="13116">
                  <c:v>78.858459999999994</c:v>
                </c:pt>
                <c:pt idx="13117">
                  <c:v>78.812600000000003</c:v>
                </c:pt>
                <c:pt idx="13118">
                  <c:v>78.613820000000004</c:v>
                </c:pt>
                <c:pt idx="13119">
                  <c:v>78.766300000000001</c:v>
                </c:pt>
                <c:pt idx="13120">
                  <c:v>78.656049999999993</c:v>
                </c:pt>
                <c:pt idx="13121">
                  <c:v>78.690010000000001</c:v>
                </c:pt>
                <c:pt idx="13122">
                  <c:v>78.697299999999998</c:v>
                </c:pt>
                <c:pt idx="13123">
                  <c:v>78.724299999999999</c:v>
                </c:pt>
                <c:pt idx="13124">
                  <c:v>78.696460000000002</c:v>
                </c:pt>
                <c:pt idx="13125">
                  <c:v>78.651120000000006</c:v>
                </c:pt>
                <c:pt idx="13126">
                  <c:v>78.790629999999993</c:v>
                </c:pt>
                <c:pt idx="13127">
                  <c:v>78.598169999999996</c:v>
                </c:pt>
                <c:pt idx="13128">
                  <c:v>78.898129999999995</c:v>
                </c:pt>
                <c:pt idx="13129">
                  <c:v>78.912440000000004</c:v>
                </c:pt>
                <c:pt idx="13130">
                  <c:v>78.543499999999995</c:v>
                </c:pt>
                <c:pt idx="13131">
                  <c:v>78.890249999999995</c:v>
                </c:pt>
                <c:pt idx="13132">
                  <c:v>78.532910000000001</c:v>
                </c:pt>
                <c:pt idx="13133">
                  <c:v>78.54289</c:v>
                </c:pt>
                <c:pt idx="13134">
                  <c:v>78.88843</c:v>
                </c:pt>
                <c:pt idx="13135">
                  <c:v>78.538650000000004</c:v>
                </c:pt>
                <c:pt idx="13136">
                  <c:v>78.891369999999995</c:v>
                </c:pt>
                <c:pt idx="13137">
                  <c:v>78.870159999999998</c:v>
                </c:pt>
                <c:pt idx="13138">
                  <c:v>78.540679999999995</c:v>
                </c:pt>
                <c:pt idx="13139">
                  <c:v>78.882639999999995</c:v>
                </c:pt>
                <c:pt idx="13140">
                  <c:v>78.533739999999995</c:v>
                </c:pt>
                <c:pt idx="13141">
                  <c:v>78.567139999999995</c:v>
                </c:pt>
                <c:pt idx="13142">
                  <c:v>78.801100000000005</c:v>
                </c:pt>
                <c:pt idx="13143">
                  <c:v>78.624219999999994</c:v>
                </c:pt>
                <c:pt idx="13144">
                  <c:v>78.749200000000002</c:v>
                </c:pt>
                <c:pt idx="13145">
                  <c:v>78.73948</c:v>
                </c:pt>
                <c:pt idx="13146">
                  <c:v>78.690399999999997</c:v>
                </c:pt>
                <c:pt idx="13147">
                  <c:v>78.717579999999998</c:v>
                </c:pt>
                <c:pt idx="13148">
                  <c:v>78.703389999999999</c:v>
                </c:pt>
                <c:pt idx="13149">
                  <c:v>78.781599999999997</c:v>
                </c:pt>
                <c:pt idx="13150">
                  <c:v>78.560220000000001</c:v>
                </c:pt>
                <c:pt idx="13151">
                  <c:v>78.879260000000002</c:v>
                </c:pt>
                <c:pt idx="13152">
                  <c:v>78.509540000000001</c:v>
                </c:pt>
                <c:pt idx="13153">
                  <c:v>78.512630000000001</c:v>
                </c:pt>
                <c:pt idx="13154">
                  <c:v>78.890730000000005</c:v>
                </c:pt>
                <c:pt idx="13155">
                  <c:v>78.509960000000007</c:v>
                </c:pt>
                <c:pt idx="13156">
                  <c:v>78.906469999999999</c:v>
                </c:pt>
                <c:pt idx="13157">
                  <c:v>78.92989</c:v>
                </c:pt>
                <c:pt idx="13158">
                  <c:v>78.408910000000006</c:v>
                </c:pt>
                <c:pt idx="13159">
                  <c:v>78.914420000000007</c:v>
                </c:pt>
                <c:pt idx="13160">
                  <c:v>78.424679999999995</c:v>
                </c:pt>
                <c:pt idx="13161">
                  <c:v>78.47654</c:v>
                </c:pt>
                <c:pt idx="13162">
                  <c:v>78.891729999999995</c:v>
                </c:pt>
                <c:pt idx="13163">
                  <c:v>78.525959999999998</c:v>
                </c:pt>
                <c:pt idx="13164">
                  <c:v>78.859639999999999</c:v>
                </c:pt>
                <c:pt idx="13165">
                  <c:v>78.846490000000003</c:v>
                </c:pt>
                <c:pt idx="13166">
                  <c:v>78.526079999999993</c:v>
                </c:pt>
                <c:pt idx="13167">
                  <c:v>78.838170000000005</c:v>
                </c:pt>
                <c:pt idx="13168">
                  <c:v>78.522900000000007</c:v>
                </c:pt>
                <c:pt idx="13169">
                  <c:v>78.529020000000003</c:v>
                </c:pt>
                <c:pt idx="13170">
                  <c:v>78.726070000000007</c:v>
                </c:pt>
                <c:pt idx="13171">
                  <c:v>78.644159999999999</c:v>
                </c:pt>
                <c:pt idx="13172">
                  <c:v>78.659490000000005</c:v>
                </c:pt>
                <c:pt idx="13173">
                  <c:v>78.624359999999996</c:v>
                </c:pt>
                <c:pt idx="13174">
                  <c:v>78.734979999999993</c:v>
                </c:pt>
                <c:pt idx="13175">
                  <c:v>78.605260000000001</c:v>
                </c:pt>
                <c:pt idx="13176">
                  <c:v>78.80829</c:v>
                </c:pt>
                <c:pt idx="13177">
                  <c:v>78.832530000000006</c:v>
                </c:pt>
                <c:pt idx="13178">
                  <c:v>78.503450000000001</c:v>
                </c:pt>
                <c:pt idx="13179">
                  <c:v>78.852800000000002</c:v>
                </c:pt>
                <c:pt idx="13180">
                  <c:v>78.510260000000002</c:v>
                </c:pt>
                <c:pt idx="13181">
                  <c:v>78.474590000000006</c:v>
                </c:pt>
                <c:pt idx="13182">
                  <c:v>78.875079999999997</c:v>
                </c:pt>
                <c:pt idx="13183">
                  <c:v>78.449240000000003</c:v>
                </c:pt>
                <c:pt idx="13184">
                  <c:v>78.900949999999995</c:v>
                </c:pt>
                <c:pt idx="13185">
                  <c:v>78.906649999999999</c:v>
                </c:pt>
                <c:pt idx="13186">
                  <c:v>78.396690000000007</c:v>
                </c:pt>
                <c:pt idx="13187">
                  <c:v>78.902370000000005</c:v>
                </c:pt>
                <c:pt idx="13188">
                  <c:v>78.399349999999998</c:v>
                </c:pt>
                <c:pt idx="13189">
                  <c:v>78.431299999999993</c:v>
                </c:pt>
                <c:pt idx="13190">
                  <c:v>78.850489999999994</c:v>
                </c:pt>
                <c:pt idx="13191">
                  <c:v>78.484889999999993</c:v>
                </c:pt>
                <c:pt idx="13192">
                  <c:v>78.81371</c:v>
                </c:pt>
                <c:pt idx="13193">
                  <c:v>78.769289999999998</c:v>
                </c:pt>
                <c:pt idx="13194">
                  <c:v>78.546019999999999</c:v>
                </c:pt>
                <c:pt idx="13195">
                  <c:v>78.708240000000004</c:v>
                </c:pt>
                <c:pt idx="13196">
                  <c:v>78.612989999999996</c:v>
                </c:pt>
                <c:pt idx="13197">
                  <c:v>78.615480000000005</c:v>
                </c:pt>
                <c:pt idx="13198">
                  <c:v>78.618110000000001</c:v>
                </c:pt>
                <c:pt idx="13199">
                  <c:v>78.704319999999996</c:v>
                </c:pt>
                <c:pt idx="13200">
                  <c:v>78.544330000000002</c:v>
                </c:pt>
                <c:pt idx="13201">
                  <c:v>78.512410000000003</c:v>
                </c:pt>
                <c:pt idx="13202">
                  <c:v>78.819940000000003</c:v>
                </c:pt>
                <c:pt idx="13203">
                  <c:v>78.47139</c:v>
                </c:pt>
                <c:pt idx="13204">
                  <c:v>78.849850000000004</c:v>
                </c:pt>
                <c:pt idx="13205">
                  <c:v>78.886629999999997</c:v>
                </c:pt>
                <c:pt idx="13206">
                  <c:v>78.392349999999993</c:v>
                </c:pt>
                <c:pt idx="13207">
                  <c:v>78.861590000000007</c:v>
                </c:pt>
                <c:pt idx="13208">
                  <c:v>78.388850000000005</c:v>
                </c:pt>
                <c:pt idx="13209">
                  <c:v>78.381410000000002</c:v>
                </c:pt>
                <c:pt idx="13210">
                  <c:v>78.839449999999999</c:v>
                </c:pt>
                <c:pt idx="13211">
                  <c:v>78.37576</c:v>
                </c:pt>
                <c:pt idx="13212">
                  <c:v>78.836039999999997</c:v>
                </c:pt>
                <c:pt idx="13213">
                  <c:v>78.827759999999998</c:v>
                </c:pt>
                <c:pt idx="13214">
                  <c:v>78.352239999999995</c:v>
                </c:pt>
                <c:pt idx="13215">
                  <c:v>78.802700000000002</c:v>
                </c:pt>
                <c:pt idx="13216">
                  <c:v>78.406199999999998</c:v>
                </c:pt>
                <c:pt idx="13217">
                  <c:v>78.42304</c:v>
                </c:pt>
                <c:pt idx="13218">
                  <c:v>78.735050000000001</c:v>
                </c:pt>
                <c:pt idx="13219">
                  <c:v>78.517849999999996</c:v>
                </c:pt>
                <c:pt idx="13220">
                  <c:v>78.638570000000001</c:v>
                </c:pt>
                <c:pt idx="13221">
                  <c:v>78.583609999999993</c:v>
                </c:pt>
                <c:pt idx="13222">
                  <c:v>78.612129999999993</c:v>
                </c:pt>
                <c:pt idx="13223">
                  <c:v>78.518640000000005</c:v>
                </c:pt>
                <c:pt idx="13224">
                  <c:v>78.671620000000004</c:v>
                </c:pt>
                <c:pt idx="13225">
                  <c:v>78.733990000000006</c:v>
                </c:pt>
                <c:pt idx="13226">
                  <c:v>78.418319999999994</c:v>
                </c:pt>
                <c:pt idx="13227">
                  <c:v>78.787120000000002</c:v>
                </c:pt>
                <c:pt idx="13228">
                  <c:v>78.368750000000006</c:v>
                </c:pt>
                <c:pt idx="13229">
                  <c:v>78.326970000000003</c:v>
                </c:pt>
                <c:pt idx="13230">
                  <c:v>78.83569</c:v>
                </c:pt>
                <c:pt idx="13231">
                  <c:v>78.308729999999997</c:v>
                </c:pt>
                <c:pt idx="13232">
                  <c:v>78.825159999999997</c:v>
                </c:pt>
                <c:pt idx="13233">
                  <c:v>78.820760000000007</c:v>
                </c:pt>
                <c:pt idx="13234">
                  <c:v>78.299099999999996</c:v>
                </c:pt>
                <c:pt idx="13235">
                  <c:v>78.804050000000004</c:v>
                </c:pt>
                <c:pt idx="13236">
                  <c:v>78.28998</c:v>
                </c:pt>
                <c:pt idx="13237">
                  <c:v>78.287409999999994</c:v>
                </c:pt>
                <c:pt idx="13238">
                  <c:v>78.784869999999998</c:v>
                </c:pt>
                <c:pt idx="13239">
                  <c:v>78.28331</c:v>
                </c:pt>
                <c:pt idx="13240">
                  <c:v>78.718159999999997</c:v>
                </c:pt>
                <c:pt idx="13241">
                  <c:v>78.682320000000004</c:v>
                </c:pt>
                <c:pt idx="13242">
                  <c:v>78.371030000000005</c:v>
                </c:pt>
                <c:pt idx="13243">
                  <c:v>78.632859999999994</c:v>
                </c:pt>
                <c:pt idx="13244">
                  <c:v>78.457310000000007</c:v>
                </c:pt>
                <c:pt idx="13245">
                  <c:v>78.504769999999994</c:v>
                </c:pt>
                <c:pt idx="13246">
                  <c:v>78.502489999999995</c:v>
                </c:pt>
                <c:pt idx="13247">
                  <c:v>78.54804</c:v>
                </c:pt>
                <c:pt idx="13248">
                  <c:v>78.439639999999997</c:v>
                </c:pt>
                <c:pt idx="13249">
                  <c:v>78.370710000000003</c:v>
                </c:pt>
                <c:pt idx="13250">
                  <c:v>78.69</c:v>
                </c:pt>
                <c:pt idx="13251">
                  <c:v>78.260490000000004</c:v>
                </c:pt>
                <c:pt idx="13252">
                  <c:v>78.730350000000001</c:v>
                </c:pt>
                <c:pt idx="13253">
                  <c:v>78.767899999999997</c:v>
                </c:pt>
                <c:pt idx="13254">
                  <c:v>78.157749999999993</c:v>
                </c:pt>
                <c:pt idx="13255">
                  <c:v>78.781930000000003</c:v>
                </c:pt>
                <c:pt idx="13256">
                  <c:v>78.117900000000006</c:v>
                </c:pt>
                <c:pt idx="13257">
                  <c:v>78.140429999999995</c:v>
                </c:pt>
                <c:pt idx="13258">
                  <c:v>78.76858</c:v>
                </c:pt>
                <c:pt idx="13259">
                  <c:v>78.16883</c:v>
                </c:pt>
                <c:pt idx="13260">
                  <c:v>78.711870000000005</c:v>
                </c:pt>
                <c:pt idx="13261">
                  <c:v>78.688509999999994</c:v>
                </c:pt>
                <c:pt idx="13262">
                  <c:v>78.227239999999995</c:v>
                </c:pt>
                <c:pt idx="13263">
                  <c:v>78.640870000000007</c:v>
                </c:pt>
                <c:pt idx="13264">
                  <c:v>78.272729999999996</c:v>
                </c:pt>
                <c:pt idx="13265">
                  <c:v>78.360690000000005</c:v>
                </c:pt>
                <c:pt idx="13266">
                  <c:v>78.52731</c:v>
                </c:pt>
                <c:pt idx="13267">
                  <c:v>78.459000000000003</c:v>
                </c:pt>
                <c:pt idx="13268">
                  <c:v>78.434719999999999</c:v>
                </c:pt>
                <c:pt idx="13269">
                  <c:v>78.400419999999997</c:v>
                </c:pt>
                <c:pt idx="13270">
                  <c:v>78.564710000000005</c:v>
                </c:pt>
                <c:pt idx="13271">
                  <c:v>78.33981</c:v>
                </c:pt>
                <c:pt idx="13272">
                  <c:v>78.689830000000001</c:v>
                </c:pt>
                <c:pt idx="13273">
                  <c:v>78.707759999999993</c:v>
                </c:pt>
                <c:pt idx="13274">
                  <c:v>78.27243</c:v>
                </c:pt>
                <c:pt idx="13275">
                  <c:v>78.701710000000006</c:v>
                </c:pt>
                <c:pt idx="13276">
                  <c:v>78.249300000000005</c:v>
                </c:pt>
                <c:pt idx="13277">
                  <c:v>78.249399999999994</c:v>
                </c:pt>
                <c:pt idx="13278">
                  <c:v>78.667580000000001</c:v>
                </c:pt>
                <c:pt idx="13279">
                  <c:v>78.241619999999998</c:v>
                </c:pt>
                <c:pt idx="13280">
                  <c:v>78.624369999999999</c:v>
                </c:pt>
                <c:pt idx="13281">
                  <c:v>78.632480000000001</c:v>
                </c:pt>
                <c:pt idx="13282">
                  <c:v>78.234359999999995</c:v>
                </c:pt>
                <c:pt idx="13283">
                  <c:v>78.651139999999998</c:v>
                </c:pt>
                <c:pt idx="13284">
                  <c:v>78.230260000000001</c:v>
                </c:pt>
                <c:pt idx="13285">
                  <c:v>78.224130000000002</c:v>
                </c:pt>
                <c:pt idx="13286">
                  <c:v>78.633489999999995</c:v>
                </c:pt>
                <c:pt idx="13287">
                  <c:v>78.264309999999995</c:v>
                </c:pt>
                <c:pt idx="13288">
                  <c:v>78.578479999999999</c:v>
                </c:pt>
                <c:pt idx="13289">
                  <c:v>78.507760000000005</c:v>
                </c:pt>
                <c:pt idx="13290">
                  <c:v>78.377539999999996</c:v>
                </c:pt>
                <c:pt idx="13291">
                  <c:v>78.467429999999993</c:v>
                </c:pt>
                <c:pt idx="13292">
                  <c:v>78.440119999999993</c:v>
                </c:pt>
                <c:pt idx="13293">
                  <c:v>78.487319999999997</c:v>
                </c:pt>
                <c:pt idx="13294">
                  <c:v>78.385890000000003</c:v>
                </c:pt>
                <c:pt idx="13295">
                  <c:v>78.535839999999993</c:v>
                </c:pt>
                <c:pt idx="13296">
                  <c:v>78.300730000000001</c:v>
                </c:pt>
                <c:pt idx="13297">
                  <c:v>78.203540000000004</c:v>
                </c:pt>
                <c:pt idx="13298">
                  <c:v>78.678250000000006</c:v>
                </c:pt>
                <c:pt idx="13299">
                  <c:v>78.179050000000004</c:v>
                </c:pt>
                <c:pt idx="13300">
                  <c:v>78.670590000000004</c:v>
                </c:pt>
                <c:pt idx="13301">
                  <c:v>78.646360000000001</c:v>
                </c:pt>
                <c:pt idx="13302">
                  <c:v>78.187730000000002</c:v>
                </c:pt>
                <c:pt idx="13303">
                  <c:v>78.638509999999997</c:v>
                </c:pt>
                <c:pt idx="13304">
                  <c:v>78.154439999999994</c:v>
                </c:pt>
                <c:pt idx="13305">
                  <c:v>78.151520000000005</c:v>
                </c:pt>
                <c:pt idx="13306">
                  <c:v>78.624889999999994</c:v>
                </c:pt>
                <c:pt idx="13307">
                  <c:v>78.196899999999999</c:v>
                </c:pt>
                <c:pt idx="13308">
                  <c:v>78.576620000000005</c:v>
                </c:pt>
                <c:pt idx="13309">
                  <c:v>78.526340000000005</c:v>
                </c:pt>
                <c:pt idx="13310">
                  <c:v>78.263369999999995</c:v>
                </c:pt>
                <c:pt idx="13311">
                  <c:v>78.45496</c:v>
                </c:pt>
                <c:pt idx="13312">
                  <c:v>78.34487</c:v>
                </c:pt>
                <c:pt idx="13313">
                  <c:v>78.430599999999998</c:v>
                </c:pt>
                <c:pt idx="13314">
                  <c:v>78.504459999999995</c:v>
                </c:pt>
                <c:pt idx="13315">
                  <c:v>78.591759999999994</c:v>
                </c:pt>
                <c:pt idx="13316">
                  <c:v>78.451999999999998</c:v>
                </c:pt>
                <c:pt idx="13317">
                  <c:v>78.399479999999997</c:v>
                </c:pt>
                <c:pt idx="13318">
                  <c:v>78.639020000000002</c:v>
                </c:pt>
                <c:pt idx="13319">
                  <c:v>78.562209999999993</c:v>
                </c:pt>
                <c:pt idx="13320">
                  <c:v>79.024469999999994</c:v>
                </c:pt>
                <c:pt idx="13321">
                  <c:v>79.111919999999998</c:v>
                </c:pt>
                <c:pt idx="13322">
                  <c:v>78.151949999999999</c:v>
                </c:pt>
                <c:pt idx="13323">
                  <c:v>78.932339999999996</c:v>
                </c:pt>
                <c:pt idx="13324">
                  <c:v>78.239199999999997</c:v>
                </c:pt>
                <c:pt idx="13325">
                  <c:v>78.268619999999999</c:v>
                </c:pt>
                <c:pt idx="13326">
                  <c:v>78.820260000000005</c:v>
                </c:pt>
                <c:pt idx="13327">
                  <c:v>78.298100000000005</c:v>
                </c:pt>
                <c:pt idx="13328">
                  <c:v>78.767979999999994</c:v>
                </c:pt>
                <c:pt idx="13329">
                  <c:v>78.74091</c:v>
                </c:pt>
                <c:pt idx="13330">
                  <c:v>78.355879999999999</c:v>
                </c:pt>
                <c:pt idx="13331">
                  <c:v>78.684870000000004</c:v>
                </c:pt>
                <c:pt idx="13332">
                  <c:v>78.388850000000005</c:v>
                </c:pt>
                <c:pt idx="13333">
                  <c:v>78.438810000000004</c:v>
                </c:pt>
                <c:pt idx="13334">
                  <c:v>78.606650000000002</c:v>
                </c:pt>
                <c:pt idx="13335">
                  <c:v>78.460579999999993</c:v>
                </c:pt>
                <c:pt idx="13336">
                  <c:v>78.575400000000002</c:v>
                </c:pt>
                <c:pt idx="13337">
                  <c:v>78.310990000000004</c:v>
                </c:pt>
                <c:pt idx="13338">
                  <c:v>78.560249999999996</c:v>
                </c:pt>
                <c:pt idx="13339">
                  <c:v>78.346270000000004</c:v>
                </c:pt>
                <c:pt idx="13340">
                  <c:v>78.559910000000002</c:v>
                </c:pt>
                <c:pt idx="13341">
                  <c:v>78.618870000000001</c:v>
                </c:pt>
                <c:pt idx="13342">
                  <c:v>78.286289999999994</c:v>
                </c:pt>
                <c:pt idx="13343">
                  <c:v>78.625339999999994</c:v>
                </c:pt>
                <c:pt idx="13344">
                  <c:v>78.284829999999999</c:v>
                </c:pt>
                <c:pt idx="13345">
                  <c:v>78.253950000000003</c:v>
                </c:pt>
                <c:pt idx="13346">
                  <c:v>78.619709999999998</c:v>
                </c:pt>
                <c:pt idx="13347">
                  <c:v>78.208759999999998</c:v>
                </c:pt>
                <c:pt idx="13348">
                  <c:v>78.646000000000001</c:v>
                </c:pt>
                <c:pt idx="13349">
                  <c:v>78.664829999999995</c:v>
                </c:pt>
                <c:pt idx="13350">
                  <c:v>78.202200000000005</c:v>
                </c:pt>
                <c:pt idx="13351">
                  <c:v>78.636349999999993</c:v>
                </c:pt>
                <c:pt idx="13352">
                  <c:v>78.238839999999996</c:v>
                </c:pt>
                <c:pt idx="13353">
                  <c:v>78.272319999999993</c:v>
                </c:pt>
                <c:pt idx="13354">
                  <c:v>78.537400000000005</c:v>
                </c:pt>
                <c:pt idx="13355">
                  <c:v>78.318169999999995</c:v>
                </c:pt>
                <c:pt idx="13356">
                  <c:v>78.48424</c:v>
                </c:pt>
                <c:pt idx="13357">
                  <c:v>78.441569999999999</c:v>
                </c:pt>
                <c:pt idx="13358">
                  <c:v>78.438100000000006</c:v>
                </c:pt>
                <c:pt idx="13359">
                  <c:v>78.407839999999993</c:v>
                </c:pt>
                <c:pt idx="13360">
                  <c:v>78.480080000000001</c:v>
                </c:pt>
                <c:pt idx="13361">
                  <c:v>78.516170000000002</c:v>
                </c:pt>
                <c:pt idx="13362">
                  <c:v>78.337909999999994</c:v>
                </c:pt>
                <c:pt idx="13363">
                  <c:v>78.548079999999999</c:v>
                </c:pt>
                <c:pt idx="13364">
                  <c:v>78.299260000000004</c:v>
                </c:pt>
                <c:pt idx="13365">
                  <c:v>78.252110000000002</c:v>
                </c:pt>
                <c:pt idx="13366">
                  <c:v>78.649519999999995</c:v>
                </c:pt>
                <c:pt idx="13367">
                  <c:v>78.240809999999996</c:v>
                </c:pt>
                <c:pt idx="13368">
                  <c:v>78.66001</c:v>
                </c:pt>
                <c:pt idx="13369">
                  <c:v>78.659139999999994</c:v>
                </c:pt>
                <c:pt idx="13370">
                  <c:v>78.225920000000002</c:v>
                </c:pt>
                <c:pt idx="13371">
                  <c:v>78.634889999999999</c:v>
                </c:pt>
                <c:pt idx="13372">
                  <c:v>78.22878</c:v>
                </c:pt>
                <c:pt idx="13373">
                  <c:v>78.209209999999999</c:v>
                </c:pt>
                <c:pt idx="13374">
                  <c:v>78.623500000000007</c:v>
                </c:pt>
                <c:pt idx="13375">
                  <c:v>78.235720000000001</c:v>
                </c:pt>
                <c:pt idx="13376">
                  <c:v>78.570710000000005</c:v>
                </c:pt>
                <c:pt idx="13377">
                  <c:v>78.54495</c:v>
                </c:pt>
                <c:pt idx="13378">
                  <c:v>78.290890000000005</c:v>
                </c:pt>
                <c:pt idx="13379">
                  <c:v>78.471339999999998</c:v>
                </c:pt>
                <c:pt idx="13380">
                  <c:v>78.350930000000005</c:v>
                </c:pt>
                <c:pt idx="13381">
                  <c:v>78.413269999999997</c:v>
                </c:pt>
                <c:pt idx="13382">
                  <c:v>78.404060000000001</c:v>
                </c:pt>
                <c:pt idx="13383">
                  <c:v>78.472570000000005</c:v>
                </c:pt>
                <c:pt idx="13384">
                  <c:v>78.319760000000002</c:v>
                </c:pt>
                <c:pt idx="13385">
                  <c:v>78.280619999999999</c:v>
                </c:pt>
                <c:pt idx="13386">
                  <c:v>78.594750000000005</c:v>
                </c:pt>
                <c:pt idx="13387">
                  <c:v>78.255949999999999</c:v>
                </c:pt>
                <c:pt idx="13388">
                  <c:v>78.606499999999997</c:v>
                </c:pt>
                <c:pt idx="13389">
                  <c:v>78.618279999999999</c:v>
                </c:pt>
                <c:pt idx="13390">
                  <c:v>78.21566</c:v>
                </c:pt>
                <c:pt idx="13391">
                  <c:v>78.619919999999993</c:v>
                </c:pt>
                <c:pt idx="13392">
                  <c:v>78.210949999999997</c:v>
                </c:pt>
                <c:pt idx="13393">
                  <c:v>78.208799999999997</c:v>
                </c:pt>
                <c:pt idx="13394">
                  <c:v>78.598659999999995</c:v>
                </c:pt>
                <c:pt idx="13395">
                  <c:v>78.217939999999999</c:v>
                </c:pt>
                <c:pt idx="13396">
                  <c:v>78.587500000000006</c:v>
                </c:pt>
                <c:pt idx="13397">
                  <c:v>78.539119999999997</c:v>
                </c:pt>
                <c:pt idx="13398">
                  <c:v>78.259230000000002</c:v>
                </c:pt>
                <c:pt idx="13399">
                  <c:v>78.628339999999994</c:v>
                </c:pt>
                <c:pt idx="13400">
                  <c:v>78.496189999999999</c:v>
                </c:pt>
                <c:pt idx="13401">
                  <c:v>78.527500000000003</c:v>
                </c:pt>
                <c:pt idx="13402">
                  <c:v>78.616640000000004</c:v>
                </c:pt>
                <c:pt idx="13403">
                  <c:v>78.533119999999997</c:v>
                </c:pt>
                <c:pt idx="13404">
                  <c:v>78.633020000000002</c:v>
                </c:pt>
                <c:pt idx="13405">
                  <c:v>78.576800000000006</c:v>
                </c:pt>
                <c:pt idx="13406">
                  <c:v>78.625209999999996</c:v>
                </c:pt>
                <c:pt idx="13407">
                  <c:v>78.482870000000005</c:v>
                </c:pt>
                <c:pt idx="13408">
                  <c:v>78.750470000000007</c:v>
                </c:pt>
                <c:pt idx="13409">
                  <c:v>78.555350000000004</c:v>
                </c:pt>
                <c:pt idx="13410">
                  <c:v>78.296710000000004</c:v>
                </c:pt>
                <c:pt idx="13411">
                  <c:v>78.69408</c:v>
                </c:pt>
                <c:pt idx="13412">
                  <c:v>78.245000000000005</c:v>
                </c:pt>
                <c:pt idx="13413">
                  <c:v>78.227289999999996</c:v>
                </c:pt>
                <c:pt idx="13414">
                  <c:v>78.699060000000003</c:v>
                </c:pt>
                <c:pt idx="13415">
                  <c:v>78.203580000000002</c:v>
                </c:pt>
                <c:pt idx="13416">
                  <c:v>78.649379999999994</c:v>
                </c:pt>
                <c:pt idx="13417">
                  <c:v>78.640559999999994</c:v>
                </c:pt>
                <c:pt idx="13418">
                  <c:v>78.232200000000006</c:v>
                </c:pt>
                <c:pt idx="13419">
                  <c:v>78.617949999999993</c:v>
                </c:pt>
                <c:pt idx="13420">
                  <c:v>78.235399999999998</c:v>
                </c:pt>
                <c:pt idx="13421">
                  <c:v>78.288939999999997</c:v>
                </c:pt>
                <c:pt idx="13422">
                  <c:v>78.505579999999995</c:v>
                </c:pt>
                <c:pt idx="13423">
                  <c:v>78.352559999999997</c:v>
                </c:pt>
                <c:pt idx="13424">
                  <c:v>78.44717</c:v>
                </c:pt>
                <c:pt idx="13425">
                  <c:v>78.392089999999996</c:v>
                </c:pt>
                <c:pt idx="13426">
                  <c:v>78.472669999999994</c:v>
                </c:pt>
                <c:pt idx="13427">
                  <c:v>78.360860000000002</c:v>
                </c:pt>
                <c:pt idx="13428">
                  <c:v>78.536010000000005</c:v>
                </c:pt>
                <c:pt idx="13429">
                  <c:v>78.594089999999994</c:v>
                </c:pt>
                <c:pt idx="13430">
                  <c:v>78.299260000000004</c:v>
                </c:pt>
                <c:pt idx="13431">
                  <c:v>78.613060000000004</c:v>
                </c:pt>
                <c:pt idx="13432">
                  <c:v>78.26831</c:v>
                </c:pt>
                <c:pt idx="13433">
                  <c:v>78.212050000000005</c:v>
                </c:pt>
                <c:pt idx="13434">
                  <c:v>78.650880000000001</c:v>
                </c:pt>
                <c:pt idx="13435">
                  <c:v>78.225189999999998</c:v>
                </c:pt>
                <c:pt idx="13436">
                  <c:v>78.655410000000003</c:v>
                </c:pt>
                <c:pt idx="13437">
                  <c:v>78.610119999999995</c:v>
                </c:pt>
                <c:pt idx="13438">
                  <c:v>78.216220000000007</c:v>
                </c:pt>
                <c:pt idx="13439">
                  <c:v>78.631010000000003</c:v>
                </c:pt>
                <c:pt idx="13440">
                  <c:v>78.213880000000003</c:v>
                </c:pt>
                <c:pt idx="13441">
                  <c:v>78.263580000000005</c:v>
                </c:pt>
                <c:pt idx="13442">
                  <c:v>78.573490000000007</c:v>
                </c:pt>
                <c:pt idx="13443">
                  <c:v>78.283150000000006</c:v>
                </c:pt>
                <c:pt idx="13444">
                  <c:v>78.508610000000004</c:v>
                </c:pt>
                <c:pt idx="13445">
                  <c:v>78.471369999999993</c:v>
                </c:pt>
                <c:pt idx="13446">
                  <c:v>78.430980000000005</c:v>
                </c:pt>
                <c:pt idx="13447">
                  <c:v>78.385379999999998</c:v>
                </c:pt>
                <c:pt idx="13448">
                  <c:v>78.465900000000005</c:v>
                </c:pt>
                <c:pt idx="13449">
                  <c:v>78.613240000000005</c:v>
                </c:pt>
                <c:pt idx="13450">
                  <c:v>78.355609999999999</c:v>
                </c:pt>
                <c:pt idx="13451">
                  <c:v>78.597750000000005</c:v>
                </c:pt>
                <c:pt idx="13452">
                  <c:v>78.276259999999994</c:v>
                </c:pt>
                <c:pt idx="13453">
                  <c:v>78.268780000000007</c:v>
                </c:pt>
                <c:pt idx="13454">
                  <c:v>78.638069999999999</c:v>
                </c:pt>
                <c:pt idx="13455">
                  <c:v>78.222080000000005</c:v>
                </c:pt>
                <c:pt idx="13456">
                  <c:v>78.666560000000004</c:v>
                </c:pt>
                <c:pt idx="13457">
                  <c:v>78.653700000000001</c:v>
                </c:pt>
                <c:pt idx="13458">
                  <c:v>78.197040000000001</c:v>
                </c:pt>
                <c:pt idx="13459">
                  <c:v>78.668859999999995</c:v>
                </c:pt>
                <c:pt idx="13460">
                  <c:v>78.218170000000001</c:v>
                </c:pt>
                <c:pt idx="13461">
                  <c:v>78.226839999999996</c:v>
                </c:pt>
                <c:pt idx="13462">
                  <c:v>78.569640000000007</c:v>
                </c:pt>
                <c:pt idx="13463">
                  <c:v>78.2346</c:v>
                </c:pt>
                <c:pt idx="13464">
                  <c:v>78.55556</c:v>
                </c:pt>
                <c:pt idx="13465">
                  <c:v>78.501779999999997</c:v>
                </c:pt>
                <c:pt idx="13466">
                  <c:v>78.35436</c:v>
                </c:pt>
                <c:pt idx="13467">
                  <c:v>78.447659999999999</c:v>
                </c:pt>
                <c:pt idx="13468">
                  <c:v>78.430359999999993</c:v>
                </c:pt>
                <c:pt idx="13469">
                  <c:v>78.484530000000007</c:v>
                </c:pt>
                <c:pt idx="13470">
                  <c:v>78.351200000000006</c:v>
                </c:pt>
                <c:pt idx="13471">
                  <c:v>78.510080000000002</c:v>
                </c:pt>
                <c:pt idx="13472">
                  <c:v>78.292640000000006</c:v>
                </c:pt>
                <c:pt idx="13473">
                  <c:v>78.241640000000004</c:v>
                </c:pt>
                <c:pt idx="13474">
                  <c:v>78.619609999999994</c:v>
                </c:pt>
                <c:pt idx="13475">
                  <c:v>78.294640000000001</c:v>
                </c:pt>
                <c:pt idx="13476">
                  <c:v>78.701689999999999</c:v>
                </c:pt>
                <c:pt idx="13477">
                  <c:v>78.697190000000006</c:v>
                </c:pt>
                <c:pt idx="13478">
                  <c:v>78.260859999999994</c:v>
                </c:pt>
                <c:pt idx="13479">
                  <c:v>78.674059999999997</c:v>
                </c:pt>
                <c:pt idx="13480">
                  <c:v>78.814310000000006</c:v>
                </c:pt>
                <c:pt idx="13481">
                  <c:v>78.556690000000003</c:v>
                </c:pt>
                <c:pt idx="13482">
                  <c:v>78.662499999999994</c:v>
                </c:pt>
                <c:pt idx="13483">
                  <c:v>78.455569999999994</c:v>
                </c:pt>
                <c:pt idx="13484">
                  <c:v>78.656409999999994</c:v>
                </c:pt>
                <c:pt idx="13485">
                  <c:v>78.643330000000006</c:v>
                </c:pt>
                <c:pt idx="13486">
                  <c:v>78.433049999999994</c:v>
                </c:pt>
                <c:pt idx="13487">
                  <c:v>78.62227</c:v>
                </c:pt>
                <c:pt idx="13488">
                  <c:v>78.468609999999998</c:v>
                </c:pt>
                <c:pt idx="13489">
                  <c:v>78.432140000000004</c:v>
                </c:pt>
                <c:pt idx="13490">
                  <c:v>78.474739999999997</c:v>
                </c:pt>
                <c:pt idx="13491">
                  <c:v>78.432190000000006</c:v>
                </c:pt>
                <c:pt idx="13492">
                  <c:v>78.414469999999994</c:v>
                </c:pt>
                <c:pt idx="13493">
                  <c:v>78.353899999999996</c:v>
                </c:pt>
                <c:pt idx="13494">
                  <c:v>78.567689999999999</c:v>
                </c:pt>
                <c:pt idx="13495">
                  <c:v>78.336129999999997</c:v>
                </c:pt>
                <c:pt idx="13496">
                  <c:v>78.653890000000004</c:v>
                </c:pt>
                <c:pt idx="13497">
                  <c:v>78.661739999999995</c:v>
                </c:pt>
                <c:pt idx="13498">
                  <c:v>78.248180000000005</c:v>
                </c:pt>
                <c:pt idx="13499">
                  <c:v>78.70035</c:v>
                </c:pt>
                <c:pt idx="13500">
                  <c:v>78.255520000000004</c:v>
                </c:pt>
                <c:pt idx="13501">
                  <c:v>78.226550000000003</c:v>
                </c:pt>
                <c:pt idx="13502">
                  <c:v>78.707040000000006</c:v>
                </c:pt>
                <c:pt idx="13503">
                  <c:v>78.219380000000001</c:v>
                </c:pt>
                <c:pt idx="13504">
                  <c:v>78.681659999999994</c:v>
                </c:pt>
                <c:pt idx="13505">
                  <c:v>78.678809999999999</c:v>
                </c:pt>
                <c:pt idx="13506">
                  <c:v>78.230509999999995</c:v>
                </c:pt>
                <c:pt idx="13507">
                  <c:v>78.645529999999994</c:v>
                </c:pt>
                <c:pt idx="13508">
                  <c:v>78.276920000000004</c:v>
                </c:pt>
                <c:pt idx="13509">
                  <c:v>78.37679</c:v>
                </c:pt>
                <c:pt idx="13510">
                  <c:v>78.528239999999997</c:v>
                </c:pt>
                <c:pt idx="13511">
                  <c:v>78.392420000000001</c:v>
                </c:pt>
                <c:pt idx="13512">
                  <c:v>78.485659999999996</c:v>
                </c:pt>
                <c:pt idx="13513">
                  <c:v>78.391970000000001</c:v>
                </c:pt>
                <c:pt idx="13514">
                  <c:v>78.531610000000001</c:v>
                </c:pt>
                <c:pt idx="13515">
                  <c:v>78.357680000000002</c:v>
                </c:pt>
                <c:pt idx="13516">
                  <c:v>78.615830000000003</c:v>
                </c:pt>
                <c:pt idx="13517">
                  <c:v>78.611530000000002</c:v>
                </c:pt>
                <c:pt idx="13518">
                  <c:v>78.312740000000005</c:v>
                </c:pt>
                <c:pt idx="13519">
                  <c:v>78.630780000000001</c:v>
                </c:pt>
                <c:pt idx="13520">
                  <c:v>78.299850000000006</c:v>
                </c:pt>
                <c:pt idx="13521">
                  <c:v>78.271889999999999</c:v>
                </c:pt>
                <c:pt idx="13522">
                  <c:v>78.627139999999997</c:v>
                </c:pt>
                <c:pt idx="13523">
                  <c:v>78.262240000000006</c:v>
                </c:pt>
                <c:pt idx="13524">
                  <c:v>78.659880000000001</c:v>
                </c:pt>
                <c:pt idx="13525">
                  <c:v>78.649479999999997</c:v>
                </c:pt>
                <c:pt idx="13526">
                  <c:v>78.218620000000001</c:v>
                </c:pt>
                <c:pt idx="13527">
                  <c:v>78.641109999999998</c:v>
                </c:pt>
                <c:pt idx="13528">
                  <c:v>78.237449999999995</c:v>
                </c:pt>
                <c:pt idx="13529">
                  <c:v>78.287930000000003</c:v>
                </c:pt>
                <c:pt idx="13530">
                  <c:v>78.559460000000001</c:v>
                </c:pt>
                <c:pt idx="13531">
                  <c:v>78.382069999999999</c:v>
                </c:pt>
                <c:pt idx="13532">
                  <c:v>78.526780000000002</c:v>
                </c:pt>
                <c:pt idx="13533">
                  <c:v>78.499110000000002</c:v>
                </c:pt>
                <c:pt idx="13534">
                  <c:v>78.483860000000007</c:v>
                </c:pt>
                <c:pt idx="13535">
                  <c:v>78.584429999999998</c:v>
                </c:pt>
                <c:pt idx="13536">
                  <c:v>78.604129999999998</c:v>
                </c:pt>
                <c:pt idx="13537">
                  <c:v>78.869479999999996</c:v>
                </c:pt>
                <c:pt idx="13538">
                  <c:v>78.161230000000003</c:v>
                </c:pt>
                <c:pt idx="13539">
                  <c:v>78.778170000000003</c:v>
                </c:pt>
                <c:pt idx="13540">
                  <c:v>78.240139999999997</c:v>
                </c:pt>
                <c:pt idx="13541">
                  <c:v>78.279139999999998</c:v>
                </c:pt>
                <c:pt idx="13542">
                  <c:v>78.688130000000001</c:v>
                </c:pt>
                <c:pt idx="13543">
                  <c:v>78.243679999999998</c:v>
                </c:pt>
                <c:pt idx="13544">
                  <c:v>78.682910000000007</c:v>
                </c:pt>
                <c:pt idx="13545">
                  <c:v>78.64725</c:v>
                </c:pt>
                <c:pt idx="13546">
                  <c:v>78.262730000000005</c:v>
                </c:pt>
                <c:pt idx="13547">
                  <c:v>78.637370000000004</c:v>
                </c:pt>
                <c:pt idx="13548">
                  <c:v>78.273660000000007</c:v>
                </c:pt>
                <c:pt idx="13549">
                  <c:v>78.294880000000006</c:v>
                </c:pt>
                <c:pt idx="13550">
                  <c:v>78.585380000000001</c:v>
                </c:pt>
                <c:pt idx="13551">
                  <c:v>78.340109999999996</c:v>
                </c:pt>
                <c:pt idx="13552">
                  <c:v>78.569820000000007</c:v>
                </c:pt>
                <c:pt idx="13553">
                  <c:v>78.512990000000002</c:v>
                </c:pt>
                <c:pt idx="13554">
                  <c:v>78.431030000000007</c:v>
                </c:pt>
                <c:pt idx="13555">
                  <c:v>78.430070000000001</c:v>
                </c:pt>
                <c:pt idx="13556">
                  <c:v>78.532160000000005</c:v>
                </c:pt>
                <c:pt idx="13557">
                  <c:v>78.605159999999998</c:v>
                </c:pt>
                <c:pt idx="13558">
                  <c:v>78.302359999999993</c:v>
                </c:pt>
                <c:pt idx="13559">
                  <c:v>78.663380000000004</c:v>
                </c:pt>
                <c:pt idx="13560">
                  <c:v>78.309259999999995</c:v>
                </c:pt>
                <c:pt idx="13561">
                  <c:v>78.297439999999995</c:v>
                </c:pt>
                <c:pt idx="13562">
                  <c:v>78.679860000000005</c:v>
                </c:pt>
                <c:pt idx="13563">
                  <c:v>78.284009999999995</c:v>
                </c:pt>
                <c:pt idx="13564">
                  <c:v>78.716350000000006</c:v>
                </c:pt>
                <c:pt idx="13565">
                  <c:v>78.709580000000003</c:v>
                </c:pt>
                <c:pt idx="13566">
                  <c:v>78.269980000000004</c:v>
                </c:pt>
                <c:pt idx="13567">
                  <c:v>78.711590000000001</c:v>
                </c:pt>
                <c:pt idx="13568">
                  <c:v>78.255970000000005</c:v>
                </c:pt>
                <c:pt idx="13569">
                  <c:v>78.269949999999994</c:v>
                </c:pt>
                <c:pt idx="13570">
                  <c:v>78.652069999999995</c:v>
                </c:pt>
                <c:pt idx="13571">
                  <c:v>78.296409999999995</c:v>
                </c:pt>
                <c:pt idx="13572">
                  <c:v>78.612350000000006</c:v>
                </c:pt>
                <c:pt idx="13573">
                  <c:v>78.567670000000007</c:v>
                </c:pt>
                <c:pt idx="13574">
                  <c:v>78.392970000000005</c:v>
                </c:pt>
                <c:pt idx="13575">
                  <c:v>78.506200000000007</c:v>
                </c:pt>
                <c:pt idx="13576">
                  <c:v>78.466750000000005</c:v>
                </c:pt>
                <c:pt idx="13577">
                  <c:v>78.541020000000003</c:v>
                </c:pt>
                <c:pt idx="13578">
                  <c:v>78.393529999999998</c:v>
                </c:pt>
                <c:pt idx="13579">
                  <c:v>78.576880000000003</c:v>
                </c:pt>
                <c:pt idx="13580">
                  <c:v>78.34469</c:v>
                </c:pt>
                <c:pt idx="13581">
                  <c:v>78.324200000000005</c:v>
                </c:pt>
                <c:pt idx="13582">
                  <c:v>78.655749999999998</c:v>
                </c:pt>
                <c:pt idx="13583">
                  <c:v>78.295829999999995</c:v>
                </c:pt>
                <c:pt idx="13584">
                  <c:v>78.688689999999994</c:v>
                </c:pt>
                <c:pt idx="13585">
                  <c:v>78.688000000000002</c:v>
                </c:pt>
                <c:pt idx="13586">
                  <c:v>78.264160000000004</c:v>
                </c:pt>
                <c:pt idx="13587">
                  <c:v>78.713099999999997</c:v>
                </c:pt>
                <c:pt idx="13588">
                  <c:v>78.219350000000006</c:v>
                </c:pt>
                <c:pt idx="13589">
                  <c:v>78.255939999999995</c:v>
                </c:pt>
                <c:pt idx="13590">
                  <c:v>78.692760000000007</c:v>
                </c:pt>
                <c:pt idx="13591">
                  <c:v>78.251009999999994</c:v>
                </c:pt>
                <c:pt idx="13592">
                  <c:v>78.652249999999995</c:v>
                </c:pt>
                <c:pt idx="13593">
                  <c:v>78.628339999999994</c:v>
                </c:pt>
                <c:pt idx="13594">
                  <c:v>78.332599999999999</c:v>
                </c:pt>
                <c:pt idx="13595">
                  <c:v>78.563019999999995</c:v>
                </c:pt>
                <c:pt idx="13596">
                  <c:v>78.398349999999994</c:v>
                </c:pt>
                <c:pt idx="13597">
                  <c:v>78.448980000000006</c:v>
                </c:pt>
                <c:pt idx="13598">
                  <c:v>78.487790000000004</c:v>
                </c:pt>
                <c:pt idx="13599">
                  <c:v>78.509</c:v>
                </c:pt>
                <c:pt idx="13600">
                  <c:v>78.426190000000005</c:v>
                </c:pt>
                <c:pt idx="13601">
                  <c:v>78.420310000000001</c:v>
                </c:pt>
                <c:pt idx="13602">
                  <c:v>78.599400000000003</c:v>
                </c:pt>
                <c:pt idx="13603">
                  <c:v>78.380240000000001</c:v>
                </c:pt>
                <c:pt idx="13604">
                  <c:v>78.658670000000001</c:v>
                </c:pt>
                <c:pt idx="13605">
                  <c:v>78.698549999999997</c:v>
                </c:pt>
                <c:pt idx="13606">
                  <c:v>78.294659999999993</c:v>
                </c:pt>
                <c:pt idx="13607">
                  <c:v>78.72681</c:v>
                </c:pt>
                <c:pt idx="13608">
                  <c:v>78.240449999999996</c:v>
                </c:pt>
                <c:pt idx="13609">
                  <c:v>78.267470000000003</c:v>
                </c:pt>
                <c:pt idx="13610">
                  <c:v>78.685090000000002</c:v>
                </c:pt>
                <c:pt idx="13611">
                  <c:v>78.254859999999994</c:v>
                </c:pt>
                <c:pt idx="13612">
                  <c:v>78.670339999999996</c:v>
                </c:pt>
                <c:pt idx="13613">
                  <c:v>78.656279999999995</c:v>
                </c:pt>
                <c:pt idx="13614">
                  <c:v>78.246660000000006</c:v>
                </c:pt>
                <c:pt idx="13615">
                  <c:v>78.595550000000003</c:v>
                </c:pt>
                <c:pt idx="13616">
                  <c:v>78.299009999999996</c:v>
                </c:pt>
                <c:pt idx="13617">
                  <c:v>78.363290000000006</c:v>
                </c:pt>
                <c:pt idx="13618">
                  <c:v>78.508009999999999</c:v>
                </c:pt>
                <c:pt idx="13619">
                  <c:v>78.414010000000005</c:v>
                </c:pt>
                <c:pt idx="13620">
                  <c:v>78.471630000000005</c:v>
                </c:pt>
                <c:pt idx="13621">
                  <c:v>78.440190000000001</c:v>
                </c:pt>
                <c:pt idx="13622">
                  <c:v>78.515630000000002</c:v>
                </c:pt>
                <c:pt idx="13623">
                  <c:v>78.397900000000007</c:v>
                </c:pt>
                <c:pt idx="13624">
                  <c:v>78.588899999999995</c:v>
                </c:pt>
                <c:pt idx="13625">
                  <c:v>78.616039999999998</c:v>
                </c:pt>
                <c:pt idx="13626">
                  <c:v>78.321839999999995</c:v>
                </c:pt>
                <c:pt idx="13627">
                  <c:v>78.649270000000001</c:v>
                </c:pt>
                <c:pt idx="13628">
                  <c:v>78.271550000000005</c:v>
                </c:pt>
                <c:pt idx="13629">
                  <c:v>78.277100000000004</c:v>
                </c:pt>
                <c:pt idx="13630">
                  <c:v>78.660650000000004</c:v>
                </c:pt>
                <c:pt idx="13631">
                  <c:v>78.309489999999997</c:v>
                </c:pt>
                <c:pt idx="13632">
                  <c:v>78.629829999999998</c:v>
                </c:pt>
                <c:pt idx="13633">
                  <c:v>78.633979999999994</c:v>
                </c:pt>
                <c:pt idx="13634">
                  <c:v>78.307119999999998</c:v>
                </c:pt>
                <c:pt idx="13635">
                  <c:v>78.628969999999995</c:v>
                </c:pt>
                <c:pt idx="13636">
                  <c:v>78.289060000000006</c:v>
                </c:pt>
                <c:pt idx="13637">
                  <c:v>78.32226</c:v>
                </c:pt>
                <c:pt idx="13638">
                  <c:v>78.568060000000003</c:v>
                </c:pt>
                <c:pt idx="13639">
                  <c:v>78.353800000000007</c:v>
                </c:pt>
                <c:pt idx="13640">
                  <c:v>78.532589999999999</c:v>
                </c:pt>
                <c:pt idx="13641">
                  <c:v>78.509169999999997</c:v>
                </c:pt>
                <c:pt idx="13642">
                  <c:v>78.467830000000006</c:v>
                </c:pt>
                <c:pt idx="13643">
                  <c:v>78.417829999999995</c:v>
                </c:pt>
                <c:pt idx="13644">
                  <c:v>78.505139999999997</c:v>
                </c:pt>
                <c:pt idx="13645">
                  <c:v>78.589349999999996</c:v>
                </c:pt>
                <c:pt idx="13646">
                  <c:v>78.351849999999999</c:v>
                </c:pt>
                <c:pt idx="13647">
                  <c:v>78.62791</c:v>
                </c:pt>
                <c:pt idx="13648">
                  <c:v>78.332759999999993</c:v>
                </c:pt>
                <c:pt idx="13649">
                  <c:v>78.279420000000002</c:v>
                </c:pt>
                <c:pt idx="13650">
                  <c:v>78.702470000000005</c:v>
                </c:pt>
                <c:pt idx="13651">
                  <c:v>78.261099999999999</c:v>
                </c:pt>
                <c:pt idx="13652">
                  <c:v>78.71275</c:v>
                </c:pt>
                <c:pt idx="13653">
                  <c:v>78.705759999999998</c:v>
                </c:pt>
                <c:pt idx="13654">
                  <c:v>78.265000000000001</c:v>
                </c:pt>
                <c:pt idx="13655">
                  <c:v>78.669529999999995</c:v>
                </c:pt>
                <c:pt idx="13656">
                  <c:v>78.296449999999993</c:v>
                </c:pt>
                <c:pt idx="13657">
                  <c:v>78.269329999999997</c:v>
                </c:pt>
                <c:pt idx="13658">
                  <c:v>78.642930000000007</c:v>
                </c:pt>
                <c:pt idx="13659">
                  <c:v>78.261160000000004</c:v>
                </c:pt>
                <c:pt idx="13660">
                  <c:v>78.609290000000001</c:v>
                </c:pt>
                <c:pt idx="13661">
                  <c:v>78.553349999999995</c:v>
                </c:pt>
                <c:pt idx="13662">
                  <c:v>78.383610000000004</c:v>
                </c:pt>
                <c:pt idx="13663">
                  <c:v>78.489509999999996</c:v>
                </c:pt>
                <c:pt idx="13664">
                  <c:v>78.480909999999994</c:v>
                </c:pt>
                <c:pt idx="13665">
                  <c:v>78.504429999999999</c:v>
                </c:pt>
                <c:pt idx="13666">
                  <c:v>78.416629999999998</c:v>
                </c:pt>
                <c:pt idx="13667">
                  <c:v>78.557469999999995</c:v>
                </c:pt>
                <c:pt idx="13668">
                  <c:v>78.344700000000003</c:v>
                </c:pt>
                <c:pt idx="13669">
                  <c:v>78.301910000000007</c:v>
                </c:pt>
                <c:pt idx="13670">
                  <c:v>78.687870000000004</c:v>
                </c:pt>
                <c:pt idx="13671">
                  <c:v>78.245930000000001</c:v>
                </c:pt>
                <c:pt idx="13672">
                  <c:v>78.716399999999993</c:v>
                </c:pt>
                <c:pt idx="13673">
                  <c:v>78.699740000000006</c:v>
                </c:pt>
                <c:pt idx="13674">
                  <c:v>78.26858</c:v>
                </c:pt>
                <c:pt idx="13675">
                  <c:v>78.655850000000001</c:v>
                </c:pt>
                <c:pt idx="13676">
                  <c:v>78.277289999999994</c:v>
                </c:pt>
                <c:pt idx="13677">
                  <c:v>78.249369999999999</c:v>
                </c:pt>
                <c:pt idx="13678">
                  <c:v>78.661270000000002</c:v>
                </c:pt>
                <c:pt idx="13679">
                  <c:v>78.277180000000001</c:v>
                </c:pt>
                <c:pt idx="13680">
                  <c:v>78.627589999999998</c:v>
                </c:pt>
                <c:pt idx="13681">
                  <c:v>78.588030000000003</c:v>
                </c:pt>
                <c:pt idx="13682">
                  <c:v>78.371300000000005</c:v>
                </c:pt>
                <c:pt idx="13683">
                  <c:v>78.555750000000003</c:v>
                </c:pt>
                <c:pt idx="13684">
                  <c:v>78.419079999999994</c:v>
                </c:pt>
                <c:pt idx="13685">
                  <c:v>78.457930000000005</c:v>
                </c:pt>
                <c:pt idx="13686">
                  <c:v>78.465639999999993</c:v>
                </c:pt>
                <c:pt idx="13687">
                  <c:v>78.476159999999993</c:v>
                </c:pt>
                <c:pt idx="13688">
                  <c:v>78.475579999999994</c:v>
                </c:pt>
                <c:pt idx="13689">
                  <c:v>78.393469999999994</c:v>
                </c:pt>
                <c:pt idx="13690">
                  <c:v>78.587350000000001</c:v>
                </c:pt>
                <c:pt idx="13691">
                  <c:v>78.368120000000005</c:v>
                </c:pt>
                <c:pt idx="13692">
                  <c:v>78.680179999999993</c:v>
                </c:pt>
                <c:pt idx="13693">
                  <c:v>78.665469999999999</c:v>
                </c:pt>
                <c:pt idx="13694">
                  <c:v>78.30856</c:v>
                </c:pt>
                <c:pt idx="13695">
                  <c:v>78.663780000000003</c:v>
                </c:pt>
                <c:pt idx="13696">
                  <c:v>78.325540000000004</c:v>
                </c:pt>
                <c:pt idx="13697">
                  <c:v>78.293189999999996</c:v>
                </c:pt>
                <c:pt idx="13698">
                  <c:v>78.671419999999998</c:v>
                </c:pt>
                <c:pt idx="13699">
                  <c:v>78.307140000000004</c:v>
                </c:pt>
                <c:pt idx="13700">
                  <c:v>78.642539999999997</c:v>
                </c:pt>
                <c:pt idx="13701">
                  <c:v>78.668499999999995</c:v>
                </c:pt>
                <c:pt idx="13702">
                  <c:v>78.296040000000005</c:v>
                </c:pt>
                <c:pt idx="13703">
                  <c:v>78.633049999999997</c:v>
                </c:pt>
                <c:pt idx="13704">
                  <c:v>78.325609999999998</c:v>
                </c:pt>
                <c:pt idx="13705">
                  <c:v>78.361689999999996</c:v>
                </c:pt>
                <c:pt idx="13706">
                  <c:v>78.549040000000005</c:v>
                </c:pt>
                <c:pt idx="13707">
                  <c:v>78.422420000000002</c:v>
                </c:pt>
                <c:pt idx="13708">
                  <c:v>78.453919999999997</c:v>
                </c:pt>
                <c:pt idx="13709">
                  <c:v>78.397959999999998</c:v>
                </c:pt>
                <c:pt idx="13710">
                  <c:v>78.586060000000003</c:v>
                </c:pt>
                <c:pt idx="13711">
                  <c:v>78.366470000000007</c:v>
                </c:pt>
                <c:pt idx="13712">
                  <c:v>78.633589999999998</c:v>
                </c:pt>
                <c:pt idx="13713">
                  <c:v>78.683040000000005</c:v>
                </c:pt>
                <c:pt idx="13714">
                  <c:v>78.323920000000001</c:v>
                </c:pt>
                <c:pt idx="13715">
                  <c:v>78.694379999999995</c:v>
                </c:pt>
                <c:pt idx="13716">
                  <c:v>78.311130000000006</c:v>
                </c:pt>
                <c:pt idx="13717">
                  <c:v>78.30153</c:v>
                </c:pt>
                <c:pt idx="13718">
                  <c:v>78.712069999999997</c:v>
                </c:pt>
                <c:pt idx="13719">
                  <c:v>78.262799999999999</c:v>
                </c:pt>
                <c:pt idx="13720">
                  <c:v>78.707160000000002</c:v>
                </c:pt>
                <c:pt idx="13721">
                  <c:v>78.666150000000002</c:v>
                </c:pt>
                <c:pt idx="13722">
                  <c:v>78.289699999999996</c:v>
                </c:pt>
                <c:pt idx="13723">
                  <c:v>78.649140000000003</c:v>
                </c:pt>
                <c:pt idx="13724">
                  <c:v>78.285229999999999</c:v>
                </c:pt>
                <c:pt idx="13725">
                  <c:v>78.304689999999994</c:v>
                </c:pt>
                <c:pt idx="13726">
                  <c:v>78.626710000000003</c:v>
                </c:pt>
                <c:pt idx="13727">
                  <c:v>78.354020000000006</c:v>
                </c:pt>
                <c:pt idx="13728">
                  <c:v>78.579660000000004</c:v>
                </c:pt>
                <c:pt idx="13729">
                  <c:v>78.540660000000003</c:v>
                </c:pt>
                <c:pt idx="13730">
                  <c:v>78.44923</c:v>
                </c:pt>
                <c:pt idx="13731">
                  <c:v>78.500510000000006</c:v>
                </c:pt>
                <c:pt idx="13732">
                  <c:v>78.503270000000001</c:v>
                </c:pt>
                <c:pt idx="13733">
                  <c:v>78.539339999999996</c:v>
                </c:pt>
                <c:pt idx="13734">
                  <c:v>78.418319999999994</c:v>
                </c:pt>
                <c:pt idx="13735">
                  <c:v>78.558980000000005</c:v>
                </c:pt>
                <c:pt idx="13736">
                  <c:v>78.405569999999997</c:v>
                </c:pt>
                <c:pt idx="13737">
                  <c:v>78.312029999999993</c:v>
                </c:pt>
                <c:pt idx="13738">
                  <c:v>78.686059999999998</c:v>
                </c:pt>
                <c:pt idx="13739">
                  <c:v>78.292810000000003</c:v>
                </c:pt>
                <c:pt idx="13740">
                  <c:v>78.734030000000004</c:v>
                </c:pt>
                <c:pt idx="13741">
                  <c:v>78.711680000000001</c:v>
                </c:pt>
                <c:pt idx="13742">
                  <c:v>78.242490000000004</c:v>
                </c:pt>
                <c:pt idx="13743">
                  <c:v>78.706639999999993</c:v>
                </c:pt>
                <c:pt idx="13744">
                  <c:v>78.275080000000003</c:v>
                </c:pt>
                <c:pt idx="13745">
                  <c:v>78.323210000000003</c:v>
                </c:pt>
                <c:pt idx="13746">
                  <c:v>78.633240000000001</c:v>
                </c:pt>
                <c:pt idx="13747">
                  <c:v>78.301689999999994</c:v>
                </c:pt>
                <c:pt idx="13748">
                  <c:v>78.630799999999994</c:v>
                </c:pt>
                <c:pt idx="13749">
                  <c:v>78.593670000000003</c:v>
                </c:pt>
                <c:pt idx="13750">
                  <c:v>78.391159999999999</c:v>
                </c:pt>
                <c:pt idx="13751">
                  <c:v>78.504369999999994</c:v>
                </c:pt>
                <c:pt idx="13752">
                  <c:v>78.463269999999994</c:v>
                </c:pt>
                <c:pt idx="13753">
                  <c:v>78.466480000000004</c:v>
                </c:pt>
                <c:pt idx="13754">
                  <c:v>78.482860000000002</c:v>
                </c:pt>
                <c:pt idx="13755">
                  <c:v>78.511210000000005</c:v>
                </c:pt>
                <c:pt idx="13756">
                  <c:v>78.431910000000002</c:v>
                </c:pt>
                <c:pt idx="13757">
                  <c:v>78.357500000000002</c:v>
                </c:pt>
                <c:pt idx="13758">
                  <c:v>78.66968</c:v>
                </c:pt>
                <c:pt idx="13759">
                  <c:v>78.344700000000003</c:v>
                </c:pt>
                <c:pt idx="13760">
                  <c:v>78.698660000000004</c:v>
                </c:pt>
                <c:pt idx="13761">
                  <c:v>78.745720000000006</c:v>
                </c:pt>
                <c:pt idx="13762">
                  <c:v>78.305310000000006</c:v>
                </c:pt>
                <c:pt idx="13763">
                  <c:v>78.722149999999999</c:v>
                </c:pt>
                <c:pt idx="13764">
                  <c:v>78.291269999999997</c:v>
                </c:pt>
                <c:pt idx="13765">
                  <c:v>78.308589999999995</c:v>
                </c:pt>
                <c:pt idx="13766">
                  <c:v>78.688410000000005</c:v>
                </c:pt>
                <c:pt idx="13767">
                  <c:v>78.293379999999999</c:v>
                </c:pt>
                <c:pt idx="13768">
                  <c:v>78.674469999999999</c:v>
                </c:pt>
                <c:pt idx="13769">
                  <c:v>78.654629999999997</c:v>
                </c:pt>
                <c:pt idx="13770">
                  <c:v>78.336650000000006</c:v>
                </c:pt>
                <c:pt idx="13771">
                  <c:v>78.630110000000002</c:v>
                </c:pt>
                <c:pt idx="13772">
                  <c:v>78.370019999999997</c:v>
                </c:pt>
                <c:pt idx="13773">
                  <c:v>78.43938</c:v>
                </c:pt>
                <c:pt idx="13774">
                  <c:v>78.528909999999996</c:v>
                </c:pt>
                <c:pt idx="13775">
                  <c:v>78.492490000000004</c:v>
                </c:pt>
                <c:pt idx="13776">
                  <c:v>78.46557</c:v>
                </c:pt>
                <c:pt idx="13777">
                  <c:v>78.423339999999996</c:v>
                </c:pt>
                <c:pt idx="13778">
                  <c:v>78.597179999999994</c:v>
                </c:pt>
                <c:pt idx="13779">
                  <c:v>78.411190000000005</c:v>
                </c:pt>
                <c:pt idx="13780">
                  <c:v>78.651820000000001</c:v>
                </c:pt>
                <c:pt idx="13781">
                  <c:v>78.673060000000007</c:v>
                </c:pt>
                <c:pt idx="13782">
                  <c:v>78.347949999999997</c:v>
                </c:pt>
                <c:pt idx="13783">
                  <c:v>78.675399999999996</c:v>
                </c:pt>
                <c:pt idx="13784">
                  <c:v>78.301779999999994</c:v>
                </c:pt>
                <c:pt idx="13785">
                  <c:v>78.311199999999999</c:v>
                </c:pt>
                <c:pt idx="13786">
                  <c:v>78.67998</c:v>
                </c:pt>
                <c:pt idx="13787">
                  <c:v>78.292050000000003</c:v>
                </c:pt>
                <c:pt idx="13788">
                  <c:v>78.688190000000006</c:v>
                </c:pt>
                <c:pt idx="13789">
                  <c:v>78.665369999999996</c:v>
                </c:pt>
                <c:pt idx="13790">
                  <c:v>78.321579999999997</c:v>
                </c:pt>
                <c:pt idx="13791">
                  <c:v>78.628540000000001</c:v>
                </c:pt>
                <c:pt idx="13792">
                  <c:v>78.351979999999998</c:v>
                </c:pt>
                <c:pt idx="13793">
                  <c:v>78.395679999999999</c:v>
                </c:pt>
                <c:pt idx="13794">
                  <c:v>78.556690000000003</c:v>
                </c:pt>
                <c:pt idx="13795">
                  <c:v>78.447900000000004</c:v>
                </c:pt>
                <c:pt idx="13796">
                  <c:v>78.473089999999999</c:v>
                </c:pt>
                <c:pt idx="13797">
                  <c:v>78.482029999999995</c:v>
                </c:pt>
                <c:pt idx="13798">
                  <c:v>78.510090000000005</c:v>
                </c:pt>
                <c:pt idx="13799">
                  <c:v>78.475009999999997</c:v>
                </c:pt>
                <c:pt idx="13800">
                  <c:v>78.586299999999994</c:v>
                </c:pt>
                <c:pt idx="13801">
                  <c:v>78.662970000000001</c:v>
                </c:pt>
                <c:pt idx="13802">
                  <c:v>78.361450000000005</c:v>
                </c:pt>
                <c:pt idx="13803">
                  <c:v>78.703249999999997</c:v>
                </c:pt>
                <c:pt idx="13804">
                  <c:v>78.337549999999993</c:v>
                </c:pt>
                <c:pt idx="13805">
                  <c:v>78.317850000000007</c:v>
                </c:pt>
                <c:pt idx="13806">
                  <c:v>78.732770000000002</c:v>
                </c:pt>
                <c:pt idx="13807">
                  <c:v>78.309179999999998</c:v>
                </c:pt>
                <c:pt idx="13808">
                  <c:v>78.722020000000001</c:v>
                </c:pt>
                <c:pt idx="13809">
                  <c:v>78.739729999999994</c:v>
                </c:pt>
                <c:pt idx="13810">
                  <c:v>78.307550000000006</c:v>
                </c:pt>
                <c:pt idx="13811">
                  <c:v>78.711399999999998</c:v>
                </c:pt>
                <c:pt idx="13812">
                  <c:v>78.296769999999995</c:v>
                </c:pt>
                <c:pt idx="13813">
                  <c:v>78.339839999999995</c:v>
                </c:pt>
                <c:pt idx="13814">
                  <c:v>78.694550000000007</c:v>
                </c:pt>
                <c:pt idx="13815">
                  <c:v>78.353269999999995</c:v>
                </c:pt>
                <c:pt idx="13816">
                  <c:v>78.6374</c:v>
                </c:pt>
                <c:pt idx="13817">
                  <c:v>78.562659999999994</c:v>
                </c:pt>
                <c:pt idx="13818">
                  <c:v>78.467960000000005</c:v>
                </c:pt>
                <c:pt idx="13819">
                  <c:v>78.518169999999998</c:v>
                </c:pt>
                <c:pt idx="13820">
                  <c:v>78.512309999999999</c:v>
                </c:pt>
                <c:pt idx="13821">
                  <c:v>78.502719999999997</c:v>
                </c:pt>
                <c:pt idx="13822">
                  <c:v>78.481669999999994</c:v>
                </c:pt>
                <c:pt idx="13823">
                  <c:v>78.595650000000006</c:v>
                </c:pt>
                <c:pt idx="13824">
                  <c:v>78.449039999999997</c:v>
                </c:pt>
                <c:pt idx="13825">
                  <c:v>78.383880000000005</c:v>
                </c:pt>
                <c:pt idx="13826">
                  <c:v>78.703999999999994</c:v>
                </c:pt>
                <c:pt idx="13827">
                  <c:v>78.345119999999994</c:v>
                </c:pt>
                <c:pt idx="13828">
                  <c:v>78.726140000000001</c:v>
                </c:pt>
                <c:pt idx="13829">
                  <c:v>78.701490000000007</c:v>
                </c:pt>
                <c:pt idx="13830">
                  <c:v>78.319429999999997</c:v>
                </c:pt>
                <c:pt idx="13831">
                  <c:v>78.711659999999995</c:v>
                </c:pt>
                <c:pt idx="13832">
                  <c:v>78.318529999999996</c:v>
                </c:pt>
                <c:pt idx="13833">
                  <c:v>78.309359999999998</c:v>
                </c:pt>
                <c:pt idx="13834">
                  <c:v>78.6785</c:v>
                </c:pt>
                <c:pt idx="13835">
                  <c:v>78.335040000000006</c:v>
                </c:pt>
                <c:pt idx="13836">
                  <c:v>78.669499999999999</c:v>
                </c:pt>
                <c:pt idx="13837">
                  <c:v>78.617130000000003</c:v>
                </c:pt>
                <c:pt idx="13838">
                  <c:v>78.388260000000002</c:v>
                </c:pt>
                <c:pt idx="13839">
                  <c:v>78.598479999999995</c:v>
                </c:pt>
                <c:pt idx="13840">
                  <c:v>78.443370000000002</c:v>
                </c:pt>
                <c:pt idx="13841">
                  <c:v>78.502260000000007</c:v>
                </c:pt>
                <c:pt idx="13842">
                  <c:v>78.486239999999995</c:v>
                </c:pt>
                <c:pt idx="13843">
                  <c:v>78.552859999999995</c:v>
                </c:pt>
                <c:pt idx="13844">
                  <c:v>78.460380000000001</c:v>
                </c:pt>
                <c:pt idx="13845">
                  <c:v>78.41225</c:v>
                </c:pt>
                <c:pt idx="13846">
                  <c:v>78.690349999999995</c:v>
                </c:pt>
                <c:pt idx="13847">
                  <c:v>78.369370000000004</c:v>
                </c:pt>
                <c:pt idx="13848">
                  <c:v>78.716809999999995</c:v>
                </c:pt>
                <c:pt idx="13849">
                  <c:v>78.726140000000001</c:v>
                </c:pt>
                <c:pt idx="13850">
                  <c:v>78.354920000000007</c:v>
                </c:pt>
                <c:pt idx="13851">
                  <c:v>78.728629999999995</c:v>
                </c:pt>
                <c:pt idx="13852">
                  <c:v>78.341239999999999</c:v>
                </c:pt>
                <c:pt idx="13853">
                  <c:v>78.293750000000003</c:v>
                </c:pt>
                <c:pt idx="13854">
                  <c:v>78.735820000000004</c:v>
                </c:pt>
                <c:pt idx="13855">
                  <c:v>78.308800000000005</c:v>
                </c:pt>
                <c:pt idx="13856">
                  <c:v>78.707440000000005</c:v>
                </c:pt>
                <c:pt idx="13857">
                  <c:v>78.66704</c:v>
                </c:pt>
                <c:pt idx="13858">
                  <c:v>78.374470000000002</c:v>
                </c:pt>
                <c:pt idx="13859">
                  <c:v>78.670349999999999</c:v>
                </c:pt>
                <c:pt idx="13860">
                  <c:v>78.409949999999995</c:v>
                </c:pt>
                <c:pt idx="13861">
                  <c:v>78.413730000000001</c:v>
                </c:pt>
                <c:pt idx="13862">
                  <c:v>78.614649999999997</c:v>
                </c:pt>
                <c:pt idx="13863">
                  <c:v>78.475290000000001</c:v>
                </c:pt>
                <c:pt idx="13864">
                  <c:v>78.562070000000006</c:v>
                </c:pt>
                <c:pt idx="13865">
                  <c:v>78.504239999999996</c:v>
                </c:pt>
                <c:pt idx="13866">
                  <c:v>78.553489999999996</c:v>
                </c:pt>
                <c:pt idx="13867">
                  <c:v>78.488299999999995</c:v>
                </c:pt>
                <c:pt idx="13868">
                  <c:v>78.666340000000005</c:v>
                </c:pt>
                <c:pt idx="13869">
                  <c:v>78.704880000000003</c:v>
                </c:pt>
                <c:pt idx="13870">
                  <c:v>78.377539999999996</c:v>
                </c:pt>
                <c:pt idx="13871">
                  <c:v>78.737380000000002</c:v>
                </c:pt>
                <c:pt idx="13872">
                  <c:v>78.365070000000003</c:v>
                </c:pt>
                <c:pt idx="13873">
                  <c:v>78.339190000000002</c:v>
                </c:pt>
                <c:pt idx="13874">
                  <c:v>78.734399999999994</c:v>
                </c:pt>
                <c:pt idx="13875">
                  <c:v>78.341740000000001</c:v>
                </c:pt>
                <c:pt idx="13876">
                  <c:v>78.941010000000006</c:v>
                </c:pt>
                <c:pt idx="13877">
                  <c:v>79.189480000000003</c:v>
                </c:pt>
                <c:pt idx="13878">
                  <c:v>77.870930000000001</c:v>
                </c:pt>
                <c:pt idx="13879">
                  <c:v>78.388850000000005</c:v>
                </c:pt>
                <c:pt idx="13880">
                  <c:v>78.79083</c:v>
                </c:pt>
                <c:pt idx="13881">
                  <c:v>78.572429999999997</c:v>
                </c:pt>
                <c:pt idx="13882">
                  <c:v>78.476100000000002</c:v>
                </c:pt>
                <c:pt idx="13883">
                  <c:v>78.767129999999995</c:v>
                </c:pt>
                <c:pt idx="13884">
                  <c:v>78.560169999999999</c:v>
                </c:pt>
                <c:pt idx="13885">
                  <c:v>78.458349999999996</c:v>
                </c:pt>
                <c:pt idx="13886">
                  <c:v>78.731579999999994</c:v>
                </c:pt>
                <c:pt idx="13887">
                  <c:v>78.504279999999994</c:v>
                </c:pt>
                <c:pt idx="13888">
                  <c:v>78.526030000000006</c:v>
                </c:pt>
                <c:pt idx="13889">
                  <c:v>78.699039999999997</c:v>
                </c:pt>
                <c:pt idx="13890">
                  <c:v>78.536060000000006</c:v>
                </c:pt>
                <c:pt idx="13891">
                  <c:v>78.553920000000005</c:v>
                </c:pt>
                <c:pt idx="13892">
                  <c:v>78.617419999999996</c:v>
                </c:pt>
                <c:pt idx="13893">
                  <c:v>78.533199999999994</c:v>
                </c:pt>
                <c:pt idx="13894">
                  <c:v>78.59572</c:v>
                </c:pt>
                <c:pt idx="13895">
                  <c:v>78.568830000000005</c:v>
                </c:pt>
                <c:pt idx="13896">
                  <c:v>78.536320000000003</c:v>
                </c:pt>
                <c:pt idx="13897">
                  <c:v>78.59169</c:v>
                </c:pt>
                <c:pt idx="13898">
                  <c:v>78.521810000000002</c:v>
                </c:pt>
                <c:pt idx="13899">
                  <c:v>78.515069999999994</c:v>
                </c:pt>
                <c:pt idx="13900">
                  <c:v>78.609880000000004</c:v>
                </c:pt>
                <c:pt idx="13901">
                  <c:v>78.521600000000007</c:v>
                </c:pt>
                <c:pt idx="13902">
                  <c:v>78.547269999999997</c:v>
                </c:pt>
                <c:pt idx="13903">
                  <c:v>78.63306</c:v>
                </c:pt>
                <c:pt idx="13904">
                  <c:v>78.525509999999997</c:v>
                </c:pt>
                <c:pt idx="13905">
                  <c:v>78.544529999999995</c:v>
                </c:pt>
                <c:pt idx="13906">
                  <c:v>78.634640000000005</c:v>
                </c:pt>
                <c:pt idx="13907">
                  <c:v>78.523619999999994</c:v>
                </c:pt>
                <c:pt idx="13908">
                  <c:v>78.555310000000006</c:v>
                </c:pt>
                <c:pt idx="13909">
                  <c:v>78.606390000000005</c:v>
                </c:pt>
                <c:pt idx="13910">
                  <c:v>78.544880000000006</c:v>
                </c:pt>
                <c:pt idx="13911">
                  <c:v>78.585830000000001</c:v>
                </c:pt>
                <c:pt idx="13912">
                  <c:v>78.581249999999997</c:v>
                </c:pt>
                <c:pt idx="13913">
                  <c:v>78.542550000000006</c:v>
                </c:pt>
                <c:pt idx="13914">
                  <c:v>78.602940000000004</c:v>
                </c:pt>
                <c:pt idx="13915">
                  <c:v>78.562100000000001</c:v>
                </c:pt>
                <c:pt idx="13916">
                  <c:v>78.585350000000005</c:v>
                </c:pt>
                <c:pt idx="13917">
                  <c:v>78.671099999999996</c:v>
                </c:pt>
                <c:pt idx="13918">
                  <c:v>78.532740000000004</c:v>
                </c:pt>
                <c:pt idx="13919">
                  <c:v>78.552440000000004</c:v>
                </c:pt>
                <c:pt idx="13920">
                  <c:v>78.620810000000006</c:v>
                </c:pt>
                <c:pt idx="13921">
                  <c:v>78.531610000000001</c:v>
                </c:pt>
                <c:pt idx="13922">
                  <c:v>78.576520000000002</c:v>
                </c:pt>
                <c:pt idx="13923">
                  <c:v>78.630830000000003</c:v>
                </c:pt>
                <c:pt idx="13924">
                  <c:v>78.539850000000001</c:v>
                </c:pt>
                <c:pt idx="13925">
                  <c:v>78.561210000000003</c:v>
                </c:pt>
                <c:pt idx="13926">
                  <c:v>78.586519999999993</c:v>
                </c:pt>
                <c:pt idx="13927">
                  <c:v>78.537880000000001</c:v>
                </c:pt>
                <c:pt idx="13928">
                  <c:v>78.586280000000002</c:v>
                </c:pt>
                <c:pt idx="13929">
                  <c:v>78.567369999999997</c:v>
                </c:pt>
                <c:pt idx="13930">
                  <c:v>78.770960000000002</c:v>
                </c:pt>
                <c:pt idx="13931">
                  <c:v>78.901719999999997</c:v>
                </c:pt>
                <c:pt idx="13932">
                  <c:v>78.925659999999993</c:v>
                </c:pt>
                <c:pt idx="13933">
                  <c:v>78.987210000000005</c:v>
                </c:pt>
                <c:pt idx="13934">
                  <c:v>79.077119999999994</c:v>
                </c:pt>
                <c:pt idx="13935">
                  <c:v>79.028360000000006</c:v>
                </c:pt>
                <c:pt idx="13936">
                  <c:v>79.056659999999994</c:v>
                </c:pt>
                <c:pt idx="13937">
                  <c:v>79.174260000000004</c:v>
                </c:pt>
                <c:pt idx="13938">
                  <c:v>79.088149999999999</c:v>
                </c:pt>
                <c:pt idx="13939">
                  <c:v>79.128829999999994</c:v>
                </c:pt>
                <c:pt idx="13940">
                  <c:v>79.206400000000002</c:v>
                </c:pt>
                <c:pt idx="13941">
                  <c:v>79.135530000000003</c:v>
                </c:pt>
                <c:pt idx="13942">
                  <c:v>79.196629999999999</c:v>
                </c:pt>
                <c:pt idx="13943">
                  <c:v>79.260090000000005</c:v>
                </c:pt>
                <c:pt idx="13944">
                  <c:v>79.156319999999994</c:v>
                </c:pt>
                <c:pt idx="13945">
                  <c:v>79.251890000000003</c:v>
                </c:pt>
                <c:pt idx="13946">
                  <c:v>79.214420000000004</c:v>
                </c:pt>
                <c:pt idx="13947">
                  <c:v>79.191100000000006</c:v>
                </c:pt>
                <c:pt idx="13948">
                  <c:v>79.271820000000005</c:v>
                </c:pt>
                <c:pt idx="13949">
                  <c:v>79.220190000000002</c:v>
                </c:pt>
                <c:pt idx="13950">
                  <c:v>79.156379999999999</c:v>
                </c:pt>
                <c:pt idx="13951">
                  <c:v>79.218180000000004</c:v>
                </c:pt>
                <c:pt idx="13952">
                  <c:v>79.128699999999995</c:v>
                </c:pt>
                <c:pt idx="13953">
                  <c:v>79.147959999999998</c:v>
                </c:pt>
                <c:pt idx="13954">
                  <c:v>79.224459999999993</c:v>
                </c:pt>
                <c:pt idx="13955">
                  <c:v>79.128370000000004</c:v>
                </c:pt>
                <c:pt idx="13956">
                  <c:v>79.172560000000004</c:v>
                </c:pt>
                <c:pt idx="13957">
                  <c:v>79.269710000000003</c:v>
                </c:pt>
                <c:pt idx="13958">
                  <c:v>79.166079999999994</c:v>
                </c:pt>
                <c:pt idx="13959">
                  <c:v>79.239360000000005</c:v>
                </c:pt>
                <c:pt idx="13960">
                  <c:v>79.261560000000003</c:v>
                </c:pt>
                <c:pt idx="13961">
                  <c:v>79.233509999999995</c:v>
                </c:pt>
                <c:pt idx="13962">
                  <c:v>79.24812</c:v>
                </c:pt>
                <c:pt idx="13963">
                  <c:v>79.281109999999998</c:v>
                </c:pt>
                <c:pt idx="13964">
                  <c:v>79.241410000000002</c:v>
                </c:pt>
                <c:pt idx="13965">
                  <c:v>79.310730000000007</c:v>
                </c:pt>
                <c:pt idx="13966">
                  <c:v>79.33869</c:v>
                </c:pt>
                <c:pt idx="13967">
                  <c:v>79.314700000000002</c:v>
                </c:pt>
                <c:pt idx="13968">
                  <c:v>79.406649999999999</c:v>
                </c:pt>
                <c:pt idx="13969">
                  <c:v>79.342510000000004</c:v>
                </c:pt>
                <c:pt idx="13970">
                  <c:v>79.368780000000001</c:v>
                </c:pt>
                <c:pt idx="13971">
                  <c:v>79.438230000000004</c:v>
                </c:pt>
                <c:pt idx="13972">
                  <c:v>79.363659999999996</c:v>
                </c:pt>
                <c:pt idx="13973">
                  <c:v>79.399349999999998</c:v>
                </c:pt>
                <c:pt idx="13974">
                  <c:v>79.495410000000007</c:v>
                </c:pt>
                <c:pt idx="13975">
                  <c:v>79.450710000000001</c:v>
                </c:pt>
                <c:pt idx="13976">
                  <c:v>79.465170000000001</c:v>
                </c:pt>
                <c:pt idx="13977">
                  <c:v>79.465170000000001</c:v>
                </c:pt>
                <c:pt idx="13978">
                  <c:v>79.465170000000001</c:v>
                </c:pt>
                <c:pt idx="13979">
                  <c:v>79.465170000000001</c:v>
                </c:pt>
                <c:pt idx="13980">
                  <c:v>79.465170000000001</c:v>
                </c:pt>
                <c:pt idx="13981">
                  <c:v>79.465170000000001</c:v>
                </c:pt>
                <c:pt idx="13982">
                  <c:v>79.465170000000001</c:v>
                </c:pt>
                <c:pt idx="13983">
                  <c:v>79.465170000000001</c:v>
                </c:pt>
                <c:pt idx="13984">
                  <c:v>79.465170000000001</c:v>
                </c:pt>
                <c:pt idx="13985">
                  <c:v>79.465170000000001</c:v>
                </c:pt>
                <c:pt idx="13986">
                  <c:v>79.465170000000001</c:v>
                </c:pt>
                <c:pt idx="13987">
                  <c:v>79.465170000000001</c:v>
                </c:pt>
                <c:pt idx="13988">
                  <c:v>79.465170000000001</c:v>
                </c:pt>
                <c:pt idx="13989">
                  <c:v>79.465170000000001</c:v>
                </c:pt>
                <c:pt idx="13990">
                  <c:v>79.465170000000001</c:v>
                </c:pt>
                <c:pt idx="13991">
                  <c:v>79.465170000000001</c:v>
                </c:pt>
                <c:pt idx="13992">
                  <c:v>79.465170000000001</c:v>
                </c:pt>
                <c:pt idx="13993">
                  <c:v>79.465170000000001</c:v>
                </c:pt>
                <c:pt idx="13994">
                  <c:v>79.465170000000001</c:v>
                </c:pt>
                <c:pt idx="13995">
                  <c:v>79.465170000000001</c:v>
                </c:pt>
                <c:pt idx="13996">
                  <c:v>79.465170000000001</c:v>
                </c:pt>
                <c:pt idx="13997">
                  <c:v>79.465170000000001</c:v>
                </c:pt>
                <c:pt idx="13998">
                  <c:v>79.465170000000001</c:v>
                </c:pt>
                <c:pt idx="13999">
                  <c:v>79.465170000000001</c:v>
                </c:pt>
                <c:pt idx="14000">
                  <c:v>79.465170000000001</c:v>
                </c:pt>
                <c:pt idx="14001">
                  <c:v>79.465170000000001</c:v>
                </c:pt>
                <c:pt idx="14002">
                  <c:v>79.465170000000001</c:v>
                </c:pt>
                <c:pt idx="14003">
                  <c:v>79.465170000000001</c:v>
                </c:pt>
                <c:pt idx="14004">
                  <c:v>79.465170000000001</c:v>
                </c:pt>
                <c:pt idx="14005">
                  <c:v>79.465170000000001</c:v>
                </c:pt>
                <c:pt idx="14006">
                  <c:v>79.465170000000001</c:v>
                </c:pt>
                <c:pt idx="14007">
                  <c:v>79.465170000000001</c:v>
                </c:pt>
                <c:pt idx="14008">
                  <c:v>79.465170000000001</c:v>
                </c:pt>
                <c:pt idx="14009">
                  <c:v>79.465170000000001</c:v>
                </c:pt>
                <c:pt idx="14010">
                  <c:v>79.465170000000001</c:v>
                </c:pt>
                <c:pt idx="14011">
                  <c:v>79.465170000000001</c:v>
                </c:pt>
                <c:pt idx="14012">
                  <c:v>79.465170000000001</c:v>
                </c:pt>
                <c:pt idx="14013">
                  <c:v>79.465170000000001</c:v>
                </c:pt>
                <c:pt idx="14014">
                  <c:v>79.465170000000001</c:v>
                </c:pt>
                <c:pt idx="14015">
                  <c:v>79.465170000000001</c:v>
                </c:pt>
                <c:pt idx="14016">
                  <c:v>79.465170000000001</c:v>
                </c:pt>
                <c:pt idx="14017">
                  <c:v>79.465170000000001</c:v>
                </c:pt>
                <c:pt idx="14018">
                  <c:v>79.408550000000005</c:v>
                </c:pt>
                <c:pt idx="14019">
                  <c:v>79.124690000000001</c:v>
                </c:pt>
                <c:pt idx="14020">
                  <c:v>79.016080000000002</c:v>
                </c:pt>
                <c:pt idx="14021">
                  <c:v>78.909890000000004</c:v>
                </c:pt>
                <c:pt idx="14022">
                  <c:v>78.882549999999995</c:v>
                </c:pt>
                <c:pt idx="14023">
                  <c:v>78.793109999999999</c:v>
                </c:pt>
                <c:pt idx="14024">
                  <c:v>78.742750000000001</c:v>
                </c:pt>
                <c:pt idx="14025">
                  <c:v>78.765169999999998</c:v>
                </c:pt>
                <c:pt idx="14026">
                  <c:v>78.656329999999997</c:v>
                </c:pt>
                <c:pt idx="14027">
                  <c:v>78.651989999999998</c:v>
                </c:pt>
                <c:pt idx="14028">
                  <c:v>78.710210000000004</c:v>
                </c:pt>
                <c:pt idx="14029">
                  <c:v>78.608850000000004</c:v>
                </c:pt>
                <c:pt idx="14030">
                  <c:v>78.641239999999996</c:v>
                </c:pt>
                <c:pt idx="14031">
                  <c:v>78.668769999999995</c:v>
                </c:pt>
                <c:pt idx="14032">
                  <c:v>78.585030000000003</c:v>
                </c:pt>
                <c:pt idx="14033">
                  <c:v>78.608220000000003</c:v>
                </c:pt>
                <c:pt idx="14034">
                  <c:v>78.627039999999994</c:v>
                </c:pt>
                <c:pt idx="14035">
                  <c:v>78.581460000000007</c:v>
                </c:pt>
                <c:pt idx="14036">
                  <c:v>78.61139</c:v>
                </c:pt>
                <c:pt idx="14037">
                  <c:v>78.605710000000002</c:v>
                </c:pt>
                <c:pt idx="14038">
                  <c:v>78.577470000000005</c:v>
                </c:pt>
                <c:pt idx="14039">
                  <c:v>78.607569999999996</c:v>
                </c:pt>
                <c:pt idx="14040">
                  <c:v>78.585909999999998</c:v>
                </c:pt>
                <c:pt idx="14041">
                  <c:v>78.564589999999995</c:v>
                </c:pt>
                <c:pt idx="14042">
                  <c:v>78.615570000000005</c:v>
                </c:pt>
                <c:pt idx="14043">
                  <c:v>78.561319999999995</c:v>
                </c:pt>
                <c:pt idx="14044">
                  <c:v>78.569770000000005</c:v>
                </c:pt>
                <c:pt idx="14045">
                  <c:v>78.618340000000003</c:v>
                </c:pt>
                <c:pt idx="14046">
                  <c:v>78.543589999999995</c:v>
                </c:pt>
                <c:pt idx="14047">
                  <c:v>78.580280000000002</c:v>
                </c:pt>
                <c:pt idx="14048">
                  <c:v>78.630240000000001</c:v>
                </c:pt>
                <c:pt idx="14049">
                  <c:v>78.549289999999999</c:v>
                </c:pt>
                <c:pt idx="14050">
                  <c:v>78.578540000000004</c:v>
                </c:pt>
                <c:pt idx="14051">
                  <c:v>78.615449999999996</c:v>
                </c:pt>
                <c:pt idx="14052">
                  <c:v>78.558300000000003</c:v>
                </c:pt>
                <c:pt idx="14053">
                  <c:v>78.606409999999997</c:v>
                </c:pt>
                <c:pt idx="14054">
                  <c:v>78.618459999999999</c:v>
                </c:pt>
                <c:pt idx="14055">
                  <c:v>78.573700000000002</c:v>
                </c:pt>
                <c:pt idx="14056">
                  <c:v>78.626199999999997</c:v>
                </c:pt>
                <c:pt idx="14057">
                  <c:v>78.596630000000005</c:v>
                </c:pt>
                <c:pt idx="14058">
                  <c:v>78.614519999999999</c:v>
                </c:pt>
                <c:pt idx="14059">
                  <c:v>78.637630000000001</c:v>
                </c:pt>
                <c:pt idx="14060">
                  <c:v>78.595929999999996</c:v>
                </c:pt>
                <c:pt idx="14061">
                  <c:v>78.603499999999997</c:v>
                </c:pt>
                <c:pt idx="14062">
                  <c:v>78.655299999999997</c:v>
                </c:pt>
                <c:pt idx="14063">
                  <c:v>78.574389999999994</c:v>
                </c:pt>
                <c:pt idx="14064">
                  <c:v>78.592780000000005</c:v>
                </c:pt>
                <c:pt idx="14065">
                  <c:v>78.63879</c:v>
                </c:pt>
                <c:pt idx="14066">
                  <c:v>78.566659999999999</c:v>
                </c:pt>
                <c:pt idx="14067">
                  <c:v>78.584149999999994</c:v>
                </c:pt>
                <c:pt idx="14068">
                  <c:v>78.645660000000007</c:v>
                </c:pt>
                <c:pt idx="14069">
                  <c:v>78.582179999999994</c:v>
                </c:pt>
                <c:pt idx="14070">
                  <c:v>78.619029999999995</c:v>
                </c:pt>
                <c:pt idx="14071">
                  <c:v>78.633610000000004</c:v>
                </c:pt>
                <c:pt idx="14072">
                  <c:v>78.626320000000007</c:v>
                </c:pt>
                <c:pt idx="14073">
                  <c:v>78.669089999999997</c:v>
                </c:pt>
                <c:pt idx="14074">
                  <c:v>78.636539999999997</c:v>
                </c:pt>
                <c:pt idx="14075">
                  <c:v>78.604129999999998</c:v>
                </c:pt>
                <c:pt idx="14076">
                  <c:v>78.659109999999998</c:v>
                </c:pt>
                <c:pt idx="14077">
                  <c:v>78.609620000000007</c:v>
                </c:pt>
                <c:pt idx="14078">
                  <c:v>78.610590000000002</c:v>
                </c:pt>
                <c:pt idx="14079">
                  <c:v>78.662490000000005</c:v>
                </c:pt>
                <c:pt idx="14080">
                  <c:v>78.584729999999993</c:v>
                </c:pt>
                <c:pt idx="14081">
                  <c:v>78.596829999999997</c:v>
                </c:pt>
                <c:pt idx="14082">
                  <c:v>78.640709999999999</c:v>
                </c:pt>
                <c:pt idx="14083">
                  <c:v>78.569239999999994</c:v>
                </c:pt>
                <c:pt idx="14084">
                  <c:v>78.596080000000001</c:v>
                </c:pt>
                <c:pt idx="14085">
                  <c:v>78.643280000000004</c:v>
                </c:pt>
                <c:pt idx="14086">
                  <c:v>78.547870000000003</c:v>
                </c:pt>
                <c:pt idx="14087">
                  <c:v>78.613749999999996</c:v>
                </c:pt>
                <c:pt idx="14088">
                  <c:v>78.642960000000002</c:v>
                </c:pt>
                <c:pt idx="14089">
                  <c:v>78.572630000000004</c:v>
                </c:pt>
                <c:pt idx="14090">
                  <c:v>78.619919999999993</c:v>
                </c:pt>
                <c:pt idx="14091">
                  <c:v>78.627030000000005</c:v>
                </c:pt>
                <c:pt idx="14092">
                  <c:v>78.574579999999997</c:v>
                </c:pt>
                <c:pt idx="14093">
                  <c:v>78.626810000000006</c:v>
                </c:pt>
                <c:pt idx="14094">
                  <c:v>78.602630000000005</c:v>
                </c:pt>
                <c:pt idx="14095">
                  <c:v>78.582509999999999</c:v>
                </c:pt>
                <c:pt idx="14096">
                  <c:v>78.651989999999998</c:v>
                </c:pt>
                <c:pt idx="14097">
                  <c:v>78.582650000000001</c:v>
                </c:pt>
                <c:pt idx="14098">
                  <c:v>78.597759999999994</c:v>
                </c:pt>
                <c:pt idx="14099">
                  <c:v>78.661289999999994</c:v>
                </c:pt>
                <c:pt idx="14100">
                  <c:v>78.582369999999997</c:v>
                </c:pt>
                <c:pt idx="14101">
                  <c:v>78.600589999999997</c:v>
                </c:pt>
                <c:pt idx="14102">
                  <c:v>78.668719999999993</c:v>
                </c:pt>
                <c:pt idx="14103">
                  <c:v>78.572000000000003</c:v>
                </c:pt>
                <c:pt idx="14104">
                  <c:v>78.619029999999995</c:v>
                </c:pt>
                <c:pt idx="14105">
                  <c:v>78.671310000000005</c:v>
                </c:pt>
                <c:pt idx="14106">
                  <c:v>78.588499999999996</c:v>
                </c:pt>
                <c:pt idx="14107">
                  <c:v>78.617260000000002</c:v>
                </c:pt>
                <c:pt idx="14108">
                  <c:v>78.652339999999995</c:v>
                </c:pt>
                <c:pt idx="14109">
                  <c:v>78.593639999999994</c:v>
                </c:pt>
                <c:pt idx="14110">
                  <c:v>78.631739999999994</c:v>
                </c:pt>
                <c:pt idx="14111">
                  <c:v>78.626630000000006</c:v>
                </c:pt>
                <c:pt idx="14112">
                  <c:v>78.602879999999999</c:v>
                </c:pt>
                <c:pt idx="14113">
                  <c:v>78.642020000000002</c:v>
                </c:pt>
                <c:pt idx="14114">
                  <c:v>78.615480000000005</c:v>
                </c:pt>
                <c:pt idx="14115">
                  <c:v>78.593969999999999</c:v>
                </c:pt>
                <c:pt idx="14116">
                  <c:v>78.635329999999996</c:v>
                </c:pt>
                <c:pt idx="14117">
                  <c:v>78.591419999999999</c:v>
                </c:pt>
                <c:pt idx="14118">
                  <c:v>78.593010000000007</c:v>
                </c:pt>
                <c:pt idx="14119">
                  <c:v>78.660380000000004</c:v>
                </c:pt>
                <c:pt idx="14120">
                  <c:v>78.592550000000003</c:v>
                </c:pt>
                <c:pt idx="14121">
                  <c:v>78.61985</c:v>
                </c:pt>
                <c:pt idx="14122">
                  <c:v>78.666049999999998</c:v>
                </c:pt>
                <c:pt idx="14123">
                  <c:v>78.595429999999993</c:v>
                </c:pt>
                <c:pt idx="14124">
                  <c:v>78.611750000000001</c:v>
                </c:pt>
                <c:pt idx="14125">
                  <c:v>78.643649999999994</c:v>
                </c:pt>
                <c:pt idx="14126">
                  <c:v>78.582830000000001</c:v>
                </c:pt>
                <c:pt idx="14127">
                  <c:v>78.61524</c:v>
                </c:pt>
                <c:pt idx="14128">
                  <c:v>78.636809999999997</c:v>
                </c:pt>
                <c:pt idx="14129">
                  <c:v>78.580629999999999</c:v>
                </c:pt>
                <c:pt idx="14130">
                  <c:v>78.644499999999994</c:v>
                </c:pt>
                <c:pt idx="14131">
                  <c:v>78.60718</c:v>
                </c:pt>
                <c:pt idx="14132">
                  <c:v>78.607550000000003</c:v>
                </c:pt>
                <c:pt idx="14133">
                  <c:v>78.634889999999999</c:v>
                </c:pt>
                <c:pt idx="14134">
                  <c:v>78.61018</c:v>
                </c:pt>
                <c:pt idx="14135">
                  <c:v>78.609200000000001</c:v>
                </c:pt>
                <c:pt idx="14136">
                  <c:v>78.648309999999995</c:v>
                </c:pt>
                <c:pt idx="14137">
                  <c:v>78.580860000000001</c:v>
                </c:pt>
                <c:pt idx="14138">
                  <c:v>78.616590000000002</c:v>
                </c:pt>
                <c:pt idx="14139">
                  <c:v>78.672110000000004</c:v>
                </c:pt>
                <c:pt idx="14140">
                  <c:v>78.590180000000004</c:v>
                </c:pt>
                <c:pt idx="14141">
                  <c:v>78.62509</c:v>
                </c:pt>
                <c:pt idx="14142">
                  <c:v>78.672020000000003</c:v>
                </c:pt>
                <c:pt idx="14143">
                  <c:v>78.588980000000006</c:v>
                </c:pt>
                <c:pt idx="14144">
                  <c:v>78.653490000000005</c:v>
                </c:pt>
                <c:pt idx="14145">
                  <c:v>78.658879999999996</c:v>
                </c:pt>
                <c:pt idx="14146">
                  <c:v>78.623239999999996</c:v>
                </c:pt>
                <c:pt idx="14147">
                  <c:v>78.660910000000001</c:v>
                </c:pt>
                <c:pt idx="14148">
                  <c:v>78.659570000000002</c:v>
                </c:pt>
                <c:pt idx="14149">
                  <c:v>78.630780000000001</c:v>
                </c:pt>
                <c:pt idx="14150">
                  <c:v>78.673460000000006</c:v>
                </c:pt>
                <c:pt idx="14151">
                  <c:v>78.650989999999993</c:v>
                </c:pt>
                <c:pt idx="14152">
                  <c:v>78.612769999999998</c:v>
                </c:pt>
                <c:pt idx="14153">
                  <c:v>78.699910000000003</c:v>
                </c:pt>
                <c:pt idx="14154">
                  <c:v>78.626530000000002</c:v>
                </c:pt>
                <c:pt idx="14155">
                  <c:v>78.64385</c:v>
                </c:pt>
                <c:pt idx="14156">
                  <c:v>78.683610000000002</c:v>
                </c:pt>
                <c:pt idx="14157">
                  <c:v>78.625429999999994</c:v>
                </c:pt>
                <c:pt idx="14158">
                  <c:v>78.641249999999999</c:v>
                </c:pt>
                <c:pt idx="14159">
                  <c:v>78.689220000000006</c:v>
                </c:pt>
                <c:pt idx="14160">
                  <c:v>78.624350000000007</c:v>
                </c:pt>
                <c:pt idx="14161">
                  <c:v>78.643150000000006</c:v>
                </c:pt>
                <c:pt idx="14162">
                  <c:v>78.681989999999999</c:v>
                </c:pt>
                <c:pt idx="14163">
                  <c:v>78.659869999999998</c:v>
                </c:pt>
                <c:pt idx="14164">
                  <c:v>78.676770000000005</c:v>
                </c:pt>
                <c:pt idx="14165">
                  <c:v>78.655259999999998</c:v>
                </c:pt>
                <c:pt idx="14166">
                  <c:v>78.593059999999994</c:v>
                </c:pt>
                <c:pt idx="14167">
                  <c:v>78.64152</c:v>
                </c:pt>
                <c:pt idx="14168">
                  <c:v>78.604939999999999</c:v>
                </c:pt>
                <c:pt idx="14169">
                  <c:v>78.593789999999998</c:v>
                </c:pt>
                <c:pt idx="14170">
                  <c:v>78.661900000000003</c:v>
                </c:pt>
                <c:pt idx="14171">
                  <c:v>78.619510000000005</c:v>
                </c:pt>
                <c:pt idx="14172">
                  <c:v>78.632130000000004</c:v>
                </c:pt>
                <c:pt idx="14173">
                  <c:v>78.689390000000003</c:v>
                </c:pt>
                <c:pt idx="14174">
                  <c:v>78.599509999999995</c:v>
                </c:pt>
                <c:pt idx="14175">
                  <c:v>78.656880000000001</c:v>
                </c:pt>
                <c:pt idx="14176">
                  <c:v>78.698970000000003</c:v>
                </c:pt>
                <c:pt idx="14177">
                  <c:v>78.616439999999997</c:v>
                </c:pt>
                <c:pt idx="14178">
                  <c:v>78.686629999999994</c:v>
                </c:pt>
                <c:pt idx="14179">
                  <c:v>78.765000000000001</c:v>
                </c:pt>
                <c:pt idx="14180">
                  <c:v>78.709100000000007</c:v>
                </c:pt>
                <c:pt idx="14181">
                  <c:v>78.768230000000003</c:v>
                </c:pt>
                <c:pt idx="14182">
                  <c:v>78.801479999999998</c:v>
                </c:pt>
                <c:pt idx="14183">
                  <c:v>78.744600000000005</c:v>
                </c:pt>
                <c:pt idx="14184">
                  <c:v>78.792280000000005</c:v>
                </c:pt>
                <c:pt idx="14185">
                  <c:v>78.765169999999998</c:v>
                </c:pt>
                <c:pt idx="14186">
                  <c:v>78.751869999999997</c:v>
                </c:pt>
                <c:pt idx="14187">
                  <c:v>78.801019999999994</c:v>
                </c:pt>
                <c:pt idx="14188">
                  <c:v>78.759730000000005</c:v>
                </c:pt>
                <c:pt idx="14189">
                  <c:v>78.761420000000001</c:v>
                </c:pt>
                <c:pt idx="14190">
                  <c:v>78.897509999999997</c:v>
                </c:pt>
                <c:pt idx="14191">
                  <c:v>78.762370000000004</c:v>
                </c:pt>
                <c:pt idx="14192">
                  <c:v>78.730119999999999</c:v>
                </c:pt>
                <c:pt idx="14193">
                  <c:v>78.764330000000001</c:v>
                </c:pt>
                <c:pt idx="14194">
                  <c:v>78.677189999999996</c:v>
                </c:pt>
                <c:pt idx="14195">
                  <c:v>78.693759999999997</c:v>
                </c:pt>
                <c:pt idx="14196">
                  <c:v>78.735659999999996</c:v>
                </c:pt>
                <c:pt idx="14197">
                  <c:v>78.647549999999995</c:v>
                </c:pt>
                <c:pt idx="14198">
                  <c:v>78.672970000000007</c:v>
                </c:pt>
                <c:pt idx="14199">
                  <c:v>78.699969999999993</c:v>
                </c:pt>
                <c:pt idx="14200">
                  <c:v>78.642759999999996</c:v>
                </c:pt>
                <c:pt idx="14201">
                  <c:v>78.674250000000001</c:v>
                </c:pt>
                <c:pt idx="14202">
                  <c:v>78.677369999999996</c:v>
                </c:pt>
                <c:pt idx="14203">
                  <c:v>78.635289999999998</c:v>
                </c:pt>
                <c:pt idx="14204">
                  <c:v>78.690640000000002</c:v>
                </c:pt>
                <c:pt idx="14205">
                  <c:v>78.642880000000005</c:v>
                </c:pt>
                <c:pt idx="14206">
                  <c:v>78.640969999999996</c:v>
                </c:pt>
                <c:pt idx="14207">
                  <c:v>78.696669999999997</c:v>
                </c:pt>
                <c:pt idx="14208">
                  <c:v>78.613900000000001</c:v>
                </c:pt>
                <c:pt idx="14209">
                  <c:v>78.643699999999995</c:v>
                </c:pt>
                <c:pt idx="14210">
                  <c:v>78.677580000000006</c:v>
                </c:pt>
                <c:pt idx="14211">
                  <c:v>78.595939999999999</c:v>
                </c:pt>
                <c:pt idx="14212">
                  <c:v>78.639110000000002</c:v>
                </c:pt>
                <c:pt idx="14213">
                  <c:v>78.685299999999998</c:v>
                </c:pt>
                <c:pt idx="14214">
                  <c:v>78.637410000000003</c:v>
                </c:pt>
                <c:pt idx="14215">
                  <c:v>78.65643</c:v>
                </c:pt>
                <c:pt idx="14216">
                  <c:v>78.681719999999999</c:v>
                </c:pt>
                <c:pt idx="14217">
                  <c:v>78.62191</c:v>
                </c:pt>
                <c:pt idx="14218">
                  <c:v>78.669619999999995</c:v>
                </c:pt>
                <c:pt idx="14219">
                  <c:v>78.647890000000004</c:v>
                </c:pt>
                <c:pt idx="14220">
                  <c:v>78.628870000000006</c:v>
                </c:pt>
                <c:pt idx="14221">
                  <c:v>78.667820000000006</c:v>
                </c:pt>
                <c:pt idx="14222">
                  <c:v>78.646950000000004</c:v>
                </c:pt>
                <c:pt idx="14223">
                  <c:v>78.622640000000004</c:v>
                </c:pt>
                <c:pt idx="14224">
                  <c:v>78.68956</c:v>
                </c:pt>
                <c:pt idx="14225">
                  <c:v>78.635670000000005</c:v>
                </c:pt>
                <c:pt idx="14226">
                  <c:v>78.632130000000004</c:v>
                </c:pt>
                <c:pt idx="14227">
                  <c:v>78.701859999999996</c:v>
                </c:pt>
                <c:pt idx="14228">
                  <c:v>78.610690000000005</c:v>
                </c:pt>
                <c:pt idx="14229">
                  <c:v>78.655019999999993</c:v>
                </c:pt>
                <c:pt idx="14230">
                  <c:v>78.736699999999999</c:v>
                </c:pt>
                <c:pt idx="14231">
                  <c:v>78.666759999999996</c:v>
                </c:pt>
                <c:pt idx="14232">
                  <c:v>78.675700000000006</c:v>
                </c:pt>
                <c:pt idx="14233">
                  <c:v>78.717219999999998</c:v>
                </c:pt>
                <c:pt idx="14234">
                  <c:v>78.646429999999995</c:v>
                </c:pt>
                <c:pt idx="14235">
                  <c:v>78.672370000000001</c:v>
                </c:pt>
                <c:pt idx="14236">
                  <c:v>78.689959999999999</c:v>
                </c:pt>
                <c:pt idx="14237">
                  <c:v>78.641239999999996</c:v>
                </c:pt>
                <c:pt idx="14238">
                  <c:v>78.684430000000006</c:v>
                </c:pt>
                <c:pt idx="14239">
                  <c:v>78.674840000000003</c:v>
                </c:pt>
                <c:pt idx="14240">
                  <c:v>78.63973</c:v>
                </c:pt>
                <c:pt idx="14241">
                  <c:v>78.675479999999993</c:v>
                </c:pt>
                <c:pt idx="14242">
                  <c:v>78.642690000000002</c:v>
                </c:pt>
                <c:pt idx="14243">
                  <c:v>78.635480000000001</c:v>
                </c:pt>
                <c:pt idx="14244">
                  <c:v>78.697010000000006</c:v>
                </c:pt>
                <c:pt idx="14245">
                  <c:v>78.639089999999996</c:v>
                </c:pt>
                <c:pt idx="14246">
                  <c:v>78.653289999999998</c:v>
                </c:pt>
                <c:pt idx="14247">
                  <c:v>78.704970000000003</c:v>
                </c:pt>
                <c:pt idx="14248">
                  <c:v>78.617800000000003</c:v>
                </c:pt>
                <c:pt idx="14249">
                  <c:v>78.652829999999994</c:v>
                </c:pt>
                <c:pt idx="14250">
                  <c:v>78.726609999999994</c:v>
                </c:pt>
                <c:pt idx="14251">
                  <c:v>78.630319999999998</c:v>
                </c:pt>
                <c:pt idx="14252">
                  <c:v>78.671490000000006</c:v>
                </c:pt>
                <c:pt idx="14253">
                  <c:v>78.707380000000001</c:v>
                </c:pt>
                <c:pt idx="14254">
                  <c:v>78.646510000000006</c:v>
                </c:pt>
                <c:pt idx="14255">
                  <c:v>78.683620000000005</c:v>
                </c:pt>
                <c:pt idx="14256">
                  <c:v>78.691500000000005</c:v>
                </c:pt>
                <c:pt idx="14257">
                  <c:v>78.641080000000002</c:v>
                </c:pt>
                <c:pt idx="14258">
                  <c:v>78.678709999999995</c:v>
                </c:pt>
                <c:pt idx="14259">
                  <c:v>78.652940000000001</c:v>
                </c:pt>
                <c:pt idx="14260">
                  <c:v>78.63664</c:v>
                </c:pt>
                <c:pt idx="14261">
                  <c:v>78.694919999999996</c:v>
                </c:pt>
                <c:pt idx="14262">
                  <c:v>78.640140000000002</c:v>
                </c:pt>
                <c:pt idx="14263">
                  <c:v>78.651520000000005</c:v>
                </c:pt>
                <c:pt idx="14264">
                  <c:v>78.708039999999997</c:v>
                </c:pt>
                <c:pt idx="14265">
                  <c:v>78.633930000000007</c:v>
                </c:pt>
                <c:pt idx="14266">
                  <c:v>78.657120000000006</c:v>
                </c:pt>
                <c:pt idx="14267">
                  <c:v>78.703130000000002</c:v>
                </c:pt>
                <c:pt idx="14268">
                  <c:v>78.63082</c:v>
                </c:pt>
                <c:pt idx="14269">
                  <c:v>78.666830000000004</c:v>
                </c:pt>
                <c:pt idx="14270">
                  <c:v>78.71884</c:v>
                </c:pt>
                <c:pt idx="14271">
                  <c:v>78.65016</c:v>
                </c:pt>
                <c:pt idx="14272">
                  <c:v>78.704759999999993</c:v>
                </c:pt>
                <c:pt idx="14273">
                  <c:v>78.701779999999999</c:v>
                </c:pt>
                <c:pt idx="14274">
                  <c:v>78.662400000000005</c:v>
                </c:pt>
                <c:pt idx="14275">
                  <c:v>78.716290000000001</c:v>
                </c:pt>
                <c:pt idx="14276">
                  <c:v>78.754279999999994</c:v>
                </c:pt>
                <c:pt idx="14277">
                  <c:v>78.693119999999993</c:v>
                </c:pt>
                <c:pt idx="14278">
                  <c:v>78.832279999999997</c:v>
                </c:pt>
                <c:pt idx="14279">
                  <c:v>78.68647</c:v>
                </c:pt>
                <c:pt idx="14280">
                  <c:v>78.6935</c:v>
                </c:pt>
                <c:pt idx="14281">
                  <c:v>78.753659999999996</c:v>
                </c:pt>
                <c:pt idx="14282">
                  <c:v>78.654049999999998</c:v>
                </c:pt>
                <c:pt idx="14283">
                  <c:v>78.688079999999999</c:v>
                </c:pt>
                <c:pt idx="14284">
                  <c:v>78.728750000000005</c:v>
                </c:pt>
                <c:pt idx="14285">
                  <c:v>78.652079999999998</c:v>
                </c:pt>
                <c:pt idx="14286">
                  <c:v>78.692340000000002</c:v>
                </c:pt>
                <c:pt idx="14287">
                  <c:v>78.698629999999994</c:v>
                </c:pt>
                <c:pt idx="14288">
                  <c:v>78.650019999999998</c:v>
                </c:pt>
                <c:pt idx="14289">
                  <c:v>78.679699999999997</c:v>
                </c:pt>
                <c:pt idx="14290">
                  <c:v>78.674279999999996</c:v>
                </c:pt>
                <c:pt idx="14291">
                  <c:v>78.649810000000002</c:v>
                </c:pt>
                <c:pt idx="14292">
                  <c:v>78.7072</c:v>
                </c:pt>
                <c:pt idx="14293">
                  <c:v>78.660669999999996</c:v>
                </c:pt>
                <c:pt idx="14294">
                  <c:v>78.656109999999998</c:v>
                </c:pt>
                <c:pt idx="14295">
                  <c:v>78.712789999999998</c:v>
                </c:pt>
                <c:pt idx="14296">
                  <c:v>78.666939999999997</c:v>
                </c:pt>
                <c:pt idx="14297">
                  <c:v>78.657570000000007</c:v>
                </c:pt>
                <c:pt idx="14298">
                  <c:v>78.720339999999993</c:v>
                </c:pt>
                <c:pt idx="14299">
                  <c:v>78.640020000000007</c:v>
                </c:pt>
                <c:pt idx="14300">
                  <c:v>78.673659999999998</c:v>
                </c:pt>
                <c:pt idx="14301">
                  <c:v>78.715639999999993</c:v>
                </c:pt>
                <c:pt idx="14302">
                  <c:v>78.636700000000005</c:v>
                </c:pt>
                <c:pt idx="14303">
                  <c:v>78.662639999999996</c:v>
                </c:pt>
                <c:pt idx="14304">
                  <c:v>78.722340000000003</c:v>
                </c:pt>
                <c:pt idx="14305">
                  <c:v>78.647400000000005</c:v>
                </c:pt>
                <c:pt idx="14306">
                  <c:v>78.666610000000006</c:v>
                </c:pt>
                <c:pt idx="14307">
                  <c:v>78.714470000000006</c:v>
                </c:pt>
                <c:pt idx="14308">
                  <c:v>78.653090000000006</c:v>
                </c:pt>
                <c:pt idx="14309">
                  <c:v>78.697550000000007</c:v>
                </c:pt>
                <c:pt idx="14310">
                  <c:v>78.683279999999996</c:v>
                </c:pt>
                <c:pt idx="14311">
                  <c:v>78.671199999999999</c:v>
                </c:pt>
                <c:pt idx="14312">
                  <c:v>78.738969999999995</c:v>
                </c:pt>
                <c:pt idx="14313">
                  <c:v>78.689139999999995</c:v>
                </c:pt>
                <c:pt idx="14314">
                  <c:v>78.688680000000005</c:v>
                </c:pt>
                <c:pt idx="14315">
                  <c:v>78.750860000000003</c:v>
                </c:pt>
                <c:pt idx="14316">
                  <c:v>78.653899999999993</c:v>
                </c:pt>
                <c:pt idx="14317">
                  <c:v>78.700140000000005</c:v>
                </c:pt>
                <c:pt idx="14318">
                  <c:v>78.750050000000002</c:v>
                </c:pt>
                <c:pt idx="14319">
                  <c:v>78.655460000000005</c:v>
                </c:pt>
                <c:pt idx="14320">
                  <c:v>78.701130000000006</c:v>
                </c:pt>
                <c:pt idx="14321">
                  <c:v>78.750150000000005</c:v>
                </c:pt>
                <c:pt idx="14322">
                  <c:v>78.668139999999994</c:v>
                </c:pt>
                <c:pt idx="14323">
                  <c:v>78.720179999999999</c:v>
                </c:pt>
                <c:pt idx="14324">
                  <c:v>78.731579999999994</c:v>
                </c:pt>
                <c:pt idx="14325">
                  <c:v>78.706810000000004</c:v>
                </c:pt>
                <c:pt idx="14326">
                  <c:v>78.727410000000006</c:v>
                </c:pt>
                <c:pt idx="14327">
                  <c:v>78.725849999999994</c:v>
                </c:pt>
                <c:pt idx="14328">
                  <c:v>78.695719999999994</c:v>
                </c:pt>
                <c:pt idx="14329">
                  <c:v>78.719440000000006</c:v>
                </c:pt>
                <c:pt idx="14330">
                  <c:v>78.697999999999993</c:v>
                </c:pt>
                <c:pt idx="14331">
                  <c:v>78.668049999999994</c:v>
                </c:pt>
                <c:pt idx="14332">
                  <c:v>78.734660000000005</c:v>
                </c:pt>
                <c:pt idx="14333">
                  <c:v>78.683070000000001</c:v>
                </c:pt>
                <c:pt idx="14334">
                  <c:v>78.680340000000001</c:v>
                </c:pt>
                <c:pt idx="14335">
                  <c:v>78.741990000000001</c:v>
                </c:pt>
                <c:pt idx="14336">
                  <c:v>78.668899999999994</c:v>
                </c:pt>
                <c:pt idx="14337">
                  <c:v>78.680109999999999</c:v>
                </c:pt>
                <c:pt idx="14338">
                  <c:v>78.756960000000007</c:v>
                </c:pt>
                <c:pt idx="14339">
                  <c:v>78.677090000000007</c:v>
                </c:pt>
                <c:pt idx="14340">
                  <c:v>78.711029999999994</c:v>
                </c:pt>
                <c:pt idx="14341">
                  <c:v>78.742310000000003</c:v>
                </c:pt>
                <c:pt idx="14342">
                  <c:v>78.691580000000002</c:v>
                </c:pt>
                <c:pt idx="14343">
                  <c:v>78.719440000000006</c:v>
                </c:pt>
                <c:pt idx="14344">
                  <c:v>78.720050000000001</c:v>
                </c:pt>
                <c:pt idx="14345">
                  <c:v>78.672560000000004</c:v>
                </c:pt>
                <c:pt idx="14346">
                  <c:v>78.725809999999996</c:v>
                </c:pt>
                <c:pt idx="14347">
                  <c:v>78.690439999999995</c:v>
                </c:pt>
                <c:pt idx="14348">
                  <c:v>78.677430000000001</c:v>
                </c:pt>
                <c:pt idx="14349">
                  <c:v>78.716880000000003</c:v>
                </c:pt>
                <c:pt idx="14350">
                  <c:v>78.647059999999996</c:v>
                </c:pt>
                <c:pt idx="14351">
                  <c:v>78.670069999999996</c:v>
                </c:pt>
                <c:pt idx="14352">
                  <c:v>78.734539999999996</c:v>
                </c:pt>
                <c:pt idx="14353">
                  <c:v>78.653919999999999</c:v>
                </c:pt>
                <c:pt idx="14354">
                  <c:v>78.688959999999994</c:v>
                </c:pt>
                <c:pt idx="14355">
                  <c:v>78.738720000000001</c:v>
                </c:pt>
                <c:pt idx="14356">
                  <c:v>78.668270000000007</c:v>
                </c:pt>
                <c:pt idx="14357">
                  <c:v>78.694239999999994</c:v>
                </c:pt>
                <c:pt idx="14358">
                  <c:v>78.73142</c:v>
                </c:pt>
                <c:pt idx="14359">
                  <c:v>78.663589999999999</c:v>
                </c:pt>
                <c:pt idx="14360">
                  <c:v>78.729560000000006</c:v>
                </c:pt>
                <c:pt idx="14361">
                  <c:v>78.728390000000005</c:v>
                </c:pt>
                <c:pt idx="14362">
                  <c:v>78.679730000000006</c:v>
                </c:pt>
                <c:pt idx="14363">
                  <c:v>78.728250000000003</c:v>
                </c:pt>
                <c:pt idx="14364">
                  <c:v>78.714839999999995</c:v>
                </c:pt>
                <c:pt idx="14365">
                  <c:v>78.681520000000006</c:v>
                </c:pt>
                <c:pt idx="14366">
                  <c:v>78.744870000000006</c:v>
                </c:pt>
                <c:pt idx="14367">
                  <c:v>78.703180000000003</c:v>
                </c:pt>
                <c:pt idx="14368">
                  <c:v>78.676450000000003</c:v>
                </c:pt>
                <c:pt idx="14369">
                  <c:v>78.729190000000003</c:v>
                </c:pt>
                <c:pt idx="14370">
                  <c:v>78.6751</c:v>
                </c:pt>
                <c:pt idx="14371">
                  <c:v>78.681659999999994</c:v>
                </c:pt>
                <c:pt idx="14372">
                  <c:v>78.751639999999995</c:v>
                </c:pt>
                <c:pt idx="14373">
                  <c:v>78.677160000000001</c:v>
                </c:pt>
                <c:pt idx="14374">
                  <c:v>78.684809999999999</c:v>
                </c:pt>
                <c:pt idx="14375">
                  <c:v>78.732929999999996</c:v>
                </c:pt>
                <c:pt idx="14376">
                  <c:v>78.649439999999998</c:v>
                </c:pt>
                <c:pt idx="14377">
                  <c:v>78.686520000000002</c:v>
                </c:pt>
                <c:pt idx="14378">
                  <c:v>78.744050000000001</c:v>
                </c:pt>
                <c:pt idx="14379">
                  <c:v>78.670410000000004</c:v>
                </c:pt>
                <c:pt idx="14380">
                  <c:v>78.706119999999999</c:v>
                </c:pt>
                <c:pt idx="14381">
                  <c:v>78.742779999999996</c:v>
                </c:pt>
                <c:pt idx="14382">
                  <c:v>78.693610000000007</c:v>
                </c:pt>
                <c:pt idx="14383">
                  <c:v>78.738200000000006</c:v>
                </c:pt>
                <c:pt idx="14384">
                  <c:v>78.708479999999994</c:v>
                </c:pt>
                <c:pt idx="14385">
                  <c:v>78.695819999999998</c:v>
                </c:pt>
                <c:pt idx="14386">
                  <c:v>78.729159999999993</c:v>
                </c:pt>
                <c:pt idx="14387">
                  <c:v>78.696700000000007</c:v>
                </c:pt>
                <c:pt idx="14388">
                  <c:v>78.697310000000002</c:v>
                </c:pt>
                <c:pt idx="14389">
                  <c:v>78.752089999999995</c:v>
                </c:pt>
                <c:pt idx="14390">
                  <c:v>78.696259999999995</c:v>
                </c:pt>
                <c:pt idx="14391">
                  <c:v>78.720849999999999</c:v>
                </c:pt>
                <c:pt idx="14392">
                  <c:v>78.770070000000004</c:v>
                </c:pt>
                <c:pt idx="14393">
                  <c:v>78.672529999999995</c:v>
                </c:pt>
                <c:pt idx="14394">
                  <c:v>78.713639999999998</c:v>
                </c:pt>
                <c:pt idx="14395">
                  <c:v>78.730429999999998</c:v>
                </c:pt>
                <c:pt idx="14396">
                  <c:v>78.645820000000001</c:v>
                </c:pt>
                <c:pt idx="14397">
                  <c:v>78.682060000000007</c:v>
                </c:pt>
                <c:pt idx="14398">
                  <c:v>78.722380000000001</c:v>
                </c:pt>
                <c:pt idx="14399">
                  <c:v>78.635080000000002</c:v>
                </c:pt>
                <c:pt idx="14400">
                  <c:v>78.667820000000006</c:v>
                </c:pt>
                <c:pt idx="14401">
                  <c:v>78.702860000000001</c:v>
                </c:pt>
                <c:pt idx="14402">
                  <c:v>78.632220000000004</c:v>
                </c:pt>
                <c:pt idx="14403">
                  <c:v>78.692149999999998</c:v>
                </c:pt>
                <c:pt idx="14404">
                  <c:v>78.66301</c:v>
                </c:pt>
                <c:pt idx="14405">
                  <c:v>78.647450000000006</c:v>
                </c:pt>
                <c:pt idx="14406">
                  <c:v>78.694829999999996</c:v>
                </c:pt>
                <c:pt idx="14407">
                  <c:v>78.646789999999996</c:v>
                </c:pt>
                <c:pt idx="14408">
                  <c:v>78.65992</c:v>
                </c:pt>
                <c:pt idx="14409">
                  <c:v>78.723070000000007</c:v>
                </c:pt>
                <c:pt idx="14410">
                  <c:v>78.653760000000005</c:v>
                </c:pt>
                <c:pt idx="14411">
                  <c:v>78.674149999999997</c:v>
                </c:pt>
                <c:pt idx="14412">
                  <c:v>78.743620000000007</c:v>
                </c:pt>
                <c:pt idx="14413">
                  <c:v>78.653639999999996</c:v>
                </c:pt>
                <c:pt idx="14414">
                  <c:v>78.688159999999996</c:v>
                </c:pt>
                <c:pt idx="14415">
                  <c:v>78.754270000000005</c:v>
                </c:pt>
                <c:pt idx="14416">
                  <c:v>78.650940000000006</c:v>
                </c:pt>
                <c:pt idx="14417">
                  <c:v>78.688050000000004</c:v>
                </c:pt>
                <c:pt idx="14418">
                  <c:v>78.750829999999993</c:v>
                </c:pt>
                <c:pt idx="14419">
                  <c:v>78.666799999999995</c:v>
                </c:pt>
                <c:pt idx="14420">
                  <c:v>78.699550000000002</c:v>
                </c:pt>
                <c:pt idx="14421">
                  <c:v>78.731059999999999</c:v>
                </c:pt>
                <c:pt idx="14422">
                  <c:v>78.711820000000003</c:v>
                </c:pt>
                <c:pt idx="14423">
                  <c:v>78.730099999999993</c:v>
                </c:pt>
                <c:pt idx="14424">
                  <c:v>78.726879999999994</c:v>
                </c:pt>
                <c:pt idx="14425">
                  <c:v>78.699780000000004</c:v>
                </c:pt>
                <c:pt idx="14426">
                  <c:v>78.764020000000002</c:v>
                </c:pt>
                <c:pt idx="14427">
                  <c:v>78.706000000000003</c:v>
                </c:pt>
                <c:pt idx="14428">
                  <c:v>78.6982</c:v>
                </c:pt>
                <c:pt idx="14429">
                  <c:v>78.762879999999996</c:v>
                </c:pt>
                <c:pt idx="14430">
                  <c:v>78.677080000000004</c:v>
                </c:pt>
                <c:pt idx="14431">
                  <c:v>78.704710000000006</c:v>
                </c:pt>
                <c:pt idx="14432">
                  <c:v>78.765979999999999</c:v>
                </c:pt>
                <c:pt idx="14433">
                  <c:v>78.662639999999996</c:v>
                </c:pt>
                <c:pt idx="14434">
                  <c:v>78.694280000000006</c:v>
                </c:pt>
                <c:pt idx="14435">
                  <c:v>78.746700000000004</c:v>
                </c:pt>
                <c:pt idx="14436">
                  <c:v>78.660269999999997</c:v>
                </c:pt>
                <c:pt idx="14437">
                  <c:v>78.709620000000001</c:v>
                </c:pt>
                <c:pt idx="14438">
                  <c:v>78.721590000000006</c:v>
                </c:pt>
                <c:pt idx="14439">
                  <c:v>78.676240000000007</c:v>
                </c:pt>
                <c:pt idx="14440">
                  <c:v>78.713710000000006</c:v>
                </c:pt>
                <c:pt idx="14441">
                  <c:v>78.716260000000005</c:v>
                </c:pt>
                <c:pt idx="14442">
                  <c:v>78.699169999999995</c:v>
                </c:pt>
                <c:pt idx="14443">
                  <c:v>78.736760000000004</c:v>
                </c:pt>
                <c:pt idx="14444">
                  <c:v>78.693340000000006</c:v>
                </c:pt>
                <c:pt idx="14445">
                  <c:v>78.686319999999995</c:v>
                </c:pt>
                <c:pt idx="14446">
                  <c:v>78.752330000000001</c:v>
                </c:pt>
                <c:pt idx="14447">
                  <c:v>78.653670000000005</c:v>
                </c:pt>
                <c:pt idx="14448">
                  <c:v>78.685550000000006</c:v>
                </c:pt>
                <c:pt idx="14449">
                  <c:v>78.755179999999996</c:v>
                </c:pt>
                <c:pt idx="14450">
                  <c:v>78.669929999999994</c:v>
                </c:pt>
                <c:pt idx="14451">
                  <c:v>78.698239999999998</c:v>
                </c:pt>
                <c:pt idx="14452">
                  <c:v>78.767169999999993</c:v>
                </c:pt>
                <c:pt idx="14453">
                  <c:v>78.665869999999998</c:v>
                </c:pt>
                <c:pt idx="14454">
                  <c:v>78.699550000000002</c:v>
                </c:pt>
                <c:pt idx="14455">
                  <c:v>78.733670000000004</c:v>
                </c:pt>
                <c:pt idx="14456">
                  <c:v>78.649990000000003</c:v>
                </c:pt>
                <c:pt idx="14457">
                  <c:v>78.706549999999993</c:v>
                </c:pt>
                <c:pt idx="14458">
                  <c:v>78.707769999999996</c:v>
                </c:pt>
                <c:pt idx="14459">
                  <c:v>78.665649999999999</c:v>
                </c:pt>
                <c:pt idx="14460">
                  <c:v>78.703339999999997</c:v>
                </c:pt>
                <c:pt idx="14461">
                  <c:v>78.690749999999994</c:v>
                </c:pt>
                <c:pt idx="14462">
                  <c:v>78.682490000000001</c:v>
                </c:pt>
                <c:pt idx="14463">
                  <c:v>78.732280000000003</c:v>
                </c:pt>
                <c:pt idx="14464">
                  <c:v>78.678380000000004</c:v>
                </c:pt>
                <c:pt idx="14465">
                  <c:v>78.697890000000001</c:v>
                </c:pt>
                <c:pt idx="14466">
                  <c:v>78.748570000000001</c:v>
                </c:pt>
                <c:pt idx="14467">
                  <c:v>78.666150000000002</c:v>
                </c:pt>
                <c:pt idx="14468">
                  <c:v>78.684539999999998</c:v>
                </c:pt>
                <c:pt idx="14469">
                  <c:v>78.741460000000004</c:v>
                </c:pt>
                <c:pt idx="14470">
                  <c:v>78.670879999999997</c:v>
                </c:pt>
                <c:pt idx="14471">
                  <c:v>78.702740000000006</c:v>
                </c:pt>
                <c:pt idx="14472">
                  <c:v>78.729889999999997</c:v>
                </c:pt>
                <c:pt idx="14473">
                  <c:v>78.676630000000003</c:v>
                </c:pt>
                <c:pt idx="14474">
                  <c:v>78.705510000000004</c:v>
                </c:pt>
                <c:pt idx="14475">
                  <c:v>78.71275</c:v>
                </c:pt>
                <c:pt idx="14476">
                  <c:v>78.682370000000006</c:v>
                </c:pt>
                <c:pt idx="14477">
                  <c:v>78.715590000000006</c:v>
                </c:pt>
                <c:pt idx="14478">
                  <c:v>78.678359999999998</c:v>
                </c:pt>
                <c:pt idx="14479">
                  <c:v>78.680949999999996</c:v>
                </c:pt>
                <c:pt idx="14480">
                  <c:v>78.724109999999996</c:v>
                </c:pt>
                <c:pt idx="14481">
                  <c:v>78.692629999999994</c:v>
                </c:pt>
                <c:pt idx="14482">
                  <c:v>78.673550000000006</c:v>
                </c:pt>
                <c:pt idx="14483">
                  <c:v>78.757289999999998</c:v>
                </c:pt>
                <c:pt idx="14484">
                  <c:v>78.674300000000002</c:v>
                </c:pt>
                <c:pt idx="14485">
                  <c:v>78.696309999999997</c:v>
                </c:pt>
                <c:pt idx="14486">
                  <c:v>78.750500000000002</c:v>
                </c:pt>
                <c:pt idx="14487">
                  <c:v>78.662639999999996</c:v>
                </c:pt>
                <c:pt idx="14488">
                  <c:v>78.723600000000005</c:v>
                </c:pt>
                <c:pt idx="14489">
                  <c:v>78.775750000000002</c:v>
                </c:pt>
                <c:pt idx="14490">
                  <c:v>78.69041</c:v>
                </c:pt>
                <c:pt idx="14491">
                  <c:v>78.737719999999996</c:v>
                </c:pt>
                <c:pt idx="14492">
                  <c:v>78.746570000000006</c:v>
                </c:pt>
                <c:pt idx="14493">
                  <c:v>78.68835</c:v>
                </c:pt>
                <c:pt idx="14494">
                  <c:v>78.748750000000001</c:v>
                </c:pt>
                <c:pt idx="14495">
                  <c:v>78.733490000000003</c:v>
                </c:pt>
                <c:pt idx="14496">
                  <c:v>78.719149999999999</c:v>
                </c:pt>
                <c:pt idx="14497">
                  <c:v>78.764970000000005</c:v>
                </c:pt>
                <c:pt idx="14498">
                  <c:v>78.732709999999997</c:v>
                </c:pt>
                <c:pt idx="14499">
                  <c:v>78.725499999999997</c:v>
                </c:pt>
                <c:pt idx="14500">
                  <c:v>78.781490000000005</c:v>
                </c:pt>
                <c:pt idx="14501">
                  <c:v>78.715829999999997</c:v>
                </c:pt>
                <c:pt idx="14502">
                  <c:v>78.731380000000001</c:v>
                </c:pt>
                <c:pt idx="14503">
                  <c:v>78.785640000000001</c:v>
                </c:pt>
                <c:pt idx="14504">
                  <c:v>78.713679999999997</c:v>
                </c:pt>
                <c:pt idx="14505">
                  <c:v>78.73724</c:v>
                </c:pt>
                <c:pt idx="14506">
                  <c:v>78.781620000000004</c:v>
                </c:pt>
                <c:pt idx="14507">
                  <c:v>78.708920000000006</c:v>
                </c:pt>
                <c:pt idx="14508">
                  <c:v>78.737219999999994</c:v>
                </c:pt>
                <c:pt idx="14509">
                  <c:v>78.775829999999999</c:v>
                </c:pt>
                <c:pt idx="14510">
                  <c:v>78.720609999999994</c:v>
                </c:pt>
                <c:pt idx="14511">
                  <c:v>78.755049999999997</c:v>
                </c:pt>
                <c:pt idx="14512">
                  <c:v>78.764049999999997</c:v>
                </c:pt>
                <c:pt idx="14513">
                  <c:v>78.716539999999995</c:v>
                </c:pt>
                <c:pt idx="14514">
                  <c:v>78.75564</c:v>
                </c:pt>
                <c:pt idx="14515">
                  <c:v>78.737719999999996</c:v>
                </c:pt>
                <c:pt idx="14516">
                  <c:v>78.710350000000005</c:v>
                </c:pt>
                <c:pt idx="14517">
                  <c:v>78.77337</c:v>
                </c:pt>
                <c:pt idx="14518">
                  <c:v>78.722700000000003</c:v>
                </c:pt>
                <c:pt idx="14519">
                  <c:v>78.714500000000001</c:v>
                </c:pt>
                <c:pt idx="14520">
                  <c:v>78.778499999999994</c:v>
                </c:pt>
                <c:pt idx="14521">
                  <c:v>78.693550000000002</c:v>
                </c:pt>
                <c:pt idx="14522">
                  <c:v>78.717250000000007</c:v>
                </c:pt>
                <c:pt idx="14523">
                  <c:v>78.781300000000002</c:v>
                </c:pt>
                <c:pt idx="14524">
                  <c:v>78.716700000000003</c:v>
                </c:pt>
                <c:pt idx="14525">
                  <c:v>78.741990000000001</c:v>
                </c:pt>
                <c:pt idx="14526">
                  <c:v>78.769549999999995</c:v>
                </c:pt>
                <c:pt idx="14527">
                  <c:v>78.700919999999996</c:v>
                </c:pt>
                <c:pt idx="14528">
                  <c:v>78.756709999999998</c:v>
                </c:pt>
                <c:pt idx="14529">
                  <c:v>78.762119999999996</c:v>
                </c:pt>
                <c:pt idx="14530">
                  <c:v>78.695139999999995</c:v>
                </c:pt>
                <c:pt idx="14531">
                  <c:v>78.755200000000002</c:v>
                </c:pt>
                <c:pt idx="14532">
                  <c:v>78.729900000000001</c:v>
                </c:pt>
                <c:pt idx="14533">
                  <c:v>78.712100000000007</c:v>
                </c:pt>
                <c:pt idx="14534">
                  <c:v>78.759919999999994</c:v>
                </c:pt>
                <c:pt idx="14535">
                  <c:v>78.706760000000003</c:v>
                </c:pt>
                <c:pt idx="14536">
                  <c:v>78.74512</c:v>
                </c:pt>
                <c:pt idx="14537">
                  <c:v>78.795720000000003</c:v>
                </c:pt>
                <c:pt idx="14538">
                  <c:v>78.707149999999999</c:v>
                </c:pt>
                <c:pt idx="14539">
                  <c:v>78.717240000000004</c:v>
                </c:pt>
                <c:pt idx="14540">
                  <c:v>78.775490000000005</c:v>
                </c:pt>
                <c:pt idx="14541">
                  <c:v>78.687579999999997</c:v>
                </c:pt>
                <c:pt idx="14542">
                  <c:v>78.72627</c:v>
                </c:pt>
                <c:pt idx="14543">
                  <c:v>78.763850000000005</c:v>
                </c:pt>
                <c:pt idx="14544">
                  <c:v>78.700800000000001</c:v>
                </c:pt>
                <c:pt idx="14545">
                  <c:v>78.755750000000006</c:v>
                </c:pt>
                <c:pt idx="14546">
                  <c:v>78.761470000000003</c:v>
                </c:pt>
                <c:pt idx="14547">
                  <c:v>78.692279999999997</c:v>
                </c:pt>
                <c:pt idx="14548">
                  <c:v>78.765240000000006</c:v>
                </c:pt>
                <c:pt idx="14549">
                  <c:v>78.763339999999999</c:v>
                </c:pt>
                <c:pt idx="14550">
                  <c:v>78.722939999999994</c:v>
                </c:pt>
                <c:pt idx="14551">
                  <c:v>78.771519999999995</c:v>
                </c:pt>
                <c:pt idx="14552">
                  <c:v>78.718459999999993</c:v>
                </c:pt>
                <c:pt idx="14553">
                  <c:v>78.719570000000004</c:v>
                </c:pt>
                <c:pt idx="14554">
                  <c:v>78.774680000000004</c:v>
                </c:pt>
                <c:pt idx="14555">
                  <c:v>78.708730000000003</c:v>
                </c:pt>
                <c:pt idx="14556">
                  <c:v>78.721800000000002</c:v>
                </c:pt>
                <c:pt idx="14557">
                  <c:v>78.772559999999999</c:v>
                </c:pt>
                <c:pt idx="14558">
                  <c:v>78.706209999999999</c:v>
                </c:pt>
                <c:pt idx="14559">
                  <c:v>78.738190000000003</c:v>
                </c:pt>
                <c:pt idx="14560">
                  <c:v>78.786630000000002</c:v>
                </c:pt>
                <c:pt idx="14561">
                  <c:v>78.712569999999999</c:v>
                </c:pt>
                <c:pt idx="14562">
                  <c:v>78.739599999999996</c:v>
                </c:pt>
                <c:pt idx="14563">
                  <c:v>78.771360000000001</c:v>
                </c:pt>
                <c:pt idx="14564">
                  <c:v>78.712109999999996</c:v>
                </c:pt>
                <c:pt idx="14565">
                  <c:v>78.76437</c:v>
                </c:pt>
                <c:pt idx="14566">
                  <c:v>78.734440000000006</c:v>
                </c:pt>
                <c:pt idx="14567">
                  <c:v>78.714910000000003</c:v>
                </c:pt>
                <c:pt idx="14568">
                  <c:v>78.769940000000005</c:v>
                </c:pt>
                <c:pt idx="14569">
                  <c:v>78.741709999999998</c:v>
                </c:pt>
                <c:pt idx="14570">
                  <c:v>78.715770000000006</c:v>
                </c:pt>
                <c:pt idx="14571">
                  <c:v>78.769599999999997</c:v>
                </c:pt>
                <c:pt idx="14572">
                  <c:v>78.726410000000001</c:v>
                </c:pt>
                <c:pt idx="14573">
                  <c:v>78.766310000000004</c:v>
                </c:pt>
                <c:pt idx="14574">
                  <c:v>78.818579999999997</c:v>
                </c:pt>
                <c:pt idx="14575">
                  <c:v>78.748159999999999</c:v>
                </c:pt>
                <c:pt idx="14576">
                  <c:v>78.764470000000003</c:v>
                </c:pt>
                <c:pt idx="14577">
                  <c:v>78.795389999999998</c:v>
                </c:pt>
                <c:pt idx="14578">
                  <c:v>78.742289999999997</c:v>
                </c:pt>
                <c:pt idx="14579">
                  <c:v>78.771640000000005</c:v>
                </c:pt>
                <c:pt idx="14580">
                  <c:v>78.814449999999994</c:v>
                </c:pt>
                <c:pt idx="14581">
                  <c:v>78.732709999999997</c:v>
                </c:pt>
                <c:pt idx="14582">
                  <c:v>78.768000000000001</c:v>
                </c:pt>
                <c:pt idx="14583">
                  <c:v>78.784450000000007</c:v>
                </c:pt>
                <c:pt idx="14584">
                  <c:v>78.731639999999999</c:v>
                </c:pt>
                <c:pt idx="14585">
                  <c:v>78.776539999999997</c:v>
                </c:pt>
                <c:pt idx="14586">
                  <c:v>78.772660000000002</c:v>
                </c:pt>
                <c:pt idx="14587">
                  <c:v>78.749719999999996</c:v>
                </c:pt>
                <c:pt idx="14588">
                  <c:v>78.7928</c:v>
                </c:pt>
                <c:pt idx="14589">
                  <c:v>78.76258</c:v>
                </c:pt>
                <c:pt idx="14590">
                  <c:v>78.753990000000002</c:v>
                </c:pt>
                <c:pt idx="14591">
                  <c:v>78.803719999999998</c:v>
                </c:pt>
                <c:pt idx="14592">
                  <c:v>78.725520000000003</c:v>
                </c:pt>
                <c:pt idx="14593">
                  <c:v>78.745540000000005</c:v>
                </c:pt>
                <c:pt idx="14594">
                  <c:v>79.058530000000005</c:v>
                </c:pt>
                <c:pt idx="14595">
                  <c:v>79.038030000000006</c:v>
                </c:pt>
                <c:pt idx="14596">
                  <c:v>79.128839999999997</c:v>
                </c:pt>
                <c:pt idx="14597">
                  <c:v>79.220730000000003</c:v>
                </c:pt>
                <c:pt idx="14598">
                  <c:v>79.135639999999995</c:v>
                </c:pt>
                <c:pt idx="14599">
                  <c:v>79.178399999999996</c:v>
                </c:pt>
                <c:pt idx="14600">
                  <c:v>79.210329999999999</c:v>
                </c:pt>
                <c:pt idx="14601">
                  <c:v>79.131640000000004</c:v>
                </c:pt>
                <c:pt idx="14602">
                  <c:v>79.197819999999993</c:v>
                </c:pt>
                <c:pt idx="14603">
                  <c:v>78.960340000000002</c:v>
                </c:pt>
                <c:pt idx="14604">
                  <c:v>78.849540000000005</c:v>
                </c:pt>
                <c:pt idx="14605">
                  <c:v>78.872169999999997</c:v>
                </c:pt>
                <c:pt idx="14606">
                  <c:v>78.795439999999999</c:v>
                </c:pt>
                <c:pt idx="14607">
                  <c:v>78.770589999999999</c:v>
                </c:pt>
                <c:pt idx="14608">
                  <c:v>78.815070000000006</c:v>
                </c:pt>
                <c:pt idx="14609">
                  <c:v>78.682280000000006</c:v>
                </c:pt>
                <c:pt idx="14610">
                  <c:v>78.725440000000006</c:v>
                </c:pt>
                <c:pt idx="14611">
                  <c:v>78.775859999999994</c:v>
                </c:pt>
                <c:pt idx="14612">
                  <c:v>78.655690000000007</c:v>
                </c:pt>
                <c:pt idx="14613">
                  <c:v>78.71199</c:v>
                </c:pt>
                <c:pt idx="14614">
                  <c:v>78.726100000000002</c:v>
                </c:pt>
                <c:pt idx="14615">
                  <c:v>78.635720000000006</c:v>
                </c:pt>
                <c:pt idx="14616">
                  <c:v>78.681039999999996</c:v>
                </c:pt>
                <c:pt idx="14617">
                  <c:v>78.658659999999998</c:v>
                </c:pt>
                <c:pt idx="14618">
                  <c:v>78.612499999999997</c:v>
                </c:pt>
                <c:pt idx="14619">
                  <c:v>78.666910000000001</c:v>
                </c:pt>
                <c:pt idx="14620">
                  <c:v>78.609250000000003</c:v>
                </c:pt>
                <c:pt idx="14621">
                  <c:v>78.586780000000005</c:v>
                </c:pt>
                <c:pt idx="14622">
                  <c:v>78.652950000000004</c:v>
                </c:pt>
                <c:pt idx="14623">
                  <c:v>78.543409999999994</c:v>
                </c:pt>
                <c:pt idx="14624">
                  <c:v>78.566699999999997</c:v>
                </c:pt>
                <c:pt idx="14625">
                  <c:v>78.639589999999998</c:v>
                </c:pt>
                <c:pt idx="14626">
                  <c:v>78.532740000000004</c:v>
                </c:pt>
                <c:pt idx="14627">
                  <c:v>78.575199999999995</c:v>
                </c:pt>
                <c:pt idx="14628">
                  <c:v>78.643590000000003</c:v>
                </c:pt>
                <c:pt idx="14629">
                  <c:v>78.539180000000002</c:v>
                </c:pt>
                <c:pt idx="14630">
                  <c:v>78.582930000000005</c:v>
                </c:pt>
                <c:pt idx="14631">
                  <c:v>78.601179999999999</c:v>
                </c:pt>
                <c:pt idx="14632">
                  <c:v>78.535799999999995</c:v>
                </c:pt>
                <c:pt idx="14633">
                  <c:v>78.59111</c:v>
                </c:pt>
                <c:pt idx="14634">
                  <c:v>78.54701</c:v>
                </c:pt>
                <c:pt idx="14635">
                  <c:v>78.530079999999998</c:v>
                </c:pt>
                <c:pt idx="14636">
                  <c:v>78.616069999999993</c:v>
                </c:pt>
                <c:pt idx="14637">
                  <c:v>78.508049999999997</c:v>
                </c:pt>
                <c:pt idx="14638">
                  <c:v>78.527370000000005</c:v>
                </c:pt>
                <c:pt idx="14639">
                  <c:v>78.598619999999997</c:v>
                </c:pt>
                <c:pt idx="14640">
                  <c:v>78.494669999999999</c:v>
                </c:pt>
                <c:pt idx="14641">
                  <c:v>78.530119999999997</c:v>
                </c:pt>
                <c:pt idx="14642">
                  <c:v>78.585419999999999</c:v>
                </c:pt>
                <c:pt idx="14643">
                  <c:v>78.467439999999996</c:v>
                </c:pt>
                <c:pt idx="14644">
                  <c:v>78.513260000000002</c:v>
                </c:pt>
                <c:pt idx="14645">
                  <c:v>78.530249999999995</c:v>
                </c:pt>
                <c:pt idx="14646">
                  <c:v>78.460009999999997</c:v>
                </c:pt>
                <c:pt idx="14647">
                  <c:v>78.513949999999994</c:v>
                </c:pt>
                <c:pt idx="14648">
                  <c:v>78.484470000000002</c:v>
                </c:pt>
                <c:pt idx="14649">
                  <c:v>78.43262</c:v>
                </c:pt>
                <c:pt idx="14650">
                  <c:v>78.513469999999998</c:v>
                </c:pt>
                <c:pt idx="14651">
                  <c:v>78.432929999999999</c:v>
                </c:pt>
                <c:pt idx="14652">
                  <c:v>78.438130000000001</c:v>
                </c:pt>
                <c:pt idx="14653">
                  <c:v>78.512309999999999</c:v>
                </c:pt>
                <c:pt idx="14654">
                  <c:v>78.371809999999996</c:v>
                </c:pt>
                <c:pt idx="14655">
                  <c:v>78.423370000000006</c:v>
                </c:pt>
                <c:pt idx="14656">
                  <c:v>78.469949999999997</c:v>
                </c:pt>
                <c:pt idx="14657">
                  <c:v>78.364429999999999</c:v>
                </c:pt>
                <c:pt idx="14658">
                  <c:v>78.440659999999994</c:v>
                </c:pt>
                <c:pt idx="14659">
                  <c:v>78.425250000000005</c:v>
                </c:pt>
                <c:pt idx="14660">
                  <c:v>78.355180000000004</c:v>
                </c:pt>
                <c:pt idx="14661">
                  <c:v>78.419359999999998</c:v>
                </c:pt>
                <c:pt idx="14662">
                  <c:v>78.367180000000005</c:v>
                </c:pt>
                <c:pt idx="14663">
                  <c:v>78.345339999999993</c:v>
                </c:pt>
                <c:pt idx="14664">
                  <c:v>78.427679999999995</c:v>
                </c:pt>
                <c:pt idx="14665">
                  <c:v>78.322929999999999</c:v>
                </c:pt>
                <c:pt idx="14666">
                  <c:v>78.331379999999996</c:v>
                </c:pt>
                <c:pt idx="14667">
                  <c:v>78.407520000000005</c:v>
                </c:pt>
                <c:pt idx="14668">
                  <c:v>78.300740000000005</c:v>
                </c:pt>
                <c:pt idx="14669">
                  <c:v>78.340890000000002</c:v>
                </c:pt>
                <c:pt idx="14670">
                  <c:v>78.400080000000003</c:v>
                </c:pt>
                <c:pt idx="14671">
                  <c:v>78.291529999999995</c:v>
                </c:pt>
                <c:pt idx="14672">
                  <c:v>78.370019999999997</c:v>
                </c:pt>
                <c:pt idx="14673">
                  <c:v>78.363209999999995</c:v>
                </c:pt>
                <c:pt idx="14674">
                  <c:v>78.293189999999996</c:v>
                </c:pt>
                <c:pt idx="14675">
                  <c:v>78.352270000000004</c:v>
                </c:pt>
                <c:pt idx="14676">
                  <c:v>78.338359999999994</c:v>
                </c:pt>
                <c:pt idx="14677">
                  <c:v>78.289109999999994</c:v>
                </c:pt>
                <c:pt idx="14678">
                  <c:v>78.376239999999996</c:v>
                </c:pt>
                <c:pt idx="14679">
                  <c:v>78.282399999999996</c:v>
                </c:pt>
                <c:pt idx="14680">
                  <c:v>78.302369999999996</c:v>
                </c:pt>
                <c:pt idx="14681">
                  <c:v>78.383840000000006</c:v>
                </c:pt>
                <c:pt idx="14682">
                  <c:v>78.257589999999993</c:v>
                </c:pt>
                <c:pt idx="14683">
                  <c:v>78.319400000000002</c:v>
                </c:pt>
                <c:pt idx="14684">
                  <c:v>78.362120000000004</c:v>
                </c:pt>
                <c:pt idx="14685">
                  <c:v>78.256259999999997</c:v>
                </c:pt>
                <c:pt idx="14686">
                  <c:v>78.330089999999998</c:v>
                </c:pt>
                <c:pt idx="14687">
                  <c:v>78.336370000000002</c:v>
                </c:pt>
                <c:pt idx="14688">
                  <c:v>78.292019999999994</c:v>
                </c:pt>
                <c:pt idx="14689">
                  <c:v>78.32987</c:v>
                </c:pt>
                <c:pt idx="14690">
                  <c:v>78.293369999999996</c:v>
                </c:pt>
                <c:pt idx="14691">
                  <c:v>78.273539999999997</c:v>
                </c:pt>
                <c:pt idx="14692">
                  <c:v>78.354259999999996</c:v>
                </c:pt>
                <c:pt idx="14693">
                  <c:v>78.255939999999995</c:v>
                </c:pt>
                <c:pt idx="14694">
                  <c:v>78.292479999999998</c:v>
                </c:pt>
                <c:pt idx="14695">
                  <c:v>78.349779999999996</c:v>
                </c:pt>
                <c:pt idx="14696">
                  <c:v>78.224950000000007</c:v>
                </c:pt>
                <c:pt idx="14697">
                  <c:v>78.277019999999993</c:v>
                </c:pt>
                <c:pt idx="14698">
                  <c:v>78.311359999999993</c:v>
                </c:pt>
                <c:pt idx="14699">
                  <c:v>78.209869999999995</c:v>
                </c:pt>
                <c:pt idx="14700">
                  <c:v>78.291830000000004</c:v>
                </c:pt>
                <c:pt idx="14701">
                  <c:v>78.291039999999995</c:v>
                </c:pt>
                <c:pt idx="14702">
                  <c:v>78.209829999999997</c:v>
                </c:pt>
                <c:pt idx="14703">
                  <c:v>78.253979999999999</c:v>
                </c:pt>
                <c:pt idx="14704">
                  <c:v>78.248230000000007</c:v>
                </c:pt>
                <c:pt idx="14705">
                  <c:v>78.188220000000001</c:v>
                </c:pt>
                <c:pt idx="14706">
                  <c:v>78.259780000000006</c:v>
                </c:pt>
                <c:pt idx="14707">
                  <c:v>78.229119999999995</c:v>
                </c:pt>
                <c:pt idx="14708">
                  <c:v>78.206789999999998</c:v>
                </c:pt>
                <c:pt idx="14709">
                  <c:v>78.281700000000001</c:v>
                </c:pt>
                <c:pt idx="14710">
                  <c:v>78.195689999999999</c:v>
                </c:pt>
                <c:pt idx="14711">
                  <c:v>78.246729999999999</c:v>
                </c:pt>
                <c:pt idx="14712">
                  <c:v>78.311599999999999</c:v>
                </c:pt>
                <c:pt idx="14713">
                  <c:v>78.263099999999994</c:v>
                </c:pt>
                <c:pt idx="14714">
                  <c:v>78.27731</c:v>
                </c:pt>
                <c:pt idx="14715">
                  <c:v>78.36542</c:v>
                </c:pt>
                <c:pt idx="14716">
                  <c:v>78.247709999999998</c:v>
                </c:pt>
                <c:pt idx="14717">
                  <c:v>78.292869999999994</c:v>
                </c:pt>
                <c:pt idx="14718">
                  <c:v>78.350970000000004</c:v>
                </c:pt>
                <c:pt idx="14719">
                  <c:v>78.269739999999999</c:v>
                </c:pt>
                <c:pt idx="14720">
                  <c:v>78.335700000000003</c:v>
                </c:pt>
                <c:pt idx="14721">
                  <c:v>78.323049999999995</c:v>
                </c:pt>
                <c:pt idx="14722">
                  <c:v>78.307220000000001</c:v>
                </c:pt>
                <c:pt idx="14723">
                  <c:v>78.370750000000001</c:v>
                </c:pt>
                <c:pt idx="14724">
                  <c:v>78.339190000000002</c:v>
                </c:pt>
                <c:pt idx="14725">
                  <c:v>78.317920000000001</c:v>
                </c:pt>
                <c:pt idx="14726">
                  <c:v>78.382469999999998</c:v>
                </c:pt>
                <c:pt idx="14727">
                  <c:v>78.325320000000005</c:v>
                </c:pt>
                <c:pt idx="14728">
                  <c:v>78.344329999999999</c:v>
                </c:pt>
                <c:pt idx="14729">
                  <c:v>78.426860000000005</c:v>
                </c:pt>
                <c:pt idx="14730">
                  <c:v>78.345089999999999</c:v>
                </c:pt>
                <c:pt idx="14731">
                  <c:v>78.376230000000007</c:v>
                </c:pt>
                <c:pt idx="14732">
                  <c:v>78.438580000000002</c:v>
                </c:pt>
                <c:pt idx="14733">
                  <c:v>78.345089999999999</c:v>
                </c:pt>
                <c:pt idx="14734">
                  <c:v>78.399680000000004</c:v>
                </c:pt>
                <c:pt idx="14735">
                  <c:v>78.448319999999995</c:v>
                </c:pt>
                <c:pt idx="14736">
                  <c:v>78.407179999999997</c:v>
                </c:pt>
                <c:pt idx="14737">
                  <c:v>78.444699999999997</c:v>
                </c:pt>
                <c:pt idx="14738">
                  <c:v>78.436530000000005</c:v>
                </c:pt>
                <c:pt idx="14739">
                  <c:v>78.406620000000004</c:v>
                </c:pt>
                <c:pt idx="14740">
                  <c:v>78.447550000000007</c:v>
                </c:pt>
                <c:pt idx="14741">
                  <c:v>78.418480000000002</c:v>
                </c:pt>
                <c:pt idx="14742">
                  <c:v>78.416849999999997</c:v>
                </c:pt>
                <c:pt idx="14743">
                  <c:v>78.479280000000003</c:v>
                </c:pt>
                <c:pt idx="14744">
                  <c:v>78.405159999999995</c:v>
                </c:pt>
                <c:pt idx="14745">
                  <c:v>78.406880000000001</c:v>
                </c:pt>
                <c:pt idx="14746">
                  <c:v>78.487300000000005</c:v>
                </c:pt>
                <c:pt idx="14747">
                  <c:v>78.380350000000007</c:v>
                </c:pt>
                <c:pt idx="14748">
                  <c:v>78.404409999999999</c:v>
                </c:pt>
                <c:pt idx="14749">
                  <c:v>78.47166</c:v>
                </c:pt>
                <c:pt idx="14750">
                  <c:v>78.401390000000006</c:v>
                </c:pt>
                <c:pt idx="14751">
                  <c:v>78.447450000000003</c:v>
                </c:pt>
                <c:pt idx="14752">
                  <c:v>78.467960000000005</c:v>
                </c:pt>
                <c:pt idx="14753">
                  <c:v>78.392359999999996</c:v>
                </c:pt>
                <c:pt idx="14754">
                  <c:v>78.45026</c:v>
                </c:pt>
                <c:pt idx="14755">
                  <c:v>78.436409999999995</c:v>
                </c:pt>
                <c:pt idx="14756">
                  <c:v>78.384270000000001</c:v>
                </c:pt>
                <c:pt idx="14757">
                  <c:v>78.430700000000002</c:v>
                </c:pt>
                <c:pt idx="14758">
                  <c:v>78.384730000000005</c:v>
                </c:pt>
                <c:pt idx="14759">
                  <c:v>78.372410000000002</c:v>
                </c:pt>
                <c:pt idx="14760">
                  <c:v>78.431929999999994</c:v>
                </c:pt>
                <c:pt idx="14761">
                  <c:v>78.374279999999999</c:v>
                </c:pt>
                <c:pt idx="14762">
                  <c:v>78.379810000000006</c:v>
                </c:pt>
                <c:pt idx="14763">
                  <c:v>78.440489999999997</c:v>
                </c:pt>
                <c:pt idx="14764">
                  <c:v>78.349419999999995</c:v>
                </c:pt>
                <c:pt idx="14765">
                  <c:v>78.384060000000005</c:v>
                </c:pt>
                <c:pt idx="14766">
                  <c:v>78.460459999999998</c:v>
                </c:pt>
                <c:pt idx="14767">
                  <c:v>78.345770000000002</c:v>
                </c:pt>
                <c:pt idx="14768">
                  <c:v>78.393619999999999</c:v>
                </c:pt>
                <c:pt idx="14769">
                  <c:v>78.448779999999999</c:v>
                </c:pt>
                <c:pt idx="14770">
                  <c:v>78.375420000000005</c:v>
                </c:pt>
                <c:pt idx="14771">
                  <c:v>78.425299999999993</c:v>
                </c:pt>
                <c:pt idx="14772">
                  <c:v>78.432969999999997</c:v>
                </c:pt>
                <c:pt idx="14773">
                  <c:v>78.391769999999994</c:v>
                </c:pt>
                <c:pt idx="14774">
                  <c:v>78.438879999999997</c:v>
                </c:pt>
                <c:pt idx="14775">
                  <c:v>78.407560000000004</c:v>
                </c:pt>
                <c:pt idx="14776">
                  <c:v>78.391750000000002</c:v>
                </c:pt>
                <c:pt idx="14777">
                  <c:v>78.442850000000007</c:v>
                </c:pt>
                <c:pt idx="14778">
                  <c:v>78.423879999999997</c:v>
                </c:pt>
                <c:pt idx="14779">
                  <c:v>78.415570000000002</c:v>
                </c:pt>
                <c:pt idx="14780">
                  <c:v>78.463999999999999</c:v>
                </c:pt>
                <c:pt idx="14781">
                  <c:v>78.374939999999995</c:v>
                </c:pt>
                <c:pt idx="14782">
                  <c:v>78.397319999999993</c:v>
                </c:pt>
                <c:pt idx="14783">
                  <c:v>78.477779999999996</c:v>
                </c:pt>
                <c:pt idx="14784">
                  <c:v>78.378209999999996</c:v>
                </c:pt>
                <c:pt idx="14785">
                  <c:v>78.401589999999999</c:v>
                </c:pt>
                <c:pt idx="14786">
                  <c:v>78.455430000000007</c:v>
                </c:pt>
                <c:pt idx="14787">
                  <c:v>78.347300000000004</c:v>
                </c:pt>
                <c:pt idx="14788">
                  <c:v>78.393839999999997</c:v>
                </c:pt>
                <c:pt idx="14789">
                  <c:v>78.674670000000006</c:v>
                </c:pt>
                <c:pt idx="14790">
                  <c:v>78.404740000000004</c:v>
                </c:pt>
                <c:pt idx="14791">
                  <c:v>78.445509999999999</c:v>
                </c:pt>
                <c:pt idx="14792">
                  <c:v>78.433660000000003</c:v>
                </c:pt>
                <c:pt idx="14793">
                  <c:v>78.404169999999993</c:v>
                </c:pt>
                <c:pt idx="14794">
                  <c:v>78.444820000000007</c:v>
                </c:pt>
                <c:pt idx="14795">
                  <c:v>78.386610000000005</c:v>
                </c:pt>
                <c:pt idx="14796">
                  <c:v>78.393100000000004</c:v>
                </c:pt>
                <c:pt idx="14797">
                  <c:v>78.470029999999994</c:v>
                </c:pt>
                <c:pt idx="14798">
                  <c:v>78.397080000000003</c:v>
                </c:pt>
                <c:pt idx="14799">
                  <c:v>78.410799999999995</c:v>
                </c:pt>
                <c:pt idx="14800">
                  <c:v>78.474010000000007</c:v>
                </c:pt>
                <c:pt idx="14801">
                  <c:v>78.369159999999994</c:v>
                </c:pt>
                <c:pt idx="14802">
                  <c:v>78.429209999999998</c:v>
                </c:pt>
                <c:pt idx="14803">
                  <c:v>78.473609999999994</c:v>
                </c:pt>
                <c:pt idx="14804">
                  <c:v>78.378569999999996</c:v>
                </c:pt>
                <c:pt idx="14805">
                  <c:v>78.41825</c:v>
                </c:pt>
                <c:pt idx="14806">
                  <c:v>78.439109999999999</c:v>
                </c:pt>
                <c:pt idx="14807">
                  <c:v>78.379940000000005</c:v>
                </c:pt>
                <c:pt idx="14808">
                  <c:v>78.445099999999996</c:v>
                </c:pt>
                <c:pt idx="14809">
                  <c:v>78.419939999999997</c:v>
                </c:pt>
                <c:pt idx="14810">
                  <c:v>78.410529999999994</c:v>
                </c:pt>
                <c:pt idx="14811">
                  <c:v>78.465630000000004</c:v>
                </c:pt>
                <c:pt idx="14812">
                  <c:v>78.404979999999995</c:v>
                </c:pt>
                <c:pt idx="14813">
                  <c:v>78.403139999999993</c:v>
                </c:pt>
                <c:pt idx="14814">
                  <c:v>78.453540000000004</c:v>
                </c:pt>
                <c:pt idx="14815">
                  <c:v>78.362809999999996</c:v>
                </c:pt>
                <c:pt idx="14816">
                  <c:v>78.390510000000006</c:v>
                </c:pt>
                <c:pt idx="14817">
                  <c:v>78.451229999999995</c:v>
                </c:pt>
                <c:pt idx="14818">
                  <c:v>78.354179999999999</c:v>
                </c:pt>
                <c:pt idx="14819">
                  <c:v>78.400459999999995</c:v>
                </c:pt>
                <c:pt idx="14820">
                  <c:v>78.459500000000006</c:v>
                </c:pt>
                <c:pt idx="14821">
                  <c:v>78.369979999999998</c:v>
                </c:pt>
                <c:pt idx="14822">
                  <c:v>78.415970000000002</c:v>
                </c:pt>
                <c:pt idx="14823">
                  <c:v>78.444479999999999</c:v>
                </c:pt>
                <c:pt idx="14824">
                  <c:v>78.396450000000002</c:v>
                </c:pt>
                <c:pt idx="14825">
                  <c:v>78.453249999999997</c:v>
                </c:pt>
                <c:pt idx="14826">
                  <c:v>78.418689999999998</c:v>
                </c:pt>
                <c:pt idx="14827">
                  <c:v>78.393870000000007</c:v>
                </c:pt>
                <c:pt idx="14828">
                  <c:v>78.454279999999997</c:v>
                </c:pt>
                <c:pt idx="14829">
                  <c:v>78.393299999999996</c:v>
                </c:pt>
                <c:pt idx="14830">
                  <c:v>78.420910000000006</c:v>
                </c:pt>
                <c:pt idx="14831">
                  <c:v>78.48142</c:v>
                </c:pt>
                <c:pt idx="14832">
                  <c:v>78.367099999999994</c:v>
                </c:pt>
                <c:pt idx="14833">
                  <c:v>78.394729999999996</c:v>
                </c:pt>
                <c:pt idx="14834">
                  <c:v>78.467799999999997</c:v>
                </c:pt>
                <c:pt idx="14835">
                  <c:v>78.381900000000002</c:v>
                </c:pt>
                <c:pt idx="14836">
                  <c:v>78.407120000000006</c:v>
                </c:pt>
                <c:pt idx="14837">
                  <c:v>78.457679999999996</c:v>
                </c:pt>
                <c:pt idx="14838">
                  <c:v>78.378270000000001</c:v>
                </c:pt>
                <c:pt idx="14839">
                  <c:v>78.429479999999998</c:v>
                </c:pt>
                <c:pt idx="14840">
                  <c:v>78.427059999999997</c:v>
                </c:pt>
                <c:pt idx="14841">
                  <c:v>78.379959999999997</c:v>
                </c:pt>
                <c:pt idx="14842">
                  <c:v>78.436679999999996</c:v>
                </c:pt>
                <c:pt idx="14843">
                  <c:v>78.409930000000003</c:v>
                </c:pt>
                <c:pt idx="14844">
                  <c:v>78.39443</c:v>
                </c:pt>
                <c:pt idx="14845">
                  <c:v>78.447909999999993</c:v>
                </c:pt>
                <c:pt idx="14846">
                  <c:v>78.383049999999997</c:v>
                </c:pt>
                <c:pt idx="14847">
                  <c:v>78.402569999999997</c:v>
                </c:pt>
                <c:pt idx="14848">
                  <c:v>78.458640000000003</c:v>
                </c:pt>
                <c:pt idx="14849">
                  <c:v>78.382040000000003</c:v>
                </c:pt>
                <c:pt idx="14850">
                  <c:v>78.436139999999995</c:v>
                </c:pt>
                <c:pt idx="14851">
                  <c:v>78.490530000000007</c:v>
                </c:pt>
                <c:pt idx="14852">
                  <c:v>78.396770000000004</c:v>
                </c:pt>
                <c:pt idx="14853">
                  <c:v>78.448750000000004</c:v>
                </c:pt>
                <c:pt idx="14854">
                  <c:v>78.495519999999999</c:v>
                </c:pt>
                <c:pt idx="14855">
                  <c:v>78.417079999999999</c:v>
                </c:pt>
                <c:pt idx="14856">
                  <c:v>78.448549999999997</c:v>
                </c:pt>
                <c:pt idx="14857">
                  <c:v>78.461010000000002</c:v>
                </c:pt>
                <c:pt idx="14858">
                  <c:v>78.40222</c:v>
                </c:pt>
                <c:pt idx="14859">
                  <c:v>78.451220000000006</c:v>
                </c:pt>
                <c:pt idx="14860">
                  <c:v>78.431899999999999</c:v>
                </c:pt>
                <c:pt idx="14861">
                  <c:v>78.407240000000002</c:v>
                </c:pt>
                <c:pt idx="14862">
                  <c:v>78.458410000000001</c:v>
                </c:pt>
                <c:pt idx="14863">
                  <c:v>78.401859999999999</c:v>
                </c:pt>
                <c:pt idx="14864">
                  <c:v>78.409880000000001</c:v>
                </c:pt>
                <c:pt idx="14865">
                  <c:v>78.476240000000004</c:v>
                </c:pt>
                <c:pt idx="14866">
                  <c:v>78.393000000000001</c:v>
                </c:pt>
                <c:pt idx="14867">
                  <c:v>78.404430000000005</c:v>
                </c:pt>
                <c:pt idx="14868">
                  <c:v>78.468109999999996</c:v>
                </c:pt>
                <c:pt idx="14869">
                  <c:v>78.373239999999996</c:v>
                </c:pt>
                <c:pt idx="14870">
                  <c:v>78.424480000000003</c:v>
                </c:pt>
                <c:pt idx="14871">
                  <c:v>78.472880000000004</c:v>
                </c:pt>
                <c:pt idx="14872">
                  <c:v>78.370350000000002</c:v>
                </c:pt>
                <c:pt idx="14873">
                  <c:v>78.419039999999995</c:v>
                </c:pt>
                <c:pt idx="14874">
                  <c:v>78.443969999999993</c:v>
                </c:pt>
                <c:pt idx="14875">
                  <c:v>78.393889999999999</c:v>
                </c:pt>
                <c:pt idx="14876">
                  <c:v>78.453479999999999</c:v>
                </c:pt>
                <c:pt idx="14877">
                  <c:v>78.437889999999996</c:v>
                </c:pt>
                <c:pt idx="14878">
                  <c:v>78.391670000000005</c:v>
                </c:pt>
                <c:pt idx="14879">
                  <c:v>78.432969999999997</c:v>
                </c:pt>
                <c:pt idx="14880">
                  <c:v>78.395970000000005</c:v>
                </c:pt>
                <c:pt idx="14881">
                  <c:v>78.396469999999994</c:v>
                </c:pt>
                <c:pt idx="14882">
                  <c:v>78.481260000000006</c:v>
                </c:pt>
                <c:pt idx="14883">
                  <c:v>78.405820000000006</c:v>
                </c:pt>
                <c:pt idx="14884">
                  <c:v>78.429310000000001</c:v>
                </c:pt>
                <c:pt idx="14885">
                  <c:v>78.501369999999994</c:v>
                </c:pt>
                <c:pt idx="14886">
                  <c:v>78.393039999999999</c:v>
                </c:pt>
                <c:pt idx="14887">
                  <c:v>78.437049999999999</c:v>
                </c:pt>
                <c:pt idx="14888">
                  <c:v>78.493960000000001</c:v>
                </c:pt>
                <c:pt idx="14889">
                  <c:v>78.39537</c:v>
                </c:pt>
                <c:pt idx="14890">
                  <c:v>78.473489999999998</c:v>
                </c:pt>
                <c:pt idx="14891">
                  <c:v>78.498260000000002</c:v>
                </c:pt>
                <c:pt idx="14892">
                  <c:v>78.442530000000005</c:v>
                </c:pt>
                <c:pt idx="14893">
                  <c:v>78.477410000000006</c:v>
                </c:pt>
                <c:pt idx="14894">
                  <c:v>78.481229999999996</c:v>
                </c:pt>
                <c:pt idx="14895">
                  <c:v>78.435670000000002</c:v>
                </c:pt>
                <c:pt idx="14896">
                  <c:v>78.471320000000006</c:v>
                </c:pt>
                <c:pt idx="14897">
                  <c:v>78.461500000000001</c:v>
                </c:pt>
                <c:pt idx="14898">
                  <c:v>78.450360000000003</c:v>
                </c:pt>
                <c:pt idx="14899">
                  <c:v>78.501239999999996</c:v>
                </c:pt>
                <c:pt idx="14900">
                  <c:v>78.438029999999998</c:v>
                </c:pt>
                <c:pt idx="14901">
                  <c:v>78.459299999999999</c:v>
                </c:pt>
                <c:pt idx="14902">
                  <c:v>78.529240000000001</c:v>
                </c:pt>
                <c:pt idx="14903">
                  <c:v>78.447040000000001</c:v>
                </c:pt>
                <c:pt idx="14904">
                  <c:v>78.454589999999996</c:v>
                </c:pt>
                <c:pt idx="14905">
                  <c:v>78.519130000000004</c:v>
                </c:pt>
                <c:pt idx="14906">
                  <c:v>78.416809999999998</c:v>
                </c:pt>
                <c:pt idx="14907">
                  <c:v>78.44838</c:v>
                </c:pt>
                <c:pt idx="14908">
                  <c:v>78.482129999999998</c:v>
                </c:pt>
                <c:pt idx="14909">
                  <c:v>78.421329999999998</c:v>
                </c:pt>
                <c:pt idx="14910">
                  <c:v>78.447299999999998</c:v>
                </c:pt>
                <c:pt idx="14911">
                  <c:v>78.447829999999996</c:v>
                </c:pt>
                <c:pt idx="14912">
                  <c:v>78.402079999999998</c:v>
                </c:pt>
                <c:pt idx="14913">
                  <c:v>78.449770000000001</c:v>
                </c:pt>
                <c:pt idx="14914">
                  <c:v>78.434510000000003</c:v>
                </c:pt>
                <c:pt idx="14915">
                  <c:v>78.383420000000001</c:v>
                </c:pt>
                <c:pt idx="14916">
                  <c:v>78.451589999999996</c:v>
                </c:pt>
                <c:pt idx="14917">
                  <c:v>78.416070000000005</c:v>
                </c:pt>
                <c:pt idx="14918">
                  <c:v>78.413139999999999</c:v>
                </c:pt>
                <c:pt idx="14919">
                  <c:v>78.470659999999995</c:v>
                </c:pt>
                <c:pt idx="14920">
                  <c:v>78.402699999999996</c:v>
                </c:pt>
                <c:pt idx="14921">
                  <c:v>78.444379999999995</c:v>
                </c:pt>
                <c:pt idx="14922">
                  <c:v>78.513450000000006</c:v>
                </c:pt>
                <c:pt idx="14923">
                  <c:v>78.410929999999993</c:v>
                </c:pt>
                <c:pt idx="14924">
                  <c:v>78.46114</c:v>
                </c:pt>
                <c:pt idx="14925">
                  <c:v>78.50291</c:v>
                </c:pt>
                <c:pt idx="14926">
                  <c:v>78.422610000000006</c:v>
                </c:pt>
                <c:pt idx="14927">
                  <c:v>78.470690000000005</c:v>
                </c:pt>
                <c:pt idx="14928">
                  <c:v>78.498469999999998</c:v>
                </c:pt>
                <c:pt idx="14929">
                  <c:v>78.421049999999994</c:v>
                </c:pt>
                <c:pt idx="14930">
                  <c:v>78.477040000000002</c:v>
                </c:pt>
                <c:pt idx="14931">
                  <c:v>78.463930000000005</c:v>
                </c:pt>
                <c:pt idx="14932">
                  <c:v>78.442570000000003</c:v>
                </c:pt>
                <c:pt idx="14933">
                  <c:v>78.511650000000003</c:v>
                </c:pt>
                <c:pt idx="14934">
                  <c:v>78.4422</c:v>
                </c:pt>
                <c:pt idx="14935">
                  <c:v>78.456469999999996</c:v>
                </c:pt>
                <c:pt idx="14936">
                  <c:v>78.521119999999996</c:v>
                </c:pt>
                <c:pt idx="14937">
                  <c:v>78.427850000000007</c:v>
                </c:pt>
                <c:pt idx="14938">
                  <c:v>78.468010000000007</c:v>
                </c:pt>
                <c:pt idx="14939">
                  <c:v>78.533370000000005</c:v>
                </c:pt>
                <c:pt idx="14940">
                  <c:v>78.472530000000006</c:v>
                </c:pt>
                <c:pt idx="14941">
                  <c:v>78.493449999999996</c:v>
                </c:pt>
                <c:pt idx="14942">
                  <c:v>78.546480000000003</c:v>
                </c:pt>
                <c:pt idx="14943">
                  <c:v>78.454830000000001</c:v>
                </c:pt>
                <c:pt idx="14944">
                  <c:v>78.483379999999997</c:v>
                </c:pt>
                <c:pt idx="14945">
                  <c:v>78.511830000000003</c:v>
                </c:pt>
                <c:pt idx="14946">
                  <c:v>78.440219999999997</c:v>
                </c:pt>
                <c:pt idx="14947">
                  <c:v>78.492109999999997</c:v>
                </c:pt>
                <c:pt idx="14948">
                  <c:v>78.474540000000005</c:v>
                </c:pt>
                <c:pt idx="14949">
                  <c:v>78.449809999999999</c:v>
                </c:pt>
                <c:pt idx="14950">
                  <c:v>78.494540000000001</c:v>
                </c:pt>
                <c:pt idx="14951">
                  <c:v>78.444209999999998</c:v>
                </c:pt>
                <c:pt idx="14952">
                  <c:v>78.441990000000004</c:v>
                </c:pt>
                <c:pt idx="14953">
                  <c:v>78.513210000000001</c:v>
                </c:pt>
                <c:pt idx="14954">
                  <c:v>78.440169999999995</c:v>
                </c:pt>
                <c:pt idx="14955">
                  <c:v>78.452479999999994</c:v>
                </c:pt>
                <c:pt idx="14956">
                  <c:v>78.5107</c:v>
                </c:pt>
                <c:pt idx="14957">
                  <c:v>78.421949999999995</c:v>
                </c:pt>
                <c:pt idx="14958">
                  <c:v>78.455209999999994</c:v>
                </c:pt>
                <c:pt idx="14959">
                  <c:v>78.529430000000005</c:v>
                </c:pt>
                <c:pt idx="14960">
                  <c:v>78.428510000000003</c:v>
                </c:pt>
                <c:pt idx="14961">
                  <c:v>78.478179999999995</c:v>
                </c:pt>
                <c:pt idx="14962">
                  <c:v>78.485680000000002</c:v>
                </c:pt>
                <c:pt idx="14963">
                  <c:v>78.423400000000001</c:v>
                </c:pt>
                <c:pt idx="14964">
                  <c:v>78.466549999999998</c:v>
                </c:pt>
                <c:pt idx="14965">
                  <c:v>78.458849999999998</c:v>
                </c:pt>
                <c:pt idx="14966">
                  <c:v>78.437989999999999</c:v>
                </c:pt>
                <c:pt idx="14967">
                  <c:v>78.49736</c:v>
                </c:pt>
                <c:pt idx="14968">
                  <c:v>78.444720000000004</c:v>
                </c:pt>
                <c:pt idx="14969">
                  <c:v>78.438969999999998</c:v>
                </c:pt>
                <c:pt idx="14970">
                  <c:v>78.49579</c:v>
                </c:pt>
                <c:pt idx="14971">
                  <c:v>78.427120000000002</c:v>
                </c:pt>
                <c:pt idx="14972">
                  <c:v>78.723889999999997</c:v>
                </c:pt>
                <c:pt idx="14973">
                  <c:v>78.891239999999996</c:v>
                </c:pt>
                <c:pt idx="14974">
                  <c:v>78.923090000000002</c:v>
                </c:pt>
                <c:pt idx="14975">
                  <c:v>78.999399999999994</c:v>
                </c:pt>
                <c:pt idx="14976">
                  <c:v>79.109049999999996</c:v>
                </c:pt>
                <c:pt idx="14977">
                  <c:v>79.113200000000006</c:v>
                </c:pt>
                <c:pt idx="14978">
                  <c:v>79.138050000000007</c:v>
                </c:pt>
                <c:pt idx="14979">
                  <c:v>79.200599999999994</c:v>
                </c:pt>
                <c:pt idx="14980">
                  <c:v>79.158789999999996</c:v>
                </c:pt>
                <c:pt idx="14981">
                  <c:v>79.216729999999998</c:v>
                </c:pt>
                <c:pt idx="14982">
                  <c:v>79.231890000000007</c:v>
                </c:pt>
                <c:pt idx="14983">
                  <c:v>79.230320000000006</c:v>
                </c:pt>
                <c:pt idx="14984">
                  <c:v>79.269130000000004</c:v>
                </c:pt>
                <c:pt idx="14985">
                  <c:v>79.242090000000005</c:v>
                </c:pt>
                <c:pt idx="14986">
                  <c:v>79.243589999999998</c:v>
                </c:pt>
                <c:pt idx="14987">
                  <c:v>79.280709999999999</c:v>
                </c:pt>
                <c:pt idx="14988">
                  <c:v>79.23021</c:v>
                </c:pt>
                <c:pt idx="14989">
                  <c:v>79.238010000000003</c:v>
                </c:pt>
                <c:pt idx="14990">
                  <c:v>79.289929999999998</c:v>
                </c:pt>
                <c:pt idx="14991">
                  <c:v>79.180120000000002</c:v>
                </c:pt>
                <c:pt idx="14992">
                  <c:v>79.217290000000006</c:v>
                </c:pt>
                <c:pt idx="14993">
                  <c:v>79.281310000000005</c:v>
                </c:pt>
                <c:pt idx="14994">
                  <c:v>79.191599999999994</c:v>
                </c:pt>
                <c:pt idx="14995">
                  <c:v>79.218350000000001</c:v>
                </c:pt>
                <c:pt idx="14996">
                  <c:v>79.236379999999997</c:v>
                </c:pt>
                <c:pt idx="14997">
                  <c:v>79.187809999999999</c:v>
                </c:pt>
                <c:pt idx="14998">
                  <c:v>79.200100000000006</c:v>
                </c:pt>
                <c:pt idx="14999">
                  <c:v>79.200749999999999</c:v>
                </c:pt>
                <c:pt idx="15000">
                  <c:v>79.176519999999996</c:v>
                </c:pt>
                <c:pt idx="15001">
                  <c:v>79.230810000000005</c:v>
                </c:pt>
                <c:pt idx="15002">
                  <c:v>79.197149999999993</c:v>
                </c:pt>
                <c:pt idx="15003">
                  <c:v>79.19247</c:v>
                </c:pt>
                <c:pt idx="15004">
                  <c:v>79.255129999999994</c:v>
                </c:pt>
                <c:pt idx="15005">
                  <c:v>79.207409999999996</c:v>
                </c:pt>
                <c:pt idx="15006">
                  <c:v>79.19538</c:v>
                </c:pt>
                <c:pt idx="15007">
                  <c:v>79.261179999999996</c:v>
                </c:pt>
                <c:pt idx="15008">
                  <c:v>79.17295</c:v>
                </c:pt>
                <c:pt idx="15009">
                  <c:v>79.197699999999998</c:v>
                </c:pt>
                <c:pt idx="15010">
                  <c:v>79.247730000000004</c:v>
                </c:pt>
                <c:pt idx="15011">
                  <c:v>79.157240000000002</c:v>
                </c:pt>
                <c:pt idx="15012">
                  <c:v>79.206959999999995</c:v>
                </c:pt>
                <c:pt idx="15013">
                  <c:v>79.226749999999996</c:v>
                </c:pt>
                <c:pt idx="15014">
                  <c:v>79.135649999999998</c:v>
                </c:pt>
                <c:pt idx="15015">
                  <c:v>79.178830000000005</c:v>
                </c:pt>
                <c:pt idx="15016">
                  <c:v>79.164919999999995</c:v>
                </c:pt>
                <c:pt idx="15017">
                  <c:v>79.113650000000007</c:v>
                </c:pt>
                <c:pt idx="15018">
                  <c:v>79.158590000000004</c:v>
                </c:pt>
                <c:pt idx="15019">
                  <c:v>79.114660000000001</c:v>
                </c:pt>
                <c:pt idx="15020">
                  <c:v>79.112369999999999</c:v>
                </c:pt>
                <c:pt idx="15021">
                  <c:v>79.154939999999996</c:v>
                </c:pt>
                <c:pt idx="15022">
                  <c:v>79.087990000000005</c:v>
                </c:pt>
                <c:pt idx="15023">
                  <c:v>79.080749999999995</c:v>
                </c:pt>
                <c:pt idx="15024">
                  <c:v>79.131399999999999</c:v>
                </c:pt>
                <c:pt idx="15025">
                  <c:v>79.059659999999994</c:v>
                </c:pt>
                <c:pt idx="15026">
                  <c:v>79.057299999999998</c:v>
                </c:pt>
                <c:pt idx="15027">
                  <c:v>79.114289999999997</c:v>
                </c:pt>
                <c:pt idx="15028">
                  <c:v>79.025959999999998</c:v>
                </c:pt>
                <c:pt idx="15029">
                  <c:v>79.073849999999993</c:v>
                </c:pt>
                <c:pt idx="15030">
                  <c:v>79.084789999999998</c:v>
                </c:pt>
                <c:pt idx="15031">
                  <c:v>79.016239999999996</c:v>
                </c:pt>
                <c:pt idx="15032">
                  <c:v>79.02167</c:v>
                </c:pt>
                <c:pt idx="15033">
                  <c:v>79.060749999999999</c:v>
                </c:pt>
                <c:pt idx="15034">
                  <c:v>78.995699999999999</c:v>
                </c:pt>
                <c:pt idx="15035">
                  <c:v>79.050129999999996</c:v>
                </c:pt>
                <c:pt idx="15036">
                  <c:v>79.011240000000001</c:v>
                </c:pt>
                <c:pt idx="15037">
                  <c:v>78.96584</c:v>
                </c:pt>
                <c:pt idx="15038">
                  <c:v>79.013109999999998</c:v>
                </c:pt>
                <c:pt idx="15039">
                  <c:v>78.953379999999996</c:v>
                </c:pt>
                <c:pt idx="15040">
                  <c:v>78.946610000000007</c:v>
                </c:pt>
                <c:pt idx="15041">
                  <c:v>79.002979999999994</c:v>
                </c:pt>
                <c:pt idx="15042">
                  <c:v>78.900999999999996</c:v>
                </c:pt>
                <c:pt idx="15043">
                  <c:v>78.932959999999994</c:v>
                </c:pt>
                <c:pt idx="15044">
                  <c:v>79.070629999999994</c:v>
                </c:pt>
                <c:pt idx="15045">
                  <c:v>79.012839999999997</c:v>
                </c:pt>
                <c:pt idx="15046">
                  <c:v>79.089290000000005</c:v>
                </c:pt>
                <c:pt idx="15047">
                  <c:v>79.06044</c:v>
                </c:pt>
                <c:pt idx="15048">
                  <c:v>78.944040000000001</c:v>
                </c:pt>
                <c:pt idx="15049">
                  <c:v>78.949420000000003</c:v>
                </c:pt>
                <c:pt idx="15050">
                  <c:v>78.979320000000001</c:v>
                </c:pt>
                <c:pt idx="15051">
                  <c:v>78.894130000000004</c:v>
                </c:pt>
                <c:pt idx="15052">
                  <c:v>78.934539999999998</c:v>
                </c:pt>
                <c:pt idx="15053">
                  <c:v>78.916020000000003</c:v>
                </c:pt>
                <c:pt idx="15054">
                  <c:v>78.884969999999996</c:v>
                </c:pt>
                <c:pt idx="15055">
                  <c:v>78.786079999999998</c:v>
                </c:pt>
                <c:pt idx="15056">
                  <c:v>78.703659999999999</c:v>
                </c:pt>
                <c:pt idx="15057">
                  <c:v>78.674289999999999</c:v>
                </c:pt>
                <c:pt idx="15058">
                  <c:v>78.688029999999998</c:v>
                </c:pt>
                <c:pt idx="15059">
                  <c:v>78.574299999999994</c:v>
                </c:pt>
                <c:pt idx="15060">
                  <c:v>78.585049999999995</c:v>
                </c:pt>
                <c:pt idx="15061">
                  <c:v>78.638339999999999</c:v>
                </c:pt>
                <c:pt idx="15062">
                  <c:v>78.536929999999998</c:v>
                </c:pt>
                <c:pt idx="15063">
                  <c:v>78.55565</c:v>
                </c:pt>
                <c:pt idx="15064">
                  <c:v>78.5946</c:v>
                </c:pt>
                <c:pt idx="15065">
                  <c:v>78.504009999999994</c:v>
                </c:pt>
                <c:pt idx="15066">
                  <c:v>78.553070000000005</c:v>
                </c:pt>
                <c:pt idx="15067">
                  <c:v>78.581119999999999</c:v>
                </c:pt>
                <c:pt idx="15068">
                  <c:v>78.53192</c:v>
                </c:pt>
                <c:pt idx="15069">
                  <c:v>78.567959999999999</c:v>
                </c:pt>
                <c:pt idx="15070">
                  <c:v>78.548289999999994</c:v>
                </c:pt>
                <c:pt idx="15071">
                  <c:v>78.528790000000001</c:v>
                </c:pt>
                <c:pt idx="15072">
                  <c:v>78.580290000000005</c:v>
                </c:pt>
                <c:pt idx="15073">
                  <c:v>78.546220000000005</c:v>
                </c:pt>
                <c:pt idx="15074">
                  <c:v>78.53622</c:v>
                </c:pt>
                <c:pt idx="15075">
                  <c:v>78.5989</c:v>
                </c:pt>
                <c:pt idx="15076">
                  <c:v>78.520719999999997</c:v>
                </c:pt>
                <c:pt idx="15077">
                  <c:v>78.534329999999997</c:v>
                </c:pt>
                <c:pt idx="15078">
                  <c:v>78.59845</c:v>
                </c:pt>
                <c:pt idx="15079">
                  <c:v>78.508369999999999</c:v>
                </c:pt>
                <c:pt idx="15080">
                  <c:v>78.529210000000006</c:v>
                </c:pt>
                <c:pt idx="15081">
                  <c:v>78.568569999999994</c:v>
                </c:pt>
                <c:pt idx="15082">
                  <c:v>78.491569999999996</c:v>
                </c:pt>
                <c:pt idx="15083">
                  <c:v>78.537930000000003</c:v>
                </c:pt>
                <c:pt idx="15084">
                  <c:v>78.578199999999995</c:v>
                </c:pt>
                <c:pt idx="15085">
                  <c:v>78.512439999999998</c:v>
                </c:pt>
                <c:pt idx="15086">
                  <c:v>78.559489999999997</c:v>
                </c:pt>
                <c:pt idx="15087">
                  <c:v>78.567539999999994</c:v>
                </c:pt>
                <c:pt idx="15088">
                  <c:v>78.515309999999999</c:v>
                </c:pt>
                <c:pt idx="15089">
                  <c:v>78.552449999999993</c:v>
                </c:pt>
                <c:pt idx="15090">
                  <c:v>78.550539999999998</c:v>
                </c:pt>
                <c:pt idx="15091">
                  <c:v>78.521389999999997</c:v>
                </c:pt>
                <c:pt idx="15092">
                  <c:v>78.572649999999996</c:v>
                </c:pt>
                <c:pt idx="15093">
                  <c:v>78.523529999999994</c:v>
                </c:pt>
                <c:pt idx="15094">
                  <c:v>78.523740000000004</c:v>
                </c:pt>
                <c:pt idx="15095">
                  <c:v>78.58681</c:v>
                </c:pt>
                <c:pt idx="15096">
                  <c:v>78.528570000000002</c:v>
                </c:pt>
                <c:pt idx="15097">
                  <c:v>78.552130000000005</c:v>
                </c:pt>
                <c:pt idx="15098">
                  <c:v>78.606729999999999</c:v>
                </c:pt>
                <c:pt idx="15099">
                  <c:v>78.507800000000003</c:v>
                </c:pt>
                <c:pt idx="15100">
                  <c:v>78.543930000000003</c:v>
                </c:pt>
                <c:pt idx="15101">
                  <c:v>78.601100000000002</c:v>
                </c:pt>
                <c:pt idx="15102">
                  <c:v>78.527320000000003</c:v>
                </c:pt>
                <c:pt idx="15103">
                  <c:v>78.576239999999999</c:v>
                </c:pt>
                <c:pt idx="15104">
                  <c:v>78.584350000000001</c:v>
                </c:pt>
                <c:pt idx="15105">
                  <c:v>78.533259999999999</c:v>
                </c:pt>
                <c:pt idx="15106">
                  <c:v>78.569760000000002</c:v>
                </c:pt>
                <c:pt idx="15107">
                  <c:v>78.568269999999998</c:v>
                </c:pt>
                <c:pt idx="15108">
                  <c:v>78.527000000000001</c:v>
                </c:pt>
                <c:pt idx="15109">
                  <c:v>78.574650000000005</c:v>
                </c:pt>
                <c:pt idx="15110">
                  <c:v>78.543539999999993</c:v>
                </c:pt>
                <c:pt idx="15111">
                  <c:v>78.547979999999995</c:v>
                </c:pt>
                <c:pt idx="15112">
                  <c:v>78.608639999999994</c:v>
                </c:pt>
                <c:pt idx="15113">
                  <c:v>78.532929999999993</c:v>
                </c:pt>
                <c:pt idx="15114">
                  <c:v>78.562399999999997</c:v>
                </c:pt>
                <c:pt idx="15115">
                  <c:v>78.630679999999998</c:v>
                </c:pt>
                <c:pt idx="15116">
                  <c:v>78.525909999999996</c:v>
                </c:pt>
                <c:pt idx="15117">
                  <c:v>78.573830000000001</c:v>
                </c:pt>
                <c:pt idx="15118">
                  <c:v>78.598159999999993</c:v>
                </c:pt>
                <c:pt idx="15119">
                  <c:v>78.520660000000007</c:v>
                </c:pt>
                <c:pt idx="15120">
                  <c:v>78.558059999999998</c:v>
                </c:pt>
                <c:pt idx="15121">
                  <c:v>78.582520000000002</c:v>
                </c:pt>
                <c:pt idx="15122">
                  <c:v>78.524150000000006</c:v>
                </c:pt>
                <c:pt idx="15123">
                  <c:v>78.564539999999994</c:v>
                </c:pt>
                <c:pt idx="15124">
                  <c:v>78.579580000000007</c:v>
                </c:pt>
                <c:pt idx="15125">
                  <c:v>78.536519999999996</c:v>
                </c:pt>
                <c:pt idx="15126">
                  <c:v>78.58108</c:v>
                </c:pt>
                <c:pt idx="15127">
                  <c:v>78.55941</c:v>
                </c:pt>
                <c:pt idx="15128">
                  <c:v>78.541520000000006</c:v>
                </c:pt>
                <c:pt idx="15129">
                  <c:v>78.615359999999995</c:v>
                </c:pt>
                <c:pt idx="15130">
                  <c:v>78.539760000000001</c:v>
                </c:pt>
                <c:pt idx="15131">
                  <c:v>78.558139999999995</c:v>
                </c:pt>
                <c:pt idx="15132">
                  <c:v>78.625870000000006</c:v>
                </c:pt>
                <c:pt idx="15133">
                  <c:v>78.530420000000007</c:v>
                </c:pt>
                <c:pt idx="15134">
                  <c:v>78.571039999999996</c:v>
                </c:pt>
                <c:pt idx="15135">
                  <c:v>78.627170000000007</c:v>
                </c:pt>
                <c:pt idx="15136">
                  <c:v>78.527979999999999</c:v>
                </c:pt>
                <c:pt idx="15137">
                  <c:v>78.575569999999999</c:v>
                </c:pt>
                <c:pt idx="15138">
                  <c:v>78.617310000000003</c:v>
                </c:pt>
                <c:pt idx="15139">
                  <c:v>78.561980000000005</c:v>
                </c:pt>
                <c:pt idx="15140">
                  <c:v>78.604529999999997</c:v>
                </c:pt>
                <c:pt idx="15141">
                  <c:v>78.605549999999994</c:v>
                </c:pt>
                <c:pt idx="15142">
                  <c:v>78.555340000000001</c:v>
                </c:pt>
                <c:pt idx="15143">
                  <c:v>78.595410000000001</c:v>
                </c:pt>
                <c:pt idx="15144">
                  <c:v>78.583340000000007</c:v>
                </c:pt>
                <c:pt idx="15145">
                  <c:v>78.569900000000004</c:v>
                </c:pt>
                <c:pt idx="15146">
                  <c:v>78.625900000000001</c:v>
                </c:pt>
                <c:pt idx="15147">
                  <c:v>78.558710000000005</c:v>
                </c:pt>
                <c:pt idx="15148">
                  <c:v>78.567850000000007</c:v>
                </c:pt>
                <c:pt idx="15149">
                  <c:v>78.634929999999997</c:v>
                </c:pt>
                <c:pt idx="15150">
                  <c:v>78.555480000000003</c:v>
                </c:pt>
                <c:pt idx="15151">
                  <c:v>78.593419999999995</c:v>
                </c:pt>
                <c:pt idx="15152">
                  <c:v>78.645529999999994</c:v>
                </c:pt>
                <c:pt idx="15153">
                  <c:v>78.553539999999998</c:v>
                </c:pt>
                <c:pt idx="15154">
                  <c:v>78.58005</c:v>
                </c:pt>
                <c:pt idx="15155">
                  <c:v>78.625929999999997</c:v>
                </c:pt>
                <c:pt idx="15156">
                  <c:v>78.56035</c:v>
                </c:pt>
                <c:pt idx="15157">
                  <c:v>78.597020000000001</c:v>
                </c:pt>
                <c:pt idx="15158">
                  <c:v>78.632260000000002</c:v>
                </c:pt>
                <c:pt idx="15159">
                  <c:v>78.567610000000002</c:v>
                </c:pt>
                <c:pt idx="15160">
                  <c:v>78.640209999999996</c:v>
                </c:pt>
                <c:pt idx="15161">
                  <c:v>78.584919999999997</c:v>
                </c:pt>
                <c:pt idx="15162">
                  <c:v>78.563950000000006</c:v>
                </c:pt>
                <c:pt idx="15163">
                  <c:v>78.631789999999995</c:v>
                </c:pt>
                <c:pt idx="15164">
                  <c:v>78.570849999999993</c:v>
                </c:pt>
                <c:pt idx="15165">
                  <c:v>78.568160000000006</c:v>
                </c:pt>
                <c:pt idx="15166">
                  <c:v>78.629750000000001</c:v>
                </c:pt>
                <c:pt idx="15167">
                  <c:v>78.547899999999998</c:v>
                </c:pt>
                <c:pt idx="15168">
                  <c:v>78.570539999999994</c:v>
                </c:pt>
                <c:pt idx="15169">
                  <c:v>78.655240000000006</c:v>
                </c:pt>
                <c:pt idx="15170">
                  <c:v>78.548990000000003</c:v>
                </c:pt>
                <c:pt idx="15171">
                  <c:v>78.587770000000006</c:v>
                </c:pt>
                <c:pt idx="15172">
                  <c:v>78.640140000000002</c:v>
                </c:pt>
                <c:pt idx="15173">
                  <c:v>78.569980000000001</c:v>
                </c:pt>
                <c:pt idx="15174">
                  <c:v>78.612099999999998</c:v>
                </c:pt>
                <c:pt idx="15175">
                  <c:v>78.638990000000007</c:v>
                </c:pt>
                <c:pt idx="15176">
                  <c:v>78.57253</c:v>
                </c:pt>
                <c:pt idx="15177">
                  <c:v>78.606430000000003</c:v>
                </c:pt>
                <c:pt idx="15178">
                  <c:v>78.583160000000007</c:v>
                </c:pt>
                <c:pt idx="15179">
                  <c:v>78.559849999999997</c:v>
                </c:pt>
                <c:pt idx="15180">
                  <c:v>78.602159999999998</c:v>
                </c:pt>
                <c:pt idx="15181">
                  <c:v>78.543790000000001</c:v>
                </c:pt>
                <c:pt idx="15182">
                  <c:v>78.566580000000002</c:v>
                </c:pt>
                <c:pt idx="15183">
                  <c:v>78.610510000000005</c:v>
                </c:pt>
                <c:pt idx="15184">
                  <c:v>78.551320000000004</c:v>
                </c:pt>
                <c:pt idx="15185">
                  <c:v>78.568119999999993</c:v>
                </c:pt>
                <c:pt idx="15186">
                  <c:v>78.635599999999997</c:v>
                </c:pt>
                <c:pt idx="15187">
                  <c:v>78.544880000000006</c:v>
                </c:pt>
                <c:pt idx="15188">
                  <c:v>78.581829999999997</c:v>
                </c:pt>
                <c:pt idx="15189">
                  <c:v>78.644260000000003</c:v>
                </c:pt>
                <c:pt idx="15190">
                  <c:v>78.599819999999994</c:v>
                </c:pt>
                <c:pt idx="15191">
                  <c:v>78.616929999999996</c:v>
                </c:pt>
                <c:pt idx="15192">
                  <c:v>78.632419999999996</c:v>
                </c:pt>
                <c:pt idx="15193">
                  <c:v>78.590500000000006</c:v>
                </c:pt>
                <c:pt idx="15194">
                  <c:v>78.612899999999996</c:v>
                </c:pt>
                <c:pt idx="15195">
                  <c:v>78.626090000000005</c:v>
                </c:pt>
                <c:pt idx="15196">
                  <c:v>78.577770000000001</c:v>
                </c:pt>
                <c:pt idx="15197">
                  <c:v>78.619110000000006</c:v>
                </c:pt>
                <c:pt idx="15198">
                  <c:v>78.589230000000001</c:v>
                </c:pt>
                <c:pt idx="15199">
                  <c:v>78.580690000000004</c:v>
                </c:pt>
                <c:pt idx="15200">
                  <c:v>78.650540000000007</c:v>
                </c:pt>
                <c:pt idx="15201">
                  <c:v>78.570329999999998</c:v>
                </c:pt>
                <c:pt idx="15202">
                  <c:v>78.569040000000001</c:v>
                </c:pt>
                <c:pt idx="15203">
                  <c:v>78.640320000000003</c:v>
                </c:pt>
                <c:pt idx="15204">
                  <c:v>78.557010000000005</c:v>
                </c:pt>
                <c:pt idx="15205">
                  <c:v>78.56953</c:v>
                </c:pt>
                <c:pt idx="15206">
                  <c:v>78.630129999999994</c:v>
                </c:pt>
                <c:pt idx="15207">
                  <c:v>78.553020000000004</c:v>
                </c:pt>
                <c:pt idx="15208">
                  <c:v>78.600089999999994</c:v>
                </c:pt>
                <c:pt idx="15209">
                  <c:v>78.631029999999996</c:v>
                </c:pt>
                <c:pt idx="15210">
                  <c:v>78.57056</c:v>
                </c:pt>
                <c:pt idx="15211">
                  <c:v>78.584999999999994</c:v>
                </c:pt>
                <c:pt idx="15212">
                  <c:v>78.62079</c:v>
                </c:pt>
                <c:pt idx="15213">
                  <c:v>78.584140000000005</c:v>
                </c:pt>
                <c:pt idx="15214">
                  <c:v>78.614350000000002</c:v>
                </c:pt>
                <c:pt idx="15215">
                  <c:v>78.618520000000004</c:v>
                </c:pt>
                <c:pt idx="15216">
                  <c:v>78.579899999999995</c:v>
                </c:pt>
                <c:pt idx="15217">
                  <c:v>78.644890000000004</c:v>
                </c:pt>
                <c:pt idx="15218">
                  <c:v>78.608170000000001</c:v>
                </c:pt>
                <c:pt idx="15219">
                  <c:v>78.593630000000005</c:v>
                </c:pt>
                <c:pt idx="15220">
                  <c:v>78.660039999999995</c:v>
                </c:pt>
                <c:pt idx="15221">
                  <c:v>78.579849999999993</c:v>
                </c:pt>
                <c:pt idx="15222">
                  <c:v>78.602080000000001</c:v>
                </c:pt>
                <c:pt idx="15223">
                  <c:v>78.65719</c:v>
                </c:pt>
                <c:pt idx="15224">
                  <c:v>78.579149999999998</c:v>
                </c:pt>
                <c:pt idx="15225">
                  <c:v>78.615409999999997</c:v>
                </c:pt>
                <c:pt idx="15226">
                  <c:v>78.671790000000001</c:v>
                </c:pt>
                <c:pt idx="15227">
                  <c:v>78.572090000000003</c:v>
                </c:pt>
                <c:pt idx="15228">
                  <c:v>78.636250000000004</c:v>
                </c:pt>
                <c:pt idx="15229">
                  <c:v>78.647980000000004</c:v>
                </c:pt>
                <c:pt idx="15230">
                  <c:v>78.595179999999999</c:v>
                </c:pt>
                <c:pt idx="15231">
                  <c:v>78.657939999999996</c:v>
                </c:pt>
                <c:pt idx="15232">
                  <c:v>78.644540000000006</c:v>
                </c:pt>
                <c:pt idx="15233">
                  <c:v>78.606350000000006</c:v>
                </c:pt>
                <c:pt idx="15234">
                  <c:v>78.668509999999998</c:v>
                </c:pt>
                <c:pt idx="15235">
                  <c:v>78.647840000000002</c:v>
                </c:pt>
                <c:pt idx="15236">
                  <c:v>78.62133</c:v>
                </c:pt>
                <c:pt idx="15237">
                  <c:v>78.685289999999995</c:v>
                </c:pt>
                <c:pt idx="15238">
                  <c:v>78.620069999999998</c:v>
                </c:pt>
                <c:pt idx="15239">
                  <c:v>78.644090000000006</c:v>
                </c:pt>
                <c:pt idx="15240">
                  <c:v>78.692459999999997</c:v>
                </c:pt>
                <c:pt idx="15241">
                  <c:v>78.608090000000004</c:v>
                </c:pt>
                <c:pt idx="15242">
                  <c:v>78.642859999999999</c:v>
                </c:pt>
                <c:pt idx="15243">
                  <c:v>78.694180000000003</c:v>
                </c:pt>
                <c:pt idx="15244">
                  <c:v>78.589749999999995</c:v>
                </c:pt>
                <c:pt idx="15245">
                  <c:v>78.642560000000003</c:v>
                </c:pt>
                <c:pt idx="15246">
                  <c:v>78.674490000000006</c:v>
                </c:pt>
                <c:pt idx="15247">
                  <c:v>78.576769999999996</c:v>
                </c:pt>
                <c:pt idx="15248">
                  <c:v>78.629630000000006</c:v>
                </c:pt>
                <c:pt idx="15249">
                  <c:v>78.649349999999998</c:v>
                </c:pt>
                <c:pt idx="15250">
                  <c:v>78.614670000000004</c:v>
                </c:pt>
                <c:pt idx="15251">
                  <c:v>78.655619999999999</c:v>
                </c:pt>
                <c:pt idx="15252">
                  <c:v>78.640280000000004</c:v>
                </c:pt>
                <c:pt idx="15253">
                  <c:v>78.623630000000006</c:v>
                </c:pt>
                <c:pt idx="15254">
                  <c:v>78.665670000000006</c:v>
                </c:pt>
                <c:pt idx="15255">
                  <c:v>78.627939999999995</c:v>
                </c:pt>
                <c:pt idx="15256">
                  <c:v>78.634640000000005</c:v>
                </c:pt>
                <c:pt idx="15257">
                  <c:v>78.691599999999994</c:v>
                </c:pt>
                <c:pt idx="15258">
                  <c:v>78.611660000000001</c:v>
                </c:pt>
                <c:pt idx="15259">
                  <c:v>78.640559999999994</c:v>
                </c:pt>
                <c:pt idx="15260">
                  <c:v>78.697299999999998</c:v>
                </c:pt>
                <c:pt idx="15261">
                  <c:v>78.61439</c:v>
                </c:pt>
                <c:pt idx="15262">
                  <c:v>78.654870000000003</c:v>
                </c:pt>
                <c:pt idx="15263">
                  <c:v>78.685670000000002</c:v>
                </c:pt>
                <c:pt idx="15264">
                  <c:v>78.618759999999995</c:v>
                </c:pt>
                <c:pt idx="15265">
                  <c:v>78.658969999999997</c:v>
                </c:pt>
                <c:pt idx="15266">
                  <c:v>78.666730000000001</c:v>
                </c:pt>
                <c:pt idx="15267">
                  <c:v>78.626930000000002</c:v>
                </c:pt>
                <c:pt idx="15268">
                  <c:v>78.677729999999997</c:v>
                </c:pt>
                <c:pt idx="15269">
                  <c:v>78.666049999999998</c:v>
                </c:pt>
                <c:pt idx="15270">
                  <c:v>78.631979999999999</c:v>
                </c:pt>
                <c:pt idx="15271">
                  <c:v>78.679370000000006</c:v>
                </c:pt>
                <c:pt idx="15272">
                  <c:v>78.638419999999996</c:v>
                </c:pt>
                <c:pt idx="15273">
                  <c:v>78.651859999999999</c:v>
                </c:pt>
                <c:pt idx="15274">
                  <c:v>78.705280000000002</c:v>
                </c:pt>
                <c:pt idx="15275">
                  <c:v>78.680819999999997</c:v>
                </c:pt>
                <c:pt idx="15276">
                  <c:v>78.662980000000005</c:v>
                </c:pt>
                <c:pt idx="15277">
                  <c:v>78.723950000000002</c:v>
                </c:pt>
                <c:pt idx="15278">
                  <c:v>78.64349</c:v>
                </c:pt>
                <c:pt idx="15279">
                  <c:v>78.68817</c:v>
                </c:pt>
                <c:pt idx="15280">
                  <c:v>78.724400000000003</c:v>
                </c:pt>
                <c:pt idx="15281">
                  <c:v>78.628979999999999</c:v>
                </c:pt>
                <c:pt idx="15282">
                  <c:v>78.693039999999996</c:v>
                </c:pt>
                <c:pt idx="15283">
                  <c:v>78.716830000000002</c:v>
                </c:pt>
                <c:pt idx="15284">
                  <c:v>78.647859999999994</c:v>
                </c:pt>
                <c:pt idx="15285">
                  <c:v>78.679010000000005</c:v>
                </c:pt>
                <c:pt idx="15286">
                  <c:v>78.676649999999995</c:v>
                </c:pt>
                <c:pt idx="15287">
                  <c:v>78.639420000000001</c:v>
                </c:pt>
                <c:pt idx="15288">
                  <c:v>78.69556</c:v>
                </c:pt>
                <c:pt idx="15289">
                  <c:v>78.653379999999999</c:v>
                </c:pt>
                <c:pt idx="15290">
                  <c:v>78.653790000000001</c:v>
                </c:pt>
                <c:pt idx="15291">
                  <c:v>78.709109999999995</c:v>
                </c:pt>
                <c:pt idx="15292">
                  <c:v>78.646889999999999</c:v>
                </c:pt>
                <c:pt idx="15293">
                  <c:v>78.674229999999994</c:v>
                </c:pt>
                <c:pt idx="15294">
                  <c:v>78.723950000000002</c:v>
                </c:pt>
                <c:pt idx="15295">
                  <c:v>78.652600000000007</c:v>
                </c:pt>
                <c:pt idx="15296">
                  <c:v>78.664180000000002</c:v>
                </c:pt>
                <c:pt idx="15297">
                  <c:v>78.698809999999995</c:v>
                </c:pt>
                <c:pt idx="15298">
                  <c:v>78.630210000000005</c:v>
                </c:pt>
                <c:pt idx="15299">
                  <c:v>78.658760000000001</c:v>
                </c:pt>
                <c:pt idx="15300">
                  <c:v>78.703990000000005</c:v>
                </c:pt>
                <c:pt idx="15301">
                  <c:v>78.638980000000004</c:v>
                </c:pt>
                <c:pt idx="15302">
                  <c:v>78.684839999999994</c:v>
                </c:pt>
                <c:pt idx="15303">
                  <c:v>78.685739999999996</c:v>
                </c:pt>
                <c:pt idx="15304">
                  <c:v>78.678340000000006</c:v>
                </c:pt>
                <c:pt idx="15305">
                  <c:v>78.671909999999997</c:v>
                </c:pt>
                <c:pt idx="15306">
                  <c:v>78.661180000000002</c:v>
                </c:pt>
                <c:pt idx="15307">
                  <c:v>78.66292</c:v>
                </c:pt>
                <c:pt idx="15308">
                  <c:v>78.725210000000004</c:v>
                </c:pt>
                <c:pt idx="15309">
                  <c:v>78.65558</c:v>
                </c:pt>
                <c:pt idx="15310">
                  <c:v>78.680599999999998</c:v>
                </c:pt>
                <c:pt idx="15311">
                  <c:v>78.722080000000005</c:v>
                </c:pt>
                <c:pt idx="15312">
                  <c:v>78.645420000000001</c:v>
                </c:pt>
                <c:pt idx="15313">
                  <c:v>78.664760000000001</c:v>
                </c:pt>
                <c:pt idx="15314">
                  <c:v>78.718400000000003</c:v>
                </c:pt>
                <c:pt idx="15315">
                  <c:v>78.660259999999994</c:v>
                </c:pt>
                <c:pt idx="15316">
                  <c:v>78.675839999999994</c:v>
                </c:pt>
                <c:pt idx="15317">
                  <c:v>78.712779999999995</c:v>
                </c:pt>
                <c:pt idx="15318">
                  <c:v>78.657970000000006</c:v>
                </c:pt>
                <c:pt idx="15319">
                  <c:v>78.691490000000002</c:v>
                </c:pt>
                <c:pt idx="15320">
                  <c:v>78.717830000000006</c:v>
                </c:pt>
                <c:pt idx="15321">
                  <c:v>78.657420000000002</c:v>
                </c:pt>
                <c:pt idx="15322">
                  <c:v>78.712789999999998</c:v>
                </c:pt>
                <c:pt idx="15323">
                  <c:v>78.673389999999998</c:v>
                </c:pt>
                <c:pt idx="15324">
                  <c:v>78.652140000000003</c:v>
                </c:pt>
                <c:pt idx="15325">
                  <c:v>78.690759999999997</c:v>
                </c:pt>
                <c:pt idx="15326">
                  <c:v>78.628450000000001</c:v>
                </c:pt>
                <c:pt idx="15327">
                  <c:v>78.651439999999994</c:v>
                </c:pt>
                <c:pt idx="15328">
                  <c:v>78.698610000000002</c:v>
                </c:pt>
                <c:pt idx="15329">
                  <c:v>78.629689999999997</c:v>
                </c:pt>
                <c:pt idx="15330">
                  <c:v>78.631839999999997</c:v>
                </c:pt>
                <c:pt idx="15331">
                  <c:v>78.709450000000004</c:v>
                </c:pt>
                <c:pt idx="15332">
                  <c:v>78.630390000000006</c:v>
                </c:pt>
                <c:pt idx="15333">
                  <c:v>78.673900000000003</c:v>
                </c:pt>
                <c:pt idx="15334">
                  <c:v>78.702479999999994</c:v>
                </c:pt>
                <c:pt idx="15335">
                  <c:v>78.628439999999998</c:v>
                </c:pt>
                <c:pt idx="15336">
                  <c:v>78.694599999999994</c:v>
                </c:pt>
                <c:pt idx="15337">
                  <c:v>78.68665</c:v>
                </c:pt>
                <c:pt idx="15338">
                  <c:v>78.644710000000003</c:v>
                </c:pt>
                <c:pt idx="15339">
                  <c:v>78.701520000000002</c:v>
                </c:pt>
                <c:pt idx="15340">
                  <c:v>78.686899999999994</c:v>
                </c:pt>
                <c:pt idx="15341">
                  <c:v>78.645889999999994</c:v>
                </c:pt>
                <c:pt idx="15342">
                  <c:v>78.705349999999996</c:v>
                </c:pt>
                <c:pt idx="15343">
                  <c:v>78.679199999999994</c:v>
                </c:pt>
                <c:pt idx="15344">
                  <c:v>78.666390000000007</c:v>
                </c:pt>
                <c:pt idx="15345">
                  <c:v>78.741320000000002</c:v>
                </c:pt>
                <c:pt idx="15346">
                  <c:v>78.669809999999998</c:v>
                </c:pt>
                <c:pt idx="15347">
                  <c:v>78.690780000000004</c:v>
                </c:pt>
                <c:pt idx="15348">
                  <c:v>78.737009999999998</c:v>
                </c:pt>
                <c:pt idx="15349">
                  <c:v>78.640919999999994</c:v>
                </c:pt>
                <c:pt idx="15350">
                  <c:v>78.689930000000004</c:v>
                </c:pt>
                <c:pt idx="15351">
                  <c:v>78.729089999999999</c:v>
                </c:pt>
                <c:pt idx="15352">
                  <c:v>78.632580000000004</c:v>
                </c:pt>
                <c:pt idx="15353">
                  <c:v>78.670640000000006</c:v>
                </c:pt>
                <c:pt idx="15354">
                  <c:v>78.699020000000004</c:v>
                </c:pt>
                <c:pt idx="15355">
                  <c:v>78.656620000000004</c:v>
                </c:pt>
                <c:pt idx="15356">
                  <c:v>78.700040000000001</c:v>
                </c:pt>
                <c:pt idx="15357">
                  <c:v>78.689250000000001</c:v>
                </c:pt>
                <c:pt idx="15358">
                  <c:v>78.659000000000006</c:v>
                </c:pt>
                <c:pt idx="15359">
                  <c:v>78.716980000000007</c:v>
                </c:pt>
                <c:pt idx="15360">
                  <c:v>78.684129999999996</c:v>
                </c:pt>
                <c:pt idx="15361">
                  <c:v>78.680689999999998</c:v>
                </c:pt>
                <c:pt idx="15362">
                  <c:v>78.734470000000002</c:v>
                </c:pt>
                <c:pt idx="15363">
                  <c:v>78.679159999999996</c:v>
                </c:pt>
                <c:pt idx="15364">
                  <c:v>78.687029999999993</c:v>
                </c:pt>
                <c:pt idx="15365">
                  <c:v>78.764039999999994</c:v>
                </c:pt>
                <c:pt idx="15366">
                  <c:v>78.677430000000001</c:v>
                </c:pt>
                <c:pt idx="15367">
                  <c:v>78.707800000000006</c:v>
                </c:pt>
                <c:pt idx="15368">
                  <c:v>78.745469999999997</c:v>
                </c:pt>
                <c:pt idx="15369">
                  <c:v>78.660060000000001</c:v>
                </c:pt>
                <c:pt idx="15370">
                  <c:v>78.681560000000005</c:v>
                </c:pt>
                <c:pt idx="15371">
                  <c:v>78.722849999999994</c:v>
                </c:pt>
                <c:pt idx="15372">
                  <c:v>78.651120000000006</c:v>
                </c:pt>
                <c:pt idx="15373">
                  <c:v>78.686000000000007</c:v>
                </c:pt>
                <c:pt idx="15374">
                  <c:v>78.701980000000006</c:v>
                </c:pt>
                <c:pt idx="15375">
                  <c:v>78.656750000000002</c:v>
                </c:pt>
                <c:pt idx="15376">
                  <c:v>78.731759999999994</c:v>
                </c:pt>
                <c:pt idx="15377">
                  <c:v>78.676910000000007</c:v>
                </c:pt>
                <c:pt idx="15378">
                  <c:v>78.699520000000007</c:v>
                </c:pt>
                <c:pt idx="15379">
                  <c:v>78.738500000000002</c:v>
                </c:pt>
                <c:pt idx="15380">
                  <c:v>78.660640000000001</c:v>
                </c:pt>
                <c:pt idx="15381">
                  <c:v>78.698779999999999</c:v>
                </c:pt>
                <c:pt idx="15382">
                  <c:v>78.749459999999999</c:v>
                </c:pt>
                <c:pt idx="15383">
                  <c:v>78.67071</c:v>
                </c:pt>
                <c:pt idx="15384">
                  <c:v>78.705699999999993</c:v>
                </c:pt>
                <c:pt idx="15385">
                  <c:v>78.766840000000002</c:v>
                </c:pt>
                <c:pt idx="15386">
                  <c:v>78.669529999999995</c:v>
                </c:pt>
                <c:pt idx="15387">
                  <c:v>78.710030000000003</c:v>
                </c:pt>
                <c:pt idx="15388">
                  <c:v>78.754620000000003</c:v>
                </c:pt>
                <c:pt idx="15389">
                  <c:v>78.67953</c:v>
                </c:pt>
                <c:pt idx="15390">
                  <c:v>78.727580000000003</c:v>
                </c:pt>
                <c:pt idx="15391">
                  <c:v>78.721819999999994</c:v>
                </c:pt>
                <c:pt idx="15392">
                  <c:v>78.684780000000003</c:v>
                </c:pt>
                <c:pt idx="15393">
                  <c:v>78.737369999999999</c:v>
                </c:pt>
                <c:pt idx="15394">
                  <c:v>78.701840000000004</c:v>
                </c:pt>
                <c:pt idx="15395">
                  <c:v>78.686660000000003</c:v>
                </c:pt>
                <c:pt idx="15396">
                  <c:v>78.732320000000001</c:v>
                </c:pt>
                <c:pt idx="15397">
                  <c:v>78.698970000000003</c:v>
                </c:pt>
                <c:pt idx="15398">
                  <c:v>78.720219999999998</c:v>
                </c:pt>
                <c:pt idx="15399">
                  <c:v>78.771479999999997</c:v>
                </c:pt>
                <c:pt idx="15400">
                  <c:v>78.680819999999997</c:v>
                </c:pt>
                <c:pt idx="15401">
                  <c:v>78.715990000000005</c:v>
                </c:pt>
                <c:pt idx="15402">
                  <c:v>78.761619999999994</c:v>
                </c:pt>
                <c:pt idx="15403">
                  <c:v>78.708359999999999</c:v>
                </c:pt>
                <c:pt idx="15404">
                  <c:v>78.745639999999995</c:v>
                </c:pt>
                <c:pt idx="15405">
                  <c:v>78.769819999999996</c:v>
                </c:pt>
                <c:pt idx="15406">
                  <c:v>78.704030000000003</c:v>
                </c:pt>
                <c:pt idx="15407">
                  <c:v>78.752989999999997</c:v>
                </c:pt>
                <c:pt idx="15408">
                  <c:v>78.735280000000003</c:v>
                </c:pt>
                <c:pt idx="15409">
                  <c:v>78.711910000000003</c:v>
                </c:pt>
                <c:pt idx="15410">
                  <c:v>78.748260000000002</c:v>
                </c:pt>
                <c:pt idx="15411">
                  <c:v>78.700419999999994</c:v>
                </c:pt>
                <c:pt idx="15412">
                  <c:v>78.709270000000004</c:v>
                </c:pt>
                <c:pt idx="15413">
                  <c:v>78.761409999999998</c:v>
                </c:pt>
                <c:pt idx="15414">
                  <c:v>78.696039999999996</c:v>
                </c:pt>
                <c:pt idx="15415">
                  <c:v>78.711110000000005</c:v>
                </c:pt>
                <c:pt idx="15416">
                  <c:v>78.771969999999996</c:v>
                </c:pt>
                <c:pt idx="15417">
                  <c:v>78.697230000000005</c:v>
                </c:pt>
                <c:pt idx="15418">
                  <c:v>78.706280000000007</c:v>
                </c:pt>
                <c:pt idx="15419">
                  <c:v>78.765609999999995</c:v>
                </c:pt>
                <c:pt idx="15420">
                  <c:v>78.689210000000003</c:v>
                </c:pt>
                <c:pt idx="15421">
                  <c:v>78.720089999999999</c:v>
                </c:pt>
                <c:pt idx="15422">
                  <c:v>78.745400000000004</c:v>
                </c:pt>
                <c:pt idx="15423">
                  <c:v>78.688959999999994</c:v>
                </c:pt>
                <c:pt idx="15424">
                  <c:v>78.73</c:v>
                </c:pt>
                <c:pt idx="15425">
                  <c:v>78.747559999999993</c:v>
                </c:pt>
                <c:pt idx="15426">
                  <c:v>78.69171</c:v>
                </c:pt>
                <c:pt idx="15427">
                  <c:v>78.737849999999995</c:v>
                </c:pt>
                <c:pt idx="15428">
                  <c:v>78.702579999999998</c:v>
                </c:pt>
                <c:pt idx="15429">
                  <c:v>78.687960000000004</c:v>
                </c:pt>
                <c:pt idx="15430">
                  <c:v>78.740870000000001</c:v>
                </c:pt>
                <c:pt idx="15431">
                  <c:v>78.701419999999999</c:v>
                </c:pt>
                <c:pt idx="15432">
                  <c:v>78.699809999999999</c:v>
                </c:pt>
                <c:pt idx="15433">
                  <c:v>78.750029999999995</c:v>
                </c:pt>
                <c:pt idx="15434">
                  <c:v>78.676079999999999</c:v>
                </c:pt>
                <c:pt idx="15435">
                  <c:v>78.685329999999993</c:v>
                </c:pt>
                <c:pt idx="15436">
                  <c:v>78.776150000000001</c:v>
                </c:pt>
                <c:pt idx="15437">
                  <c:v>78.699870000000004</c:v>
                </c:pt>
                <c:pt idx="15438">
                  <c:v>78.718770000000006</c:v>
                </c:pt>
                <c:pt idx="15439">
                  <c:v>78.747420000000005</c:v>
                </c:pt>
                <c:pt idx="15440">
                  <c:v>78.696839999999995</c:v>
                </c:pt>
                <c:pt idx="15441">
                  <c:v>78.719920000000002</c:v>
                </c:pt>
                <c:pt idx="15442">
                  <c:v>78.7256</c:v>
                </c:pt>
                <c:pt idx="15443">
                  <c:v>78.682289999999995</c:v>
                </c:pt>
                <c:pt idx="15444">
                  <c:v>78.734359999999995</c:v>
                </c:pt>
                <c:pt idx="15445">
                  <c:v>78.724850000000004</c:v>
                </c:pt>
                <c:pt idx="15446">
                  <c:v>78.693860000000001</c:v>
                </c:pt>
                <c:pt idx="15447">
                  <c:v>78.750969999999995</c:v>
                </c:pt>
                <c:pt idx="15448">
                  <c:v>78.706090000000003</c:v>
                </c:pt>
                <c:pt idx="15449">
                  <c:v>78.701229999999995</c:v>
                </c:pt>
                <c:pt idx="15450">
                  <c:v>78.762969999999996</c:v>
                </c:pt>
                <c:pt idx="15451">
                  <c:v>78.671419999999998</c:v>
                </c:pt>
                <c:pt idx="15452">
                  <c:v>78.723150000000004</c:v>
                </c:pt>
                <c:pt idx="15453">
                  <c:v>78.743930000000006</c:v>
                </c:pt>
                <c:pt idx="15454">
                  <c:v>78.670169999999999</c:v>
                </c:pt>
                <c:pt idx="15455">
                  <c:v>78.696910000000003</c:v>
                </c:pt>
                <c:pt idx="15456">
                  <c:v>78.751980000000003</c:v>
                </c:pt>
                <c:pt idx="15457">
                  <c:v>78.687629999999999</c:v>
                </c:pt>
                <c:pt idx="15458">
                  <c:v>78.734989999999996</c:v>
                </c:pt>
                <c:pt idx="15459">
                  <c:v>78.751159999999999</c:v>
                </c:pt>
                <c:pt idx="15460">
                  <c:v>78.719380000000001</c:v>
                </c:pt>
                <c:pt idx="15461">
                  <c:v>78.734889999999993</c:v>
                </c:pt>
                <c:pt idx="15462">
                  <c:v>78.752009999999999</c:v>
                </c:pt>
                <c:pt idx="15463">
                  <c:v>78.706469999999996</c:v>
                </c:pt>
                <c:pt idx="15464">
                  <c:v>78.759349999999998</c:v>
                </c:pt>
                <c:pt idx="15465">
                  <c:v>78.733549999999994</c:v>
                </c:pt>
                <c:pt idx="15466">
                  <c:v>78.735200000000006</c:v>
                </c:pt>
                <c:pt idx="15467">
                  <c:v>78.790329999999997</c:v>
                </c:pt>
                <c:pt idx="15468">
                  <c:v>78.725369999999998</c:v>
                </c:pt>
                <c:pt idx="15469">
                  <c:v>78.745580000000004</c:v>
                </c:pt>
                <c:pt idx="15470">
                  <c:v>78.800669999999997</c:v>
                </c:pt>
                <c:pt idx="15471">
                  <c:v>78.723420000000004</c:v>
                </c:pt>
                <c:pt idx="15472">
                  <c:v>78.723849999999999</c:v>
                </c:pt>
                <c:pt idx="15473">
                  <c:v>78.794820000000001</c:v>
                </c:pt>
                <c:pt idx="15474">
                  <c:v>78.711079999999995</c:v>
                </c:pt>
                <c:pt idx="15475">
                  <c:v>78.744560000000007</c:v>
                </c:pt>
                <c:pt idx="15476">
                  <c:v>78.781729999999996</c:v>
                </c:pt>
                <c:pt idx="15477">
                  <c:v>78.727099999999993</c:v>
                </c:pt>
                <c:pt idx="15478">
                  <c:v>78.758899999999997</c:v>
                </c:pt>
                <c:pt idx="15479">
                  <c:v>78.751459999999994</c:v>
                </c:pt>
                <c:pt idx="15480">
                  <c:v>78.71978</c:v>
                </c:pt>
                <c:pt idx="15481">
                  <c:v>78.760580000000004</c:v>
                </c:pt>
                <c:pt idx="15482">
                  <c:v>78.726249999999993</c:v>
                </c:pt>
                <c:pt idx="15483">
                  <c:v>78.741550000000004</c:v>
                </c:pt>
                <c:pt idx="15484">
                  <c:v>78.782920000000004</c:v>
                </c:pt>
                <c:pt idx="15485">
                  <c:v>78.717560000000006</c:v>
                </c:pt>
                <c:pt idx="15486">
                  <c:v>78.749390000000005</c:v>
                </c:pt>
                <c:pt idx="15487">
                  <c:v>78.802890000000005</c:v>
                </c:pt>
                <c:pt idx="15488">
                  <c:v>78.708110000000005</c:v>
                </c:pt>
                <c:pt idx="15489">
                  <c:v>78.737489999999994</c:v>
                </c:pt>
                <c:pt idx="15490">
                  <c:v>78.804810000000003</c:v>
                </c:pt>
                <c:pt idx="15491">
                  <c:v>78.725110000000001</c:v>
                </c:pt>
                <c:pt idx="15492">
                  <c:v>78.745590000000007</c:v>
                </c:pt>
                <c:pt idx="15493">
                  <c:v>78.784419999999997</c:v>
                </c:pt>
                <c:pt idx="15494">
                  <c:v>78.710359999999994</c:v>
                </c:pt>
                <c:pt idx="15495">
                  <c:v>78.74776</c:v>
                </c:pt>
                <c:pt idx="15496">
                  <c:v>78.773060000000001</c:v>
                </c:pt>
                <c:pt idx="15497">
                  <c:v>78.727180000000004</c:v>
                </c:pt>
                <c:pt idx="15498">
                  <c:v>78.757660000000001</c:v>
                </c:pt>
                <c:pt idx="15499">
                  <c:v>78.741</c:v>
                </c:pt>
                <c:pt idx="15500">
                  <c:v>78.722399999999993</c:v>
                </c:pt>
                <c:pt idx="15501">
                  <c:v>78.783479999999997</c:v>
                </c:pt>
                <c:pt idx="15502">
                  <c:v>78.733270000000005</c:v>
                </c:pt>
                <c:pt idx="15503">
                  <c:v>78.726060000000004</c:v>
                </c:pt>
                <c:pt idx="15504">
                  <c:v>78.791439999999994</c:v>
                </c:pt>
                <c:pt idx="15505">
                  <c:v>78.690309999999997</c:v>
                </c:pt>
                <c:pt idx="15506">
                  <c:v>78.740750000000006</c:v>
                </c:pt>
                <c:pt idx="15507">
                  <c:v>78.771789999999996</c:v>
                </c:pt>
                <c:pt idx="15508">
                  <c:v>78.710139999999996</c:v>
                </c:pt>
                <c:pt idx="15509">
                  <c:v>78.730080000000001</c:v>
                </c:pt>
                <c:pt idx="15510">
                  <c:v>78.781109999999998</c:v>
                </c:pt>
                <c:pt idx="15511">
                  <c:v>78.707520000000002</c:v>
                </c:pt>
                <c:pt idx="15512">
                  <c:v>78.749440000000007</c:v>
                </c:pt>
                <c:pt idx="15513">
                  <c:v>78.763499999999993</c:v>
                </c:pt>
                <c:pt idx="15514">
                  <c:v>78.716340000000002</c:v>
                </c:pt>
                <c:pt idx="15515">
                  <c:v>78.77619</c:v>
                </c:pt>
                <c:pt idx="15516">
                  <c:v>78.756299999999996</c:v>
                </c:pt>
                <c:pt idx="15517">
                  <c:v>78.730090000000004</c:v>
                </c:pt>
                <c:pt idx="15518">
                  <c:v>78.776989999999998</c:v>
                </c:pt>
                <c:pt idx="15519">
                  <c:v>78.746669999999995</c:v>
                </c:pt>
                <c:pt idx="15520">
                  <c:v>78.743679999999998</c:v>
                </c:pt>
                <c:pt idx="15521">
                  <c:v>78.788550000000001</c:v>
                </c:pt>
                <c:pt idx="15522">
                  <c:v>78.70778</c:v>
                </c:pt>
                <c:pt idx="15523">
                  <c:v>78.732050000000001</c:v>
                </c:pt>
                <c:pt idx="15524">
                  <c:v>78.796660000000003</c:v>
                </c:pt>
                <c:pt idx="15525">
                  <c:v>78.707490000000007</c:v>
                </c:pt>
                <c:pt idx="15526">
                  <c:v>78.755039999999994</c:v>
                </c:pt>
                <c:pt idx="15527">
                  <c:v>78.808850000000007</c:v>
                </c:pt>
                <c:pt idx="15528">
                  <c:v>78.720010000000002</c:v>
                </c:pt>
                <c:pt idx="15529">
                  <c:v>78.771799999999999</c:v>
                </c:pt>
                <c:pt idx="15530">
                  <c:v>78.775899999999993</c:v>
                </c:pt>
                <c:pt idx="15531">
                  <c:v>78.728809999999996</c:v>
                </c:pt>
                <c:pt idx="15532">
                  <c:v>78.755170000000007</c:v>
                </c:pt>
                <c:pt idx="15533">
                  <c:v>78.719279999999998</c:v>
                </c:pt>
                <c:pt idx="15534">
                  <c:v>78.706659999999999</c:v>
                </c:pt>
                <c:pt idx="15535">
                  <c:v>78.741010000000003</c:v>
                </c:pt>
                <c:pt idx="15536">
                  <c:v>78.708399999999997</c:v>
                </c:pt>
                <c:pt idx="15537">
                  <c:v>78.710570000000004</c:v>
                </c:pt>
                <c:pt idx="15538">
                  <c:v>78.744759999999999</c:v>
                </c:pt>
                <c:pt idx="15539">
                  <c:v>78.703509999999994</c:v>
                </c:pt>
                <c:pt idx="15540">
                  <c:v>78.710710000000006</c:v>
                </c:pt>
                <c:pt idx="15541">
                  <c:v>78.772859999999994</c:v>
                </c:pt>
                <c:pt idx="15542">
                  <c:v>78.687070000000006</c:v>
                </c:pt>
                <c:pt idx="15543">
                  <c:v>78.724850000000004</c:v>
                </c:pt>
                <c:pt idx="15544">
                  <c:v>78.786060000000006</c:v>
                </c:pt>
                <c:pt idx="15545">
                  <c:v>78.682550000000006</c:v>
                </c:pt>
                <c:pt idx="15546">
                  <c:v>78.742750000000001</c:v>
                </c:pt>
                <c:pt idx="15547">
                  <c:v>78.771259999999998</c:v>
                </c:pt>
                <c:pt idx="15548">
                  <c:v>78.701710000000006</c:v>
                </c:pt>
                <c:pt idx="15549">
                  <c:v>78.741780000000006</c:v>
                </c:pt>
                <c:pt idx="15550">
                  <c:v>78.748980000000003</c:v>
                </c:pt>
                <c:pt idx="15551">
                  <c:v>78.715410000000006</c:v>
                </c:pt>
                <c:pt idx="15552">
                  <c:v>78.750110000000006</c:v>
                </c:pt>
                <c:pt idx="15553">
                  <c:v>78.754679999999993</c:v>
                </c:pt>
                <c:pt idx="15554">
                  <c:v>78.737669999999994</c:v>
                </c:pt>
                <c:pt idx="15555">
                  <c:v>78.804940000000002</c:v>
                </c:pt>
                <c:pt idx="15556">
                  <c:v>78.756969999999995</c:v>
                </c:pt>
                <c:pt idx="15557">
                  <c:v>78.749080000000006</c:v>
                </c:pt>
                <c:pt idx="15558">
                  <c:v>78.812160000000006</c:v>
                </c:pt>
                <c:pt idx="15559">
                  <c:v>78.728830000000002</c:v>
                </c:pt>
                <c:pt idx="15560">
                  <c:v>78.758499999999998</c:v>
                </c:pt>
                <c:pt idx="15561">
                  <c:v>78.824619999999996</c:v>
                </c:pt>
                <c:pt idx="15562">
                  <c:v>78.738799999999998</c:v>
                </c:pt>
                <c:pt idx="15563">
                  <c:v>78.778850000000006</c:v>
                </c:pt>
                <c:pt idx="15564">
                  <c:v>78.807249999999996</c:v>
                </c:pt>
                <c:pt idx="15565">
                  <c:v>78.733009999999993</c:v>
                </c:pt>
                <c:pt idx="15566">
                  <c:v>78.787959999999998</c:v>
                </c:pt>
                <c:pt idx="15567">
                  <c:v>78.761529999999993</c:v>
                </c:pt>
                <c:pt idx="15568">
                  <c:v>78.727860000000007</c:v>
                </c:pt>
                <c:pt idx="15569">
                  <c:v>78.784009999999995</c:v>
                </c:pt>
                <c:pt idx="15570">
                  <c:v>78.739519999999999</c:v>
                </c:pt>
                <c:pt idx="15571">
                  <c:v>78.739500000000007</c:v>
                </c:pt>
                <c:pt idx="15572">
                  <c:v>78.786929999999998</c:v>
                </c:pt>
                <c:pt idx="15573">
                  <c:v>78.726299999999995</c:v>
                </c:pt>
                <c:pt idx="15574">
                  <c:v>78.738150000000005</c:v>
                </c:pt>
                <c:pt idx="15575">
                  <c:v>78.777169999999998</c:v>
                </c:pt>
                <c:pt idx="15576">
                  <c:v>78.7</c:v>
                </c:pt>
                <c:pt idx="15577">
                  <c:v>78.726939999999999</c:v>
                </c:pt>
                <c:pt idx="15578">
                  <c:v>78.78004</c:v>
                </c:pt>
                <c:pt idx="15579">
                  <c:v>78.692620000000005</c:v>
                </c:pt>
                <c:pt idx="15580">
                  <c:v>78.747410000000002</c:v>
                </c:pt>
                <c:pt idx="15581">
                  <c:v>78.772819999999996</c:v>
                </c:pt>
                <c:pt idx="15582">
                  <c:v>78.717849999999999</c:v>
                </c:pt>
                <c:pt idx="15583">
                  <c:v>78.744510000000005</c:v>
                </c:pt>
                <c:pt idx="15584">
                  <c:v>78.747219999999999</c:v>
                </c:pt>
                <c:pt idx="15585">
                  <c:v>78.699169999999995</c:v>
                </c:pt>
                <c:pt idx="15586">
                  <c:v>78.732320000000001</c:v>
                </c:pt>
                <c:pt idx="15587">
                  <c:v>78.729029999999995</c:v>
                </c:pt>
                <c:pt idx="15588">
                  <c:v>78.703680000000006</c:v>
                </c:pt>
                <c:pt idx="15589">
                  <c:v>78.766360000000006</c:v>
                </c:pt>
                <c:pt idx="15590">
                  <c:v>78.692509999999999</c:v>
                </c:pt>
                <c:pt idx="15591">
                  <c:v>78.720690000000005</c:v>
                </c:pt>
                <c:pt idx="15592">
                  <c:v>78.768230000000003</c:v>
                </c:pt>
                <c:pt idx="15593">
                  <c:v>78.689350000000005</c:v>
                </c:pt>
                <c:pt idx="15594">
                  <c:v>78.734009999999998</c:v>
                </c:pt>
                <c:pt idx="15595">
                  <c:v>78.775139999999993</c:v>
                </c:pt>
                <c:pt idx="15596">
                  <c:v>78.694630000000004</c:v>
                </c:pt>
                <c:pt idx="15597">
                  <c:v>78.737700000000004</c:v>
                </c:pt>
                <c:pt idx="15598">
                  <c:v>78.781450000000007</c:v>
                </c:pt>
                <c:pt idx="15599">
                  <c:v>78.712620000000001</c:v>
                </c:pt>
                <c:pt idx="15600">
                  <c:v>78.745639999999995</c:v>
                </c:pt>
                <c:pt idx="15601">
                  <c:v>78.765569999999997</c:v>
                </c:pt>
                <c:pt idx="15602">
                  <c:v>78.717910000000003</c:v>
                </c:pt>
                <c:pt idx="15603">
                  <c:v>78.749009999999998</c:v>
                </c:pt>
                <c:pt idx="15604">
                  <c:v>78.756379999999993</c:v>
                </c:pt>
                <c:pt idx="15605">
                  <c:v>78.727789999999999</c:v>
                </c:pt>
                <c:pt idx="15606">
                  <c:v>78.787390000000002</c:v>
                </c:pt>
                <c:pt idx="15607">
                  <c:v>78.729159999999993</c:v>
                </c:pt>
                <c:pt idx="15608">
                  <c:v>78.73451</c:v>
                </c:pt>
                <c:pt idx="15609">
                  <c:v>78.788899999999998</c:v>
                </c:pt>
                <c:pt idx="15610">
                  <c:v>78.734750000000005</c:v>
                </c:pt>
                <c:pt idx="15611">
                  <c:v>78.740080000000006</c:v>
                </c:pt>
                <c:pt idx="15612">
                  <c:v>78.791610000000006</c:v>
                </c:pt>
                <c:pt idx="15613">
                  <c:v>78.694929999999999</c:v>
                </c:pt>
                <c:pt idx="15614">
                  <c:v>78.735600000000005</c:v>
                </c:pt>
                <c:pt idx="15615">
                  <c:v>78.777439999999999</c:v>
                </c:pt>
                <c:pt idx="15616">
                  <c:v>78.703410000000005</c:v>
                </c:pt>
                <c:pt idx="15617">
                  <c:v>78.728260000000006</c:v>
                </c:pt>
                <c:pt idx="15618">
                  <c:v>78.757019999999997</c:v>
                </c:pt>
                <c:pt idx="15619">
                  <c:v>78.686620000000005</c:v>
                </c:pt>
                <c:pt idx="15620">
                  <c:v>78.750950000000003</c:v>
                </c:pt>
                <c:pt idx="15621">
                  <c:v>78.736339999999998</c:v>
                </c:pt>
                <c:pt idx="15622">
                  <c:v>78.715699999999998</c:v>
                </c:pt>
                <c:pt idx="15623">
                  <c:v>78.74803</c:v>
                </c:pt>
                <c:pt idx="15624">
                  <c:v>78.739590000000007</c:v>
                </c:pt>
                <c:pt idx="15625">
                  <c:v>78.724689999999995</c:v>
                </c:pt>
                <c:pt idx="15626">
                  <c:v>78.789240000000007</c:v>
                </c:pt>
                <c:pt idx="15627">
                  <c:v>78.722669999999994</c:v>
                </c:pt>
                <c:pt idx="15628">
                  <c:v>78.723960000000005</c:v>
                </c:pt>
                <c:pt idx="15629">
                  <c:v>78.789529999999999</c:v>
                </c:pt>
                <c:pt idx="15630">
                  <c:v>78.716660000000005</c:v>
                </c:pt>
                <c:pt idx="15631">
                  <c:v>78.754429999999999</c:v>
                </c:pt>
                <c:pt idx="15632">
                  <c:v>78.805689999999998</c:v>
                </c:pt>
                <c:pt idx="15633">
                  <c:v>78.734030000000004</c:v>
                </c:pt>
                <c:pt idx="15634">
                  <c:v>78.766620000000003</c:v>
                </c:pt>
                <c:pt idx="15635">
                  <c:v>78.819010000000006</c:v>
                </c:pt>
                <c:pt idx="15636">
                  <c:v>78.742130000000003</c:v>
                </c:pt>
                <c:pt idx="15637">
                  <c:v>78.792429999999996</c:v>
                </c:pt>
                <c:pt idx="15638">
                  <c:v>78.824420000000003</c:v>
                </c:pt>
                <c:pt idx="15639">
                  <c:v>78.757000000000005</c:v>
                </c:pt>
                <c:pt idx="15640">
                  <c:v>78.798360000000002</c:v>
                </c:pt>
                <c:pt idx="15641">
                  <c:v>78.779330000000002</c:v>
                </c:pt>
                <c:pt idx="15642">
                  <c:v>78.773889999999994</c:v>
                </c:pt>
                <c:pt idx="15643">
                  <c:v>78.81438</c:v>
                </c:pt>
                <c:pt idx="15644">
                  <c:v>78.783429999999996</c:v>
                </c:pt>
                <c:pt idx="15645">
                  <c:v>78.769760000000005</c:v>
                </c:pt>
                <c:pt idx="15646">
                  <c:v>78.828310000000002</c:v>
                </c:pt>
                <c:pt idx="15647">
                  <c:v>78.748500000000007</c:v>
                </c:pt>
                <c:pt idx="15648">
                  <c:v>78.794539999999998</c:v>
                </c:pt>
                <c:pt idx="15649">
                  <c:v>78.823440000000005</c:v>
                </c:pt>
                <c:pt idx="15650">
                  <c:v>78.759119999999996</c:v>
                </c:pt>
                <c:pt idx="15651">
                  <c:v>78.785030000000006</c:v>
                </c:pt>
                <c:pt idx="15652">
                  <c:v>78.839449999999999</c:v>
                </c:pt>
                <c:pt idx="15653">
                  <c:v>78.753</c:v>
                </c:pt>
                <c:pt idx="15654">
                  <c:v>78.787859999999995</c:v>
                </c:pt>
                <c:pt idx="15655">
                  <c:v>78.819469999999995</c:v>
                </c:pt>
                <c:pt idx="15656">
                  <c:v>78.773139999999998</c:v>
                </c:pt>
                <c:pt idx="15657">
                  <c:v>78.779870000000003</c:v>
                </c:pt>
                <c:pt idx="15658">
                  <c:v>78.789469999999994</c:v>
                </c:pt>
                <c:pt idx="15659">
                  <c:v>78.749369999999999</c:v>
                </c:pt>
                <c:pt idx="15660">
                  <c:v>78.778139999999993</c:v>
                </c:pt>
                <c:pt idx="15661">
                  <c:v>78.746650000000002</c:v>
                </c:pt>
                <c:pt idx="15662">
                  <c:v>78.743359999999996</c:v>
                </c:pt>
                <c:pt idx="15663">
                  <c:v>78.790400000000005</c:v>
                </c:pt>
                <c:pt idx="15664">
                  <c:v>78.733249999999998</c:v>
                </c:pt>
                <c:pt idx="15665">
                  <c:v>78.753299999999996</c:v>
                </c:pt>
                <c:pt idx="15666">
                  <c:v>78.805800000000005</c:v>
                </c:pt>
                <c:pt idx="15667">
                  <c:v>78.735169999999997</c:v>
                </c:pt>
                <c:pt idx="15668">
                  <c:v>78.773979999999995</c:v>
                </c:pt>
                <c:pt idx="15669">
                  <c:v>78.810079999999999</c:v>
                </c:pt>
                <c:pt idx="15670">
                  <c:v>78.744060000000005</c:v>
                </c:pt>
                <c:pt idx="15671">
                  <c:v>78.785780000000003</c:v>
                </c:pt>
                <c:pt idx="15672">
                  <c:v>78.826369999999997</c:v>
                </c:pt>
                <c:pt idx="15673">
                  <c:v>78.756870000000006</c:v>
                </c:pt>
                <c:pt idx="15674">
                  <c:v>78.805959999999999</c:v>
                </c:pt>
                <c:pt idx="15675">
                  <c:v>78.804259999999999</c:v>
                </c:pt>
                <c:pt idx="15676">
                  <c:v>78.788659999999993</c:v>
                </c:pt>
                <c:pt idx="15677">
                  <c:v>78.829030000000003</c:v>
                </c:pt>
                <c:pt idx="15678">
                  <c:v>78.782880000000006</c:v>
                </c:pt>
                <c:pt idx="15679">
                  <c:v>78.779949999999999</c:v>
                </c:pt>
                <c:pt idx="15680">
                  <c:v>78.829179999999994</c:v>
                </c:pt>
                <c:pt idx="15681">
                  <c:v>78.779660000000007</c:v>
                </c:pt>
                <c:pt idx="15682">
                  <c:v>78.793419999999998</c:v>
                </c:pt>
                <c:pt idx="15683">
                  <c:v>78.852059999999994</c:v>
                </c:pt>
                <c:pt idx="15684">
                  <c:v>78.770049999999998</c:v>
                </c:pt>
                <c:pt idx="15685">
                  <c:v>78.803340000000006</c:v>
                </c:pt>
                <c:pt idx="15686">
                  <c:v>78.862930000000006</c:v>
                </c:pt>
                <c:pt idx="15687">
                  <c:v>78.781199999999998</c:v>
                </c:pt>
                <c:pt idx="15688">
                  <c:v>78.804820000000007</c:v>
                </c:pt>
                <c:pt idx="15689">
                  <c:v>78.824939999999998</c:v>
                </c:pt>
                <c:pt idx="15690">
                  <c:v>78.768420000000006</c:v>
                </c:pt>
                <c:pt idx="15691">
                  <c:v>78.801419999999993</c:v>
                </c:pt>
                <c:pt idx="15692">
                  <c:v>78.800089999999997</c:v>
                </c:pt>
                <c:pt idx="15693">
                  <c:v>78.741119999999995</c:v>
                </c:pt>
                <c:pt idx="15694">
                  <c:v>78.805949999999996</c:v>
                </c:pt>
                <c:pt idx="15695">
                  <c:v>78.769040000000004</c:v>
                </c:pt>
                <c:pt idx="15696">
                  <c:v>78.758939999999996</c:v>
                </c:pt>
                <c:pt idx="15697">
                  <c:v>78.808430000000001</c:v>
                </c:pt>
                <c:pt idx="15698">
                  <c:v>78.745090000000005</c:v>
                </c:pt>
                <c:pt idx="15699">
                  <c:v>78.769930000000002</c:v>
                </c:pt>
                <c:pt idx="15700">
                  <c:v>78.819909999999993</c:v>
                </c:pt>
                <c:pt idx="15701">
                  <c:v>78.732020000000006</c:v>
                </c:pt>
                <c:pt idx="15702">
                  <c:v>78.769419999999997</c:v>
                </c:pt>
                <c:pt idx="15703">
                  <c:v>78.810770000000005</c:v>
                </c:pt>
                <c:pt idx="15704">
                  <c:v>78.726429999999993</c:v>
                </c:pt>
                <c:pt idx="15705">
                  <c:v>78.775630000000007</c:v>
                </c:pt>
                <c:pt idx="15706">
                  <c:v>78.82687</c:v>
                </c:pt>
                <c:pt idx="15707">
                  <c:v>78.767060000000001</c:v>
                </c:pt>
                <c:pt idx="15708">
                  <c:v>78.789689999999993</c:v>
                </c:pt>
                <c:pt idx="15709">
                  <c:v>78.817819999999998</c:v>
                </c:pt>
                <c:pt idx="15710">
                  <c:v>78.767510000000001</c:v>
                </c:pt>
                <c:pt idx="15711">
                  <c:v>78.822140000000005</c:v>
                </c:pt>
                <c:pt idx="15712">
                  <c:v>78.782589999999999</c:v>
                </c:pt>
                <c:pt idx="15713">
                  <c:v>78.775440000000003</c:v>
                </c:pt>
                <c:pt idx="15714">
                  <c:v>78.822249999999997</c:v>
                </c:pt>
                <c:pt idx="15715">
                  <c:v>78.763599999999997</c:v>
                </c:pt>
                <c:pt idx="15716">
                  <c:v>78.771450000000002</c:v>
                </c:pt>
                <c:pt idx="15717">
                  <c:v>78.831500000000005</c:v>
                </c:pt>
                <c:pt idx="15718">
                  <c:v>78.745320000000007</c:v>
                </c:pt>
                <c:pt idx="15719">
                  <c:v>78.804209999999998</c:v>
                </c:pt>
                <c:pt idx="15720">
                  <c:v>78.864360000000005</c:v>
                </c:pt>
                <c:pt idx="15721">
                  <c:v>78.7881</c:v>
                </c:pt>
                <c:pt idx="15722">
                  <c:v>78.826089999999994</c:v>
                </c:pt>
                <c:pt idx="15723">
                  <c:v>78.856549999999999</c:v>
                </c:pt>
                <c:pt idx="15724">
                  <c:v>78.795820000000006</c:v>
                </c:pt>
                <c:pt idx="15725">
                  <c:v>78.837059999999994</c:v>
                </c:pt>
                <c:pt idx="15726">
                  <c:v>78.84487</c:v>
                </c:pt>
                <c:pt idx="15727">
                  <c:v>78.80247</c:v>
                </c:pt>
                <c:pt idx="15728">
                  <c:v>78.863330000000005</c:v>
                </c:pt>
                <c:pt idx="15729">
                  <c:v>78.813100000000006</c:v>
                </c:pt>
                <c:pt idx="15730">
                  <c:v>78.810839999999999</c:v>
                </c:pt>
                <c:pt idx="15731">
                  <c:v>78.858379999999997</c:v>
                </c:pt>
                <c:pt idx="15732">
                  <c:v>78.795010000000005</c:v>
                </c:pt>
                <c:pt idx="15733">
                  <c:v>78.813109999999995</c:v>
                </c:pt>
                <c:pt idx="15734">
                  <c:v>78.861630000000005</c:v>
                </c:pt>
                <c:pt idx="15735">
                  <c:v>78.785309999999996</c:v>
                </c:pt>
                <c:pt idx="15736">
                  <c:v>78.823319999999995</c:v>
                </c:pt>
                <c:pt idx="15737">
                  <c:v>78.864530000000002</c:v>
                </c:pt>
                <c:pt idx="15738">
                  <c:v>78.785759999999996</c:v>
                </c:pt>
                <c:pt idx="15739">
                  <c:v>78.836190000000002</c:v>
                </c:pt>
                <c:pt idx="15740">
                  <c:v>78.832340000000002</c:v>
                </c:pt>
                <c:pt idx="15741">
                  <c:v>78.779240000000001</c:v>
                </c:pt>
                <c:pt idx="15742">
                  <c:v>78.816000000000003</c:v>
                </c:pt>
                <c:pt idx="15743">
                  <c:v>78.793109999999999</c:v>
                </c:pt>
                <c:pt idx="15744">
                  <c:v>78.777060000000006</c:v>
                </c:pt>
                <c:pt idx="15745">
                  <c:v>78.824690000000004</c:v>
                </c:pt>
                <c:pt idx="15746">
                  <c:v>78.756489999999999</c:v>
                </c:pt>
                <c:pt idx="15747">
                  <c:v>78.790310000000005</c:v>
                </c:pt>
                <c:pt idx="15748">
                  <c:v>78.846140000000005</c:v>
                </c:pt>
                <c:pt idx="15749">
                  <c:v>78.786249999999995</c:v>
                </c:pt>
                <c:pt idx="15750">
                  <c:v>78.798299999999998</c:v>
                </c:pt>
                <c:pt idx="15751">
                  <c:v>78.869069999999994</c:v>
                </c:pt>
                <c:pt idx="15752">
                  <c:v>78.772379999999998</c:v>
                </c:pt>
                <c:pt idx="15753">
                  <c:v>78.826319999999996</c:v>
                </c:pt>
                <c:pt idx="15754">
                  <c:v>78.847849999999994</c:v>
                </c:pt>
                <c:pt idx="15755">
                  <c:v>78.768519999999995</c:v>
                </c:pt>
                <c:pt idx="15756">
                  <c:v>78.799490000000006</c:v>
                </c:pt>
                <c:pt idx="15757">
                  <c:v>78.827560000000005</c:v>
                </c:pt>
                <c:pt idx="15758">
                  <c:v>78.777510000000007</c:v>
                </c:pt>
                <c:pt idx="15759">
                  <c:v>78.827650000000006</c:v>
                </c:pt>
                <c:pt idx="15760">
                  <c:v>78.802999999999997</c:v>
                </c:pt>
                <c:pt idx="15761">
                  <c:v>78.794250000000005</c:v>
                </c:pt>
                <c:pt idx="15762">
                  <c:v>78.835419999999999</c:v>
                </c:pt>
                <c:pt idx="15763">
                  <c:v>78.792410000000004</c:v>
                </c:pt>
                <c:pt idx="15764">
                  <c:v>78.803690000000003</c:v>
                </c:pt>
                <c:pt idx="15765">
                  <c:v>78.856819999999999</c:v>
                </c:pt>
                <c:pt idx="15766">
                  <c:v>78.789969999999997</c:v>
                </c:pt>
                <c:pt idx="15767">
                  <c:v>78.813389999999998</c:v>
                </c:pt>
                <c:pt idx="15768">
                  <c:v>78.875470000000007</c:v>
                </c:pt>
                <c:pt idx="15769">
                  <c:v>78.803719999999998</c:v>
                </c:pt>
                <c:pt idx="15770">
                  <c:v>78.830299999999994</c:v>
                </c:pt>
                <c:pt idx="15771">
                  <c:v>78.879589999999993</c:v>
                </c:pt>
                <c:pt idx="15772">
                  <c:v>78.803150000000002</c:v>
                </c:pt>
                <c:pt idx="15773">
                  <c:v>78.855189999999993</c:v>
                </c:pt>
                <c:pt idx="15774">
                  <c:v>78.866860000000003</c:v>
                </c:pt>
                <c:pt idx="15775">
                  <c:v>78.817959999999999</c:v>
                </c:pt>
                <c:pt idx="15776">
                  <c:v>78.871549999999999</c:v>
                </c:pt>
                <c:pt idx="15777">
                  <c:v>78.844329999999999</c:v>
                </c:pt>
                <c:pt idx="15778">
                  <c:v>78.807980000000001</c:v>
                </c:pt>
                <c:pt idx="15779">
                  <c:v>78.865480000000005</c:v>
                </c:pt>
                <c:pt idx="15780">
                  <c:v>78.80986</c:v>
                </c:pt>
                <c:pt idx="15781">
                  <c:v>78.823089999999993</c:v>
                </c:pt>
                <c:pt idx="15782">
                  <c:v>78.887510000000006</c:v>
                </c:pt>
                <c:pt idx="15783">
                  <c:v>78.792190000000005</c:v>
                </c:pt>
                <c:pt idx="15784">
                  <c:v>78.818089999999998</c:v>
                </c:pt>
                <c:pt idx="15785">
                  <c:v>78.877459999999999</c:v>
                </c:pt>
                <c:pt idx="15786">
                  <c:v>78.787710000000004</c:v>
                </c:pt>
                <c:pt idx="15787">
                  <c:v>78.825630000000004</c:v>
                </c:pt>
                <c:pt idx="15788">
                  <c:v>78.878609999999995</c:v>
                </c:pt>
                <c:pt idx="15789">
                  <c:v>78.801259999999999</c:v>
                </c:pt>
                <c:pt idx="15790">
                  <c:v>78.825900000000004</c:v>
                </c:pt>
                <c:pt idx="15791">
                  <c:v>78.837689999999995</c:v>
                </c:pt>
                <c:pt idx="15792">
                  <c:v>78.792349999999999</c:v>
                </c:pt>
                <c:pt idx="15793">
                  <c:v>78.849100000000007</c:v>
                </c:pt>
                <c:pt idx="15794">
                  <c:v>78.809110000000004</c:v>
                </c:pt>
                <c:pt idx="15795">
                  <c:v>78.792360000000002</c:v>
                </c:pt>
                <c:pt idx="15796">
                  <c:v>78.847279999999998</c:v>
                </c:pt>
                <c:pt idx="15797">
                  <c:v>78.785799999999995</c:v>
                </c:pt>
                <c:pt idx="15798">
                  <c:v>78.795599999999993</c:v>
                </c:pt>
                <c:pt idx="15799">
                  <c:v>78.85324</c:v>
                </c:pt>
                <c:pt idx="15800">
                  <c:v>78.770849999999996</c:v>
                </c:pt>
                <c:pt idx="15801">
                  <c:v>78.792659999999998</c:v>
                </c:pt>
                <c:pt idx="15802">
                  <c:v>78.855429999999998</c:v>
                </c:pt>
                <c:pt idx="15803">
                  <c:v>78.749660000000006</c:v>
                </c:pt>
                <c:pt idx="15804">
                  <c:v>78.795450000000002</c:v>
                </c:pt>
                <c:pt idx="15805">
                  <c:v>78.848269999999999</c:v>
                </c:pt>
                <c:pt idx="15806">
                  <c:v>78.768129999999999</c:v>
                </c:pt>
                <c:pt idx="15807">
                  <c:v>78.813239999999993</c:v>
                </c:pt>
                <c:pt idx="15808">
                  <c:v>78.839759999999998</c:v>
                </c:pt>
                <c:pt idx="15809">
                  <c:v>78.816640000000007</c:v>
                </c:pt>
                <c:pt idx="15810">
                  <c:v>78.846010000000007</c:v>
                </c:pt>
                <c:pt idx="15811">
                  <c:v>78.821870000000004</c:v>
                </c:pt>
                <c:pt idx="15812">
                  <c:v>78.801929999999999</c:v>
                </c:pt>
                <c:pt idx="15813">
                  <c:v>78.858890000000002</c:v>
                </c:pt>
                <c:pt idx="15814">
                  <c:v>78.78313</c:v>
                </c:pt>
                <c:pt idx="15815">
                  <c:v>78.80001</c:v>
                </c:pt>
                <c:pt idx="15816">
                  <c:v>78.862690000000001</c:v>
                </c:pt>
                <c:pt idx="15817">
                  <c:v>78.775710000000004</c:v>
                </c:pt>
                <c:pt idx="15818">
                  <c:v>78.803280000000001</c:v>
                </c:pt>
                <c:pt idx="15819">
                  <c:v>78.86233</c:v>
                </c:pt>
                <c:pt idx="15820">
                  <c:v>78.768649999999994</c:v>
                </c:pt>
                <c:pt idx="15821">
                  <c:v>78.811250000000001</c:v>
                </c:pt>
                <c:pt idx="15822">
                  <c:v>78.844080000000005</c:v>
                </c:pt>
                <c:pt idx="15823">
                  <c:v>78.772440000000003</c:v>
                </c:pt>
                <c:pt idx="15824">
                  <c:v>78.829930000000004</c:v>
                </c:pt>
                <c:pt idx="15825">
                  <c:v>78.816760000000002</c:v>
                </c:pt>
                <c:pt idx="15826">
                  <c:v>78.777109999999993</c:v>
                </c:pt>
                <c:pt idx="15827">
                  <c:v>78.816140000000004</c:v>
                </c:pt>
                <c:pt idx="15828">
                  <c:v>78.790800000000004</c:v>
                </c:pt>
                <c:pt idx="15829">
                  <c:v>78.783619999999999</c:v>
                </c:pt>
                <c:pt idx="15830">
                  <c:v>78.818910000000002</c:v>
                </c:pt>
                <c:pt idx="15831">
                  <c:v>78.775959999999998</c:v>
                </c:pt>
                <c:pt idx="15832">
                  <c:v>78.774230000000003</c:v>
                </c:pt>
                <c:pt idx="15833">
                  <c:v>78.841309999999993</c:v>
                </c:pt>
                <c:pt idx="15834">
                  <c:v>78.761269999999996</c:v>
                </c:pt>
                <c:pt idx="15835">
                  <c:v>78.792289999999994</c:v>
                </c:pt>
                <c:pt idx="15836">
                  <c:v>78.838329999999999</c:v>
                </c:pt>
                <c:pt idx="15837">
                  <c:v>78.741330000000005</c:v>
                </c:pt>
                <c:pt idx="15838">
                  <c:v>78.788820000000001</c:v>
                </c:pt>
                <c:pt idx="15839">
                  <c:v>78.805599999999998</c:v>
                </c:pt>
                <c:pt idx="15840">
                  <c:v>78.752849999999995</c:v>
                </c:pt>
                <c:pt idx="15841">
                  <c:v>78.789559999999994</c:v>
                </c:pt>
                <c:pt idx="15842">
                  <c:v>78.787899999999993</c:v>
                </c:pt>
                <c:pt idx="15843">
                  <c:v>78.753699999999995</c:v>
                </c:pt>
                <c:pt idx="15844">
                  <c:v>78.814220000000006</c:v>
                </c:pt>
                <c:pt idx="15845">
                  <c:v>78.773319999999998</c:v>
                </c:pt>
                <c:pt idx="15846">
                  <c:v>78.772109999999998</c:v>
                </c:pt>
                <c:pt idx="15847">
                  <c:v>78.836939999999998</c:v>
                </c:pt>
                <c:pt idx="15848">
                  <c:v>78.773349999999994</c:v>
                </c:pt>
                <c:pt idx="15849">
                  <c:v>78.783289999999994</c:v>
                </c:pt>
                <c:pt idx="15850">
                  <c:v>78.83502</c:v>
                </c:pt>
                <c:pt idx="15851">
                  <c:v>78.767790000000005</c:v>
                </c:pt>
                <c:pt idx="15852">
                  <c:v>78.801060000000007</c:v>
                </c:pt>
                <c:pt idx="15853">
                  <c:v>78.85772</c:v>
                </c:pt>
                <c:pt idx="15854">
                  <c:v>78.782730000000001</c:v>
                </c:pt>
                <c:pt idx="15855">
                  <c:v>78.804259999999999</c:v>
                </c:pt>
                <c:pt idx="15856">
                  <c:v>78.833789999999993</c:v>
                </c:pt>
                <c:pt idx="15857">
                  <c:v>78.77731</c:v>
                </c:pt>
                <c:pt idx="15858">
                  <c:v>78.81738</c:v>
                </c:pt>
                <c:pt idx="15859">
                  <c:v>78.816829999999996</c:v>
                </c:pt>
                <c:pt idx="15860">
                  <c:v>78.778850000000006</c:v>
                </c:pt>
                <c:pt idx="15861">
                  <c:v>78.841399999999993</c:v>
                </c:pt>
                <c:pt idx="15862">
                  <c:v>78.77037</c:v>
                </c:pt>
                <c:pt idx="15863">
                  <c:v>78.795590000000004</c:v>
                </c:pt>
                <c:pt idx="15864">
                  <c:v>78.843699999999998</c:v>
                </c:pt>
                <c:pt idx="15865">
                  <c:v>78.739329999999995</c:v>
                </c:pt>
                <c:pt idx="15866">
                  <c:v>78.755600000000001</c:v>
                </c:pt>
                <c:pt idx="15867">
                  <c:v>78.814800000000005</c:v>
                </c:pt>
                <c:pt idx="15868">
                  <c:v>78.71481</c:v>
                </c:pt>
                <c:pt idx="15869">
                  <c:v>78.747919999999993</c:v>
                </c:pt>
                <c:pt idx="15870">
                  <c:v>78.78398</c:v>
                </c:pt>
                <c:pt idx="15871">
                  <c:v>78.72148</c:v>
                </c:pt>
                <c:pt idx="15872">
                  <c:v>78.751819999999995</c:v>
                </c:pt>
                <c:pt idx="15873">
                  <c:v>78.792469999999994</c:v>
                </c:pt>
                <c:pt idx="15874">
                  <c:v>78.736620000000002</c:v>
                </c:pt>
                <c:pt idx="15875">
                  <c:v>78.82826</c:v>
                </c:pt>
                <c:pt idx="15876">
                  <c:v>78.809309999999996</c:v>
                </c:pt>
                <c:pt idx="15877">
                  <c:v>78.761139999999997</c:v>
                </c:pt>
                <c:pt idx="15878">
                  <c:v>78.838939999999994</c:v>
                </c:pt>
                <c:pt idx="15879">
                  <c:v>78.763949999999994</c:v>
                </c:pt>
                <c:pt idx="15880">
                  <c:v>78.767799999999994</c:v>
                </c:pt>
                <c:pt idx="15881">
                  <c:v>78.835909999999998</c:v>
                </c:pt>
                <c:pt idx="15882">
                  <c:v>78.747640000000004</c:v>
                </c:pt>
                <c:pt idx="15883">
                  <c:v>78.781620000000004</c:v>
                </c:pt>
                <c:pt idx="15884">
                  <c:v>78.852890000000002</c:v>
                </c:pt>
                <c:pt idx="15885">
                  <c:v>78.760310000000004</c:v>
                </c:pt>
                <c:pt idx="15886">
                  <c:v>78.820049999999995</c:v>
                </c:pt>
                <c:pt idx="15887">
                  <c:v>78.842929999999996</c:v>
                </c:pt>
                <c:pt idx="15888">
                  <c:v>78.763580000000005</c:v>
                </c:pt>
                <c:pt idx="15889">
                  <c:v>78.81165</c:v>
                </c:pt>
                <c:pt idx="15890">
                  <c:v>78.800700000000006</c:v>
                </c:pt>
                <c:pt idx="15891">
                  <c:v>78.769549999999995</c:v>
                </c:pt>
                <c:pt idx="15892">
                  <c:v>78.834599999999995</c:v>
                </c:pt>
                <c:pt idx="15893">
                  <c:v>78.769869999999997</c:v>
                </c:pt>
                <c:pt idx="15894">
                  <c:v>78.760649999999998</c:v>
                </c:pt>
                <c:pt idx="15895">
                  <c:v>78.833269999999999</c:v>
                </c:pt>
                <c:pt idx="15896">
                  <c:v>78.724620000000002</c:v>
                </c:pt>
                <c:pt idx="15897">
                  <c:v>78.769369999999995</c:v>
                </c:pt>
                <c:pt idx="15898">
                  <c:v>78.802189999999996</c:v>
                </c:pt>
                <c:pt idx="15899">
                  <c:v>78.723879999999994</c:v>
                </c:pt>
                <c:pt idx="15900">
                  <c:v>78.784319999999994</c:v>
                </c:pt>
                <c:pt idx="15901">
                  <c:v>78.782780000000002</c:v>
                </c:pt>
                <c:pt idx="15902">
                  <c:v>78.712010000000006</c:v>
                </c:pt>
                <c:pt idx="15903">
                  <c:v>78.776039999999995</c:v>
                </c:pt>
                <c:pt idx="15904">
                  <c:v>78.761020000000002</c:v>
                </c:pt>
                <c:pt idx="15905">
                  <c:v>78.714470000000006</c:v>
                </c:pt>
                <c:pt idx="15906">
                  <c:v>78.780289999999994</c:v>
                </c:pt>
                <c:pt idx="15907">
                  <c:v>78.709710000000001</c:v>
                </c:pt>
                <c:pt idx="15908">
                  <c:v>78.70617</c:v>
                </c:pt>
                <c:pt idx="15909">
                  <c:v>78.776079999999993</c:v>
                </c:pt>
                <c:pt idx="15910">
                  <c:v>78.667270000000002</c:v>
                </c:pt>
                <c:pt idx="15911">
                  <c:v>78.696950000000001</c:v>
                </c:pt>
                <c:pt idx="15912">
                  <c:v>78.772350000000003</c:v>
                </c:pt>
                <c:pt idx="15913">
                  <c:v>78.665450000000007</c:v>
                </c:pt>
                <c:pt idx="15914">
                  <c:v>78.694670000000002</c:v>
                </c:pt>
                <c:pt idx="15915">
                  <c:v>78.729730000000004</c:v>
                </c:pt>
                <c:pt idx="15916">
                  <c:v>78.656040000000004</c:v>
                </c:pt>
                <c:pt idx="15917">
                  <c:v>78.685419999999993</c:v>
                </c:pt>
                <c:pt idx="15918">
                  <c:v>78.681950000000001</c:v>
                </c:pt>
                <c:pt idx="15919">
                  <c:v>78.626130000000003</c:v>
                </c:pt>
                <c:pt idx="15920">
                  <c:v>78.691730000000007</c:v>
                </c:pt>
                <c:pt idx="15921">
                  <c:v>78.629419999999996</c:v>
                </c:pt>
                <c:pt idx="15922">
                  <c:v>78.601380000000006</c:v>
                </c:pt>
                <c:pt idx="15923">
                  <c:v>78.670310000000001</c:v>
                </c:pt>
                <c:pt idx="15924">
                  <c:v>78.567499999999995</c:v>
                </c:pt>
                <c:pt idx="15925">
                  <c:v>78.605980000000002</c:v>
                </c:pt>
                <c:pt idx="15926">
                  <c:v>78.654939999999996</c:v>
                </c:pt>
                <c:pt idx="15927">
                  <c:v>78.556460000000001</c:v>
                </c:pt>
                <c:pt idx="15928">
                  <c:v>78.582660000000004</c:v>
                </c:pt>
                <c:pt idx="15929">
                  <c:v>78.626379999999997</c:v>
                </c:pt>
                <c:pt idx="15930">
                  <c:v>78.525729999999996</c:v>
                </c:pt>
                <c:pt idx="15931">
                  <c:v>78.577960000000004</c:v>
                </c:pt>
                <c:pt idx="15932">
                  <c:v>78.571950000000001</c:v>
                </c:pt>
                <c:pt idx="15933">
                  <c:v>78.505679999999998</c:v>
                </c:pt>
                <c:pt idx="15934">
                  <c:v>78.582120000000003</c:v>
                </c:pt>
                <c:pt idx="15935">
                  <c:v>78.515630000000002</c:v>
                </c:pt>
                <c:pt idx="15936">
                  <c:v>78.504649999999998</c:v>
                </c:pt>
                <c:pt idx="15937">
                  <c:v>78.577460000000002</c:v>
                </c:pt>
                <c:pt idx="15938">
                  <c:v>78.491169999999997</c:v>
                </c:pt>
                <c:pt idx="15939">
                  <c:v>78.522149999999996</c:v>
                </c:pt>
                <c:pt idx="15940">
                  <c:v>78.571010000000001</c:v>
                </c:pt>
                <c:pt idx="15941">
                  <c:v>78.481800000000007</c:v>
                </c:pt>
                <c:pt idx="15942">
                  <c:v>78.520939999999996</c:v>
                </c:pt>
                <c:pt idx="15943">
                  <c:v>78.548739999999995</c:v>
                </c:pt>
                <c:pt idx="15944">
                  <c:v>78.467669999999998</c:v>
                </c:pt>
                <c:pt idx="15945">
                  <c:v>78.531419999999997</c:v>
                </c:pt>
                <c:pt idx="15946">
                  <c:v>78.514849999999996</c:v>
                </c:pt>
                <c:pt idx="15947">
                  <c:v>78.449809999999999</c:v>
                </c:pt>
                <c:pt idx="15948">
                  <c:v>78.499960000000002</c:v>
                </c:pt>
                <c:pt idx="15949">
                  <c:v>78.457210000000003</c:v>
                </c:pt>
                <c:pt idx="15950">
                  <c:v>78.423839999999998</c:v>
                </c:pt>
                <c:pt idx="15951">
                  <c:v>78.494330000000005</c:v>
                </c:pt>
                <c:pt idx="15952">
                  <c:v>78.426109999999994</c:v>
                </c:pt>
                <c:pt idx="15953">
                  <c:v>78.423490000000001</c:v>
                </c:pt>
                <c:pt idx="15954">
                  <c:v>78.497529999999998</c:v>
                </c:pt>
                <c:pt idx="15955">
                  <c:v>78.405699999999996</c:v>
                </c:pt>
                <c:pt idx="15956">
                  <c:v>78.434010000000001</c:v>
                </c:pt>
                <c:pt idx="15957">
                  <c:v>78.483080000000001</c:v>
                </c:pt>
                <c:pt idx="15958">
                  <c:v>78.389719999999997</c:v>
                </c:pt>
                <c:pt idx="15959">
                  <c:v>78.434640000000002</c:v>
                </c:pt>
                <c:pt idx="15960">
                  <c:v>78.430149999999998</c:v>
                </c:pt>
                <c:pt idx="15961">
                  <c:v>78.323430000000002</c:v>
                </c:pt>
                <c:pt idx="15962">
                  <c:v>78.36327</c:v>
                </c:pt>
                <c:pt idx="15963">
                  <c:v>78.36045</c:v>
                </c:pt>
                <c:pt idx="15964">
                  <c:v>78.296229999999994</c:v>
                </c:pt>
                <c:pt idx="15965">
                  <c:v>78.355180000000004</c:v>
                </c:pt>
                <c:pt idx="15966">
                  <c:v>78.321430000000007</c:v>
                </c:pt>
                <c:pt idx="15967">
                  <c:v>78.305080000000004</c:v>
                </c:pt>
                <c:pt idx="15968">
                  <c:v>78.369990000000001</c:v>
                </c:pt>
                <c:pt idx="15969">
                  <c:v>78.281940000000006</c:v>
                </c:pt>
                <c:pt idx="15970">
                  <c:v>78.312929999999994</c:v>
                </c:pt>
                <c:pt idx="15971">
                  <c:v>78.369630000000001</c:v>
                </c:pt>
                <c:pt idx="15972">
                  <c:v>78.316969999999998</c:v>
                </c:pt>
                <c:pt idx="15973">
                  <c:v>78.32159</c:v>
                </c:pt>
                <c:pt idx="15974">
                  <c:v>78.392259999999993</c:v>
                </c:pt>
                <c:pt idx="15975">
                  <c:v>78.292860000000005</c:v>
                </c:pt>
                <c:pt idx="15976">
                  <c:v>78.356309999999993</c:v>
                </c:pt>
                <c:pt idx="15977">
                  <c:v>78.376639999999995</c:v>
                </c:pt>
                <c:pt idx="15978">
                  <c:v>78.319100000000006</c:v>
                </c:pt>
                <c:pt idx="15979">
                  <c:v>78.353610000000003</c:v>
                </c:pt>
                <c:pt idx="15980">
                  <c:v>78.376750000000001</c:v>
                </c:pt>
                <c:pt idx="15981">
                  <c:v>78.326520000000002</c:v>
                </c:pt>
                <c:pt idx="15982">
                  <c:v>78.38449</c:v>
                </c:pt>
                <c:pt idx="15983">
                  <c:v>78.357830000000007</c:v>
                </c:pt>
                <c:pt idx="15984">
                  <c:v>78.334320000000005</c:v>
                </c:pt>
                <c:pt idx="15985">
                  <c:v>78.402019999999993</c:v>
                </c:pt>
                <c:pt idx="15986">
                  <c:v>78.322860000000006</c:v>
                </c:pt>
                <c:pt idx="15987">
                  <c:v>78.329809999999995</c:v>
                </c:pt>
                <c:pt idx="15988">
                  <c:v>78.406040000000004</c:v>
                </c:pt>
                <c:pt idx="15989">
                  <c:v>78.301389999999998</c:v>
                </c:pt>
                <c:pt idx="15990">
                  <c:v>78.343729999999994</c:v>
                </c:pt>
                <c:pt idx="15991">
                  <c:v>78.390929999999997</c:v>
                </c:pt>
                <c:pt idx="15992">
                  <c:v>78.283289999999994</c:v>
                </c:pt>
                <c:pt idx="15993">
                  <c:v>78.331379999999996</c:v>
                </c:pt>
                <c:pt idx="15994">
                  <c:v>78.346350000000001</c:v>
                </c:pt>
                <c:pt idx="15995">
                  <c:v>78.288690000000003</c:v>
                </c:pt>
                <c:pt idx="15996">
                  <c:v>78.350890000000007</c:v>
                </c:pt>
                <c:pt idx="15997">
                  <c:v>78.332599999999999</c:v>
                </c:pt>
                <c:pt idx="15998">
                  <c:v>78.300470000000004</c:v>
                </c:pt>
                <c:pt idx="15999">
                  <c:v>78.356669999999994</c:v>
                </c:pt>
                <c:pt idx="16000">
                  <c:v>78.334800000000001</c:v>
                </c:pt>
                <c:pt idx="16001">
                  <c:v>78.315889999999996</c:v>
                </c:pt>
                <c:pt idx="16002">
                  <c:v>78.39188</c:v>
                </c:pt>
                <c:pt idx="16003">
                  <c:v>78.561099999999996</c:v>
                </c:pt>
                <c:pt idx="16004">
                  <c:v>78.442729999999997</c:v>
                </c:pt>
                <c:pt idx="16005">
                  <c:v>78.477590000000006</c:v>
                </c:pt>
                <c:pt idx="16006">
                  <c:v>78.361500000000007</c:v>
                </c:pt>
                <c:pt idx="16007">
                  <c:v>78.396640000000005</c:v>
                </c:pt>
                <c:pt idx="16008">
                  <c:v>78.413290000000003</c:v>
                </c:pt>
                <c:pt idx="16009">
                  <c:v>78.350200000000001</c:v>
                </c:pt>
                <c:pt idx="16010">
                  <c:v>78.367109999999997</c:v>
                </c:pt>
                <c:pt idx="16011">
                  <c:v>78.403559999999999</c:v>
                </c:pt>
                <c:pt idx="16012">
                  <c:v>78.359039999999993</c:v>
                </c:pt>
                <c:pt idx="16013">
                  <c:v>78.398179999999996</c:v>
                </c:pt>
                <c:pt idx="16014">
                  <c:v>78.364990000000006</c:v>
                </c:pt>
                <c:pt idx="16015">
                  <c:v>78.345259999999996</c:v>
                </c:pt>
                <c:pt idx="16016">
                  <c:v>78.393979999999999</c:v>
                </c:pt>
                <c:pt idx="16017">
                  <c:v>78.339190000000002</c:v>
                </c:pt>
                <c:pt idx="16018">
                  <c:v>78.344309999999993</c:v>
                </c:pt>
                <c:pt idx="16019">
                  <c:v>78.392009999999999</c:v>
                </c:pt>
                <c:pt idx="16020">
                  <c:v>78.317250000000001</c:v>
                </c:pt>
                <c:pt idx="16021">
                  <c:v>78.352469999999997</c:v>
                </c:pt>
                <c:pt idx="16022">
                  <c:v>78.41395</c:v>
                </c:pt>
                <c:pt idx="16023">
                  <c:v>78.325779999999995</c:v>
                </c:pt>
                <c:pt idx="16024">
                  <c:v>78.372709999999998</c:v>
                </c:pt>
                <c:pt idx="16025">
                  <c:v>78.399370000000005</c:v>
                </c:pt>
                <c:pt idx="16026">
                  <c:v>78.348010000000002</c:v>
                </c:pt>
                <c:pt idx="16027">
                  <c:v>78.390479999999997</c:v>
                </c:pt>
                <c:pt idx="16028">
                  <c:v>78.412819999999996</c:v>
                </c:pt>
                <c:pt idx="16029">
                  <c:v>78.339770000000001</c:v>
                </c:pt>
                <c:pt idx="16030">
                  <c:v>78.398030000000006</c:v>
                </c:pt>
                <c:pt idx="16031">
                  <c:v>78.354960000000005</c:v>
                </c:pt>
                <c:pt idx="16032">
                  <c:v>78.351079999999996</c:v>
                </c:pt>
                <c:pt idx="16033">
                  <c:v>78.404629999999997</c:v>
                </c:pt>
                <c:pt idx="16034">
                  <c:v>78.349879999999999</c:v>
                </c:pt>
                <c:pt idx="16035">
                  <c:v>78.353070000000002</c:v>
                </c:pt>
                <c:pt idx="16036">
                  <c:v>78.423749999999998</c:v>
                </c:pt>
                <c:pt idx="16037">
                  <c:v>78.329509999999999</c:v>
                </c:pt>
                <c:pt idx="16038">
                  <c:v>78.367840000000001</c:v>
                </c:pt>
                <c:pt idx="16039">
                  <c:v>78.432580000000002</c:v>
                </c:pt>
                <c:pt idx="16040">
                  <c:v>78.377189999999999</c:v>
                </c:pt>
                <c:pt idx="16041">
                  <c:v>78.415480000000002</c:v>
                </c:pt>
                <c:pt idx="16042">
                  <c:v>78.42456</c:v>
                </c:pt>
                <c:pt idx="16043">
                  <c:v>78.369709999999998</c:v>
                </c:pt>
                <c:pt idx="16044">
                  <c:v>78.407309999999995</c:v>
                </c:pt>
                <c:pt idx="16045">
                  <c:v>78.412319999999994</c:v>
                </c:pt>
                <c:pt idx="16046">
                  <c:v>78.357280000000003</c:v>
                </c:pt>
                <c:pt idx="16047">
                  <c:v>78.440700000000007</c:v>
                </c:pt>
                <c:pt idx="16048">
                  <c:v>78.380650000000003</c:v>
                </c:pt>
                <c:pt idx="16049">
                  <c:v>78.375630000000001</c:v>
                </c:pt>
                <c:pt idx="16050">
                  <c:v>78.433109999999999</c:v>
                </c:pt>
                <c:pt idx="16051">
                  <c:v>78.354470000000006</c:v>
                </c:pt>
                <c:pt idx="16052">
                  <c:v>78.364140000000006</c:v>
                </c:pt>
                <c:pt idx="16053">
                  <c:v>78.439040000000006</c:v>
                </c:pt>
                <c:pt idx="16054">
                  <c:v>78.329490000000007</c:v>
                </c:pt>
                <c:pt idx="16055">
                  <c:v>78.394400000000005</c:v>
                </c:pt>
                <c:pt idx="16056">
                  <c:v>78.417079999999999</c:v>
                </c:pt>
                <c:pt idx="16057">
                  <c:v>78.354969999999994</c:v>
                </c:pt>
                <c:pt idx="16058">
                  <c:v>78.381209999999996</c:v>
                </c:pt>
                <c:pt idx="16059">
                  <c:v>78.411510000000007</c:v>
                </c:pt>
                <c:pt idx="16060">
                  <c:v>78.351249999999993</c:v>
                </c:pt>
                <c:pt idx="16061">
                  <c:v>78.406019999999998</c:v>
                </c:pt>
                <c:pt idx="16062">
                  <c:v>78.385220000000004</c:v>
                </c:pt>
                <c:pt idx="16063">
                  <c:v>78.363460000000003</c:v>
                </c:pt>
                <c:pt idx="16064">
                  <c:v>78.435969999999998</c:v>
                </c:pt>
                <c:pt idx="16065">
                  <c:v>78.375050000000002</c:v>
                </c:pt>
                <c:pt idx="16066">
                  <c:v>78.387879999999996</c:v>
                </c:pt>
                <c:pt idx="16067">
                  <c:v>78.446420000000003</c:v>
                </c:pt>
                <c:pt idx="16068">
                  <c:v>78.380099999999999</c:v>
                </c:pt>
                <c:pt idx="16069">
                  <c:v>78.387410000000003</c:v>
                </c:pt>
                <c:pt idx="16070">
                  <c:v>78.466449999999995</c:v>
                </c:pt>
                <c:pt idx="16071">
                  <c:v>78.361819999999994</c:v>
                </c:pt>
                <c:pt idx="16072">
                  <c:v>78.421009999999995</c:v>
                </c:pt>
                <c:pt idx="16073">
                  <c:v>78.447320000000005</c:v>
                </c:pt>
                <c:pt idx="16074">
                  <c:v>78.372640000000004</c:v>
                </c:pt>
                <c:pt idx="16075">
                  <c:v>78.41525</c:v>
                </c:pt>
                <c:pt idx="16076">
                  <c:v>78.428610000000006</c:v>
                </c:pt>
                <c:pt idx="16077">
                  <c:v>78.379090000000005</c:v>
                </c:pt>
                <c:pt idx="16078">
                  <c:v>78.441000000000003</c:v>
                </c:pt>
                <c:pt idx="16079">
                  <c:v>78.413970000000006</c:v>
                </c:pt>
                <c:pt idx="16080">
                  <c:v>78.400840000000002</c:v>
                </c:pt>
                <c:pt idx="16081">
                  <c:v>78.450680000000006</c:v>
                </c:pt>
                <c:pt idx="16082">
                  <c:v>78.387119999999996</c:v>
                </c:pt>
                <c:pt idx="16083">
                  <c:v>78.405720000000002</c:v>
                </c:pt>
                <c:pt idx="16084">
                  <c:v>78.489580000000004</c:v>
                </c:pt>
                <c:pt idx="16085">
                  <c:v>78.388050000000007</c:v>
                </c:pt>
                <c:pt idx="16086">
                  <c:v>78.423029999999997</c:v>
                </c:pt>
                <c:pt idx="16087">
                  <c:v>78.467699999999994</c:v>
                </c:pt>
                <c:pt idx="16088">
                  <c:v>78.395939999999996</c:v>
                </c:pt>
                <c:pt idx="16089">
                  <c:v>78.412719999999993</c:v>
                </c:pt>
                <c:pt idx="16090">
                  <c:v>78.465360000000004</c:v>
                </c:pt>
                <c:pt idx="16091">
                  <c:v>78.389080000000007</c:v>
                </c:pt>
                <c:pt idx="16092">
                  <c:v>78.457099999999997</c:v>
                </c:pt>
                <c:pt idx="16093">
                  <c:v>78.430400000000006</c:v>
                </c:pt>
                <c:pt idx="16094">
                  <c:v>78.39134</c:v>
                </c:pt>
                <c:pt idx="16095">
                  <c:v>78.447959999999995</c:v>
                </c:pt>
                <c:pt idx="16096">
                  <c:v>78.410179999999997</c:v>
                </c:pt>
                <c:pt idx="16097">
                  <c:v>78.406620000000004</c:v>
                </c:pt>
                <c:pt idx="16098">
                  <c:v>78.447950000000006</c:v>
                </c:pt>
                <c:pt idx="16099">
                  <c:v>78.379819999999995</c:v>
                </c:pt>
                <c:pt idx="16100">
                  <c:v>78.395939999999996</c:v>
                </c:pt>
                <c:pt idx="16101">
                  <c:v>78.452830000000006</c:v>
                </c:pt>
                <c:pt idx="16102">
                  <c:v>78.381069999999994</c:v>
                </c:pt>
                <c:pt idx="16103">
                  <c:v>78.397270000000006</c:v>
                </c:pt>
                <c:pt idx="16104">
                  <c:v>78.453140000000005</c:v>
                </c:pt>
                <c:pt idx="16105">
                  <c:v>78.370630000000006</c:v>
                </c:pt>
                <c:pt idx="16106">
                  <c:v>78.405969999999996</c:v>
                </c:pt>
                <c:pt idx="16107">
                  <c:v>78.434799999999996</c:v>
                </c:pt>
                <c:pt idx="16108">
                  <c:v>78.374870000000001</c:v>
                </c:pt>
                <c:pt idx="16109">
                  <c:v>78.429969999999997</c:v>
                </c:pt>
                <c:pt idx="16110">
                  <c:v>78.434399999999997</c:v>
                </c:pt>
                <c:pt idx="16111">
                  <c:v>78.402119999999996</c:v>
                </c:pt>
                <c:pt idx="16112">
                  <c:v>78.453869999999995</c:v>
                </c:pt>
                <c:pt idx="16113">
                  <c:v>78.387870000000007</c:v>
                </c:pt>
                <c:pt idx="16114">
                  <c:v>78.400810000000007</c:v>
                </c:pt>
                <c:pt idx="16115">
                  <c:v>78.463710000000006</c:v>
                </c:pt>
                <c:pt idx="16116">
                  <c:v>78.372630000000001</c:v>
                </c:pt>
                <c:pt idx="16117">
                  <c:v>78.407839999999993</c:v>
                </c:pt>
                <c:pt idx="16118">
                  <c:v>78.469409999999996</c:v>
                </c:pt>
                <c:pt idx="16119">
                  <c:v>78.390280000000004</c:v>
                </c:pt>
                <c:pt idx="16120">
                  <c:v>78.40813</c:v>
                </c:pt>
                <c:pt idx="16121">
                  <c:v>78.455759999999998</c:v>
                </c:pt>
                <c:pt idx="16122">
                  <c:v>78.386390000000006</c:v>
                </c:pt>
                <c:pt idx="16123">
                  <c:v>78.415890000000005</c:v>
                </c:pt>
                <c:pt idx="16124">
                  <c:v>78.438370000000006</c:v>
                </c:pt>
                <c:pt idx="16125">
                  <c:v>78.388239999999996</c:v>
                </c:pt>
                <c:pt idx="16126">
                  <c:v>78.448459999999997</c:v>
                </c:pt>
                <c:pt idx="16127">
                  <c:v>78.411010000000005</c:v>
                </c:pt>
                <c:pt idx="16128">
                  <c:v>78.400930000000002</c:v>
                </c:pt>
                <c:pt idx="16129">
                  <c:v>78.468890000000002</c:v>
                </c:pt>
                <c:pt idx="16130">
                  <c:v>78.389989999999997</c:v>
                </c:pt>
                <c:pt idx="16131">
                  <c:v>78.406109999999998</c:v>
                </c:pt>
                <c:pt idx="16132">
                  <c:v>78.469380000000001</c:v>
                </c:pt>
                <c:pt idx="16133">
                  <c:v>78.375749999999996</c:v>
                </c:pt>
                <c:pt idx="16134">
                  <c:v>78.431749999999994</c:v>
                </c:pt>
                <c:pt idx="16135">
                  <c:v>78.474620000000002</c:v>
                </c:pt>
                <c:pt idx="16136">
                  <c:v>78.406350000000003</c:v>
                </c:pt>
                <c:pt idx="16137">
                  <c:v>78.444779999999994</c:v>
                </c:pt>
                <c:pt idx="16138">
                  <c:v>78.473609999999994</c:v>
                </c:pt>
                <c:pt idx="16139">
                  <c:v>78.437960000000004</c:v>
                </c:pt>
                <c:pt idx="16140">
                  <c:v>78.467060000000004</c:v>
                </c:pt>
                <c:pt idx="16141">
                  <c:v>78.461950000000002</c:v>
                </c:pt>
                <c:pt idx="16142">
                  <c:v>78.41919</c:v>
                </c:pt>
                <c:pt idx="16143">
                  <c:v>78.490570000000005</c:v>
                </c:pt>
                <c:pt idx="16144">
                  <c:v>78.435460000000006</c:v>
                </c:pt>
                <c:pt idx="16145">
                  <c:v>78.426469999999995</c:v>
                </c:pt>
                <c:pt idx="16146">
                  <c:v>78.491680000000002</c:v>
                </c:pt>
                <c:pt idx="16147">
                  <c:v>78.408330000000007</c:v>
                </c:pt>
                <c:pt idx="16148">
                  <c:v>78.413960000000003</c:v>
                </c:pt>
                <c:pt idx="16149">
                  <c:v>78.488489999999999</c:v>
                </c:pt>
                <c:pt idx="16150">
                  <c:v>78.396600000000007</c:v>
                </c:pt>
                <c:pt idx="16151">
                  <c:v>78.461209999999994</c:v>
                </c:pt>
                <c:pt idx="16152">
                  <c:v>78.489270000000005</c:v>
                </c:pt>
                <c:pt idx="16153">
                  <c:v>78.412139999999994</c:v>
                </c:pt>
                <c:pt idx="16154">
                  <c:v>78.446029999999993</c:v>
                </c:pt>
                <c:pt idx="16155">
                  <c:v>78.469769999999997</c:v>
                </c:pt>
                <c:pt idx="16156">
                  <c:v>78.40643</c:v>
                </c:pt>
                <c:pt idx="16157">
                  <c:v>78.444339999999997</c:v>
                </c:pt>
                <c:pt idx="16158">
                  <c:v>78.438699999999997</c:v>
                </c:pt>
                <c:pt idx="16159">
                  <c:v>78.416430000000005</c:v>
                </c:pt>
                <c:pt idx="16160">
                  <c:v>78.471159999999998</c:v>
                </c:pt>
                <c:pt idx="16161">
                  <c:v>78.416809999999998</c:v>
                </c:pt>
                <c:pt idx="16162">
                  <c:v>78.438940000000002</c:v>
                </c:pt>
                <c:pt idx="16163">
                  <c:v>78.471760000000003</c:v>
                </c:pt>
                <c:pt idx="16164">
                  <c:v>78.403270000000006</c:v>
                </c:pt>
                <c:pt idx="16165">
                  <c:v>78.411959999999993</c:v>
                </c:pt>
                <c:pt idx="16166">
                  <c:v>78.490390000000005</c:v>
                </c:pt>
                <c:pt idx="16167">
                  <c:v>78.401269999999997</c:v>
                </c:pt>
                <c:pt idx="16168">
                  <c:v>78.445210000000003</c:v>
                </c:pt>
                <c:pt idx="16169">
                  <c:v>78.475390000000004</c:v>
                </c:pt>
                <c:pt idx="16170">
                  <c:v>78.410929999999993</c:v>
                </c:pt>
                <c:pt idx="16171">
                  <c:v>78.451099999999997</c:v>
                </c:pt>
                <c:pt idx="16172">
                  <c:v>78.457549999999998</c:v>
                </c:pt>
                <c:pt idx="16173">
                  <c:v>78.405699999999996</c:v>
                </c:pt>
                <c:pt idx="16174">
                  <c:v>78.470979999999997</c:v>
                </c:pt>
                <c:pt idx="16175">
                  <c:v>78.419529999999995</c:v>
                </c:pt>
                <c:pt idx="16176">
                  <c:v>78.423699999999997</c:v>
                </c:pt>
                <c:pt idx="16177">
                  <c:v>78.478930000000005</c:v>
                </c:pt>
                <c:pt idx="16178">
                  <c:v>78.436099999999996</c:v>
                </c:pt>
                <c:pt idx="16179">
                  <c:v>78.437520000000006</c:v>
                </c:pt>
                <c:pt idx="16180">
                  <c:v>78.506450000000001</c:v>
                </c:pt>
                <c:pt idx="16181">
                  <c:v>78.418170000000003</c:v>
                </c:pt>
                <c:pt idx="16182">
                  <c:v>78.421459999999996</c:v>
                </c:pt>
                <c:pt idx="16183">
                  <c:v>78.498180000000005</c:v>
                </c:pt>
                <c:pt idx="16184">
                  <c:v>78.450680000000006</c:v>
                </c:pt>
                <c:pt idx="16185">
                  <c:v>78.463679999999997</c:v>
                </c:pt>
                <c:pt idx="16186">
                  <c:v>78.503129999999999</c:v>
                </c:pt>
                <c:pt idx="16187">
                  <c:v>78.427959999999999</c:v>
                </c:pt>
                <c:pt idx="16188">
                  <c:v>78.471999999999994</c:v>
                </c:pt>
                <c:pt idx="16189">
                  <c:v>78.464560000000006</c:v>
                </c:pt>
                <c:pt idx="16190">
                  <c:v>78.433030000000002</c:v>
                </c:pt>
                <c:pt idx="16191">
                  <c:v>78.487589999999997</c:v>
                </c:pt>
                <c:pt idx="16192">
                  <c:v>78.427539999999993</c:v>
                </c:pt>
                <c:pt idx="16193">
                  <c:v>78.440969999999993</c:v>
                </c:pt>
                <c:pt idx="16194">
                  <c:v>78.481189999999998</c:v>
                </c:pt>
                <c:pt idx="16195">
                  <c:v>78.416910000000001</c:v>
                </c:pt>
                <c:pt idx="16196">
                  <c:v>78.433989999999994</c:v>
                </c:pt>
                <c:pt idx="16197">
                  <c:v>78.497579999999999</c:v>
                </c:pt>
                <c:pt idx="16198">
                  <c:v>78.417029999999997</c:v>
                </c:pt>
                <c:pt idx="16199">
                  <c:v>78.448139999999995</c:v>
                </c:pt>
                <c:pt idx="16200">
                  <c:v>78.499080000000006</c:v>
                </c:pt>
                <c:pt idx="16201">
                  <c:v>78.427840000000003</c:v>
                </c:pt>
                <c:pt idx="16202">
                  <c:v>78.462329999999994</c:v>
                </c:pt>
                <c:pt idx="16203">
                  <c:v>78.50112</c:v>
                </c:pt>
                <c:pt idx="16204">
                  <c:v>78.444460000000007</c:v>
                </c:pt>
                <c:pt idx="16205">
                  <c:v>78.490880000000004</c:v>
                </c:pt>
                <c:pt idx="16206">
                  <c:v>78.454089999999994</c:v>
                </c:pt>
                <c:pt idx="16207">
                  <c:v>78.478579999999994</c:v>
                </c:pt>
                <c:pt idx="16208">
                  <c:v>78.496300000000005</c:v>
                </c:pt>
                <c:pt idx="16209">
                  <c:v>78.447730000000007</c:v>
                </c:pt>
                <c:pt idx="16210">
                  <c:v>78.453850000000003</c:v>
                </c:pt>
                <c:pt idx="16211">
                  <c:v>78.515180000000001</c:v>
                </c:pt>
                <c:pt idx="16212">
                  <c:v>78.423209999999997</c:v>
                </c:pt>
                <c:pt idx="16213">
                  <c:v>78.440569999999994</c:v>
                </c:pt>
                <c:pt idx="16214">
                  <c:v>78.499989999999997</c:v>
                </c:pt>
                <c:pt idx="16215">
                  <c:v>78.412899999999993</c:v>
                </c:pt>
                <c:pt idx="16216">
                  <c:v>78.445620000000005</c:v>
                </c:pt>
                <c:pt idx="16217">
                  <c:v>78.494309999999999</c:v>
                </c:pt>
                <c:pt idx="16218">
                  <c:v>78.431259999999995</c:v>
                </c:pt>
                <c:pt idx="16219">
                  <c:v>78.46078</c:v>
                </c:pt>
                <c:pt idx="16220">
                  <c:v>78.47345</c:v>
                </c:pt>
                <c:pt idx="16221">
                  <c:v>78.421940000000006</c:v>
                </c:pt>
                <c:pt idx="16222">
                  <c:v>78.474909999999994</c:v>
                </c:pt>
                <c:pt idx="16223">
                  <c:v>78.4435</c:v>
                </c:pt>
                <c:pt idx="16224">
                  <c:v>78.435580000000002</c:v>
                </c:pt>
                <c:pt idx="16225">
                  <c:v>78.495419999999996</c:v>
                </c:pt>
                <c:pt idx="16226">
                  <c:v>78.425870000000003</c:v>
                </c:pt>
                <c:pt idx="16227">
                  <c:v>78.455690000000004</c:v>
                </c:pt>
                <c:pt idx="16228">
                  <c:v>78.516490000000005</c:v>
                </c:pt>
                <c:pt idx="16229">
                  <c:v>78.428889999999996</c:v>
                </c:pt>
                <c:pt idx="16230">
                  <c:v>78.480059999999995</c:v>
                </c:pt>
                <c:pt idx="16231">
                  <c:v>78.538939999999997</c:v>
                </c:pt>
                <c:pt idx="16232">
                  <c:v>78.440209999999993</c:v>
                </c:pt>
                <c:pt idx="16233">
                  <c:v>78.473219999999998</c:v>
                </c:pt>
                <c:pt idx="16234">
                  <c:v>78.551580000000001</c:v>
                </c:pt>
                <c:pt idx="16235">
                  <c:v>78.456680000000006</c:v>
                </c:pt>
                <c:pt idx="16236">
                  <c:v>78.511979999999994</c:v>
                </c:pt>
                <c:pt idx="16237">
                  <c:v>78.479219999999998</c:v>
                </c:pt>
                <c:pt idx="16238">
                  <c:v>78.461749999999995</c:v>
                </c:pt>
                <c:pt idx="16239">
                  <c:v>78.507999999999996</c:v>
                </c:pt>
                <c:pt idx="16240">
                  <c:v>78.465050000000005</c:v>
                </c:pt>
                <c:pt idx="16241">
                  <c:v>78.456670000000003</c:v>
                </c:pt>
                <c:pt idx="16242">
                  <c:v>78.507999999999996</c:v>
                </c:pt>
                <c:pt idx="16243">
                  <c:v>78.433750000000003</c:v>
                </c:pt>
                <c:pt idx="16244">
                  <c:v>78.468890000000002</c:v>
                </c:pt>
                <c:pt idx="16245">
                  <c:v>78.520790000000005</c:v>
                </c:pt>
                <c:pt idx="16246">
                  <c:v>78.427930000000003</c:v>
                </c:pt>
                <c:pt idx="16247">
                  <c:v>78.455410000000001</c:v>
                </c:pt>
                <c:pt idx="16248">
                  <c:v>78.515349999999998</c:v>
                </c:pt>
                <c:pt idx="16249">
                  <c:v>78.429879999999997</c:v>
                </c:pt>
                <c:pt idx="16250">
                  <c:v>78.49239</c:v>
                </c:pt>
                <c:pt idx="16251">
                  <c:v>78.501059999999995</c:v>
                </c:pt>
                <c:pt idx="16252">
                  <c:v>78.435389999999998</c:v>
                </c:pt>
                <c:pt idx="16253">
                  <c:v>78.483609999999999</c:v>
                </c:pt>
                <c:pt idx="16254">
                  <c:v>78.472380000000001</c:v>
                </c:pt>
                <c:pt idx="16255">
                  <c:v>78.456159999999997</c:v>
                </c:pt>
                <c:pt idx="16256">
                  <c:v>78.504959999999997</c:v>
                </c:pt>
                <c:pt idx="16257">
                  <c:v>78.46387</c:v>
                </c:pt>
                <c:pt idx="16258">
                  <c:v>78.471999999999994</c:v>
                </c:pt>
                <c:pt idx="16259">
                  <c:v>78.539360000000002</c:v>
                </c:pt>
                <c:pt idx="16260">
                  <c:v>78.460380000000001</c:v>
                </c:pt>
                <c:pt idx="16261">
                  <c:v>78.491290000000006</c:v>
                </c:pt>
                <c:pt idx="16262">
                  <c:v>78.548479999999998</c:v>
                </c:pt>
                <c:pt idx="16263">
                  <c:v>78.458010000000002</c:v>
                </c:pt>
                <c:pt idx="16264">
                  <c:v>78.499520000000004</c:v>
                </c:pt>
                <c:pt idx="16265">
                  <c:v>78.542839999999998</c:v>
                </c:pt>
                <c:pt idx="16266">
                  <c:v>78.468220000000002</c:v>
                </c:pt>
                <c:pt idx="16267">
                  <c:v>78.512659999999997</c:v>
                </c:pt>
                <c:pt idx="16268">
                  <c:v>78.515299999999996</c:v>
                </c:pt>
                <c:pt idx="16269">
                  <c:v>78.463229999999996</c:v>
                </c:pt>
                <c:pt idx="16270">
                  <c:v>78.522319999999993</c:v>
                </c:pt>
                <c:pt idx="16271">
                  <c:v>78.489689999999996</c:v>
                </c:pt>
                <c:pt idx="16272">
                  <c:v>78.464479999999995</c:v>
                </c:pt>
                <c:pt idx="16273">
                  <c:v>78.531580000000005</c:v>
                </c:pt>
                <c:pt idx="16274">
                  <c:v>78.475589999999997</c:v>
                </c:pt>
                <c:pt idx="16275">
                  <c:v>78.487880000000004</c:v>
                </c:pt>
                <c:pt idx="16276">
                  <c:v>78.545190000000005</c:v>
                </c:pt>
                <c:pt idx="16277">
                  <c:v>78.464359999999999</c:v>
                </c:pt>
                <c:pt idx="16278">
                  <c:v>78.502099999999999</c:v>
                </c:pt>
                <c:pt idx="16279">
                  <c:v>78.559489999999997</c:v>
                </c:pt>
                <c:pt idx="16280">
                  <c:v>78.486289999999997</c:v>
                </c:pt>
                <c:pt idx="16281">
                  <c:v>78.545069999999996</c:v>
                </c:pt>
                <c:pt idx="16282">
                  <c:v>78.553550000000001</c:v>
                </c:pt>
                <c:pt idx="16283">
                  <c:v>78.510419999999996</c:v>
                </c:pt>
                <c:pt idx="16284">
                  <c:v>78.55453</c:v>
                </c:pt>
                <c:pt idx="16285">
                  <c:v>78.554990000000004</c:v>
                </c:pt>
                <c:pt idx="16286">
                  <c:v>78.54271</c:v>
                </c:pt>
                <c:pt idx="16287">
                  <c:v>78.597669999999994</c:v>
                </c:pt>
                <c:pt idx="16288">
                  <c:v>78.517899999999997</c:v>
                </c:pt>
                <c:pt idx="16289">
                  <c:v>78.513440000000003</c:v>
                </c:pt>
                <c:pt idx="16290">
                  <c:v>78.566379999999995</c:v>
                </c:pt>
                <c:pt idx="16291">
                  <c:v>78.478769999999997</c:v>
                </c:pt>
                <c:pt idx="16292">
                  <c:v>78.495930000000001</c:v>
                </c:pt>
                <c:pt idx="16293">
                  <c:v>78.557090000000002</c:v>
                </c:pt>
                <c:pt idx="16294">
                  <c:v>78.469859999999997</c:v>
                </c:pt>
                <c:pt idx="16295">
                  <c:v>78.501509999999996</c:v>
                </c:pt>
                <c:pt idx="16296">
                  <c:v>78.563509999999994</c:v>
                </c:pt>
                <c:pt idx="16297">
                  <c:v>78.474800000000002</c:v>
                </c:pt>
                <c:pt idx="16298">
                  <c:v>78.505970000000005</c:v>
                </c:pt>
                <c:pt idx="16299">
                  <c:v>78.542360000000002</c:v>
                </c:pt>
                <c:pt idx="16300">
                  <c:v>78.461029999999994</c:v>
                </c:pt>
                <c:pt idx="16301">
                  <c:v>78.514579999999995</c:v>
                </c:pt>
                <c:pt idx="16302">
                  <c:v>78.493309999999994</c:v>
                </c:pt>
                <c:pt idx="16303">
                  <c:v>78.473939999999999</c:v>
                </c:pt>
                <c:pt idx="16304">
                  <c:v>78.532470000000004</c:v>
                </c:pt>
                <c:pt idx="16305">
                  <c:v>78.487350000000006</c:v>
                </c:pt>
                <c:pt idx="16306">
                  <c:v>78.483159999999998</c:v>
                </c:pt>
                <c:pt idx="16307">
                  <c:v>78.554749999999999</c:v>
                </c:pt>
                <c:pt idx="16308">
                  <c:v>78.470969999999994</c:v>
                </c:pt>
                <c:pt idx="16309">
                  <c:v>78.493679999999998</c:v>
                </c:pt>
                <c:pt idx="16310">
                  <c:v>78.567229999999995</c:v>
                </c:pt>
                <c:pt idx="16311">
                  <c:v>78.470410000000001</c:v>
                </c:pt>
                <c:pt idx="16312">
                  <c:v>78.500389999999996</c:v>
                </c:pt>
                <c:pt idx="16313">
                  <c:v>78.569879999999998</c:v>
                </c:pt>
                <c:pt idx="16314">
                  <c:v>78.53604</c:v>
                </c:pt>
                <c:pt idx="16315">
                  <c:v>78.548829999999995</c:v>
                </c:pt>
                <c:pt idx="16316">
                  <c:v>78.55592</c:v>
                </c:pt>
                <c:pt idx="16317">
                  <c:v>78.512630000000001</c:v>
                </c:pt>
                <c:pt idx="16318">
                  <c:v>78.543909999999997</c:v>
                </c:pt>
                <c:pt idx="16319">
                  <c:v>78.528559999999999</c:v>
                </c:pt>
                <c:pt idx="16320">
                  <c:v>78.503079999999997</c:v>
                </c:pt>
                <c:pt idx="16321">
                  <c:v>78.560720000000003</c:v>
                </c:pt>
                <c:pt idx="16322">
                  <c:v>78.495940000000004</c:v>
                </c:pt>
                <c:pt idx="16323">
                  <c:v>78.523929999999993</c:v>
                </c:pt>
                <c:pt idx="16324">
                  <c:v>78.565759999999997</c:v>
                </c:pt>
                <c:pt idx="16325">
                  <c:v>78.483450000000005</c:v>
                </c:pt>
                <c:pt idx="16326">
                  <c:v>78.507059999999996</c:v>
                </c:pt>
                <c:pt idx="16327">
                  <c:v>78.565039999999996</c:v>
                </c:pt>
                <c:pt idx="16328">
                  <c:v>78.488619999999997</c:v>
                </c:pt>
                <c:pt idx="16329">
                  <c:v>78.508399999999995</c:v>
                </c:pt>
                <c:pt idx="16330">
                  <c:v>78.573769999999996</c:v>
                </c:pt>
                <c:pt idx="16331">
                  <c:v>78.498440000000002</c:v>
                </c:pt>
                <c:pt idx="16332">
                  <c:v>78.553929999999994</c:v>
                </c:pt>
                <c:pt idx="16333">
                  <c:v>78.551349999999999</c:v>
                </c:pt>
                <c:pt idx="16334">
                  <c:v>78.505099999999999</c:v>
                </c:pt>
                <c:pt idx="16335">
                  <c:v>78.541169999999994</c:v>
                </c:pt>
                <c:pt idx="16336">
                  <c:v>78.503209999999996</c:v>
                </c:pt>
                <c:pt idx="16337">
                  <c:v>78.505049999999997</c:v>
                </c:pt>
                <c:pt idx="16338">
                  <c:v>78.568439999999995</c:v>
                </c:pt>
                <c:pt idx="16339">
                  <c:v>78.489729999999994</c:v>
                </c:pt>
                <c:pt idx="16340">
                  <c:v>78.492549999999994</c:v>
                </c:pt>
                <c:pt idx="16341">
                  <c:v>78.576340000000002</c:v>
                </c:pt>
                <c:pt idx="16342">
                  <c:v>78.479770000000002</c:v>
                </c:pt>
                <c:pt idx="16343">
                  <c:v>78.512370000000004</c:v>
                </c:pt>
                <c:pt idx="16344">
                  <c:v>78.565259999999995</c:v>
                </c:pt>
                <c:pt idx="16345">
                  <c:v>78.482830000000007</c:v>
                </c:pt>
                <c:pt idx="16346">
                  <c:v>78.528440000000003</c:v>
                </c:pt>
                <c:pt idx="16347">
                  <c:v>78.544060000000002</c:v>
                </c:pt>
                <c:pt idx="16348">
                  <c:v>78.484530000000007</c:v>
                </c:pt>
                <c:pt idx="16349">
                  <c:v>78.534729999999996</c:v>
                </c:pt>
                <c:pt idx="16350">
                  <c:v>78.588830000000002</c:v>
                </c:pt>
                <c:pt idx="16351">
                  <c:v>78.513109999999998</c:v>
                </c:pt>
                <c:pt idx="16352">
                  <c:v>78.564409999999995</c:v>
                </c:pt>
                <c:pt idx="16353">
                  <c:v>78.517290000000003</c:v>
                </c:pt>
                <c:pt idx="16354">
                  <c:v>78.492069999999998</c:v>
                </c:pt>
                <c:pt idx="16355">
                  <c:v>78.56859</c:v>
                </c:pt>
                <c:pt idx="16356">
                  <c:v>78.491889999999998</c:v>
                </c:pt>
                <c:pt idx="16357">
                  <c:v>78.482200000000006</c:v>
                </c:pt>
                <c:pt idx="16358">
                  <c:v>78.545900000000003</c:v>
                </c:pt>
                <c:pt idx="16359">
                  <c:v>78.46799</c:v>
                </c:pt>
                <c:pt idx="16360">
                  <c:v>78.515240000000006</c:v>
                </c:pt>
                <c:pt idx="16361">
                  <c:v>78.553539999999998</c:v>
                </c:pt>
                <c:pt idx="16362">
                  <c:v>78.459869999999995</c:v>
                </c:pt>
                <c:pt idx="16363">
                  <c:v>78.512060000000005</c:v>
                </c:pt>
                <c:pt idx="16364">
                  <c:v>78.512219999999999</c:v>
                </c:pt>
                <c:pt idx="16365">
                  <c:v>78.478930000000005</c:v>
                </c:pt>
                <c:pt idx="16366">
                  <c:v>78.512780000000006</c:v>
                </c:pt>
                <c:pt idx="16367">
                  <c:v>78.502470000000002</c:v>
                </c:pt>
                <c:pt idx="16368">
                  <c:v>78.472790000000003</c:v>
                </c:pt>
                <c:pt idx="16369">
                  <c:v>78.538169999999994</c:v>
                </c:pt>
                <c:pt idx="16370">
                  <c:v>78.476380000000006</c:v>
                </c:pt>
                <c:pt idx="16371">
                  <c:v>78.473929999999996</c:v>
                </c:pt>
                <c:pt idx="16372">
                  <c:v>78.549899999999994</c:v>
                </c:pt>
                <c:pt idx="16373">
                  <c:v>78.464340000000007</c:v>
                </c:pt>
                <c:pt idx="16374">
                  <c:v>78.509829999999994</c:v>
                </c:pt>
                <c:pt idx="16375">
                  <c:v>78.569379999999995</c:v>
                </c:pt>
                <c:pt idx="16376">
                  <c:v>78.480720000000005</c:v>
                </c:pt>
                <c:pt idx="16377">
                  <c:v>78.480580000000003</c:v>
                </c:pt>
                <c:pt idx="16378">
                  <c:v>78.568659999999994</c:v>
                </c:pt>
                <c:pt idx="16379">
                  <c:v>78.483620000000002</c:v>
                </c:pt>
                <c:pt idx="16380">
                  <c:v>78.533330000000007</c:v>
                </c:pt>
                <c:pt idx="16381">
                  <c:v>78.545820000000006</c:v>
                </c:pt>
                <c:pt idx="16382">
                  <c:v>78.530330000000006</c:v>
                </c:pt>
                <c:pt idx="16383">
                  <c:v>78.573639999999997</c:v>
                </c:pt>
                <c:pt idx="16384">
                  <c:v>78.550039999999996</c:v>
                </c:pt>
                <c:pt idx="16385">
                  <c:v>78.552090000000007</c:v>
                </c:pt>
                <c:pt idx="16386">
                  <c:v>78.597080000000005</c:v>
                </c:pt>
                <c:pt idx="16387">
                  <c:v>78.511799999999994</c:v>
                </c:pt>
                <c:pt idx="16388">
                  <c:v>78.517009999999999</c:v>
                </c:pt>
                <c:pt idx="16389">
                  <c:v>78.589259999999996</c:v>
                </c:pt>
                <c:pt idx="16390">
                  <c:v>78.496279999999999</c:v>
                </c:pt>
                <c:pt idx="16391">
                  <c:v>78.536339999999996</c:v>
                </c:pt>
                <c:pt idx="16392">
                  <c:v>78.575159999999997</c:v>
                </c:pt>
                <c:pt idx="16393">
                  <c:v>78.482119999999995</c:v>
                </c:pt>
                <c:pt idx="16394">
                  <c:v>78.526570000000007</c:v>
                </c:pt>
                <c:pt idx="16395">
                  <c:v>78.548789999999997</c:v>
                </c:pt>
                <c:pt idx="16396">
                  <c:v>78.495000000000005</c:v>
                </c:pt>
                <c:pt idx="16397">
                  <c:v>78.533860000000004</c:v>
                </c:pt>
                <c:pt idx="16398">
                  <c:v>78.522000000000006</c:v>
                </c:pt>
                <c:pt idx="16399">
                  <c:v>78.489140000000006</c:v>
                </c:pt>
                <c:pt idx="16400">
                  <c:v>78.551310000000001</c:v>
                </c:pt>
                <c:pt idx="16401">
                  <c:v>78.498050000000006</c:v>
                </c:pt>
                <c:pt idx="16402">
                  <c:v>78.49409</c:v>
                </c:pt>
                <c:pt idx="16403">
                  <c:v>78.54804</c:v>
                </c:pt>
                <c:pt idx="16404">
                  <c:v>78.486509999999996</c:v>
                </c:pt>
                <c:pt idx="16405">
                  <c:v>78.500150000000005</c:v>
                </c:pt>
                <c:pt idx="16406">
                  <c:v>78.548450000000003</c:v>
                </c:pt>
                <c:pt idx="16407">
                  <c:v>78.459919999999997</c:v>
                </c:pt>
                <c:pt idx="16408">
                  <c:v>78.501679999999993</c:v>
                </c:pt>
                <c:pt idx="16409">
                  <c:v>78.558430000000001</c:v>
                </c:pt>
                <c:pt idx="16410">
                  <c:v>78.493740000000003</c:v>
                </c:pt>
                <c:pt idx="16411">
                  <c:v>78.536529999999999</c:v>
                </c:pt>
                <c:pt idx="16412">
                  <c:v>78.569800000000001</c:v>
                </c:pt>
                <c:pt idx="16413">
                  <c:v>78.496170000000006</c:v>
                </c:pt>
                <c:pt idx="16414">
                  <c:v>78.54674</c:v>
                </c:pt>
                <c:pt idx="16415">
                  <c:v>78.537890000000004</c:v>
                </c:pt>
                <c:pt idx="16416">
                  <c:v>78.509900000000002</c:v>
                </c:pt>
                <c:pt idx="16417">
                  <c:v>78.567430000000002</c:v>
                </c:pt>
                <c:pt idx="16418">
                  <c:v>78.511889999999994</c:v>
                </c:pt>
                <c:pt idx="16419">
                  <c:v>78.502290000000002</c:v>
                </c:pt>
                <c:pt idx="16420">
                  <c:v>78.570819999999998</c:v>
                </c:pt>
                <c:pt idx="16421">
                  <c:v>78.478489999999994</c:v>
                </c:pt>
                <c:pt idx="16422">
                  <c:v>78.508799999999994</c:v>
                </c:pt>
                <c:pt idx="16423">
                  <c:v>78.560199999999995</c:v>
                </c:pt>
                <c:pt idx="16424">
                  <c:v>78.47354</c:v>
                </c:pt>
                <c:pt idx="16425">
                  <c:v>78.488579999999999</c:v>
                </c:pt>
                <c:pt idx="16426">
                  <c:v>78.560209999999998</c:v>
                </c:pt>
                <c:pt idx="16427">
                  <c:v>78.465170000000001</c:v>
                </c:pt>
                <c:pt idx="16428">
                  <c:v>78.514099999999999</c:v>
                </c:pt>
                <c:pt idx="16429">
                  <c:v>78.535200000000003</c:v>
                </c:pt>
                <c:pt idx="16430">
                  <c:v>78.48272</c:v>
                </c:pt>
                <c:pt idx="16431">
                  <c:v>78.503529999999998</c:v>
                </c:pt>
                <c:pt idx="16432">
                  <c:v>78.52037</c:v>
                </c:pt>
                <c:pt idx="16433">
                  <c:v>78.479799999999997</c:v>
                </c:pt>
                <c:pt idx="16434">
                  <c:v>78.527659999999997</c:v>
                </c:pt>
                <c:pt idx="16435">
                  <c:v>78.518900000000002</c:v>
                </c:pt>
                <c:pt idx="16436">
                  <c:v>78.491839999999996</c:v>
                </c:pt>
                <c:pt idx="16437">
                  <c:v>78.552859999999995</c:v>
                </c:pt>
                <c:pt idx="16438">
                  <c:v>78.504260000000002</c:v>
                </c:pt>
                <c:pt idx="16439">
                  <c:v>78.501050000000006</c:v>
                </c:pt>
                <c:pt idx="16440">
                  <c:v>78.54692</c:v>
                </c:pt>
                <c:pt idx="16441">
                  <c:v>78.488619999999997</c:v>
                </c:pt>
                <c:pt idx="16442">
                  <c:v>78.498660000000001</c:v>
                </c:pt>
                <c:pt idx="16443">
                  <c:v>78.571979999999996</c:v>
                </c:pt>
                <c:pt idx="16444">
                  <c:v>78.485259999999997</c:v>
                </c:pt>
                <c:pt idx="16445">
                  <c:v>78.515270000000001</c:v>
                </c:pt>
                <c:pt idx="16446">
                  <c:v>78.569699999999997</c:v>
                </c:pt>
                <c:pt idx="16447">
                  <c:v>78.490250000000003</c:v>
                </c:pt>
                <c:pt idx="16448">
                  <c:v>78.527429999999995</c:v>
                </c:pt>
                <c:pt idx="16449">
                  <c:v>78.535480000000007</c:v>
                </c:pt>
                <c:pt idx="16450">
                  <c:v>78.504199999999997</c:v>
                </c:pt>
                <c:pt idx="16451">
                  <c:v>78.556340000000006</c:v>
                </c:pt>
                <c:pt idx="16452">
                  <c:v>78.512050000000002</c:v>
                </c:pt>
                <c:pt idx="16453">
                  <c:v>78.506330000000005</c:v>
                </c:pt>
                <c:pt idx="16454">
                  <c:v>78.571399999999997</c:v>
                </c:pt>
                <c:pt idx="16455">
                  <c:v>78.495279999999994</c:v>
                </c:pt>
                <c:pt idx="16456">
                  <c:v>78.508889999999994</c:v>
                </c:pt>
                <c:pt idx="16457">
                  <c:v>78.561430000000001</c:v>
                </c:pt>
                <c:pt idx="16458">
                  <c:v>78.484989999999996</c:v>
                </c:pt>
                <c:pt idx="16459">
                  <c:v>78.510859999999994</c:v>
                </c:pt>
                <c:pt idx="16460">
                  <c:v>78.593410000000006</c:v>
                </c:pt>
                <c:pt idx="16461">
                  <c:v>78.493380000000002</c:v>
                </c:pt>
                <c:pt idx="16462">
                  <c:v>78.541030000000006</c:v>
                </c:pt>
                <c:pt idx="16463">
                  <c:v>78.577449999999999</c:v>
                </c:pt>
                <c:pt idx="16464">
                  <c:v>78.51943</c:v>
                </c:pt>
                <c:pt idx="16465">
                  <c:v>78.576790000000003</c:v>
                </c:pt>
                <c:pt idx="16466">
                  <c:v>78.569469999999995</c:v>
                </c:pt>
                <c:pt idx="16467">
                  <c:v>78.523250000000004</c:v>
                </c:pt>
                <c:pt idx="16468">
                  <c:v>78.566810000000004</c:v>
                </c:pt>
                <c:pt idx="16469">
                  <c:v>78.525850000000005</c:v>
                </c:pt>
                <c:pt idx="16470">
                  <c:v>78.523880000000005</c:v>
                </c:pt>
                <c:pt idx="16471">
                  <c:v>78.557919999999996</c:v>
                </c:pt>
                <c:pt idx="16472">
                  <c:v>78.522220000000004</c:v>
                </c:pt>
                <c:pt idx="16473">
                  <c:v>78.539689999999993</c:v>
                </c:pt>
                <c:pt idx="16474">
                  <c:v>78.585350000000005</c:v>
                </c:pt>
                <c:pt idx="16475">
                  <c:v>78.500829999999993</c:v>
                </c:pt>
                <c:pt idx="16476">
                  <c:v>78.511629999999997</c:v>
                </c:pt>
                <c:pt idx="16477">
                  <c:v>78.582920000000001</c:v>
                </c:pt>
                <c:pt idx="16478">
                  <c:v>78.498090000000005</c:v>
                </c:pt>
                <c:pt idx="16479">
                  <c:v>78.514840000000007</c:v>
                </c:pt>
                <c:pt idx="16480">
                  <c:v>78.566050000000004</c:v>
                </c:pt>
                <c:pt idx="16481">
                  <c:v>78.494460000000004</c:v>
                </c:pt>
                <c:pt idx="16482">
                  <c:v>78.541219999999996</c:v>
                </c:pt>
                <c:pt idx="16483">
                  <c:v>78.532259999999994</c:v>
                </c:pt>
                <c:pt idx="16484">
                  <c:v>78.506950000000003</c:v>
                </c:pt>
                <c:pt idx="16485">
                  <c:v>78.547759999999997</c:v>
                </c:pt>
                <c:pt idx="16486">
                  <c:v>78.491550000000004</c:v>
                </c:pt>
                <c:pt idx="16487">
                  <c:v>78.506739999999994</c:v>
                </c:pt>
                <c:pt idx="16488">
                  <c:v>78.543940000000006</c:v>
                </c:pt>
                <c:pt idx="16489">
                  <c:v>78.478669999999994</c:v>
                </c:pt>
                <c:pt idx="16490">
                  <c:v>78.491</c:v>
                </c:pt>
                <c:pt idx="16491">
                  <c:v>78.572929999999999</c:v>
                </c:pt>
                <c:pt idx="16492">
                  <c:v>78.469359999999995</c:v>
                </c:pt>
                <c:pt idx="16493">
                  <c:v>78.498140000000006</c:v>
                </c:pt>
                <c:pt idx="16494">
                  <c:v>78.578410000000005</c:v>
                </c:pt>
                <c:pt idx="16495">
                  <c:v>78.491129999999998</c:v>
                </c:pt>
                <c:pt idx="16496">
                  <c:v>78.551829999999995</c:v>
                </c:pt>
                <c:pt idx="16497">
                  <c:v>78.570239999999998</c:v>
                </c:pt>
                <c:pt idx="16498">
                  <c:v>78.504840000000002</c:v>
                </c:pt>
                <c:pt idx="16499">
                  <c:v>78.552170000000004</c:v>
                </c:pt>
                <c:pt idx="16500">
                  <c:v>78.540260000000004</c:v>
                </c:pt>
                <c:pt idx="16501">
                  <c:v>78.52816</c:v>
                </c:pt>
                <c:pt idx="16502">
                  <c:v>78.569299999999998</c:v>
                </c:pt>
                <c:pt idx="16503">
                  <c:v>78.519689999999997</c:v>
                </c:pt>
                <c:pt idx="16504">
                  <c:v>78.520319999999998</c:v>
                </c:pt>
                <c:pt idx="16505">
                  <c:v>78.559169999999995</c:v>
                </c:pt>
                <c:pt idx="16506">
                  <c:v>78.463480000000004</c:v>
                </c:pt>
                <c:pt idx="16507">
                  <c:v>78.498760000000004</c:v>
                </c:pt>
                <c:pt idx="16508">
                  <c:v>78.548990000000003</c:v>
                </c:pt>
                <c:pt idx="16509">
                  <c:v>78.476169999999996</c:v>
                </c:pt>
                <c:pt idx="16510">
                  <c:v>78.511470000000003</c:v>
                </c:pt>
                <c:pt idx="16511">
                  <c:v>78.541669999999996</c:v>
                </c:pt>
                <c:pt idx="16512">
                  <c:v>78.488249999999994</c:v>
                </c:pt>
                <c:pt idx="16513">
                  <c:v>78.516459999999995</c:v>
                </c:pt>
                <c:pt idx="16514">
                  <c:v>78.54889</c:v>
                </c:pt>
                <c:pt idx="16515">
                  <c:v>78.52</c:v>
                </c:pt>
                <c:pt idx="16516">
                  <c:v>78.528009999999995</c:v>
                </c:pt>
                <c:pt idx="16517">
                  <c:v>78.499189999999999</c:v>
                </c:pt>
                <c:pt idx="16518">
                  <c:v>78.502600000000001</c:v>
                </c:pt>
                <c:pt idx="16519">
                  <c:v>78.57114</c:v>
                </c:pt>
                <c:pt idx="16520">
                  <c:v>78.490120000000005</c:v>
                </c:pt>
                <c:pt idx="16521">
                  <c:v>78.497060000000005</c:v>
                </c:pt>
                <c:pt idx="16522">
                  <c:v>78.564760000000007</c:v>
                </c:pt>
                <c:pt idx="16523">
                  <c:v>78.47869</c:v>
                </c:pt>
                <c:pt idx="16524">
                  <c:v>78.519679999999994</c:v>
                </c:pt>
                <c:pt idx="16525">
                  <c:v>78.577550000000002</c:v>
                </c:pt>
                <c:pt idx="16526">
                  <c:v>78.483000000000004</c:v>
                </c:pt>
                <c:pt idx="16527">
                  <c:v>78.510069999999999</c:v>
                </c:pt>
                <c:pt idx="16528">
                  <c:v>78.555589999999995</c:v>
                </c:pt>
                <c:pt idx="16529">
                  <c:v>78.480339999999998</c:v>
                </c:pt>
                <c:pt idx="16530">
                  <c:v>78.531809999999993</c:v>
                </c:pt>
                <c:pt idx="16531">
                  <c:v>78.531199999999998</c:v>
                </c:pt>
                <c:pt idx="16532">
                  <c:v>78.508949999999999</c:v>
                </c:pt>
                <c:pt idx="16533">
                  <c:v>78.568979999999996</c:v>
                </c:pt>
                <c:pt idx="16534">
                  <c:v>78.528989999999993</c:v>
                </c:pt>
                <c:pt idx="16535">
                  <c:v>78.500110000000006</c:v>
                </c:pt>
                <c:pt idx="16536">
                  <c:v>78.592780000000005</c:v>
                </c:pt>
                <c:pt idx="16537">
                  <c:v>78.501589999999993</c:v>
                </c:pt>
                <c:pt idx="16538">
                  <c:v>78.530519999999996</c:v>
                </c:pt>
                <c:pt idx="16539">
                  <c:v>78.586519999999993</c:v>
                </c:pt>
                <c:pt idx="16540">
                  <c:v>78.485550000000003</c:v>
                </c:pt>
                <c:pt idx="16541">
                  <c:v>78.538060000000002</c:v>
                </c:pt>
                <c:pt idx="16542">
                  <c:v>78.590239999999994</c:v>
                </c:pt>
                <c:pt idx="16543">
                  <c:v>78.487139999999997</c:v>
                </c:pt>
                <c:pt idx="16544">
                  <c:v>78.529070000000004</c:v>
                </c:pt>
                <c:pt idx="16545">
                  <c:v>78.558300000000003</c:v>
                </c:pt>
                <c:pt idx="16546">
                  <c:v>78.499170000000007</c:v>
                </c:pt>
                <c:pt idx="16547">
                  <c:v>78.545330000000007</c:v>
                </c:pt>
                <c:pt idx="16548">
                  <c:v>78.535150000000002</c:v>
                </c:pt>
                <c:pt idx="16549">
                  <c:v>78.525440000000003</c:v>
                </c:pt>
                <c:pt idx="16550">
                  <c:v>78.557730000000006</c:v>
                </c:pt>
                <c:pt idx="16551">
                  <c:v>78.516210000000001</c:v>
                </c:pt>
                <c:pt idx="16552">
                  <c:v>78.520610000000005</c:v>
                </c:pt>
                <c:pt idx="16553">
                  <c:v>78.576629999999994</c:v>
                </c:pt>
                <c:pt idx="16554">
                  <c:v>78.504639999999995</c:v>
                </c:pt>
                <c:pt idx="16555">
                  <c:v>78.540310000000005</c:v>
                </c:pt>
                <c:pt idx="16556">
                  <c:v>78.601920000000007</c:v>
                </c:pt>
                <c:pt idx="16557">
                  <c:v>78.505529999999993</c:v>
                </c:pt>
                <c:pt idx="16558">
                  <c:v>78.541179999999997</c:v>
                </c:pt>
                <c:pt idx="16559">
                  <c:v>78.588489999999993</c:v>
                </c:pt>
                <c:pt idx="16560">
                  <c:v>78.515429999999995</c:v>
                </c:pt>
                <c:pt idx="16561">
                  <c:v>78.546379999999999</c:v>
                </c:pt>
                <c:pt idx="16562">
                  <c:v>78.564310000000006</c:v>
                </c:pt>
                <c:pt idx="16563">
                  <c:v>78.520619999999994</c:v>
                </c:pt>
                <c:pt idx="16564">
                  <c:v>78.557050000000004</c:v>
                </c:pt>
                <c:pt idx="16565">
                  <c:v>78.534360000000007</c:v>
                </c:pt>
                <c:pt idx="16566">
                  <c:v>78.518889999999999</c:v>
                </c:pt>
                <c:pt idx="16567">
                  <c:v>78.562209999999993</c:v>
                </c:pt>
                <c:pt idx="16568">
                  <c:v>78.500780000000006</c:v>
                </c:pt>
                <c:pt idx="16569">
                  <c:v>78.511899999999997</c:v>
                </c:pt>
                <c:pt idx="16570">
                  <c:v>78.566429999999997</c:v>
                </c:pt>
                <c:pt idx="16571">
                  <c:v>78.505520000000004</c:v>
                </c:pt>
                <c:pt idx="16572">
                  <c:v>78.521839999999997</c:v>
                </c:pt>
                <c:pt idx="16573">
                  <c:v>78.577089999999998</c:v>
                </c:pt>
                <c:pt idx="16574">
                  <c:v>78.498670000000004</c:v>
                </c:pt>
                <c:pt idx="16575">
                  <c:v>78.54974</c:v>
                </c:pt>
                <c:pt idx="16576">
                  <c:v>78.564750000000004</c:v>
                </c:pt>
                <c:pt idx="16577">
                  <c:v>78.503200000000007</c:v>
                </c:pt>
                <c:pt idx="16578">
                  <c:v>78.544330000000002</c:v>
                </c:pt>
                <c:pt idx="16579">
                  <c:v>78.563329999999993</c:v>
                </c:pt>
                <c:pt idx="16580">
                  <c:v>78.505309999999994</c:v>
                </c:pt>
                <c:pt idx="16581">
                  <c:v>78.578950000000006</c:v>
                </c:pt>
                <c:pt idx="16582">
                  <c:v>78.550920000000005</c:v>
                </c:pt>
                <c:pt idx="16583">
                  <c:v>78.526730000000001</c:v>
                </c:pt>
                <c:pt idx="16584">
                  <c:v>78.579629999999995</c:v>
                </c:pt>
                <c:pt idx="16585">
                  <c:v>78.532510000000002</c:v>
                </c:pt>
                <c:pt idx="16586">
                  <c:v>78.54092</c:v>
                </c:pt>
                <c:pt idx="16587">
                  <c:v>78.599069999999998</c:v>
                </c:pt>
                <c:pt idx="16588">
                  <c:v>78.51849</c:v>
                </c:pt>
                <c:pt idx="16589">
                  <c:v>78.568219999999997</c:v>
                </c:pt>
                <c:pt idx="16590">
                  <c:v>78.603520000000003</c:v>
                </c:pt>
                <c:pt idx="16591">
                  <c:v>78.498949999999994</c:v>
                </c:pt>
                <c:pt idx="16592">
                  <c:v>78.552760000000006</c:v>
                </c:pt>
                <c:pt idx="16593">
                  <c:v>78.594089999999994</c:v>
                </c:pt>
                <c:pt idx="16594">
                  <c:v>78.508740000000003</c:v>
                </c:pt>
                <c:pt idx="16595">
                  <c:v>78.547520000000006</c:v>
                </c:pt>
                <c:pt idx="16596">
                  <c:v>78.548410000000004</c:v>
                </c:pt>
                <c:pt idx="16597">
                  <c:v>78.519409999999993</c:v>
                </c:pt>
                <c:pt idx="16598">
                  <c:v>78.561070000000001</c:v>
                </c:pt>
                <c:pt idx="16599">
                  <c:v>78.530249999999995</c:v>
                </c:pt>
                <c:pt idx="16600">
                  <c:v>78.531589999999994</c:v>
                </c:pt>
                <c:pt idx="16601">
                  <c:v>78.576449999999994</c:v>
                </c:pt>
                <c:pt idx="16602">
                  <c:v>78.508439999999993</c:v>
                </c:pt>
                <c:pt idx="16603">
                  <c:v>78.526430000000005</c:v>
                </c:pt>
                <c:pt idx="16604">
                  <c:v>78.578460000000007</c:v>
                </c:pt>
                <c:pt idx="16605">
                  <c:v>78.505740000000003</c:v>
                </c:pt>
                <c:pt idx="16606">
                  <c:v>78.554469999999995</c:v>
                </c:pt>
                <c:pt idx="16607">
                  <c:v>78.611000000000004</c:v>
                </c:pt>
                <c:pt idx="16608">
                  <c:v>78.521879999999996</c:v>
                </c:pt>
                <c:pt idx="16609">
                  <c:v>78.535539999999997</c:v>
                </c:pt>
                <c:pt idx="16610">
                  <c:v>78.574680000000001</c:v>
                </c:pt>
                <c:pt idx="16611">
                  <c:v>78.546840000000003</c:v>
                </c:pt>
                <c:pt idx="16612">
                  <c:v>78.557270000000003</c:v>
                </c:pt>
                <c:pt idx="16613">
                  <c:v>78.543700000000001</c:v>
                </c:pt>
                <c:pt idx="16614">
                  <c:v>78.52064</c:v>
                </c:pt>
                <c:pt idx="16615">
                  <c:v>78.557590000000005</c:v>
                </c:pt>
                <c:pt idx="16616">
                  <c:v>78.533169999999998</c:v>
                </c:pt>
                <c:pt idx="16617">
                  <c:v>78.510660000000001</c:v>
                </c:pt>
                <c:pt idx="16618">
                  <c:v>78.586939999999998</c:v>
                </c:pt>
                <c:pt idx="16619">
                  <c:v>78.519940000000005</c:v>
                </c:pt>
                <c:pt idx="16620">
                  <c:v>78.514189999999999</c:v>
                </c:pt>
                <c:pt idx="16621">
                  <c:v>78.592420000000004</c:v>
                </c:pt>
                <c:pt idx="16622">
                  <c:v>78.506889999999999</c:v>
                </c:pt>
                <c:pt idx="16623">
                  <c:v>78.520709999999994</c:v>
                </c:pt>
                <c:pt idx="16624">
                  <c:v>78.581599999999995</c:v>
                </c:pt>
                <c:pt idx="16625">
                  <c:v>78.50412</c:v>
                </c:pt>
                <c:pt idx="16626">
                  <c:v>78.527109999999993</c:v>
                </c:pt>
                <c:pt idx="16627">
                  <c:v>78.558930000000004</c:v>
                </c:pt>
                <c:pt idx="16628">
                  <c:v>78.504130000000004</c:v>
                </c:pt>
                <c:pt idx="16629">
                  <c:v>78.547489999999996</c:v>
                </c:pt>
                <c:pt idx="16630">
                  <c:v>78.543310000000005</c:v>
                </c:pt>
                <c:pt idx="16631">
                  <c:v>78.501300000000001</c:v>
                </c:pt>
                <c:pt idx="16632">
                  <c:v>78.566580000000002</c:v>
                </c:pt>
                <c:pt idx="16633">
                  <c:v>78.538269999999997</c:v>
                </c:pt>
                <c:pt idx="16634">
                  <c:v>78.519199999999998</c:v>
                </c:pt>
                <c:pt idx="16635">
                  <c:v>78.573449999999994</c:v>
                </c:pt>
                <c:pt idx="16636">
                  <c:v>78.523989999999998</c:v>
                </c:pt>
                <c:pt idx="16637">
                  <c:v>78.540570000000002</c:v>
                </c:pt>
                <c:pt idx="16638">
                  <c:v>78.602950000000007</c:v>
                </c:pt>
                <c:pt idx="16639">
                  <c:v>78.530900000000003</c:v>
                </c:pt>
                <c:pt idx="16640">
                  <c:v>78.524900000000002</c:v>
                </c:pt>
                <c:pt idx="16641">
                  <c:v>78.582279999999997</c:v>
                </c:pt>
                <c:pt idx="16642">
                  <c:v>78.538330000000002</c:v>
                </c:pt>
                <c:pt idx="16643">
                  <c:v>78.587010000000006</c:v>
                </c:pt>
                <c:pt idx="16644">
                  <c:v>78.574560000000005</c:v>
                </c:pt>
                <c:pt idx="16645">
                  <c:v>78.520579999999995</c:v>
                </c:pt>
                <c:pt idx="16646">
                  <c:v>78.566810000000004</c:v>
                </c:pt>
                <c:pt idx="16647">
                  <c:v>78.550960000000003</c:v>
                </c:pt>
                <c:pt idx="16648">
                  <c:v>78.523399999999995</c:v>
                </c:pt>
                <c:pt idx="16649">
                  <c:v>78.568150000000003</c:v>
                </c:pt>
                <c:pt idx="16650">
                  <c:v>78.526060000000001</c:v>
                </c:pt>
                <c:pt idx="16651">
                  <c:v>78.523060000000001</c:v>
                </c:pt>
                <c:pt idx="16652">
                  <c:v>78.569109999999995</c:v>
                </c:pt>
                <c:pt idx="16653">
                  <c:v>78.52467</c:v>
                </c:pt>
                <c:pt idx="16654">
                  <c:v>78.531059999999997</c:v>
                </c:pt>
                <c:pt idx="16655">
                  <c:v>78.575540000000004</c:v>
                </c:pt>
                <c:pt idx="16656">
                  <c:v>78.477999999999994</c:v>
                </c:pt>
                <c:pt idx="16657">
                  <c:v>78.525199999999998</c:v>
                </c:pt>
                <c:pt idx="16658">
                  <c:v>78.582530000000006</c:v>
                </c:pt>
                <c:pt idx="16659">
                  <c:v>78.490920000000003</c:v>
                </c:pt>
                <c:pt idx="16660">
                  <c:v>78.514020000000002</c:v>
                </c:pt>
                <c:pt idx="16661">
                  <c:v>78.570139999999995</c:v>
                </c:pt>
                <c:pt idx="16662">
                  <c:v>78.495990000000006</c:v>
                </c:pt>
                <c:pt idx="16663">
                  <c:v>78.545460000000006</c:v>
                </c:pt>
                <c:pt idx="16664">
                  <c:v>78.556439999999995</c:v>
                </c:pt>
                <c:pt idx="16665">
                  <c:v>78.506559999999993</c:v>
                </c:pt>
                <c:pt idx="16666">
                  <c:v>78.570779999999999</c:v>
                </c:pt>
                <c:pt idx="16667">
                  <c:v>78.534790000000001</c:v>
                </c:pt>
                <c:pt idx="16668">
                  <c:v>78.537229999999994</c:v>
                </c:pt>
                <c:pt idx="16669">
                  <c:v>78.577680000000001</c:v>
                </c:pt>
                <c:pt idx="16670">
                  <c:v>78.524969999999996</c:v>
                </c:pt>
                <c:pt idx="16671">
                  <c:v>78.535309999999996</c:v>
                </c:pt>
                <c:pt idx="16672">
                  <c:v>78.596559999999997</c:v>
                </c:pt>
                <c:pt idx="16673">
                  <c:v>78.528589999999994</c:v>
                </c:pt>
                <c:pt idx="16674">
                  <c:v>78.553730000000002</c:v>
                </c:pt>
                <c:pt idx="16675">
                  <c:v>78.607349999999997</c:v>
                </c:pt>
                <c:pt idx="16676">
                  <c:v>78.535579999999996</c:v>
                </c:pt>
                <c:pt idx="16677">
                  <c:v>78.54992</c:v>
                </c:pt>
                <c:pt idx="16678">
                  <c:v>78.598920000000007</c:v>
                </c:pt>
                <c:pt idx="16679">
                  <c:v>78.51634</c:v>
                </c:pt>
                <c:pt idx="16680">
                  <c:v>78.582040000000006</c:v>
                </c:pt>
                <c:pt idx="16681">
                  <c:v>78.585589999999996</c:v>
                </c:pt>
                <c:pt idx="16682">
                  <c:v>78.555130000000005</c:v>
                </c:pt>
                <c:pt idx="16683">
                  <c:v>78.586780000000005</c:v>
                </c:pt>
                <c:pt idx="16684">
                  <c:v>78.551990000000004</c:v>
                </c:pt>
                <c:pt idx="16685">
                  <c:v>78.578389999999999</c:v>
                </c:pt>
                <c:pt idx="16686">
                  <c:v>78.619810000000001</c:v>
                </c:pt>
                <c:pt idx="16687">
                  <c:v>78.557040000000001</c:v>
                </c:pt>
                <c:pt idx="16688">
                  <c:v>78.558880000000002</c:v>
                </c:pt>
                <c:pt idx="16689">
                  <c:v>78.597409999999996</c:v>
                </c:pt>
                <c:pt idx="16690">
                  <c:v>78.522459999999995</c:v>
                </c:pt>
                <c:pt idx="16691">
                  <c:v>78.553020000000004</c:v>
                </c:pt>
                <c:pt idx="16692">
                  <c:v>78.615939999999995</c:v>
                </c:pt>
                <c:pt idx="16693">
                  <c:v>78.521850000000001</c:v>
                </c:pt>
                <c:pt idx="16694">
                  <c:v>78.598399999999998</c:v>
                </c:pt>
                <c:pt idx="16695">
                  <c:v>78.600989999999996</c:v>
                </c:pt>
                <c:pt idx="16696">
                  <c:v>78.532759999999996</c:v>
                </c:pt>
                <c:pt idx="16697">
                  <c:v>78.559070000000006</c:v>
                </c:pt>
                <c:pt idx="16698">
                  <c:v>78.574669999999998</c:v>
                </c:pt>
                <c:pt idx="16699">
                  <c:v>78.548339999999996</c:v>
                </c:pt>
                <c:pt idx="16700">
                  <c:v>78.578360000000004</c:v>
                </c:pt>
                <c:pt idx="16701">
                  <c:v>78.546270000000007</c:v>
                </c:pt>
                <c:pt idx="16702">
                  <c:v>78.54016</c:v>
                </c:pt>
                <c:pt idx="16703">
                  <c:v>78.611099999999993</c:v>
                </c:pt>
                <c:pt idx="16704">
                  <c:v>78.539519999999996</c:v>
                </c:pt>
                <c:pt idx="16705">
                  <c:v>78.558199999999999</c:v>
                </c:pt>
                <c:pt idx="16706">
                  <c:v>78.602209999999999</c:v>
                </c:pt>
                <c:pt idx="16707">
                  <c:v>78.527649999999994</c:v>
                </c:pt>
                <c:pt idx="16708">
                  <c:v>78.561319999999995</c:v>
                </c:pt>
                <c:pt idx="16709">
                  <c:v>78.599360000000004</c:v>
                </c:pt>
                <c:pt idx="16710">
                  <c:v>78.519040000000004</c:v>
                </c:pt>
                <c:pt idx="16711">
                  <c:v>78.575940000000003</c:v>
                </c:pt>
                <c:pt idx="16712">
                  <c:v>78.577789999999993</c:v>
                </c:pt>
                <c:pt idx="16713">
                  <c:v>78.523099999999999</c:v>
                </c:pt>
                <c:pt idx="16714">
                  <c:v>78.575159999999997</c:v>
                </c:pt>
                <c:pt idx="16715">
                  <c:v>78.545559999999995</c:v>
                </c:pt>
                <c:pt idx="16716">
                  <c:v>78.515559999999994</c:v>
                </c:pt>
                <c:pt idx="16717">
                  <c:v>78.594589999999997</c:v>
                </c:pt>
                <c:pt idx="16718">
                  <c:v>78.535539999999997</c:v>
                </c:pt>
                <c:pt idx="16719">
                  <c:v>78.543099999999995</c:v>
                </c:pt>
                <c:pt idx="16720">
                  <c:v>78.598820000000003</c:v>
                </c:pt>
                <c:pt idx="16721">
                  <c:v>78.513450000000006</c:v>
                </c:pt>
                <c:pt idx="16722">
                  <c:v>78.573520000000002</c:v>
                </c:pt>
                <c:pt idx="16723">
                  <c:v>78.619640000000004</c:v>
                </c:pt>
                <c:pt idx="16724">
                  <c:v>78.529920000000004</c:v>
                </c:pt>
                <c:pt idx="16725">
                  <c:v>78.579300000000003</c:v>
                </c:pt>
                <c:pt idx="16726">
                  <c:v>78.603650000000002</c:v>
                </c:pt>
                <c:pt idx="16727">
                  <c:v>78.513180000000006</c:v>
                </c:pt>
                <c:pt idx="16728">
                  <c:v>78.549319999999994</c:v>
                </c:pt>
                <c:pt idx="16729">
                  <c:v>78.550799999999995</c:v>
                </c:pt>
                <c:pt idx="16730">
                  <c:v>78.534319999999994</c:v>
                </c:pt>
                <c:pt idx="16731">
                  <c:v>78.574200000000005</c:v>
                </c:pt>
                <c:pt idx="16732">
                  <c:v>78.554699999999997</c:v>
                </c:pt>
                <c:pt idx="16733">
                  <c:v>78.534099999999995</c:v>
                </c:pt>
                <c:pt idx="16734">
                  <c:v>78.598190000000002</c:v>
                </c:pt>
                <c:pt idx="16735">
                  <c:v>78.518860000000004</c:v>
                </c:pt>
                <c:pt idx="16736">
                  <c:v>78.52431</c:v>
                </c:pt>
                <c:pt idx="16737">
                  <c:v>78.615530000000007</c:v>
                </c:pt>
                <c:pt idx="16738">
                  <c:v>78.522090000000006</c:v>
                </c:pt>
                <c:pt idx="16739">
                  <c:v>78.557760000000002</c:v>
                </c:pt>
                <c:pt idx="16740">
                  <c:v>78.620500000000007</c:v>
                </c:pt>
                <c:pt idx="16741">
                  <c:v>78.564490000000006</c:v>
                </c:pt>
                <c:pt idx="16742">
                  <c:v>78.573300000000003</c:v>
                </c:pt>
                <c:pt idx="16743">
                  <c:v>78.619560000000007</c:v>
                </c:pt>
                <c:pt idx="16744">
                  <c:v>78.566800000000001</c:v>
                </c:pt>
                <c:pt idx="16745">
                  <c:v>78.58417</c:v>
                </c:pt>
                <c:pt idx="16746">
                  <c:v>78.585549999999998</c:v>
                </c:pt>
                <c:pt idx="16747">
                  <c:v>78.556060000000002</c:v>
                </c:pt>
                <c:pt idx="16748">
                  <c:v>78.592730000000003</c:v>
                </c:pt>
                <c:pt idx="16749">
                  <c:v>78.550759999999997</c:v>
                </c:pt>
                <c:pt idx="16750">
                  <c:v>78.527349999999998</c:v>
                </c:pt>
                <c:pt idx="16751">
                  <c:v>78.591710000000006</c:v>
                </c:pt>
                <c:pt idx="16752">
                  <c:v>78.523700000000005</c:v>
                </c:pt>
                <c:pt idx="16753">
                  <c:v>78.535219999999995</c:v>
                </c:pt>
                <c:pt idx="16754">
                  <c:v>78.606979999999993</c:v>
                </c:pt>
                <c:pt idx="16755">
                  <c:v>78.518069999999994</c:v>
                </c:pt>
                <c:pt idx="16756">
                  <c:v>78.559389999999993</c:v>
                </c:pt>
                <c:pt idx="16757">
                  <c:v>78.615570000000005</c:v>
                </c:pt>
                <c:pt idx="16758">
                  <c:v>78.529200000000003</c:v>
                </c:pt>
                <c:pt idx="16759">
                  <c:v>78.58672</c:v>
                </c:pt>
                <c:pt idx="16760">
                  <c:v>78.618350000000007</c:v>
                </c:pt>
                <c:pt idx="16761">
                  <c:v>78.540689999999998</c:v>
                </c:pt>
                <c:pt idx="16762">
                  <c:v>78.589359999999999</c:v>
                </c:pt>
                <c:pt idx="16763">
                  <c:v>78.581850000000003</c:v>
                </c:pt>
                <c:pt idx="16764">
                  <c:v>78.629409999999993</c:v>
                </c:pt>
                <c:pt idx="16765">
                  <c:v>78.731539999999995</c:v>
                </c:pt>
                <c:pt idx="16766">
                  <c:v>78.710800000000006</c:v>
                </c:pt>
                <c:pt idx="16767">
                  <c:v>78.745750000000001</c:v>
                </c:pt>
                <c:pt idx="16768">
                  <c:v>78.829909999999998</c:v>
                </c:pt>
                <c:pt idx="16769">
                  <c:v>78.77807</c:v>
                </c:pt>
                <c:pt idx="16770">
                  <c:v>78.841620000000006</c:v>
                </c:pt>
                <c:pt idx="16771">
                  <c:v>78.927490000000006</c:v>
                </c:pt>
                <c:pt idx="16772">
                  <c:v>78.864639999999994</c:v>
                </c:pt>
                <c:pt idx="16773">
                  <c:v>78.936350000000004</c:v>
                </c:pt>
                <c:pt idx="16774">
                  <c:v>78.990030000000004</c:v>
                </c:pt>
                <c:pt idx="16775">
                  <c:v>78.914379999999994</c:v>
                </c:pt>
                <c:pt idx="16776">
                  <c:v>78.969539999999995</c:v>
                </c:pt>
                <c:pt idx="16777">
                  <c:v>78.969399999999993</c:v>
                </c:pt>
                <c:pt idx="16778">
                  <c:v>78.934259999999995</c:v>
                </c:pt>
                <c:pt idx="16779">
                  <c:v>79.015690000000006</c:v>
                </c:pt>
                <c:pt idx="16780">
                  <c:v>78.959019999999995</c:v>
                </c:pt>
                <c:pt idx="16781">
                  <c:v>78.954700000000003</c:v>
                </c:pt>
                <c:pt idx="16782">
                  <c:v>79.020679999999999</c:v>
                </c:pt>
                <c:pt idx="16783">
                  <c:v>78.974710000000002</c:v>
                </c:pt>
                <c:pt idx="16784">
                  <c:v>79.004339999999999</c:v>
                </c:pt>
                <c:pt idx="16785">
                  <c:v>79.088790000000003</c:v>
                </c:pt>
                <c:pt idx="16786">
                  <c:v>78.877089999999995</c:v>
                </c:pt>
                <c:pt idx="16787">
                  <c:v>78.833920000000006</c:v>
                </c:pt>
                <c:pt idx="16788">
                  <c:v>78.823549999999997</c:v>
                </c:pt>
                <c:pt idx="16789">
                  <c:v>78.694929999999999</c:v>
                </c:pt>
                <c:pt idx="16790">
                  <c:v>78.690709999999996</c:v>
                </c:pt>
                <c:pt idx="16791">
                  <c:v>78.710089999999994</c:v>
                </c:pt>
                <c:pt idx="16792">
                  <c:v>78.614260000000002</c:v>
                </c:pt>
                <c:pt idx="16793">
                  <c:v>78.634159999999994</c:v>
                </c:pt>
                <c:pt idx="16794">
                  <c:v>78.634259999999998</c:v>
                </c:pt>
                <c:pt idx="16795">
                  <c:v>78.586820000000003</c:v>
                </c:pt>
                <c:pt idx="16796">
                  <c:v>78.623019999999997</c:v>
                </c:pt>
                <c:pt idx="16797">
                  <c:v>78.587779999999995</c:v>
                </c:pt>
                <c:pt idx="16798">
                  <c:v>78.568479999999994</c:v>
                </c:pt>
                <c:pt idx="16799">
                  <c:v>78.62003</c:v>
                </c:pt>
                <c:pt idx="16800">
                  <c:v>78.587069999999997</c:v>
                </c:pt>
                <c:pt idx="16801">
                  <c:v>78.593239999999994</c:v>
                </c:pt>
                <c:pt idx="16802">
                  <c:v>78.639080000000007</c:v>
                </c:pt>
                <c:pt idx="16803">
                  <c:v>78.579030000000003</c:v>
                </c:pt>
                <c:pt idx="16804">
                  <c:v>78.597849999999994</c:v>
                </c:pt>
                <c:pt idx="16805">
                  <c:v>78.645830000000004</c:v>
                </c:pt>
                <c:pt idx="16806">
                  <c:v>78.563800000000001</c:v>
                </c:pt>
                <c:pt idx="16807">
                  <c:v>78.618139999999997</c:v>
                </c:pt>
                <c:pt idx="16808">
                  <c:v>78.650459999999995</c:v>
                </c:pt>
                <c:pt idx="16809">
                  <c:v>78.592479999999995</c:v>
                </c:pt>
                <c:pt idx="16810">
                  <c:v>78.629090000000005</c:v>
                </c:pt>
                <c:pt idx="16811">
                  <c:v>78.625829999999993</c:v>
                </c:pt>
                <c:pt idx="16812">
                  <c:v>78.569339999999997</c:v>
                </c:pt>
                <c:pt idx="16813">
                  <c:v>78.624300000000005</c:v>
                </c:pt>
                <c:pt idx="16814">
                  <c:v>78.615210000000005</c:v>
                </c:pt>
                <c:pt idx="16815">
                  <c:v>78.572999999999993</c:v>
                </c:pt>
                <c:pt idx="16816">
                  <c:v>78.60557</c:v>
                </c:pt>
                <c:pt idx="16817">
                  <c:v>78.572140000000005</c:v>
                </c:pt>
                <c:pt idx="16818">
                  <c:v>78.558589999999995</c:v>
                </c:pt>
                <c:pt idx="16819">
                  <c:v>78.605419999999995</c:v>
                </c:pt>
                <c:pt idx="16820">
                  <c:v>78.574860000000001</c:v>
                </c:pt>
                <c:pt idx="16821">
                  <c:v>78.583550000000002</c:v>
                </c:pt>
                <c:pt idx="16822">
                  <c:v>78.628399999999999</c:v>
                </c:pt>
                <c:pt idx="16823">
                  <c:v>78.556200000000004</c:v>
                </c:pt>
                <c:pt idx="16824">
                  <c:v>78.580020000000005</c:v>
                </c:pt>
                <c:pt idx="16825">
                  <c:v>78.63682</c:v>
                </c:pt>
                <c:pt idx="16826">
                  <c:v>78.549930000000003</c:v>
                </c:pt>
                <c:pt idx="16827">
                  <c:v>78.592290000000006</c:v>
                </c:pt>
                <c:pt idx="16828">
                  <c:v>78.640630000000002</c:v>
                </c:pt>
                <c:pt idx="16829">
                  <c:v>78.567710000000005</c:v>
                </c:pt>
                <c:pt idx="16830">
                  <c:v>78.615229999999997</c:v>
                </c:pt>
                <c:pt idx="16831">
                  <c:v>78.656109999999998</c:v>
                </c:pt>
                <c:pt idx="16832">
                  <c:v>78.633340000000004</c:v>
                </c:pt>
                <c:pt idx="16833">
                  <c:v>78.642780000000002</c:v>
                </c:pt>
                <c:pt idx="16834">
                  <c:v>78.645610000000005</c:v>
                </c:pt>
                <c:pt idx="16835">
                  <c:v>78.599279999999993</c:v>
                </c:pt>
                <c:pt idx="16836">
                  <c:v>78.675709999999995</c:v>
                </c:pt>
                <c:pt idx="16837">
                  <c:v>78.611980000000003</c:v>
                </c:pt>
                <c:pt idx="16838">
                  <c:v>78.610470000000007</c:v>
                </c:pt>
                <c:pt idx="16839">
                  <c:v>78.67107</c:v>
                </c:pt>
                <c:pt idx="16840">
                  <c:v>78.601939999999999</c:v>
                </c:pt>
                <c:pt idx="16841">
                  <c:v>78.614090000000004</c:v>
                </c:pt>
                <c:pt idx="16842">
                  <c:v>78.672520000000006</c:v>
                </c:pt>
                <c:pt idx="16843">
                  <c:v>78.589290000000005</c:v>
                </c:pt>
                <c:pt idx="16844">
                  <c:v>78.630110000000002</c:v>
                </c:pt>
                <c:pt idx="16845">
                  <c:v>78.683639999999997</c:v>
                </c:pt>
                <c:pt idx="16846">
                  <c:v>78.595680000000002</c:v>
                </c:pt>
                <c:pt idx="16847">
                  <c:v>78.63</c:v>
                </c:pt>
                <c:pt idx="16848">
                  <c:v>78.657920000000004</c:v>
                </c:pt>
                <c:pt idx="16849">
                  <c:v>78.609769999999997</c:v>
                </c:pt>
                <c:pt idx="16850">
                  <c:v>78.62885</c:v>
                </c:pt>
                <c:pt idx="16851">
                  <c:v>78.601029999999994</c:v>
                </c:pt>
                <c:pt idx="16852">
                  <c:v>78.584919999999997</c:v>
                </c:pt>
                <c:pt idx="16853">
                  <c:v>78.639300000000006</c:v>
                </c:pt>
                <c:pt idx="16854">
                  <c:v>78.588660000000004</c:v>
                </c:pt>
                <c:pt idx="16855">
                  <c:v>78.630260000000007</c:v>
                </c:pt>
                <c:pt idx="16856">
                  <c:v>78.674850000000006</c:v>
                </c:pt>
                <c:pt idx="16857">
                  <c:v>78.585660000000004</c:v>
                </c:pt>
                <c:pt idx="16858">
                  <c:v>78.623009999999994</c:v>
                </c:pt>
                <c:pt idx="16859">
                  <c:v>78.645880000000005</c:v>
                </c:pt>
                <c:pt idx="16860">
                  <c:v>78.555660000000003</c:v>
                </c:pt>
                <c:pt idx="16861">
                  <c:v>78.592489999999998</c:v>
                </c:pt>
                <c:pt idx="16862">
                  <c:v>78.642539999999997</c:v>
                </c:pt>
                <c:pt idx="16863">
                  <c:v>78.604240000000004</c:v>
                </c:pt>
                <c:pt idx="16864">
                  <c:v>78.624529999999993</c:v>
                </c:pt>
                <c:pt idx="16865">
                  <c:v>78.622919999999993</c:v>
                </c:pt>
                <c:pt idx="16866">
                  <c:v>78.604709999999997</c:v>
                </c:pt>
                <c:pt idx="16867">
                  <c:v>78.651340000000005</c:v>
                </c:pt>
                <c:pt idx="16868">
                  <c:v>78.609120000000004</c:v>
                </c:pt>
                <c:pt idx="16869">
                  <c:v>78.603470000000002</c:v>
                </c:pt>
                <c:pt idx="16870">
                  <c:v>78.644019999999998</c:v>
                </c:pt>
                <c:pt idx="16871">
                  <c:v>78.582530000000006</c:v>
                </c:pt>
                <c:pt idx="16872">
                  <c:v>78.600970000000004</c:v>
                </c:pt>
                <c:pt idx="16873">
                  <c:v>78.661109999999994</c:v>
                </c:pt>
                <c:pt idx="16874">
                  <c:v>78.587689999999995</c:v>
                </c:pt>
                <c:pt idx="16875">
                  <c:v>78.610519999999994</c:v>
                </c:pt>
                <c:pt idx="16876">
                  <c:v>78.672139999999999</c:v>
                </c:pt>
                <c:pt idx="16877">
                  <c:v>78.556089999999998</c:v>
                </c:pt>
                <c:pt idx="16878">
                  <c:v>78.614530000000002</c:v>
                </c:pt>
                <c:pt idx="16879">
                  <c:v>78.662440000000004</c:v>
                </c:pt>
                <c:pt idx="16880">
                  <c:v>78.576440000000005</c:v>
                </c:pt>
                <c:pt idx="16881">
                  <c:v>78.621719999999996</c:v>
                </c:pt>
                <c:pt idx="16882">
                  <c:v>78.634569999999997</c:v>
                </c:pt>
                <c:pt idx="16883">
                  <c:v>78.577640000000002</c:v>
                </c:pt>
                <c:pt idx="16884">
                  <c:v>78.628140000000002</c:v>
                </c:pt>
                <c:pt idx="16885">
                  <c:v>78.6113</c:v>
                </c:pt>
                <c:pt idx="16886">
                  <c:v>78.613420000000005</c:v>
                </c:pt>
                <c:pt idx="16887">
                  <c:v>78.650080000000003</c:v>
                </c:pt>
                <c:pt idx="16888">
                  <c:v>78.588229999999996</c:v>
                </c:pt>
                <c:pt idx="16889">
                  <c:v>78.603589999999997</c:v>
                </c:pt>
                <c:pt idx="16890">
                  <c:v>78.641459999999995</c:v>
                </c:pt>
                <c:pt idx="16891">
                  <c:v>78.56447</c:v>
                </c:pt>
                <c:pt idx="16892">
                  <c:v>78.587860000000006</c:v>
                </c:pt>
                <c:pt idx="16893">
                  <c:v>78.643619999999999</c:v>
                </c:pt>
                <c:pt idx="16894">
                  <c:v>78.571420000000003</c:v>
                </c:pt>
                <c:pt idx="16895">
                  <c:v>78.605909999999994</c:v>
                </c:pt>
                <c:pt idx="16896">
                  <c:v>78.647270000000006</c:v>
                </c:pt>
                <c:pt idx="16897">
                  <c:v>78.582800000000006</c:v>
                </c:pt>
                <c:pt idx="16898">
                  <c:v>78.604380000000006</c:v>
                </c:pt>
                <c:pt idx="16899">
                  <c:v>78.616489999999999</c:v>
                </c:pt>
                <c:pt idx="16900">
                  <c:v>78.581509999999994</c:v>
                </c:pt>
                <c:pt idx="16901">
                  <c:v>78.626530000000002</c:v>
                </c:pt>
                <c:pt idx="16902">
                  <c:v>78.555030000000002</c:v>
                </c:pt>
                <c:pt idx="16903">
                  <c:v>78.563850000000002</c:v>
                </c:pt>
                <c:pt idx="16904">
                  <c:v>78.634569999999997</c:v>
                </c:pt>
                <c:pt idx="16905">
                  <c:v>78.579040000000006</c:v>
                </c:pt>
                <c:pt idx="16906">
                  <c:v>78.605890000000002</c:v>
                </c:pt>
                <c:pt idx="16907">
                  <c:v>78.665869999999998</c:v>
                </c:pt>
                <c:pt idx="16908">
                  <c:v>78.573710000000005</c:v>
                </c:pt>
                <c:pt idx="16909">
                  <c:v>78.614599999999996</c:v>
                </c:pt>
                <c:pt idx="16910">
                  <c:v>78.666920000000005</c:v>
                </c:pt>
                <c:pt idx="16911">
                  <c:v>78.622770000000003</c:v>
                </c:pt>
                <c:pt idx="16912">
                  <c:v>78.610550000000003</c:v>
                </c:pt>
                <c:pt idx="16913">
                  <c:v>78.659710000000004</c:v>
                </c:pt>
                <c:pt idx="16914">
                  <c:v>78.59975</c:v>
                </c:pt>
                <c:pt idx="16915">
                  <c:v>78.62397</c:v>
                </c:pt>
                <c:pt idx="16916">
                  <c:v>78.621880000000004</c:v>
                </c:pt>
                <c:pt idx="16917">
                  <c:v>78.568439999999995</c:v>
                </c:pt>
                <c:pt idx="16918">
                  <c:v>78.631600000000006</c:v>
                </c:pt>
                <c:pt idx="16919">
                  <c:v>78.572149999999993</c:v>
                </c:pt>
                <c:pt idx="16920">
                  <c:v>78.583209999999994</c:v>
                </c:pt>
                <c:pt idx="16921">
                  <c:v>78.626059999999995</c:v>
                </c:pt>
                <c:pt idx="16922">
                  <c:v>78.56653</c:v>
                </c:pt>
                <c:pt idx="16923">
                  <c:v>78.602339999999998</c:v>
                </c:pt>
                <c:pt idx="16924">
                  <c:v>78.658779999999993</c:v>
                </c:pt>
                <c:pt idx="16925">
                  <c:v>78.585669999999993</c:v>
                </c:pt>
                <c:pt idx="16926">
                  <c:v>78.623009999999994</c:v>
                </c:pt>
                <c:pt idx="16927">
                  <c:v>78.671099999999996</c:v>
                </c:pt>
                <c:pt idx="16928">
                  <c:v>78.576679999999996</c:v>
                </c:pt>
                <c:pt idx="16929">
                  <c:v>78.618679999999998</c:v>
                </c:pt>
                <c:pt idx="16930">
                  <c:v>78.635440000000003</c:v>
                </c:pt>
                <c:pt idx="16931">
                  <c:v>78.576819999999998</c:v>
                </c:pt>
                <c:pt idx="16932">
                  <c:v>78.59769</c:v>
                </c:pt>
                <c:pt idx="16933">
                  <c:v>78.630709999999993</c:v>
                </c:pt>
                <c:pt idx="16934">
                  <c:v>78.587810000000005</c:v>
                </c:pt>
                <c:pt idx="16935">
                  <c:v>78.638459999999995</c:v>
                </c:pt>
                <c:pt idx="16936">
                  <c:v>78.632059999999996</c:v>
                </c:pt>
                <c:pt idx="16937">
                  <c:v>78.574910000000003</c:v>
                </c:pt>
                <c:pt idx="16938">
                  <c:v>78.64452</c:v>
                </c:pt>
                <c:pt idx="16939">
                  <c:v>78.62218</c:v>
                </c:pt>
                <c:pt idx="16940">
                  <c:v>78.615300000000005</c:v>
                </c:pt>
                <c:pt idx="16941">
                  <c:v>78.668840000000003</c:v>
                </c:pt>
                <c:pt idx="16942">
                  <c:v>78.559749999999994</c:v>
                </c:pt>
                <c:pt idx="16943">
                  <c:v>78.613780000000006</c:v>
                </c:pt>
                <c:pt idx="16944">
                  <c:v>78.751720000000006</c:v>
                </c:pt>
                <c:pt idx="16945">
                  <c:v>78.59872</c:v>
                </c:pt>
                <c:pt idx="16946">
                  <c:v>78.652079999999998</c:v>
                </c:pt>
                <c:pt idx="16947">
                  <c:v>78.684470000000005</c:v>
                </c:pt>
                <c:pt idx="16948">
                  <c:v>78.599739999999997</c:v>
                </c:pt>
                <c:pt idx="16949">
                  <c:v>78.637079999999997</c:v>
                </c:pt>
                <c:pt idx="16950">
                  <c:v>78.648830000000004</c:v>
                </c:pt>
                <c:pt idx="16951">
                  <c:v>78.610839999999996</c:v>
                </c:pt>
                <c:pt idx="16952">
                  <c:v>78.664879999999997</c:v>
                </c:pt>
                <c:pt idx="16953">
                  <c:v>78.632670000000005</c:v>
                </c:pt>
                <c:pt idx="16954">
                  <c:v>78.599649999999997</c:v>
                </c:pt>
                <c:pt idx="16955">
                  <c:v>78.665109999999999</c:v>
                </c:pt>
                <c:pt idx="16956">
                  <c:v>78.616529999999997</c:v>
                </c:pt>
                <c:pt idx="16957">
                  <c:v>78.608029999999999</c:v>
                </c:pt>
                <c:pt idx="16958">
                  <c:v>78.668310000000005</c:v>
                </c:pt>
                <c:pt idx="16959">
                  <c:v>78.604799999999997</c:v>
                </c:pt>
                <c:pt idx="16960">
                  <c:v>78.639600000000002</c:v>
                </c:pt>
                <c:pt idx="16961">
                  <c:v>78.694100000000006</c:v>
                </c:pt>
                <c:pt idx="16962">
                  <c:v>78.596490000000003</c:v>
                </c:pt>
                <c:pt idx="16963">
                  <c:v>78.634609999999995</c:v>
                </c:pt>
                <c:pt idx="16964">
                  <c:v>78.676259999999999</c:v>
                </c:pt>
                <c:pt idx="16965">
                  <c:v>78.605969999999999</c:v>
                </c:pt>
                <c:pt idx="16966">
                  <c:v>78.65164</c:v>
                </c:pt>
                <c:pt idx="16967">
                  <c:v>78.647189999999995</c:v>
                </c:pt>
                <c:pt idx="16968">
                  <c:v>78.608159999999998</c:v>
                </c:pt>
                <c:pt idx="16969">
                  <c:v>78.632230000000007</c:v>
                </c:pt>
                <c:pt idx="16970">
                  <c:v>78.635840000000002</c:v>
                </c:pt>
                <c:pt idx="16971">
                  <c:v>78.610569999999996</c:v>
                </c:pt>
                <c:pt idx="16972">
                  <c:v>78.658810000000003</c:v>
                </c:pt>
                <c:pt idx="16973">
                  <c:v>78.607110000000006</c:v>
                </c:pt>
                <c:pt idx="16974">
                  <c:v>78.613370000000003</c:v>
                </c:pt>
                <c:pt idx="16975">
                  <c:v>78.653499999999994</c:v>
                </c:pt>
                <c:pt idx="16976">
                  <c:v>78.572699999999998</c:v>
                </c:pt>
                <c:pt idx="16977">
                  <c:v>78.612499999999997</c:v>
                </c:pt>
                <c:pt idx="16978">
                  <c:v>78.653840000000002</c:v>
                </c:pt>
                <c:pt idx="16979">
                  <c:v>78.599450000000004</c:v>
                </c:pt>
                <c:pt idx="16980">
                  <c:v>78.632480000000001</c:v>
                </c:pt>
                <c:pt idx="16981">
                  <c:v>78.677779999999998</c:v>
                </c:pt>
                <c:pt idx="16982">
                  <c:v>78.609840000000005</c:v>
                </c:pt>
                <c:pt idx="16983">
                  <c:v>78.643000000000001</c:v>
                </c:pt>
                <c:pt idx="16984">
                  <c:v>78.633420000000001</c:v>
                </c:pt>
                <c:pt idx="16985">
                  <c:v>78.596710000000002</c:v>
                </c:pt>
                <c:pt idx="16986">
                  <c:v>78.644649999999999</c:v>
                </c:pt>
                <c:pt idx="16987">
                  <c:v>78.609889999999993</c:v>
                </c:pt>
                <c:pt idx="16988">
                  <c:v>78.598479999999995</c:v>
                </c:pt>
                <c:pt idx="16989">
                  <c:v>78.665279999999996</c:v>
                </c:pt>
                <c:pt idx="16990">
                  <c:v>78.613489999999999</c:v>
                </c:pt>
                <c:pt idx="16991">
                  <c:v>78.61103</c:v>
                </c:pt>
                <c:pt idx="16992">
                  <c:v>78.657229999999998</c:v>
                </c:pt>
                <c:pt idx="16993">
                  <c:v>78.598389999999995</c:v>
                </c:pt>
                <c:pt idx="16994">
                  <c:v>78.608199999999997</c:v>
                </c:pt>
                <c:pt idx="16995">
                  <c:v>78.679919999999996</c:v>
                </c:pt>
                <c:pt idx="16996">
                  <c:v>78.586870000000005</c:v>
                </c:pt>
                <c:pt idx="16997">
                  <c:v>78.627809999999997</c:v>
                </c:pt>
                <c:pt idx="16998">
                  <c:v>78.658079999999998</c:v>
                </c:pt>
                <c:pt idx="16999">
                  <c:v>78.588290000000001</c:v>
                </c:pt>
                <c:pt idx="17000">
                  <c:v>78.620750000000001</c:v>
                </c:pt>
                <c:pt idx="17001">
                  <c:v>78.647509999999997</c:v>
                </c:pt>
                <c:pt idx="17002">
                  <c:v>78.610079999999996</c:v>
                </c:pt>
                <c:pt idx="17003">
                  <c:v>78.652379999999994</c:v>
                </c:pt>
                <c:pt idx="17004">
                  <c:v>78.622969999999995</c:v>
                </c:pt>
                <c:pt idx="17005">
                  <c:v>78.611549999999994</c:v>
                </c:pt>
                <c:pt idx="17006">
                  <c:v>78.651719999999997</c:v>
                </c:pt>
                <c:pt idx="17007">
                  <c:v>78.626959999999997</c:v>
                </c:pt>
                <c:pt idx="17008">
                  <c:v>78.622669999999999</c:v>
                </c:pt>
                <c:pt idx="17009">
                  <c:v>78.684129999999996</c:v>
                </c:pt>
                <c:pt idx="17010">
                  <c:v>78.628910000000005</c:v>
                </c:pt>
                <c:pt idx="17011">
                  <c:v>78.637929999999997</c:v>
                </c:pt>
                <c:pt idx="17012">
                  <c:v>78.682950000000005</c:v>
                </c:pt>
                <c:pt idx="17013">
                  <c:v>78.605509999999995</c:v>
                </c:pt>
                <c:pt idx="17014">
                  <c:v>78.647059999999996</c:v>
                </c:pt>
                <c:pt idx="17015">
                  <c:v>78.690870000000004</c:v>
                </c:pt>
                <c:pt idx="17016">
                  <c:v>78.601939999999999</c:v>
                </c:pt>
                <c:pt idx="17017">
                  <c:v>78.649640000000005</c:v>
                </c:pt>
                <c:pt idx="17018">
                  <c:v>78.666579999999996</c:v>
                </c:pt>
                <c:pt idx="17019">
                  <c:v>78.605490000000003</c:v>
                </c:pt>
                <c:pt idx="17020">
                  <c:v>78.653490000000005</c:v>
                </c:pt>
                <c:pt idx="17021">
                  <c:v>78.646010000000004</c:v>
                </c:pt>
                <c:pt idx="17022">
                  <c:v>78.615750000000006</c:v>
                </c:pt>
                <c:pt idx="17023">
                  <c:v>78.682559999999995</c:v>
                </c:pt>
                <c:pt idx="17024">
                  <c:v>78.637450000000001</c:v>
                </c:pt>
                <c:pt idx="17025">
                  <c:v>78.628249999999994</c:v>
                </c:pt>
                <c:pt idx="17026">
                  <c:v>78.671779999999998</c:v>
                </c:pt>
                <c:pt idx="17027">
                  <c:v>78.606059999999999</c:v>
                </c:pt>
                <c:pt idx="17028">
                  <c:v>78.621920000000003</c:v>
                </c:pt>
                <c:pt idx="17029">
                  <c:v>78.66534</c:v>
                </c:pt>
                <c:pt idx="17030">
                  <c:v>78.583789999999993</c:v>
                </c:pt>
                <c:pt idx="17031">
                  <c:v>78.618229999999997</c:v>
                </c:pt>
                <c:pt idx="17032">
                  <c:v>78.673609999999996</c:v>
                </c:pt>
                <c:pt idx="17033">
                  <c:v>78.61806</c:v>
                </c:pt>
                <c:pt idx="17034">
                  <c:v>78.669880000000006</c:v>
                </c:pt>
                <c:pt idx="17035">
                  <c:v>78.678219999999996</c:v>
                </c:pt>
                <c:pt idx="17036">
                  <c:v>78.602350000000001</c:v>
                </c:pt>
                <c:pt idx="17037">
                  <c:v>78.651889999999995</c:v>
                </c:pt>
                <c:pt idx="17038">
                  <c:v>78.648830000000004</c:v>
                </c:pt>
                <c:pt idx="17039">
                  <c:v>78.606160000000003</c:v>
                </c:pt>
                <c:pt idx="17040">
                  <c:v>78.668530000000004</c:v>
                </c:pt>
                <c:pt idx="17041">
                  <c:v>78.676720000000003</c:v>
                </c:pt>
                <c:pt idx="17042">
                  <c:v>78.642269999999996</c:v>
                </c:pt>
                <c:pt idx="17043">
                  <c:v>78.699389999999994</c:v>
                </c:pt>
                <c:pt idx="17044">
                  <c:v>78.641580000000005</c:v>
                </c:pt>
                <c:pt idx="17045">
                  <c:v>78.622600000000006</c:v>
                </c:pt>
                <c:pt idx="17046">
                  <c:v>78.698350000000005</c:v>
                </c:pt>
                <c:pt idx="17047">
                  <c:v>78.615300000000005</c:v>
                </c:pt>
                <c:pt idx="17048">
                  <c:v>78.637209999999996</c:v>
                </c:pt>
                <c:pt idx="17049">
                  <c:v>78.677009999999996</c:v>
                </c:pt>
                <c:pt idx="17050">
                  <c:v>78.623779999999996</c:v>
                </c:pt>
                <c:pt idx="17051">
                  <c:v>78.663439999999994</c:v>
                </c:pt>
                <c:pt idx="17052">
                  <c:v>78.704239999999999</c:v>
                </c:pt>
                <c:pt idx="17053">
                  <c:v>78.625739999999993</c:v>
                </c:pt>
                <c:pt idx="17054">
                  <c:v>78.669849999999997</c:v>
                </c:pt>
                <c:pt idx="17055">
                  <c:v>78.695599999999999</c:v>
                </c:pt>
                <c:pt idx="17056">
                  <c:v>78.645570000000006</c:v>
                </c:pt>
                <c:pt idx="17057">
                  <c:v>78.703090000000003</c:v>
                </c:pt>
                <c:pt idx="17058">
                  <c:v>78.676349999999999</c:v>
                </c:pt>
                <c:pt idx="17059">
                  <c:v>78.659360000000007</c:v>
                </c:pt>
                <c:pt idx="17060">
                  <c:v>78.701419999999999</c:v>
                </c:pt>
                <c:pt idx="17061">
                  <c:v>78.635310000000004</c:v>
                </c:pt>
                <c:pt idx="17062">
                  <c:v>78.653679999999994</c:v>
                </c:pt>
                <c:pt idx="17063">
                  <c:v>78.725939999999994</c:v>
                </c:pt>
                <c:pt idx="17064">
                  <c:v>78.63646</c:v>
                </c:pt>
                <c:pt idx="17065">
                  <c:v>78.67953</c:v>
                </c:pt>
                <c:pt idx="17066">
                  <c:v>78.726830000000007</c:v>
                </c:pt>
                <c:pt idx="17067">
                  <c:v>78.631640000000004</c:v>
                </c:pt>
                <c:pt idx="17068">
                  <c:v>78.658910000000006</c:v>
                </c:pt>
                <c:pt idx="17069">
                  <c:v>78.695570000000004</c:v>
                </c:pt>
                <c:pt idx="17070">
                  <c:v>78.627600000000001</c:v>
                </c:pt>
                <c:pt idx="17071">
                  <c:v>78.672939999999997</c:v>
                </c:pt>
                <c:pt idx="17072">
                  <c:v>78.687160000000006</c:v>
                </c:pt>
                <c:pt idx="17073">
                  <c:v>78.634100000000004</c:v>
                </c:pt>
                <c:pt idx="17074">
                  <c:v>78.667640000000006</c:v>
                </c:pt>
                <c:pt idx="17075">
                  <c:v>78.643050000000002</c:v>
                </c:pt>
                <c:pt idx="17076">
                  <c:v>78.639719999999997</c:v>
                </c:pt>
                <c:pt idx="17077">
                  <c:v>78.691289999999995</c:v>
                </c:pt>
                <c:pt idx="17078">
                  <c:v>78.652540000000002</c:v>
                </c:pt>
                <c:pt idx="17079">
                  <c:v>78.635429999999999</c:v>
                </c:pt>
                <c:pt idx="17080">
                  <c:v>78.691059999999993</c:v>
                </c:pt>
                <c:pt idx="17081">
                  <c:v>78.611149999999995</c:v>
                </c:pt>
                <c:pt idx="17082">
                  <c:v>78.624510000000001</c:v>
                </c:pt>
                <c:pt idx="17083">
                  <c:v>78.687139999999999</c:v>
                </c:pt>
                <c:pt idx="17084">
                  <c:v>78.620670000000004</c:v>
                </c:pt>
                <c:pt idx="17085">
                  <c:v>78.662120000000002</c:v>
                </c:pt>
                <c:pt idx="17086">
                  <c:v>78.72475</c:v>
                </c:pt>
                <c:pt idx="17087">
                  <c:v>78.670050000000003</c:v>
                </c:pt>
                <c:pt idx="17088">
                  <c:v>78.683729999999997</c:v>
                </c:pt>
                <c:pt idx="17089">
                  <c:v>78.718999999999994</c:v>
                </c:pt>
                <c:pt idx="17090">
                  <c:v>78.659710000000004</c:v>
                </c:pt>
                <c:pt idx="17091">
                  <c:v>78.688999999999993</c:v>
                </c:pt>
                <c:pt idx="17092">
                  <c:v>78.679019999999994</c:v>
                </c:pt>
                <c:pt idx="17093">
                  <c:v>78.653090000000006</c:v>
                </c:pt>
                <c:pt idx="17094">
                  <c:v>78.697100000000006</c:v>
                </c:pt>
                <c:pt idx="17095">
                  <c:v>78.659949999999995</c:v>
                </c:pt>
                <c:pt idx="17096">
                  <c:v>78.662440000000004</c:v>
                </c:pt>
                <c:pt idx="17097">
                  <c:v>78.708920000000006</c:v>
                </c:pt>
                <c:pt idx="17098">
                  <c:v>78.644310000000004</c:v>
                </c:pt>
                <c:pt idx="17099">
                  <c:v>78.709230000000005</c:v>
                </c:pt>
                <c:pt idx="17100">
                  <c:v>78.750619999999998</c:v>
                </c:pt>
                <c:pt idx="17101">
                  <c:v>78.681989999999999</c:v>
                </c:pt>
                <c:pt idx="17102">
                  <c:v>78.698809999999995</c:v>
                </c:pt>
                <c:pt idx="17103">
                  <c:v>78.740179999999995</c:v>
                </c:pt>
                <c:pt idx="17104">
                  <c:v>78.666920000000005</c:v>
                </c:pt>
                <c:pt idx="17105">
                  <c:v>78.711470000000006</c:v>
                </c:pt>
                <c:pt idx="17106">
                  <c:v>78.700320000000005</c:v>
                </c:pt>
                <c:pt idx="17107">
                  <c:v>78.690479999999994</c:v>
                </c:pt>
                <c:pt idx="17108">
                  <c:v>78.706569999999999</c:v>
                </c:pt>
                <c:pt idx="17109">
                  <c:v>78.695329999999998</c:v>
                </c:pt>
                <c:pt idx="17110">
                  <c:v>78.658000000000001</c:v>
                </c:pt>
                <c:pt idx="17111">
                  <c:v>78.720240000000004</c:v>
                </c:pt>
                <c:pt idx="17112">
                  <c:v>78.654480000000007</c:v>
                </c:pt>
                <c:pt idx="17113">
                  <c:v>78.672409999999999</c:v>
                </c:pt>
                <c:pt idx="17114">
                  <c:v>78.717699999999994</c:v>
                </c:pt>
                <c:pt idx="17115">
                  <c:v>78.634860000000003</c:v>
                </c:pt>
                <c:pt idx="17116">
                  <c:v>78.662800000000004</c:v>
                </c:pt>
                <c:pt idx="17117">
                  <c:v>78.733620000000002</c:v>
                </c:pt>
                <c:pt idx="17118">
                  <c:v>78.675560000000004</c:v>
                </c:pt>
                <c:pt idx="17119">
                  <c:v>78.686769999999996</c:v>
                </c:pt>
                <c:pt idx="17120">
                  <c:v>78.741060000000004</c:v>
                </c:pt>
                <c:pt idx="17121">
                  <c:v>78.651340000000005</c:v>
                </c:pt>
                <c:pt idx="17122">
                  <c:v>78.689670000000007</c:v>
                </c:pt>
                <c:pt idx="17123">
                  <c:v>78.695920000000001</c:v>
                </c:pt>
                <c:pt idx="17124">
                  <c:v>78.650580000000005</c:v>
                </c:pt>
                <c:pt idx="17125">
                  <c:v>78.689970000000002</c:v>
                </c:pt>
                <c:pt idx="17126">
                  <c:v>78.660769999999999</c:v>
                </c:pt>
                <c:pt idx="17127">
                  <c:v>78.649789999999996</c:v>
                </c:pt>
                <c:pt idx="17128">
                  <c:v>78.71463</c:v>
                </c:pt>
                <c:pt idx="17129">
                  <c:v>78.668009999999995</c:v>
                </c:pt>
                <c:pt idx="17130">
                  <c:v>78.696780000000004</c:v>
                </c:pt>
                <c:pt idx="17131">
                  <c:v>78.741889999999998</c:v>
                </c:pt>
                <c:pt idx="17132">
                  <c:v>78.670150000000007</c:v>
                </c:pt>
                <c:pt idx="17133">
                  <c:v>78.697720000000004</c:v>
                </c:pt>
                <c:pt idx="17134">
                  <c:v>78.746219999999994</c:v>
                </c:pt>
                <c:pt idx="17135">
                  <c:v>78.644180000000006</c:v>
                </c:pt>
                <c:pt idx="17136">
                  <c:v>78.696690000000004</c:v>
                </c:pt>
                <c:pt idx="17137">
                  <c:v>78.721649999999997</c:v>
                </c:pt>
                <c:pt idx="17138">
                  <c:v>78.647499999999994</c:v>
                </c:pt>
                <c:pt idx="17139">
                  <c:v>78.699529999999996</c:v>
                </c:pt>
                <c:pt idx="17140">
                  <c:v>78.703869999999995</c:v>
                </c:pt>
                <c:pt idx="17141">
                  <c:v>78.662499999999994</c:v>
                </c:pt>
                <c:pt idx="17142">
                  <c:v>78.692089999999993</c:v>
                </c:pt>
                <c:pt idx="17143">
                  <c:v>78.669269999999997</c:v>
                </c:pt>
                <c:pt idx="17144">
                  <c:v>78.677430000000001</c:v>
                </c:pt>
                <c:pt idx="17145">
                  <c:v>78.723060000000004</c:v>
                </c:pt>
                <c:pt idx="17146">
                  <c:v>78.687089999999998</c:v>
                </c:pt>
                <c:pt idx="17147">
                  <c:v>78.68562</c:v>
                </c:pt>
                <c:pt idx="17148">
                  <c:v>78.734129999999993</c:v>
                </c:pt>
                <c:pt idx="17149">
                  <c:v>78.643749999999997</c:v>
                </c:pt>
                <c:pt idx="17150">
                  <c:v>78.6922</c:v>
                </c:pt>
                <c:pt idx="17151">
                  <c:v>78.744159999999994</c:v>
                </c:pt>
                <c:pt idx="17152">
                  <c:v>78.662090000000006</c:v>
                </c:pt>
                <c:pt idx="17153">
                  <c:v>78.698040000000006</c:v>
                </c:pt>
                <c:pt idx="17154">
                  <c:v>78.719539999999995</c:v>
                </c:pt>
                <c:pt idx="17155">
                  <c:v>78.659729999999996</c:v>
                </c:pt>
                <c:pt idx="17156">
                  <c:v>78.693950000000001</c:v>
                </c:pt>
                <c:pt idx="17157">
                  <c:v>78.704830000000001</c:v>
                </c:pt>
                <c:pt idx="17158">
                  <c:v>78.660139999999998</c:v>
                </c:pt>
                <c:pt idx="17159">
                  <c:v>78.680989999999994</c:v>
                </c:pt>
                <c:pt idx="17160">
                  <c:v>78.661580000000001</c:v>
                </c:pt>
                <c:pt idx="17161">
                  <c:v>78.667450000000002</c:v>
                </c:pt>
                <c:pt idx="17162">
                  <c:v>78.709969999999998</c:v>
                </c:pt>
                <c:pt idx="17163">
                  <c:v>78.654619999999994</c:v>
                </c:pt>
                <c:pt idx="17164">
                  <c:v>78.656019999999998</c:v>
                </c:pt>
                <c:pt idx="17165">
                  <c:v>78.722920000000002</c:v>
                </c:pt>
                <c:pt idx="17166">
                  <c:v>78.642920000000004</c:v>
                </c:pt>
                <c:pt idx="17167">
                  <c:v>78.676119999999997</c:v>
                </c:pt>
                <c:pt idx="17168">
                  <c:v>78.740089999999995</c:v>
                </c:pt>
                <c:pt idx="17169">
                  <c:v>78.640379999999993</c:v>
                </c:pt>
                <c:pt idx="17170">
                  <c:v>78.684299999999993</c:v>
                </c:pt>
                <c:pt idx="17171">
                  <c:v>78.740089999999995</c:v>
                </c:pt>
                <c:pt idx="17172">
                  <c:v>78.670839999999998</c:v>
                </c:pt>
                <c:pt idx="17173">
                  <c:v>78.709339999999997</c:v>
                </c:pt>
                <c:pt idx="17174">
                  <c:v>78.716610000000003</c:v>
                </c:pt>
                <c:pt idx="17175">
                  <c:v>78.673029999999997</c:v>
                </c:pt>
                <c:pt idx="17176">
                  <c:v>78.717190000000002</c:v>
                </c:pt>
                <c:pt idx="17177">
                  <c:v>78.699039999999997</c:v>
                </c:pt>
                <c:pt idx="17178">
                  <c:v>78.661959999999993</c:v>
                </c:pt>
                <c:pt idx="17179">
                  <c:v>78.741849999999999</c:v>
                </c:pt>
                <c:pt idx="17180">
                  <c:v>78.6965</c:v>
                </c:pt>
                <c:pt idx="17181">
                  <c:v>78.686999999999998</c:v>
                </c:pt>
                <c:pt idx="17182">
                  <c:v>78.732039999999998</c:v>
                </c:pt>
                <c:pt idx="17183">
                  <c:v>78.677229999999994</c:v>
                </c:pt>
                <c:pt idx="17184">
                  <c:v>78.689660000000003</c:v>
                </c:pt>
                <c:pt idx="17185">
                  <c:v>78.744339999999994</c:v>
                </c:pt>
                <c:pt idx="17186">
                  <c:v>78.662409999999994</c:v>
                </c:pt>
                <c:pt idx="17187">
                  <c:v>78.699200000000005</c:v>
                </c:pt>
                <c:pt idx="17188">
                  <c:v>78.741159999999994</c:v>
                </c:pt>
                <c:pt idx="17189">
                  <c:v>78.685270000000003</c:v>
                </c:pt>
                <c:pt idx="17190">
                  <c:v>78.688689999999994</c:v>
                </c:pt>
                <c:pt idx="17191">
                  <c:v>78.729939999999999</c:v>
                </c:pt>
                <c:pt idx="17192">
                  <c:v>78.662130000000005</c:v>
                </c:pt>
                <c:pt idx="17193">
                  <c:v>78.710400000000007</c:v>
                </c:pt>
                <c:pt idx="17194">
                  <c:v>78.713970000000003</c:v>
                </c:pt>
                <c:pt idx="17195">
                  <c:v>78.679000000000002</c:v>
                </c:pt>
                <c:pt idx="17196">
                  <c:v>78.731160000000003</c:v>
                </c:pt>
                <c:pt idx="17197">
                  <c:v>78.702060000000003</c:v>
                </c:pt>
                <c:pt idx="17198">
                  <c:v>78.677800000000005</c:v>
                </c:pt>
                <c:pt idx="17199">
                  <c:v>78.730639999999994</c:v>
                </c:pt>
                <c:pt idx="17200">
                  <c:v>78.689229999999995</c:v>
                </c:pt>
                <c:pt idx="17201">
                  <c:v>78.690610000000007</c:v>
                </c:pt>
                <c:pt idx="17202">
                  <c:v>78.730710000000002</c:v>
                </c:pt>
                <c:pt idx="17203">
                  <c:v>78.656869999999998</c:v>
                </c:pt>
                <c:pt idx="17204">
                  <c:v>78.685370000000006</c:v>
                </c:pt>
                <c:pt idx="17205">
                  <c:v>78.732060000000004</c:v>
                </c:pt>
                <c:pt idx="17206">
                  <c:v>78.654110000000003</c:v>
                </c:pt>
                <c:pt idx="17207">
                  <c:v>78.689869999999999</c:v>
                </c:pt>
                <c:pt idx="17208">
                  <c:v>78.745660000000001</c:v>
                </c:pt>
                <c:pt idx="17209">
                  <c:v>78.674729999999997</c:v>
                </c:pt>
                <c:pt idx="17210">
                  <c:v>78.711110000000005</c:v>
                </c:pt>
                <c:pt idx="17211">
                  <c:v>78.725719999999995</c:v>
                </c:pt>
                <c:pt idx="17212">
                  <c:v>78.650949999999995</c:v>
                </c:pt>
                <c:pt idx="17213">
                  <c:v>78.694760000000002</c:v>
                </c:pt>
                <c:pt idx="17214">
                  <c:v>78.69041</c:v>
                </c:pt>
                <c:pt idx="17215">
                  <c:v>78.667619999999999</c:v>
                </c:pt>
                <c:pt idx="17216">
                  <c:v>78.718170000000001</c:v>
                </c:pt>
                <c:pt idx="17217">
                  <c:v>78.673299999999998</c:v>
                </c:pt>
                <c:pt idx="17218">
                  <c:v>78.657039999999995</c:v>
                </c:pt>
                <c:pt idx="17219">
                  <c:v>78.705749999999995</c:v>
                </c:pt>
                <c:pt idx="17220">
                  <c:v>78.644059999999996</c:v>
                </c:pt>
                <c:pt idx="17221">
                  <c:v>78.682910000000007</c:v>
                </c:pt>
                <c:pt idx="17222">
                  <c:v>78.725359999999995</c:v>
                </c:pt>
                <c:pt idx="17223">
                  <c:v>78.657920000000004</c:v>
                </c:pt>
                <c:pt idx="17224">
                  <c:v>78.661439999999999</c:v>
                </c:pt>
                <c:pt idx="17225">
                  <c:v>78.705730000000003</c:v>
                </c:pt>
                <c:pt idx="17226">
                  <c:v>78.641819999999996</c:v>
                </c:pt>
                <c:pt idx="17227">
                  <c:v>78.698040000000006</c:v>
                </c:pt>
                <c:pt idx="17228">
                  <c:v>78.723489999999998</c:v>
                </c:pt>
                <c:pt idx="17229">
                  <c:v>78.690119999999993</c:v>
                </c:pt>
                <c:pt idx="17230">
                  <c:v>78.719250000000002</c:v>
                </c:pt>
                <c:pt idx="17231">
                  <c:v>78.71078</c:v>
                </c:pt>
                <c:pt idx="17232">
                  <c:v>78.669240000000002</c:v>
                </c:pt>
                <c:pt idx="17233">
                  <c:v>78.739149999999995</c:v>
                </c:pt>
                <c:pt idx="17234">
                  <c:v>78.696010000000001</c:v>
                </c:pt>
                <c:pt idx="17235">
                  <c:v>78.687470000000005</c:v>
                </c:pt>
                <c:pt idx="17236">
                  <c:v>78.739829999999998</c:v>
                </c:pt>
                <c:pt idx="17237">
                  <c:v>78.684740000000005</c:v>
                </c:pt>
                <c:pt idx="17238">
                  <c:v>78.667050000000003</c:v>
                </c:pt>
                <c:pt idx="17239">
                  <c:v>78.746279999999999</c:v>
                </c:pt>
                <c:pt idx="17240">
                  <c:v>78.669430000000006</c:v>
                </c:pt>
                <c:pt idx="17241">
                  <c:v>78.717110000000005</c:v>
                </c:pt>
                <c:pt idx="17242">
                  <c:v>78.755229999999997</c:v>
                </c:pt>
                <c:pt idx="17243">
                  <c:v>78.674480000000003</c:v>
                </c:pt>
                <c:pt idx="17244">
                  <c:v>78.695049999999995</c:v>
                </c:pt>
                <c:pt idx="17245">
                  <c:v>78.725059999999999</c:v>
                </c:pt>
                <c:pt idx="17246">
                  <c:v>78.75873</c:v>
                </c:pt>
                <c:pt idx="17247">
                  <c:v>78.827129999999997</c:v>
                </c:pt>
                <c:pt idx="17248">
                  <c:v>78.862870000000001</c:v>
                </c:pt>
                <c:pt idx="17249">
                  <c:v>78.80865</c:v>
                </c:pt>
                <c:pt idx="17250">
                  <c:v>78.865290000000002</c:v>
                </c:pt>
                <c:pt idx="17251">
                  <c:v>78.847890000000007</c:v>
                </c:pt>
                <c:pt idx="17252">
                  <c:v>78.841260000000005</c:v>
                </c:pt>
                <c:pt idx="17253">
                  <c:v>78.896649999999994</c:v>
                </c:pt>
                <c:pt idx="17254">
                  <c:v>78.832009999999997</c:v>
                </c:pt>
                <c:pt idx="17255">
                  <c:v>78.836979999999997</c:v>
                </c:pt>
                <c:pt idx="17256">
                  <c:v>78.898520000000005</c:v>
                </c:pt>
                <c:pt idx="17257">
                  <c:v>78.78586</c:v>
                </c:pt>
                <c:pt idx="17258">
                  <c:v>78.823670000000007</c:v>
                </c:pt>
                <c:pt idx="17259">
                  <c:v>78.880009999999999</c:v>
                </c:pt>
                <c:pt idx="17260">
                  <c:v>78.798820000000006</c:v>
                </c:pt>
                <c:pt idx="17261">
                  <c:v>78.862750000000005</c:v>
                </c:pt>
                <c:pt idx="17262">
                  <c:v>78.893879999999996</c:v>
                </c:pt>
                <c:pt idx="17263">
                  <c:v>78.835170000000005</c:v>
                </c:pt>
                <c:pt idx="17264">
                  <c:v>78.834209999999999</c:v>
                </c:pt>
                <c:pt idx="17265">
                  <c:v>78.81053</c:v>
                </c:pt>
                <c:pt idx="17266">
                  <c:v>78.766040000000004</c:v>
                </c:pt>
                <c:pt idx="17267">
                  <c:v>78.795810000000003</c:v>
                </c:pt>
                <c:pt idx="17268">
                  <c:v>78.752750000000006</c:v>
                </c:pt>
                <c:pt idx="17269">
                  <c:v>78.739890000000003</c:v>
                </c:pt>
                <c:pt idx="17270">
                  <c:v>78.775109999999998</c:v>
                </c:pt>
                <c:pt idx="17271">
                  <c:v>78.715680000000006</c:v>
                </c:pt>
                <c:pt idx="17272">
                  <c:v>78.716740000000001</c:v>
                </c:pt>
                <c:pt idx="17273">
                  <c:v>78.77449</c:v>
                </c:pt>
                <c:pt idx="17274">
                  <c:v>78.689710000000005</c:v>
                </c:pt>
                <c:pt idx="17275">
                  <c:v>78.704160000000002</c:v>
                </c:pt>
                <c:pt idx="17276">
                  <c:v>78.735209999999995</c:v>
                </c:pt>
                <c:pt idx="17277">
                  <c:v>78.644880000000001</c:v>
                </c:pt>
                <c:pt idx="17278">
                  <c:v>78.690029999999993</c:v>
                </c:pt>
                <c:pt idx="17279">
                  <c:v>78.714730000000003</c:v>
                </c:pt>
                <c:pt idx="17280">
                  <c:v>78.658000000000001</c:v>
                </c:pt>
                <c:pt idx="17281">
                  <c:v>78.708699999999993</c:v>
                </c:pt>
                <c:pt idx="17282">
                  <c:v>78.736400000000003</c:v>
                </c:pt>
                <c:pt idx="17283">
                  <c:v>78.680999999999997</c:v>
                </c:pt>
                <c:pt idx="17284">
                  <c:v>78.713399999999993</c:v>
                </c:pt>
                <c:pt idx="17285">
                  <c:v>78.715599999999995</c:v>
                </c:pt>
                <c:pt idx="17286">
                  <c:v>78.699299999999994</c:v>
                </c:pt>
                <c:pt idx="17287">
                  <c:v>78.708100000000002</c:v>
                </c:pt>
                <c:pt idx="17288">
                  <c:v>78.692300000000003</c:v>
                </c:pt>
                <c:pt idx="17289">
                  <c:v>78.694299999999998</c:v>
                </c:pt>
                <c:pt idx="17290">
                  <c:v>78.737099999999998</c:v>
                </c:pt>
                <c:pt idx="17291">
                  <c:v>78.703199999999995</c:v>
                </c:pt>
                <c:pt idx="17292">
                  <c:v>78.680499999999995</c:v>
                </c:pt>
                <c:pt idx="17293">
                  <c:v>78.733400000000003</c:v>
                </c:pt>
                <c:pt idx="17294">
                  <c:v>78.629099999999994</c:v>
                </c:pt>
                <c:pt idx="17295">
                  <c:v>78.683400000000006</c:v>
                </c:pt>
                <c:pt idx="17296">
                  <c:v>78.713399999999993</c:v>
                </c:pt>
                <c:pt idx="17297">
                  <c:v>78.590299999999999</c:v>
                </c:pt>
                <c:pt idx="17298">
                  <c:v>78.645499999999998</c:v>
                </c:pt>
                <c:pt idx="17299">
                  <c:v>78.656499999999994</c:v>
                </c:pt>
                <c:pt idx="17300">
                  <c:v>78.575500000000005</c:v>
                </c:pt>
                <c:pt idx="17301">
                  <c:v>78.640100000000004</c:v>
                </c:pt>
                <c:pt idx="17302">
                  <c:v>78.639300000000006</c:v>
                </c:pt>
                <c:pt idx="17303">
                  <c:v>78.588300000000004</c:v>
                </c:pt>
                <c:pt idx="17304">
                  <c:v>78.646699999999996</c:v>
                </c:pt>
                <c:pt idx="17305">
                  <c:v>78.604399999999998</c:v>
                </c:pt>
                <c:pt idx="17306">
                  <c:v>78.573899999999995</c:v>
                </c:pt>
                <c:pt idx="17307">
                  <c:v>78.655799999999999</c:v>
                </c:pt>
                <c:pt idx="17308">
                  <c:v>78.571600000000004</c:v>
                </c:pt>
                <c:pt idx="17309">
                  <c:v>78.591200000000001</c:v>
                </c:pt>
                <c:pt idx="17310">
                  <c:v>78.653599999999997</c:v>
                </c:pt>
                <c:pt idx="17311">
                  <c:v>78.558099999999996</c:v>
                </c:pt>
                <c:pt idx="17312">
                  <c:v>78.614599999999996</c:v>
                </c:pt>
                <c:pt idx="17313">
                  <c:v>78.639300000000006</c:v>
                </c:pt>
                <c:pt idx="17314">
                  <c:v>78.5471</c:v>
                </c:pt>
                <c:pt idx="17315">
                  <c:v>78.596500000000006</c:v>
                </c:pt>
                <c:pt idx="17316">
                  <c:v>78.580500000000001</c:v>
                </c:pt>
                <c:pt idx="17317">
                  <c:v>78.530600000000007</c:v>
                </c:pt>
                <c:pt idx="17318">
                  <c:v>78.600499999999997</c:v>
                </c:pt>
                <c:pt idx="17319">
                  <c:v>78.535899999999998</c:v>
                </c:pt>
                <c:pt idx="17320">
                  <c:v>78.520099999999999</c:v>
                </c:pt>
                <c:pt idx="17321">
                  <c:v>78.618799999999993</c:v>
                </c:pt>
                <c:pt idx="17322">
                  <c:v>78.509399999999999</c:v>
                </c:pt>
                <c:pt idx="17323">
                  <c:v>78.544600000000003</c:v>
                </c:pt>
                <c:pt idx="17324">
                  <c:v>78.621600000000001</c:v>
                </c:pt>
                <c:pt idx="17325">
                  <c:v>78.504000000000005</c:v>
                </c:pt>
                <c:pt idx="17326">
                  <c:v>78.567499999999995</c:v>
                </c:pt>
                <c:pt idx="17327">
                  <c:v>78.610100000000003</c:v>
                </c:pt>
                <c:pt idx="17328">
                  <c:v>78.496899999999997</c:v>
                </c:pt>
                <c:pt idx="17329">
                  <c:v>78.541300000000007</c:v>
                </c:pt>
                <c:pt idx="17330">
                  <c:v>78.547799999999995</c:v>
                </c:pt>
                <c:pt idx="17331">
                  <c:v>78.469899999999996</c:v>
                </c:pt>
                <c:pt idx="17332">
                  <c:v>78.556899999999999</c:v>
                </c:pt>
                <c:pt idx="17333">
                  <c:v>78.502799999999993</c:v>
                </c:pt>
                <c:pt idx="17334">
                  <c:v>78.457899999999995</c:v>
                </c:pt>
                <c:pt idx="17335">
                  <c:v>78.545599999999993</c:v>
                </c:pt>
                <c:pt idx="17336">
                  <c:v>78.438900000000004</c:v>
                </c:pt>
                <c:pt idx="17337">
                  <c:v>78.433300000000003</c:v>
                </c:pt>
                <c:pt idx="17338">
                  <c:v>78.517600000000002</c:v>
                </c:pt>
                <c:pt idx="17339">
                  <c:v>78.409599999999998</c:v>
                </c:pt>
                <c:pt idx="17340">
                  <c:v>78.464100000000002</c:v>
                </c:pt>
                <c:pt idx="17341">
                  <c:v>78.508099999999999</c:v>
                </c:pt>
                <c:pt idx="17342">
                  <c:v>78.386899999999997</c:v>
                </c:pt>
                <c:pt idx="17343">
                  <c:v>78.449200000000005</c:v>
                </c:pt>
                <c:pt idx="17344">
                  <c:v>78.481099999999998</c:v>
                </c:pt>
                <c:pt idx="17345">
                  <c:v>78.401700000000005</c:v>
                </c:pt>
                <c:pt idx="17346">
                  <c:v>78.462800000000001</c:v>
                </c:pt>
                <c:pt idx="17347">
                  <c:v>78.456800000000001</c:v>
                </c:pt>
                <c:pt idx="17348">
                  <c:v>78.390699999999995</c:v>
                </c:pt>
                <c:pt idx="17349">
                  <c:v>78.459999999999994</c:v>
                </c:pt>
                <c:pt idx="17350">
                  <c:v>78.395099999999999</c:v>
                </c:pt>
                <c:pt idx="17351">
                  <c:v>78.393900000000002</c:v>
                </c:pt>
                <c:pt idx="17352">
                  <c:v>78.450999999999993</c:v>
                </c:pt>
                <c:pt idx="17353">
                  <c:v>78.358800000000002</c:v>
                </c:pt>
                <c:pt idx="17354">
                  <c:v>78.409499999999994</c:v>
                </c:pt>
                <c:pt idx="17355">
                  <c:v>78.442300000000003</c:v>
                </c:pt>
                <c:pt idx="17356">
                  <c:v>78.335700000000003</c:v>
                </c:pt>
                <c:pt idx="17357">
                  <c:v>78.377799999999993</c:v>
                </c:pt>
                <c:pt idx="17358">
                  <c:v>78.365099999999998</c:v>
                </c:pt>
                <c:pt idx="17359">
                  <c:v>78.339600000000004</c:v>
                </c:pt>
                <c:pt idx="17360">
                  <c:v>78.4161</c:v>
                </c:pt>
                <c:pt idx="17361">
                  <c:v>78.360600000000005</c:v>
                </c:pt>
                <c:pt idx="17362">
                  <c:v>78.330399999999997</c:v>
                </c:pt>
                <c:pt idx="17363">
                  <c:v>78.393600000000006</c:v>
                </c:pt>
                <c:pt idx="17364">
                  <c:v>78.298199999999994</c:v>
                </c:pt>
                <c:pt idx="17365">
                  <c:v>78.335899999999995</c:v>
                </c:pt>
                <c:pt idx="17366">
                  <c:v>78.392799999999994</c:v>
                </c:pt>
                <c:pt idx="17367">
                  <c:v>78.2911</c:v>
                </c:pt>
                <c:pt idx="17368">
                  <c:v>78.321299999999994</c:v>
                </c:pt>
                <c:pt idx="17369">
                  <c:v>78.365399999999994</c:v>
                </c:pt>
                <c:pt idx="17370">
                  <c:v>78.282899999999998</c:v>
                </c:pt>
                <c:pt idx="17371">
                  <c:v>78.338200000000001</c:v>
                </c:pt>
                <c:pt idx="17372">
                  <c:v>78.347999999999999</c:v>
                </c:pt>
                <c:pt idx="17373">
                  <c:v>78.272099999999995</c:v>
                </c:pt>
                <c:pt idx="17374">
                  <c:v>78.336500000000001</c:v>
                </c:pt>
                <c:pt idx="17375">
                  <c:v>78.324399999999997</c:v>
                </c:pt>
                <c:pt idx="17376">
                  <c:v>78.276300000000006</c:v>
                </c:pt>
                <c:pt idx="17377">
                  <c:v>78.364500000000007</c:v>
                </c:pt>
                <c:pt idx="17378">
                  <c:v>78.257000000000005</c:v>
                </c:pt>
                <c:pt idx="17379">
                  <c:v>78.268500000000003</c:v>
                </c:pt>
                <c:pt idx="17380">
                  <c:v>78.339200000000005</c:v>
                </c:pt>
                <c:pt idx="17381">
                  <c:v>78.231200000000001</c:v>
                </c:pt>
                <c:pt idx="17382">
                  <c:v>78.292000000000002</c:v>
                </c:pt>
                <c:pt idx="17383">
                  <c:v>78.331299999999999</c:v>
                </c:pt>
                <c:pt idx="17384">
                  <c:v>78.223500000000001</c:v>
                </c:pt>
                <c:pt idx="17385">
                  <c:v>78.293599999999998</c:v>
                </c:pt>
                <c:pt idx="17386">
                  <c:v>78.307100000000005</c:v>
                </c:pt>
                <c:pt idx="17387">
                  <c:v>78.241399999999999</c:v>
                </c:pt>
                <c:pt idx="17388">
                  <c:v>78.280299999999997</c:v>
                </c:pt>
                <c:pt idx="17389">
                  <c:v>78.267399999999995</c:v>
                </c:pt>
                <c:pt idx="17390">
                  <c:v>78.210800000000006</c:v>
                </c:pt>
                <c:pt idx="17391">
                  <c:v>78.287800000000004</c:v>
                </c:pt>
                <c:pt idx="17392">
                  <c:v>78.227400000000003</c:v>
                </c:pt>
                <c:pt idx="17393">
                  <c:v>78.232900000000001</c:v>
                </c:pt>
                <c:pt idx="17394">
                  <c:v>78.306399999999996</c:v>
                </c:pt>
                <c:pt idx="17395">
                  <c:v>78.230800000000002</c:v>
                </c:pt>
                <c:pt idx="17396">
                  <c:v>78.256699999999995</c:v>
                </c:pt>
                <c:pt idx="17397">
                  <c:v>78.345299999999995</c:v>
                </c:pt>
                <c:pt idx="17398">
                  <c:v>78.256299999999996</c:v>
                </c:pt>
                <c:pt idx="17399">
                  <c:v>78.278099999999995</c:v>
                </c:pt>
                <c:pt idx="17400">
                  <c:v>78.327799999999996</c:v>
                </c:pt>
                <c:pt idx="17401">
                  <c:v>78.223500000000001</c:v>
                </c:pt>
                <c:pt idx="17402">
                  <c:v>78.300200000000004</c:v>
                </c:pt>
                <c:pt idx="17403">
                  <c:v>78.318700000000007</c:v>
                </c:pt>
                <c:pt idx="17404">
                  <c:v>78.266499999999994</c:v>
                </c:pt>
                <c:pt idx="17405">
                  <c:v>78.321299999999994</c:v>
                </c:pt>
                <c:pt idx="17406">
                  <c:v>78.308899999999994</c:v>
                </c:pt>
                <c:pt idx="17407">
                  <c:v>78.280600000000007</c:v>
                </c:pt>
                <c:pt idx="17408">
                  <c:v>78.345200000000006</c:v>
                </c:pt>
                <c:pt idx="17409">
                  <c:v>78.290400000000005</c:v>
                </c:pt>
                <c:pt idx="17410">
                  <c:v>78.306899999999999</c:v>
                </c:pt>
                <c:pt idx="17411">
                  <c:v>78.409000000000006</c:v>
                </c:pt>
                <c:pt idx="17412">
                  <c:v>78.308300000000003</c:v>
                </c:pt>
                <c:pt idx="17413">
                  <c:v>78.329099999999997</c:v>
                </c:pt>
                <c:pt idx="17414">
                  <c:v>78.397499999999994</c:v>
                </c:pt>
                <c:pt idx="17415">
                  <c:v>78.322500000000005</c:v>
                </c:pt>
                <c:pt idx="17416">
                  <c:v>78.336500000000001</c:v>
                </c:pt>
                <c:pt idx="17417">
                  <c:v>78.399199999999993</c:v>
                </c:pt>
                <c:pt idx="17418">
                  <c:v>78.304199999999994</c:v>
                </c:pt>
                <c:pt idx="17419">
                  <c:v>78.349000000000004</c:v>
                </c:pt>
                <c:pt idx="17420">
                  <c:v>78.395200000000003</c:v>
                </c:pt>
                <c:pt idx="17421">
                  <c:v>78.325599999999994</c:v>
                </c:pt>
                <c:pt idx="17422">
                  <c:v>78.367400000000004</c:v>
                </c:pt>
                <c:pt idx="17423">
                  <c:v>78.369500000000002</c:v>
                </c:pt>
                <c:pt idx="17424">
                  <c:v>78.331299999999999</c:v>
                </c:pt>
                <c:pt idx="17425">
                  <c:v>78.406300000000002</c:v>
                </c:pt>
                <c:pt idx="17426">
                  <c:v>78.3703</c:v>
                </c:pt>
                <c:pt idx="17427">
                  <c:v>78.340800000000002</c:v>
                </c:pt>
                <c:pt idx="17428">
                  <c:v>78.403499999999994</c:v>
                </c:pt>
                <c:pt idx="17429">
                  <c:v>78.337199999999996</c:v>
                </c:pt>
                <c:pt idx="17430">
                  <c:v>78.345799999999997</c:v>
                </c:pt>
                <c:pt idx="17431">
                  <c:v>78.403599999999997</c:v>
                </c:pt>
                <c:pt idx="17432">
                  <c:v>78.3279</c:v>
                </c:pt>
                <c:pt idx="17433">
                  <c:v>78.343299999999999</c:v>
                </c:pt>
                <c:pt idx="17434">
                  <c:v>78.416300000000007</c:v>
                </c:pt>
                <c:pt idx="17435">
                  <c:v>78.330500000000001</c:v>
                </c:pt>
                <c:pt idx="17436">
                  <c:v>78.375699999999995</c:v>
                </c:pt>
                <c:pt idx="17437">
                  <c:v>78.421199999999999</c:v>
                </c:pt>
                <c:pt idx="17438">
                  <c:v>78.345500000000001</c:v>
                </c:pt>
                <c:pt idx="17439">
                  <c:v>78.378900000000002</c:v>
                </c:pt>
                <c:pt idx="17440">
                  <c:v>78.397900000000007</c:v>
                </c:pt>
                <c:pt idx="17441">
                  <c:v>78.351500000000001</c:v>
                </c:pt>
                <c:pt idx="17442">
                  <c:v>78.41</c:v>
                </c:pt>
                <c:pt idx="17443">
                  <c:v>78.376199999999997</c:v>
                </c:pt>
                <c:pt idx="17444">
                  <c:v>78.362300000000005</c:v>
                </c:pt>
                <c:pt idx="17445">
                  <c:v>78.418300000000002</c:v>
                </c:pt>
                <c:pt idx="17446">
                  <c:v>78.372</c:v>
                </c:pt>
                <c:pt idx="17447">
                  <c:v>78.394099999999995</c:v>
                </c:pt>
                <c:pt idx="17448">
                  <c:v>78.452399999999997</c:v>
                </c:pt>
                <c:pt idx="17449">
                  <c:v>78.376800000000003</c:v>
                </c:pt>
                <c:pt idx="17450">
                  <c:v>78.372299999999996</c:v>
                </c:pt>
                <c:pt idx="17451">
                  <c:v>78.441699999999997</c:v>
                </c:pt>
                <c:pt idx="17452">
                  <c:v>78.354299999999995</c:v>
                </c:pt>
                <c:pt idx="17453">
                  <c:v>78.389499999999998</c:v>
                </c:pt>
                <c:pt idx="17454">
                  <c:v>78.432400000000001</c:v>
                </c:pt>
                <c:pt idx="17455">
                  <c:v>78.368499999999997</c:v>
                </c:pt>
                <c:pt idx="17456">
                  <c:v>78.393600000000006</c:v>
                </c:pt>
                <c:pt idx="17457">
                  <c:v>78.435199999999995</c:v>
                </c:pt>
                <c:pt idx="17458">
                  <c:v>78.360900000000001</c:v>
                </c:pt>
                <c:pt idx="17459">
                  <c:v>78.427000000000007</c:v>
                </c:pt>
                <c:pt idx="17460">
                  <c:v>78.418400000000005</c:v>
                </c:pt>
                <c:pt idx="17461">
                  <c:v>78.403000000000006</c:v>
                </c:pt>
                <c:pt idx="17462">
                  <c:v>78.420100000000005</c:v>
                </c:pt>
                <c:pt idx="17463">
                  <c:v>78.396900000000002</c:v>
                </c:pt>
                <c:pt idx="17464">
                  <c:v>78.378200000000007</c:v>
                </c:pt>
                <c:pt idx="17465">
                  <c:v>78.4255</c:v>
                </c:pt>
                <c:pt idx="17466">
                  <c:v>78.379099999999994</c:v>
                </c:pt>
                <c:pt idx="17467">
                  <c:v>78.373199999999997</c:v>
                </c:pt>
                <c:pt idx="17468">
                  <c:v>78.442499999999995</c:v>
                </c:pt>
                <c:pt idx="17469">
                  <c:v>78.364500000000007</c:v>
                </c:pt>
                <c:pt idx="17470">
                  <c:v>78.398399999999995</c:v>
                </c:pt>
                <c:pt idx="17471">
                  <c:v>78.454400000000007</c:v>
                </c:pt>
                <c:pt idx="17472">
                  <c:v>78.356800000000007</c:v>
                </c:pt>
                <c:pt idx="17473">
                  <c:v>78.393299999999996</c:v>
                </c:pt>
                <c:pt idx="17474">
                  <c:v>78.445800000000006</c:v>
                </c:pt>
                <c:pt idx="17475">
                  <c:v>78.370599999999996</c:v>
                </c:pt>
                <c:pt idx="17476">
                  <c:v>78.414900000000003</c:v>
                </c:pt>
                <c:pt idx="17477">
                  <c:v>78.433099999999996</c:v>
                </c:pt>
                <c:pt idx="17478">
                  <c:v>78.377499999999998</c:v>
                </c:pt>
                <c:pt idx="17479">
                  <c:v>78.423699999999997</c:v>
                </c:pt>
                <c:pt idx="17480">
                  <c:v>78.417599999999993</c:v>
                </c:pt>
                <c:pt idx="17481">
                  <c:v>78.373999999999995</c:v>
                </c:pt>
                <c:pt idx="17482">
                  <c:v>78.438199999999995</c:v>
                </c:pt>
                <c:pt idx="17483">
                  <c:v>78.386099999999999</c:v>
                </c:pt>
                <c:pt idx="17484">
                  <c:v>78.373400000000004</c:v>
                </c:pt>
                <c:pt idx="17485">
                  <c:v>78.424800000000005</c:v>
                </c:pt>
                <c:pt idx="17486">
                  <c:v>78.372600000000006</c:v>
                </c:pt>
                <c:pt idx="17487">
                  <c:v>78.388400000000004</c:v>
                </c:pt>
                <c:pt idx="17488">
                  <c:v>78.451300000000003</c:v>
                </c:pt>
                <c:pt idx="17489">
                  <c:v>78.369</c:v>
                </c:pt>
                <c:pt idx="17490">
                  <c:v>78.407799999999995</c:v>
                </c:pt>
                <c:pt idx="17491">
                  <c:v>78.472899999999996</c:v>
                </c:pt>
                <c:pt idx="17492">
                  <c:v>78.367000000000004</c:v>
                </c:pt>
                <c:pt idx="17493">
                  <c:v>78.401700000000005</c:v>
                </c:pt>
                <c:pt idx="17494">
                  <c:v>78.444100000000006</c:v>
                </c:pt>
                <c:pt idx="17495">
                  <c:v>78.362399999999994</c:v>
                </c:pt>
                <c:pt idx="17496">
                  <c:v>78.387900000000002</c:v>
                </c:pt>
                <c:pt idx="17497">
                  <c:v>78.434299999999993</c:v>
                </c:pt>
                <c:pt idx="17498">
                  <c:v>78.370699999999999</c:v>
                </c:pt>
                <c:pt idx="17499">
                  <c:v>78.428399999999996</c:v>
                </c:pt>
                <c:pt idx="17500">
                  <c:v>78.391800000000003</c:v>
                </c:pt>
                <c:pt idx="17501">
                  <c:v>78.370599999999996</c:v>
                </c:pt>
                <c:pt idx="17502">
                  <c:v>78.445400000000006</c:v>
                </c:pt>
                <c:pt idx="17503">
                  <c:v>78.499399999999994</c:v>
                </c:pt>
                <c:pt idx="17504">
                  <c:v>78.427999999999997</c:v>
                </c:pt>
                <c:pt idx="17505">
                  <c:v>78.485399999999998</c:v>
                </c:pt>
                <c:pt idx="17506">
                  <c:v>78.416399999999996</c:v>
                </c:pt>
                <c:pt idx="17507">
                  <c:v>78.431200000000004</c:v>
                </c:pt>
                <c:pt idx="17508">
                  <c:v>78.497600000000006</c:v>
                </c:pt>
                <c:pt idx="17509">
                  <c:v>78.387699999999995</c:v>
                </c:pt>
                <c:pt idx="17510">
                  <c:v>78.441800000000001</c:v>
                </c:pt>
                <c:pt idx="17511">
                  <c:v>78.500100000000003</c:v>
                </c:pt>
                <c:pt idx="17512">
                  <c:v>78.402799999999999</c:v>
                </c:pt>
                <c:pt idx="17513">
                  <c:v>78.445400000000006</c:v>
                </c:pt>
                <c:pt idx="17514">
                  <c:v>78.460400000000007</c:v>
                </c:pt>
                <c:pt idx="17515">
                  <c:v>78.403300000000002</c:v>
                </c:pt>
                <c:pt idx="17516">
                  <c:v>78.447100000000006</c:v>
                </c:pt>
                <c:pt idx="17517">
                  <c:v>78.465500000000006</c:v>
                </c:pt>
                <c:pt idx="17518">
                  <c:v>78.393000000000001</c:v>
                </c:pt>
                <c:pt idx="17519">
                  <c:v>78.4589</c:v>
                </c:pt>
                <c:pt idx="17520">
                  <c:v>78.421199999999999</c:v>
                </c:pt>
                <c:pt idx="17521">
                  <c:v>78.405699999999996</c:v>
                </c:pt>
                <c:pt idx="17522">
                  <c:v>78.464699999999993</c:v>
                </c:pt>
                <c:pt idx="17523">
                  <c:v>78.398499999999999</c:v>
                </c:pt>
                <c:pt idx="17524">
                  <c:v>78.401799999999994</c:v>
                </c:pt>
                <c:pt idx="17525">
                  <c:v>78.456199999999995</c:v>
                </c:pt>
                <c:pt idx="17526">
                  <c:v>78.362300000000005</c:v>
                </c:pt>
                <c:pt idx="17527">
                  <c:v>78.395899999999997</c:v>
                </c:pt>
                <c:pt idx="17528">
                  <c:v>78.462800000000001</c:v>
                </c:pt>
                <c:pt idx="17529">
                  <c:v>78.359899999999996</c:v>
                </c:pt>
                <c:pt idx="17530">
                  <c:v>78.577699999999993</c:v>
                </c:pt>
                <c:pt idx="17531">
                  <c:v>78.704099999999997</c:v>
                </c:pt>
                <c:pt idx="17532">
                  <c:v>78.670100000000005</c:v>
                </c:pt>
                <c:pt idx="17533">
                  <c:v>78.766099999999994</c:v>
                </c:pt>
                <c:pt idx="17534">
                  <c:v>78.824799999999996</c:v>
                </c:pt>
                <c:pt idx="17535">
                  <c:v>78.787899999999993</c:v>
                </c:pt>
                <c:pt idx="17536">
                  <c:v>78.850399999999993</c:v>
                </c:pt>
                <c:pt idx="17537">
                  <c:v>78.832400000000007</c:v>
                </c:pt>
                <c:pt idx="17538">
                  <c:v>78.825299999999999</c:v>
                </c:pt>
                <c:pt idx="17539">
                  <c:v>78.898600000000002</c:v>
                </c:pt>
                <c:pt idx="17540">
                  <c:v>78.827200000000005</c:v>
                </c:pt>
                <c:pt idx="17541">
                  <c:v>78.856399999999994</c:v>
                </c:pt>
                <c:pt idx="17542">
                  <c:v>78.901600000000002</c:v>
                </c:pt>
                <c:pt idx="17543">
                  <c:v>78.829099999999997</c:v>
                </c:pt>
                <c:pt idx="17544">
                  <c:v>78.844800000000006</c:v>
                </c:pt>
                <c:pt idx="17545">
                  <c:v>78.893100000000004</c:v>
                </c:pt>
                <c:pt idx="17546">
                  <c:v>78.796199999999999</c:v>
                </c:pt>
                <c:pt idx="17547">
                  <c:v>78.8352</c:v>
                </c:pt>
                <c:pt idx="17548">
                  <c:v>78.874700000000004</c:v>
                </c:pt>
                <c:pt idx="17549">
                  <c:v>78.7941</c:v>
                </c:pt>
                <c:pt idx="17550">
                  <c:v>78.839100000000002</c:v>
                </c:pt>
                <c:pt idx="17551">
                  <c:v>78.840500000000006</c:v>
                </c:pt>
                <c:pt idx="17552">
                  <c:v>78.773399999999995</c:v>
                </c:pt>
                <c:pt idx="17553">
                  <c:v>78.830500000000001</c:v>
                </c:pt>
                <c:pt idx="17554">
                  <c:v>78.7941</c:v>
                </c:pt>
                <c:pt idx="17555">
                  <c:v>78.7637</c:v>
                </c:pt>
                <c:pt idx="17556">
                  <c:v>78.7958</c:v>
                </c:pt>
                <c:pt idx="17557">
                  <c:v>78.727099999999993</c:v>
                </c:pt>
                <c:pt idx="17558">
                  <c:v>78.728300000000004</c:v>
                </c:pt>
                <c:pt idx="17559">
                  <c:v>78.782200000000003</c:v>
                </c:pt>
                <c:pt idx="17560">
                  <c:v>78.707400000000007</c:v>
                </c:pt>
                <c:pt idx="17561">
                  <c:v>78.744200000000006</c:v>
                </c:pt>
                <c:pt idx="17562">
                  <c:v>78.803200000000004</c:v>
                </c:pt>
                <c:pt idx="17563">
                  <c:v>78.679699999999997</c:v>
                </c:pt>
                <c:pt idx="17564">
                  <c:v>78.700900000000004</c:v>
                </c:pt>
                <c:pt idx="17565">
                  <c:v>78.753299999999996</c:v>
                </c:pt>
                <c:pt idx="17566">
                  <c:v>78.637900000000002</c:v>
                </c:pt>
                <c:pt idx="17567">
                  <c:v>78.689400000000006</c:v>
                </c:pt>
                <c:pt idx="17568">
                  <c:v>78.7226</c:v>
                </c:pt>
                <c:pt idx="17569">
                  <c:v>78.648700000000005</c:v>
                </c:pt>
                <c:pt idx="17570">
                  <c:v>78.704300000000003</c:v>
                </c:pt>
                <c:pt idx="17571">
                  <c:v>78.712100000000007</c:v>
                </c:pt>
                <c:pt idx="17572">
                  <c:v>78.651399999999995</c:v>
                </c:pt>
                <c:pt idx="17573">
                  <c:v>78.703400000000002</c:v>
                </c:pt>
                <c:pt idx="17574">
                  <c:v>78.652699999999996</c:v>
                </c:pt>
                <c:pt idx="17575">
                  <c:v>78.675600000000003</c:v>
                </c:pt>
                <c:pt idx="17576">
                  <c:v>78.708699999999993</c:v>
                </c:pt>
                <c:pt idx="17577">
                  <c:v>78.626300000000001</c:v>
                </c:pt>
                <c:pt idx="17578">
                  <c:v>78.624700000000004</c:v>
                </c:pt>
                <c:pt idx="17579">
                  <c:v>78.619100000000003</c:v>
                </c:pt>
                <c:pt idx="17580">
                  <c:v>78.522499999999994</c:v>
                </c:pt>
                <c:pt idx="17581">
                  <c:v>78.5321</c:v>
                </c:pt>
                <c:pt idx="17582">
                  <c:v>78.570499999999996</c:v>
                </c:pt>
                <c:pt idx="17583">
                  <c:v>78.478300000000004</c:v>
                </c:pt>
                <c:pt idx="17584">
                  <c:v>78.491500000000002</c:v>
                </c:pt>
                <c:pt idx="17585">
                  <c:v>78.534000000000006</c:v>
                </c:pt>
                <c:pt idx="17586">
                  <c:v>78.4572</c:v>
                </c:pt>
                <c:pt idx="17587">
                  <c:v>78.490899999999996</c:v>
                </c:pt>
                <c:pt idx="17588">
                  <c:v>78.502799999999993</c:v>
                </c:pt>
                <c:pt idx="17589">
                  <c:v>78.463399999999993</c:v>
                </c:pt>
                <c:pt idx="17590">
                  <c:v>78.496200000000002</c:v>
                </c:pt>
                <c:pt idx="17591">
                  <c:v>78.468100000000007</c:v>
                </c:pt>
                <c:pt idx="17592">
                  <c:v>78.445899999999995</c:v>
                </c:pt>
                <c:pt idx="17593">
                  <c:v>78.518799999999999</c:v>
                </c:pt>
                <c:pt idx="17594">
                  <c:v>78.439700000000002</c:v>
                </c:pt>
                <c:pt idx="17595">
                  <c:v>78.4529</c:v>
                </c:pt>
                <c:pt idx="17596">
                  <c:v>78.518100000000004</c:v>
                </c:pt>
                <c:pt idx="17597">
                  <c:v>78.439800000000005</c:v>
                </c:pt>
                <c:pt idx="17598">
                  <c:v>78.467200000000005</c:v>
                </c:pt>
                <c:pt idx="17599">
                  <c:v>78.535200000000003</c:v>
                </c:pt>
                <c:pt idx="17600">
                  <c:v>78.4298</c:v>
                </c:pt>
                <c:pt idx="17601">
                  <c:v>78.471999999999994</c:v>
                </c:pt>
                <c:pt idx="17602">
                  <c:v>78.509600000000006</c:v>
                </c:pt>
                <c:pt idx="17603">
                  <c:v>78.465400000000002</c:v>
                </c:pt>
                <c:pt idx="17604">
                  <c:v>78.481399999999994</c:v>
                </c:pt>
                <c:pt idx="17605">
                  <c:v>78.519599999999997</c:v>
                </c:pt>
                <c:pt idx="17606">
                  <c:v>78.453500000000005</c:v>
                </c:pt>
                <c:pt idx="17607">
                  <c:v>78.511200000000002</c:v>
                </c:pt>
                <c:pt idx="17608">
                  <c:v>78.492500000000007</c:v>
                </c:pt>
                <c:pt idx="17609">
                  <c:v>78.473500000000001</c:v>
                </c:pt>
                <c:pt idx="17610">
                  <c:v>78.514399999999995</c:v>
                </c:pt>
                <c:pt idx="17611">
                  <c:v>78.475200000000001</c:v>
                </c:pt>
                <c:pt idx="17612">
                  <c:v>78.476100000000002</c:v>
                </c:pt>
                <c:pt idx="17613">
                  <c:v>78.558899999999994</c:v>
                </c:pt>
                <c:pt idx="17614">
                  <c:v>78.4726</c:v>
                </c:pt>
                <c:pt idx="17615">
                  <c:v>78.4803</c:v>
                </c:pt>
                <c:pt idx="17616">
                  <c:v>78.538600000000002</c:v>
                </c:pt>
                <c:pt idx="17617">
                  <c:v>78.448300000000003</c:v>
                </c:pt>
                <c:pt idx="17618">
                  <c:v>78.477500000000006</c:v>
                </c:pt>
                <c:pt idx="17619">
                  <c:v>78.534000000000006</c:v>
                </c:pt>
                <c:pt idx="17620">
                  <c:v>78.454499999999996</c:v>
                </c:pt>
                <c:pt idx="17621">
                  <c:v>78.4833</c:v>
                </c:pt>
                <c:pt idx="17622">
                  <c:v>78.524699999999996</c:v>
                </c:pt>
                <c:pt idx="17623">
                  <c:v>78.463999999999999</c:v>
                </c:pt>
                <c:pt idx="17624">
                  <c:v>78.497</c:v>
                </c:pt>
                <c:pt idx="17625">
                  <c:v>78.502499999999998</c:v>
                </c:pt>
                <c:pt idx="17626">
                  <c:v>78.457099999999997</c:v>
                </c:pt>
                <c:pt idx="17627">
                  <c:v>78.509299999999996</c:v>
                </c:pt>
                <c:pt idx="17628">
                  <c:v>78.484800000000007</c:v>
                </c:pt>
                <c:pt idx="17629">
                  <c:v>78.466700000000003</c:v>
                </c:pt>
                <c:pt idx="17630">
                  <c:v>78.531899999999993</c:v>
                </c:pt>
                <c:pt idx="17631">
                  <c:v>78.488600000000005</c:v>
                </c:pt>
                <c:pt idx="17632">
                  <c:v>78.476600000000005</c:v>
                </c:pt>
                <c:pt idx="17633">
                  <c:v>78.540000000000006</c:v>
                </c:pt>
                <c:pt idx="17634">
                  <c:v>78.433300000000003</c:v>
                </c:pt>
                <c:pt idx="17635">
                  <c:v>78.479500000000002</c:v>
                </c:pt>
                <c:pt idx="17636">
                  <c:v>78.534899999999993</c:v>
                </c:pt>
                <c:pt idx="17637">
                  <c:v>78.443200000000004</c:v>
                </c:pt>
                <c:pt idx="17638">
                  <c:v>78.486000000000004</c:v>
                </c:pt>
                <c:pt idx="17639">
                  <c:v>78.525300000000001</c:v>
                </c:pt>
                <c:pt idx="17640">
                  <c:v>78.448700000000002</c:v>
                </c:pt>
                <c:pt idx="17641">
                  <c:v>78.507599999999996</c:v>
                </c:pt>
                <c:pt idx="17642">
                  <c:v>78.502499999999998</c:v>
                </c:pt>
                <c:pt idx="17643">
                  <c:v>78.459699999999998</c:v>
                </c:pt>
                <c:pt idx="17644">
                  <c:v>78.506100000000004</c:v>
                </c:pt>
                <c:pt idx="17645">
                  <c:v>78.504499999999993</c:v>
                </c:pt>
                <c:pt idx="17646">
                  <c:v>78.461200000000005</c:v>
                </c:pt>
                <c:pt idx="17647">
                  <c:v>78.526399999999995</c:v>
                </c:pt>
                <c:pt idx="17648">
                  <c:v>78.4803</c:v>
                </c:pt>
                <c:pt idx="17649">
                  <c:v>78.465900000000005</c:v>
                </c:pt>
                <c:pt idx="17650">
                  <c:v>78.546599999999998</c:v>
                </c:pt>
                <c:pt idx="17651">
                  <c:v>78.454099999999997</c:v>
                </c:pt>
                <c:pt idx="17652">
                  <c:v>78.477900000000005</c:v>
                </c:pt>
                <c:pt idx="17653">
                  <c:v>78.5458</c:v>
                </c:pt>
                <c:pt idx="17654">
                  <c:v>78.467699999999994</c:v>
                </c:pt>
                <c:pt idx="17655">
                  <c:v>78.494699999999995</c:v>
                </c:pt>
                <c:pt idx="17656">
                  <c:v>78.552800000000005</c:v>
                </c:pt>
                <c:pt idx="17657">
                  <c:v>78.462500000000006</c:v>
                </c:pt>
                <c:pt idx="17658">
                  <c:v>78.506900000000002</c:v>
                </c:pt>
                <c:pt idx="17659">
                  <c:v>78.542000000000002</c:v>
                </c:pt>
                <c:pt idx="17660">
                  <c:v>78.454700000000003</c:v>
                </c:pt>
                <c:pt idx="17661">
                  <c:v>78.528000000000006</c:v>
                </c:pt>
                <c:pt idx="17662">
                  <c:v>78.518100000000004</c:v>
                </c:pt>
                <c:pt idx="17663">
                  <c:v>78.480199999999996</c:v>
                </c:pt>
                <c:pt idx="17664">
                  <c:v>78.530600000000007</c:v>
                </c:pt>
                <c:pt idx="17665">
                  <c:v>78.5137</c:v>
                </c:pt>
                <c:pt idx="17666">
                  <c:v>78.485100000000003</c:v>
                </c:pt>
                <c:pt idx="17667">
                  <c:v>78.5471</c:v>
                </c:pt>
                <c:pt idx="17668">
                  <c:v>78.503299999999996</c:v>
                </c:pt>
                <c:pt idx="17669">
                  <c:v>78.508600000000001</c:v>
                </c:pt>
                <c:pt idx="17670">
                  <c:v>78.563500000000005</c:v>
                </c:pt>
                <c:pt idx="17671">
                  <c:v>78.472099999999998</c:v>
                </c:pt>
                <c:pt idx="17672">
                  <c:v>78.5137</c:v>
                </c:pt>
                <c:pt idx="17673">
                  <c:v>78.579800000000006</c:v>
                </c:pt>
                <c:pt idx="17674">
                  <c:v>78.481300000000005</c:v>
                </c:pt>
                <c:pt idx="17675">
                  <c:v>78.518699999999995</c:v>
                </c:pt>
                <c:pt idx="17676">
                  <c:v>78.558199999999999</c:v>
                </c:pt>
                <c:pt idx="17677">
                  <c:v>78.482200000000006</c:v>
                </c:pt>
                <c:pt idx="17678">
                  <c:v>78.533799999999999</c:v>
                </c:pt>
                <c:pt idx="17679">
                  <c:v>78.5441</c:v>
                </c:pt>
                <c:pt idx="17680">
                  <c:v>78.477199999999996</c:v>
                </c:pt>
                <c:pt idx="17681">
                  <c:v>78.567099999999996</c:v>
                </c:pt>
                <c:pt idx="17682">
                  <c:v>78.527699999999996</c:v>
                </c:pt>
                <c:pt idx="17683">
                  <c:v>78.495699999999999</c:v>
                </c:pt>
                <c:pt idx="17684">
                  <c:v>78.550299999999993</c:v>
                </c:pt>
                <c:pt idx="17685">
                  <c:v>78.491600000000005</c:v>
                </c:pt>
                <c:pt idx="17686">
                  <c:v>78.508700000000005</c:v>
                </c:pt>
                <c:pt idx="17687">
                  <c:v>78.569100000000006</c:v>
                </c:pt>
                <c:pt idx="17688">
                  <c:v>78.488600000000005</c:v>
                </c:pt>
                <c:pt idx="17689">
                  <c:v>78.491799999999998</c:v>
                </c:pt>
                <c:pt idx="17690">
                  <c:v>78.559600000000003</c:v>
                </c:pt>
                <c:pt idx="17691">
                  <c:v>78.461699999999993</c:v>
                </c:pt>
                <c:pt idx="17692">
                  <c:v>78.508899999999997</c:v>
                </c:pt>
                <c:pt idx="17693">
                  <c:v>78.562899999999999</c:v>
                </c:pt>
                <c:pt idx="17694">
                  <c:v>78.474100000000007</c:v>
                </c:pt>
                <c:pt idx="17695">
                  <c:v>78.528400000000005</c:v>
                </c:pt>
                <c:pt idx="17696">
                  <c:v>78.55</c:v>
                </c:pt>
                <c:pt idx="17697">
                  <c:v>78.488600000000005</c:v>
                </c:pt>
                <c:pt idx="17698">
                  <c:v>78.531599999999997</c:v>
                </c:pt>
                <c:pt idx="17699">
                  <c:v>78.528599999999997</c:v>
                </c:pt>
                <c:pt idx="17700">
                  <c:v>78.500200000000007</c:v>
                </c:pt>
                <c:pt idx="17701">
                  <c:v>78.558899999999994</c:v>
                </c:pt>
                <c:pt idx="17702">
                  <c:v>78.522099999999995</c:v>
                </c:pt>
                <c:pt idx="17703">
                  <c:v>78.510499999999993</c:v>
                </c:pt>
                <c:pt idx="17704">
                  <c:v>78.546700000000001</c:v>
                </c:pt>
                <c:pt idx="17705">
                  <c:v>78.500100000000003</c:v>
                </c:pt>
                <c:pt idx="17706">
                  <c:v>78.513499999999993</c:v>
                </c:pt>
                <c:pt idx="17707">
                  <c:v>78.561499999999995</c:v>
                </c:pt>
                <c:pt idx="17708">
                  <c:v>78.480699999999999</c:v>
                </c:pt>
                <c:pt idx="17709">
                  <c:v>78.512200000000007</c:v>
                </c:pt>
                <c:pt idx="17710">
                  <c:v>78.563900000000004</c:v>
                </c:pt>
                <c:pt idx="17711">
                  <c:v>78.494</c:v>
                </c:pt>
                <c:pt idx="17712">
                  <c:v>78.528700000000001</c:v>
                </c:pt>
                <c:pt idx="17713">
                  <c:v>78.566999999999993</c:v>
                </c:pt>
                <c:pt idx="17714">
                  <c:v>78.498599999999996</c:v>
                </c:pt>
                <c:pt idx="17715">
                  <c:v>78.534400000000005</c:v>
                </c:pt>
                <c:pt idx="17716">
                  <c:v>78.566999999999993</c:v>
                </c:pt>
                <c:pt idx="17717">
                  <c:v>78.4953</c:v>
                </c:pt>
                <c:pt idx="17718">
                  <c:v>78.556100000000001</c:v>
                </c:pt>
                <c:pt idx="17719">
                  <c:v>78.533699999999996</c:v>
                </c:pt>
                <c:pt idx="17720">
                  <c:v>78.498699999999999</c:v>
                </c:pt>
                <c:pt idx="17721">
                  <c:v>78.577100000000002</c:v>
                </c:pt>
                <c:pt idx="17722">
                  <c:v>78.516099999999994</c:v>
                </c:pt>
                <c:pt idx="17723">
                  <c:v>78.514700000000005</c:v>
                </c:pt>
                <c:pt idx="17724">
                  <c:v>78.582599999999999</c:v>
                </c:pt>
                <c:pt idx="17725">
                  <c:v>78.528000000000006</c:v>
                </c:pt>
                <c:pt idx="17726">
                  <c:v>78.530699999999996</c:v>
                </c:pt>
                <c:pt idx="17727">
                  <c:v>78.601100000000002</c:v>
                </c:pt>
                <c:pt idx="17728">
                  <c:v>78.510800000000003</c:v>
                </c:pt>
                <c:pt idx="17729">
                  <c:v>78.53</c:v>
                </c:pt>
                <c:pt idx="17730">
                  <c:v>78.587800000000001</c:v>
                </c:pt>
                <c:pt idx="17731">
                  <c:v>78.508399999999995</c:v>
                </c:pt>
                <c:pt idx="17732">
                  <c:v>78.524199999999993</c:v>
                </c:pt>
                <c:pt idx="17733">
                  <c:v>78.571200000000005</c:v>
                </c:pt>
                <c:pt idx="17734">
                  <c:v>78.503900000000002</c:v>
                </c:pt>
                <c:pt idx="17735">
                  <c:v>78.538600000000002</c:v>
                </c:pt>
                <c:pt idx="17736">
                  <c:v>78.555499999999995</c:v>
                </c:pt>
                <c:pt idx="17737">
                  <c:v>78.514600000000002</c:v>
                </c:pt>
                <c:pt idx="17738">
                  <c:v>78.5578</c:v>
                </c:pt>
                <c:pt idx="17739">
                  <c:v>78.545199999999994</c:v>
                </c:pt>
                <c:pt idx="17740">
                  <c:v>78.515299999999996</c:v>
                </c:pt>
                <c:pt idx="17741">
                  <c:v>78.567599999999999</c:v>
                </c:pt>
                <c:pt idx="17742">
                  <c:v>78.531700000000001</c:v>
                </c:pt>
                <c:pt idx="17743">
                  <c:v>78.524900000000002</c:v>
                </c:pt>
                <c:pt idx="17744">
                  <c:v>78.587000000000003</c:v>
                </c:pt>
                <c:pt idx="17745">
                  <c:v>78.498199999999997</c:v>
                </c:pt>
                <c:pt idx="17746">
                  <c:v>78.517899999999997</c:v>
                </c:pt>
                <c:pt idx="17747">
                  <c:v>78.587299999999999</c:v>
                </c:pt>
                <c:pt idx="17748">
                  <c:v>78.492900000000006</c:v>
                </c:pt>
                <c:pt idx="17749">
                  <c:v>78.555999999999997</c:v>
                </c:pt>
                <c:pt idx="17750">
                  <c:v>78.577500000000001</c:v>
                </c:pt>
                <c:pt idx="17751">
                  <c:v>78.508499999999998</c:v>
                </c:pt>
                <c:pt idx="17752">
                  <c:v>78.561499999999995</c:v>
                </c:pt>
                <c:pt idx="17753">
                  <c:v>78.563999999999993</c:v>
                </c:pt>
                <c:pt idx="17754">
                  <c:v>78.520200000000003</c:v>
                </c:pt>
                <c:pt idx="17755">
                  <c:v>78.567099999999996</c:v>
                </c:pt>
                <c:pt idx="17756">
                  <c:v>78.538300000000007</c:v>
                </c:pt>
                <c:pt idx="17757">
                  <c:v>78.519400000000005</c:v>
                </c:pt>
                <c:pt idx="17758">
                  <c:v>78.573800000000006</c:v>
                </c:pt>
                <c:pt idx="17759">
                  <c:v>78.531700000000001</c:v>
                </c:pt>
                <c:pt idx="17760">
                  <c:v>78.519400000000005</c:v>
                </c:pt>
                <c:pt idx="17761">
                  <c:v>78.595100000000002</c:v>
                </c:pt>
                <c:pt idx="17762">
                  <c:v>78.510499999999993</c:v>
                </c:pt>
                <c:pt idx="17763">
                  <c:v>78.533500000000004</c:v>
                </c:pt>
                <c:pt idx="17764">
                  <c:v>78.578299999999999</c:v>
                </c:pt>
                <c:pt idx="17765">
                  <c:v>78.492699999999999</c:v>
                </c:pt>
                <c:pt idx="17766">
                  <c:v>78.540000000000006</c:v>
                </c:pt>
                <c:pt idx="17767">
                  <c:v>78.577399999999997</c:v>
                </c:pt>
                <c:pt idx="17768">
                  <c:v>78.521199999999993</c:v>
                </c:pt>
                <c:pt idx="17769">
                  <c:v>78.532300000000006</c:v>
                </c:pt>
                <c:pt idx="17770">
                  <c:v>78.558800000000005</c:v>
                </c:pt>
                <c:pt idx="17771">
                  <c:v>78.500299999999996</c:v>
                </c:pt>
                <c:pt idx="17772">
                  <c:v>78.530299999999997</c:v>
                </c:pt>
                <c:pt idx="17773">
                  <c:v>78.514099999999999</c:v>
                </c:pt>
                <c:pt idx="17774">
                  <c:v>78.494100000000003</c:v>
                </c:pt>
                <c:pt idx="17775">
                  <c:v>78.564999999999998</c:v>
                </c:pt>
                <c:pt idx="17776">
                  <c:v>78.515699999999995</c:v>
                </c:pt>
                <c:pt idx="17777">
                  <c:v>78.525899999999993</c:v>
                </c:pt>
                <c:pt idx="17778">
                  <c:v>78.578000000000003</c:v>
                </c:pt>
                <c:pt idx="17779">
                  <c:v>78.5244</c:v>
                </c:pt>
                <c:pt idx="17780">
                  <c:v>78.541399999999996</c:v>
                </c:pt>
                <c:pt idx="17781">
                  <c:v>78.611400000000003</c:v>
                </c:pt>
                <c:pt idx="17782">
                  <c:v>78.523799999999994</c:v>
                </c:pt>
                <c:pt idx="17783">
                  <c:v>78.549300000000002</c:v>
                </c:pt>
                <c:pt idx="17784">
                  <c:v>78.615300000000005</c:v>
                </c:pt>
                <c:pt idx="17785">
                  <c:v>78.529399999999995</c:v>
                </c:pt>
                <c:pt idx="17786">
                  <c:v>78.564999999999998</c:v>
                </c:pt>
                <c:pt idx="17787">
                  <c:v>78.596999999999994</c:v>
                </c:pt>
                <c:pt idx="17788">
                  <c:v>78.527100000000004</c:v>
                </c:pt>
                <c:pt idx="17789">
                  <c:v>78.567700000000002</c:v>
                </c:pt>
                <c:pt idx="17790">
                  <c:v>78.577299999999994</c:v>
                </c:pt>
                <c:pt idx="17791">
                  <c:v>78.532799999999995</c:v>
                </c:pt>
                <c:pt idx="17792">
                  <c:v>78.581299999999999</c:v>
                </c:pt>
                <c:pt idx="17793">
                  <c:v>78.538499999999999</c:v>
                </c:pt>
                <c:pt idx="17794">
                  <c:v>78.522199999999998</c:v>
                </c:pt>
                <c:pt idx="17795">
                  <c:v>78.590800000000002</c:v>
                </c:pt>
                <c:pt idx="17796">
                  <c:v>78.508899999999997</c:v>
                </c:pt>
                <c:pt idx="17797">
                  <c:v>78.532700000000006</c:v>
                </c:pt>
                <c:pt idx="17798">
                  <c:v>78.584599999999995</c:v>
                </c:pt>
                <c:pt idx="17799">
                  <c:v>78.495599999999996</c:v>
                </c:pt>
                <c:pt idx="17800">
                  <c:v>78.530299999999997</c:v>
                </c:pt>
                <c:pt idx="17801">
                  <c:v>78.595699999999994</c:v>
                </c:pt>
                <c:pt idx="17802">
                  <c:v>78.512100000000004</c:v>
                </c:pt>
                <c:pt idx="17803">
                  <c:v>78.556399999999996</c:v>
                </c:pt>
                <c:pt idx="17804">
                  <c:v>78.582099999999997</c:v>
                </c:pt>
                <c:pt idx="17805">
                  <c:v>78.515100000000004</c:v>
                </c:pt>
                <c:pt idx="17806">
                  <c:v>78.533100000000005</c:v>
                </c:pt>
                <c:pt idx="17807">
                  <c:v>78.579599999999999</c:v>
                </c:pt>
                <c:pt idx="17808">
                  <c:v>78.525999999999996</c:v>
                </c:pt>
                <c:pt idx="17809">
                  <c:v>78.581299999999999</c:v>
                </c:pt>
                <c:pt idx="17810">
                  <c:v>78.542500000000004</c:v>
                </c:pt>
                <c:pt idx="17811">
                  <c:v>78.517300000000006</c:v>
                </c:pt>
                <c:pt idx="17812">
                  <c:v>78.580399999999997</c:v>
                </c:pt>
                <c:pt idx="17813">
                  <c:v>78.528599999999997</c:v>
                </c:pt>
                <c:pt idx="17814">
                  <c:v>78.505799999999994</c:v>
                </c:pt>
                <c:pt idx="17815">
                  <c:v>78.557299999999998</c:v>
                </c:pt>
                <c:pt idx="17816">
                  <c:v>78.489900000000006</c:v>
                </c:pt>
                <c:pt idx="17817">
                  <c:v>78.527799999999999</c:v>
                </c:pt>
                <c:pt idx="17818">
                  <c:v>78.583799999999997</c:v>
                </c:pt>
                <c:pt idx="17819">
                  <c:v>78.512</c:v>
                </c:pt>
                <c:pt idx="17820">
                  <c:v>78.545599999999993</c:v>
                </c:pt>
                <c:pt idx="17821">
                  <c:v>78.598299999999995</c:v>
                </c:pt>
                <c:pt idx="17822">
                  <c:v>78.519400000000005</c:v>
                </c:pt>
                <c:pt idx="17823">
                  <c:v>78.556600000000003</c:v>
                </c:pt>
                <c:pt idx="17824">
                  <c:v>78.584999999999994</c:v>
                </c:pt>
                <c:pt idx="17825">
                  <c:v>78.523799999999994</c:v>
                </c:pt>
                <c:pt idx="17826">
                  <c:v>78.573099999999997</c:v>
                </c:pt>
                <c:pt idx="17827">
                  <c:v>78.571399999999997</c:v>
                </c:pt>
                <c:pt idx="17828">
                  <c:v>78.532899999999998</c:v>
                </c:pt>
                <c:pt idx="17829">
                  <c:v>78.592299999999994</c:v>
                </c:pt>
                <c:pt idx="17830">
                  <c:v>78.516300000000001</c:v>
                </c:pt>
                <c:pt idx="17831">
                  <c:v>78.570400000000006</c:v>
                </c:pt>
                <c:pt idx="17832">
                  <c:v>78.585300000000004</c:v>
                </c:pt>
                <c:pt idx="17833">
                  <c:v>78.540000000000006</c:v>
                </c:pt>
                <c:pt idx="17834">
                  <c:v>78.553799999999995</c:v>
                </c:pt>
                <c:pt idx="17835">
                  <c:v>78.5899</c:v>
                </c:pt>
                <c:pt idx="17836">
                  <c:v>78.517700000000005</c:v>
                </c:pt>
                <c:pt idx="17837">
                  <c:v>78.563400000000001</c:v>
                </c:pt>
                <c:pt idx="17838">
                  <c:v>78.617800000000003</c:v>
                </c:pt>
                <c:pt idx="17839">
                  <c:v>78.537700000000001</c:v>
                </c:pt>
                <c:pt idx="17840">
                  <c:v>78.553899999999999</c:v>
                </c:pt>
                <c:pt idx="17841">
                  <c:v>78.584999999999994</c:v>
                </c:pt>
                <c:pt idx="17842">
                  <c:v>78.526300000000006</c:v>
                </c:pt>
                <c:pt idx="17843">
                  <c:v>78.573400000000007</c:v>
                </c:pt>
                <c:pt idx="17844">
                  <c:v>78.587699999999998</c:v>
                </c:pt>
                <c:pt idx="17845">
                  <c:v>78.548000000000002</c:v>
                </c:pt>
                <c:pt idx="17846">
                  <c:v>78.576099999999997</c:v>
                </c:pt>
                <c:pt idx="17847">
                  <c:v>78.543000000000006</c:v>
                </c:pt>
                <c:pt idx="17848">
                  <c:v>78.546099999999996</c:v>
                </c:pt>
                <c:pt idx="17849">
                  <c:v>78.589500000000001</c:v>
                </c:pt>
                <c:pt idx="17850">
                  <c:v>78.530900000000003</c:v>
                </c:pt>
                <c:pt idx="17851">
                  <c:v>78.549199999999999</c:v>
                </c:pt>
                <c:pt idx="17852">
                  <c:v>78.601900000000001</c:v>
                </c:pt>
                <c:pt idx="17853">
                  <c:v>78.5227</c:v>
                </c:pt>
                <c:pt idx="17854">
                  <c:v>78.545500000000004</c:v>
                </c:pt>
                <c:pt idx="17855">
                  <c:v>78.612499999999997</c:v>
                </c:pt>
                <c:pt idx="17856">
                  <c:v>78.501900000000006</c:v>
                </c:pt>
                <c:pt idx="17857">
                  <c:v>78.545699999999997</c:v>
                </c:pt>
                <c:pt idx="17858">
                  <c:v>78.586799999999997</c:v>
                </c:pt>
                <c:pt idx="17859">
                  <c:v>78.512</c:v>
                </c:pt>
                <c:pt idx="17860">
                  <c:v>78.572000000000003</c:v>
                </c:pt>
                <c:pt idx="17861">
                  <c:v>78.565899999999999</c:v>
                </c:pt>
                <c:pt idx="17862">
                  <c:v>78.553399999999996</c:v>
                </c:pt>
                <c:pt idx="17863">
                  <c:v>78.583200000000005</c:v>
                </c:pt>
                <c:pt idx="17864">
                  <c:v>78.574799999999996</c:v>
                </c:pt>
                <c:pt idx="17865">
                  <c:v>78.544499999999999</c:v>
                </c:pt>
                <c:pt idx="17866">
                  <c:v>78.622100000000003</c:v>
                </c:pt>
                <c:pt idx="17867">
                  <c:v>78.5398</c:v>
                </c:pt>
                <c:pt idx="17868">
                  <c:v>78.557100000000005</c:v>
                </c:pt>
                <c:pt idx="17869">
                  <c:v>78.618499999999997</c:v>
                </c:pt>
                <c:pt idx="17870">
                  <c:v>78.539599999999993</c:v>
                </c:pt>
                <c:pt idx="17871">
                  <c:v>78.581500000000005</c:v>
                </c:pt>
                <c:pt idx="17872">
                  <c:v>78.617099999999994</c:v>
                </c:pt>
                <c:pt idx="17873">
                  <c:v>78.552000000000007</c:v>
                </c:pt>
                <c:pt idx="17874">
                  <c:v>78.613500000000002</c:v>
                </c:pt>
                <c:pt idx="17875">
                  <c:v>78.623000000000005</c:v>
                </c:pt>
                <c:pt idx="17876">
                  <c:v>78.561199999999999</c:v>
                </c:pt>
                <c:pt idx="17877">
                  <c:v>78.622</c:v>
                </c:pt>
                <c:pt idx="17878">
                  <c:v>78.590999999999994</c:v>
                </c:pt>
                <c:pt idx="17879">
                  <c:v>78.552300000000002</c:v>
                </c:pt>
                <c:pt idx="17880">
                  <c:v>78.602699999999999</c:v>
                </c:pt>
                <c:pt idx="17881">
                  <c:v>78.555300000000003</c:v>
                </c:pt>
                <c:pt idx="17882">
                  <c:v>78.577200000000005</c:v>
                </c:pt>
                <c:pt idx="17883">
                  <c:v>78.596900000000005</c:v>
                </c:pt>
                <c:pt idx="17884">
                  <c:v>78.554000000000002</c:v>
                </c:pt>
                <c:pt idx="17885">
                  <c:v>78.558800000000005</c:v>
                </c:pt>
                <c:pt idx="17886">
                  <c:v>78.622299999999996</c:v>
                </c:pt>
                <c:pt idx="17887">
                  <c:v>78.5518</c:v>
                </c:pt>
                <c:pt idx="17888">
                  <c:v>78.588800000000006</c:v>
                </c:pt>
                <c:pt idx="17889">
                  <c:v>78.651399999999995</c:v>
                </c:pt>
                <c:pt idx="17890">
                  <c:v>78.551299999999998</c:v>
                </c:pt>
                <c:pt idx="17891">
                  <c:v>78.615200000000002</c:v>
                </c:pt>
                <c:pt idx="17892">
                  <c:v>78.639799999999994</c:v>
                </c:pt>
                <c:pt idx="17893">
                  <c:v>78.591999999999999</c:v>
                </c:pt>
                <c:pt idx="17894">
                  <c:v>78.610399999999998</c:v>
                </c:pt>
                <c:pt idx="17895">
                  <c:v>78.625799999999998</c:v>
                </c:pt>
                <c:pt idx="17896">
                  <c:v>78.573999999999998</c:v>
                </c:pt>
                <c:pt idx="17897">
                  <c:v>78.610500000000002</c:v>
                </c:pt>
                <c:pt idx="17898">
                  <c:v>78.582400000000007</c:v>
                </c:pt>
                <c:pt idx="17899">
                  <c:v>78.571100000000001</c:v>
                </c:pt>
                <c:pt idx="17900">
                  <c:v>78.649799999999999</c:v>
                </c:pt>
                <c:pt idx="17901">
                  <c:v>78.561800000000005</c:v>
                </c:pt>
                <c:pt idx="17902">
                  <c:v>78.581199999999995</c:v>
                </c:pt>
                <c:pt idx="17903">
                  <c:v>78.628</c:v>
                </c:pt>
                <c:pt idx="17904">
                  <c:v>78.541300000000007</c:v>
                </c:pt>
                <c:pt idx="17905">
                  <c:v>78.573400000000007</c:v>
                </c:pt>
                <c:pt idx="17906">
                  <c:v>78.643900000000002</c:v>
                </c:pt>
                <c:pt idx="17907">
                  <c:v>78.529200000000003</c:v>
                </c:pt>
                <c:pt idx="17908">
                  <c:v>78.590999999999994</c:v>
                </c:pt>
                <c:pt idx="17909">
                  <c:v>78.616</c:v>
                </c:pt>
                <c:pt idx="17910">
                  <c:v>78.531599999999997</c:v>
                </c:pt>
                <c:pt idx="17911">
                  <c:v>78.581999999999994</c:v>
                </c:pt>
                <c:pt idx="17912">
                  <c:v>78.599999999999994</c:v>
                </c:pt>
                <c:pt idx="17913">
                  <c:v>78.565200000000004</c:v>
                </c:pt>
                <c:pt idx="17914">
                  <c:v>78.597899999999996</c:v>
                </c:pt>
                <c:pt idx="17915">
                  <c:v>78.591300000000004</c:v>
                </c:pt>
                <c:pt idx="17916">
                  <c:v>78.563000000000002</c:v>
                </c:pt>
                <c:pt idx="17917">
                  <c:v>78.619299999999996</c:v>
                </c:pt>
                <c:pt idx="17918">
                  <c:v>78.55</c:v>
                </c:pt>
                <c:pt idx="17919">
                  <c:v>78.551199999999994</c:v>
                </c:pt>
                <c:pt idx="17920">
                  <c:v>78.631900000000002</c:v>
                </c:pt>
                <c:pt idx="17921">
                  <c:v>78.545299999999997</c:v>
                </c:pt>
                <c:pt idx="17922">
                  <c:v>78.588200000000001</c:v>
                </c:pt>
                <c:pt idx="17923">
                  <c:v>78.632499999999993</c:v>
                </c:pt>
                <c:pt idx="17924">
                  <c:v>78.566599999999994</c:v>
                </c:pt>
                <c:pt idx="17925">
                  <c:v>78.602099999999993</c:v>
                </c:pt>
                <c:pt idx="17926">
                  <c:v>78.641300000000001</c:v>
                </c:pt>
                <c:pt idx="17927">
                  <c:v>78.561800000000005</c:v>
                </c:pt>
                <c:pt idx="17928">
                  <c:v>78.600200000000001</c:v>
                </c:pt>
                <c:pt idx="17929">
                  <c:v>78.620500000000007</c:v>
                </c:pt>
                <c:pt idx="17930">
                  <c:v>78.569999999999993</c:v>
                </c:pt>
                <c:pt idx="17931">
                  <c:v>78.612700000000004</c:v>
                </c:pt>
                <c:pt idx="17932">
                  <c:v>78.605699999999999</c:v>
                </c:pt>
                <c:pt idx="17933">
                  <c:v>78.572400000000002</c:v>
                </c:pt>
                <c:pt idx="17934">
                  <c:v>78.636799999999994</c:v>
                </c:pt>
                <c:pt idx="17935">
                  <c:v>78.580299999999994</c:v>
                </c:pt>
                <c:pt idx="17936">
                  <c:v>78.578400000000002</c:v>
                </c:pt>
                <c:pt idx="17937">
                  <c:v>78.626099999999994</c:v>
                </c:pt>
                <c:pt idx="17938">
                  <c:v>78.560199999999995</c:v>
                </c:pt>
                <c:pt idx="17939">
                  <c:v>78.585499999999996</c:v>
                </c:pt>
                <c:pt idx="17940">
                  <c:v>78.641900000000007</c:v>
                </c:pt>
                <c:pt idx="17941">
                  <c:v>78.59</c:v>
                </c:pt>
                <c:pt idx="17942">
                  <c:v>78.616600000000005</c:v>
                </c:pt>
                <c:pt idx="17943">
                  <c:v>78.653199999999998</c:v>
                </c:pt>
                <c:pt idx="17944">
                  <c:v>78.570300000000003</c:v>
                </c:pt>
                <c:pt idx="17945">
                  <c:v>78.622500000000002</c:v>
                </c:pt>
                <c:pt idx="17946">
                  <c:v>78.6434</c:v>
                </c:pt>
                <c:pt idx="17947">
                  <c:v>78.5715</c:v>
                </c:pt>
                <c:pt idx="17948">
                  <c:v>78.635099999999994</c:v>
                </c:pt>
                <c:pt idx="17949">
                  <c:v>78.601399999999998</c:v>
                </c:pt>
                <c:pt idx="17950">
                  <c:v>78.577799999999996</c:v>
                </c:pt>
                <c:pt idx="17951">
                  <c:v>78.6267</c:v>
                </c:pt>
                <c:pt idx="17952">
                  <c:v>78.577600000000004</c:v>
                </c:pt>
                <c:pt idx="17953">
                  <c:v>78.583699999999993</c:v>
                </c:pt>
                <c:pt idx="17954">
                  <c:v>78.634</c:v>
                </c:pt>
                <c:pt idx="17955">
                  <c:v>78.558999999999997</c:v>
                </c:pt>
                <c:pt idx="17956">
                  <c:v>78.599699999999999</c:v>
                </c:pt>
                <c:pt idx="17957">
                  <c:v>78.648200000000003</c:v>
                </c:pt>
                <c:pt idx="17958">
                  <c:v>78.533699999999996</c:v>
                </c:pt>
                <c:pt idx="17959">
                  <c:v>78.601200000000006</c:v>
                </c:pt>
                <c:pt idx="17960">
                  <c:v>78.646900000000002</c:v>
                </c:pt>
                <c:pt idx="17961">
                  <c:v>78.566299999999998</c:v>
                </c:pt>
                <c:pt idx="17962">
                  <c:v>78.602400000000003</c:v>
                </c:pt>
                <c:pt idx="17963">
                  <c:v>78.646000000000001</c:v>
                </c:pt>
                <c:pt idx="17964">
                  <c:v>78.580200000000005</c:v>
                </c:pt>
                <c:pt idx="17965">
                  <c:v>78.618799999999993</c:v>
                </c:pt>
                <c:pt idx="17966">
                  <c:v>78.601600000000005</c:v>
                </c:pt>
                <c:pt idx="17967">
                  <c:v>78.590900000000005</c:v>
                </c:pt>
                <c:pt idx="17968">
                  <c:v>78.636300000000006</c:v>
                </c:pt>
                <c:pt idx="17969">
                  <c:v>78.5899</c:v>
                </c:pt>
                <c:pt idx="17970">
                  <c:v>78.603099999999998</c:v>
                </c:pt>
                <c:pt idx="17971">
                  <c:v>78.668300000000002</c:v>
                </c:pt>
                <c:pt idx="17972">
                  <c:v>78.589100000000002</c:v>
                </c:pt>
                <c:pt idx="17973">
                  <c:v>78.616399999999999</c:v>
                </c:pt>
                <c:pt idx="17974">
                  <c:v>78.680099999999996</c:v>
                </c:pt>
                <c:pt idx="17975">
                  <c:v>78.587299999999999</c:v>
                </c:pt>
                <c:pt idx="17976">
                  <c:v>78.607799999999997</c:v>
                </c:pt>
                <c:pt idx="17977">
                  <c:v>78.663700000000006</c:v>
                </c:pt>
                <c:pt idx="17978">
                  <c:v>78.576099999999997</c:v>
                </c:pt>
                <c:pt idx="17979">
                  <c:v>78.617900000000006</c:v>
                </c:pt>
                <c:pt idx="17980">
                  <c:v>78.656300000000002</c:v>
                </c:pt>
                <c:pt idx="17981">
                  <c:v>78.575500000000005</c:v>
                </c:pt>
                <c:pt idx="17982">
                  <c:v>78.638900000000007</c:v>
                </c:pt>
                <c:pt idx="17983">
                  <c:v>78.610600000000005</c:v>
                </c:pt>
                <c:pt idx="17984">
                  <c:v>78.5749</c:v>
                </c:pt>
                <c:pt idx="17985">
                  <c:v>78.654499999999999</c:v>
                </c:pt>
                <c:pt idx="17986">
                  <c:v>78.593599999999995</c:v>
                </c:pt>
                <c:pt idx="17987">
                  <c:v>78.599100000000007</c:v>
                </c:pt>
                <c:pt idx="17988">
                  <c:v>78.643299999999996</c:v>
                </c:pt>
                <c:pt idx="17989">
                  <c:v>78.606899999999996</c:v>
                </c:pt>
                <c:pt idx="17990">
                  <c:v>78.619</c:v>
                </c:pt>
                <c:pt idx="17991">
                  <c:v>78.669399999999996</c:v>
                </c:pt>
                <c:pt idx="17992">
                  <c:v>78.588700000000003</c:v>
                </c:pt>
                <c:pt idx="17993">
                  <c:v>78.586100000000002</c:v>
                </c:pt>
                <c:pt idx="17994">
                  <c:v>78.652299999999997</c:v>
                </c:pt>
                <c:pt idx="17995">
                  <c:v>78.592100000000002</c:v>
                </c:pt>
                <c:pt idx="17996">
                  <c:v>78.622399999999999</c:v>
                </c:pt>
                <c:pt idx="17997">
                  <c:v>78.634900000000002</c:v>
                </c:pt>
                <c:pt idx="17998">
                  <c:v>78.572699999999998</c:v>
                </c:pt>
                <c:pt idx="17999">
                  <c:v>78.621600000000001</c:v>
                </c:pt>
                <c:pt idx="18000">
                  <c:v>78.612700000000004</c:v>
                </c:pt>
                <c:pt idx="18001">
                  <c:v>78.592500000000001</c:v>
                </c:pt>
                <c:pt idx="18002">
                  <c:v>78.632999999999996</c:v>
                </c:pt>
                <c:pt idx="18003">
                  <c:v>78.603300000000004</c:v>
                </c:pt>
                <c:pt idx="18004">
                  <c:v>78.610600000000005</c:v>
                </c:pt>
                <c:pt idx="18005">
                  <c:v>78.671400000000006</c:v>
                </c:pt>
                <c:pt idx="18006">
                  <c:v>78.640699999999995</c:v>
                </c:pt>
                <c:pt idx="18007">
                  <c:v>78.629900000000006</c:v>
                </c:pt>
                <c:pt idx="18008">
                  <c:v>78.688400000000001</c:v>
                </c:pt>
                <c:pt idx="18009">
                  <c:v>78.604799999999997</c:v>
                </c:pt>
                <c:pt idx="18010">
                  <c:v>78.644499999999994</c:v>
                </c:pt>
                <c:pt idx="18011">
                  <c:v>78.695899999999995</c:v>
                </c:pt>
                <c:pt idx="18012">
                  <c:v>78.603300000000004</c:v>
                </c:pt>
                <c:pt idx="18013">
                  <c:v>78.656000000000006</c:v>
                </c:pt>
                <c:pt idx="18014">
                  <c:v>78.667599999999993</c:v>
                </c:pt>
                <c:pt idx="18015">
                  <c:v>78.604200000000006</c:v>
                </c:pt>
                <c:pt idx="18016">
                  <c:v>78.626199999999997</c:v>
                </c:pt>
                <c:pt idx="18017">
                  <c:v>78.645700000000005</c:v>
                </c:pt>
                <c:pt idx="18018">
                  <c:v>78.6053</c:v>
                </c:pt>
                <c:pt idx="18019">
                  <c:v>78.649600000000007</c:v>
                </c:pt>
                <c:pt idx="18020">
                  <c:v>78.619500000000002</c:v>
                </c:pt>
                <c:pt idx="18021">
                  <c:v>78.584900000000005</c:v>
                </c:pt>
                <c:pt idx="18022">
                  <c:v>78.657499999999999</c:v>
                </c:pt>
                <c:pt idx="18023">
                  <c:v>78.595799999999997</c:v>
                </c:pt>
                <c:pt idx="18024">
                  <c:v>78.607799999999997</c:v>
                </c:pt>
                <c:pt idx="18025">
                  <c:v>78.660499999999999</c:v>
                </c:pt>
                <c:pt idx="18026">
                  <c:v>78.591800000000006</c:v>
                </c:pt>
                <c:pt idx="18027">
                  <c:v>78.604100000000003</c:v>
                </c:pt>
                <c:pt idx="18028">
                  <c:v>78.683000000000007</c:v>
                </c:pt>
                <c:pt idx="18029">
                  <c:v>78.586500000000001</c:v>
                </c:pt>
                <c:pt idx="18030">
                  <c:v>78.639099999999999</c:v>
                </c:pt>
                <c:pt idx="18031">
                  <c:v>78.681799999999996</c:v>
                </c:pt>
                <c:pt idx="18032">
                  <c:v>78.590400000000002</c:v>
                </c:pt>
                <c:pt idx="18033">
                  <c:v>78.630399999999995</c:v>
                </c:pt>
                <c:pt idx="18034">
                  <c:v>78.660499999999999</c:v>
                </c:pt>
                <c:pt idx="18035">
                  <c:v>78.616100000000003</c:v>
                </c:pt>
                <c:pt idx="18036">
                  <c:v>78.666899999999998</c:v>
                </c:pt>
                <c:pt idx="18037">
                  <c:v>78.629499999999993</c:v>
                </c:pt>
                <c:pt idx="18038">
                  <c:v>78.601799999999997</c:v>
                </c:pt>
                <c:pt idx="18039">
                  <c:v>78.666899999999998</c:v>
                </c:pt>
                <c:pt idx="18040">
                  <c:v>78.595600000000005</c:v>
                </c:pt>
                <c:pt idx="18041">
                  <c:v>78.654499999999999</c:v>
                </c:pt>
                <c:pt idx="18042">
                  <c:v>78.674099999999996</c:v>
                </c:pt>
                <c:pt idx="18043">
                  <c:v>78.593500000000006</c:v>
                </c:pt>
                <c:pt idx="18044">
                  <c:v>78.631200000000007</c:v>
                </c:pt>
                <c:pt idx="18045">
                  <c:v>78.696299999999994</c:v>
                </c:pt>
                <c:pt idx="18046">
                  <c:v>78.612300000000005</c:v>
                </c:pt>
                <c:pt idx="18047">
                  <c:v>78.631799999999998</c:v>
                </c:pt>
                <c:pt idx="18048">
                  <c:v>78.688299999999998</c:v>
                </c:pt>
                <c:pt idx="18049">
                  <c:v>78.609399999999994</c:v>
                </c:pt>
                <c:pt idx="18050">
                  <c:v>78.636099999999999</c:v>
                </c:pt>
                <c:pt idx="18051">
                  <c:v>78.665000000000006</c:v>
                </c:pt>
                <c:pt idx="18052">
                  <c:v>78.610500000000002</c:v>
                </c:pt>
                <c:pt idx="18053">
                  <c:v>78.652100000000004</c:v>
                </c:pt>
                <c:pt idx="18054">
                  <c:v>78.635300000000001</c:v>
                </c:pt>
                <c:pt idx="18055">
                  <c:v>78.616100000000003</c:v>
                </c:pt>
                <c:pt idx="18056">
                  <c:v>78.651899999999998</c:v>
                </c:pt>
                <c:pt idx="18057">
                  <c:v>78.587000000000003</c:v>
                </c:pt>
                <c:pt idx="18058">
                  <c:v>78.613200000000006</c:v>
                </c:pt>
                <c:pt idx="18059">
                  <c:v>78.6357</c:v>
                </c:pt>
                <c:pt idx="18060">
                  <c:v>78.5458</c:v>
                </c:pt>
                <c:pt idx="18061">
                  <c:v>78.576400000000007</c:v>
                </c:pt>
                <c:pt idx="18062">
                  <c:v>78.630600000000001</c:v>
                </c:pt>
                <c:pt idx="18063">
                  <c:v>78.551599999999993</c:v>
                </c:pt>
                <c:pt idx="18064">
                  <c:v>78.592699999999994</c:v>
                </c:pt>
                <c:pt idx="18065">
                  <c:v>78.608500000000006</c:v>
                </c:pt>
                <c:pt idx="18066">
                  <c:v>78.5608</c:v>
                </c:pt>
                <c:pt idx="18067">
                  <c:v>78.606200000000001</c:v>
                </c:pt>
                <c:pt idx="18068">
                  <c:v>78.606700000000004</c:v>
                </c:pt>
                <c:pt idx="18069">
                  <c:v>78.566699999999997</c:v>
                </c:pt>
                <c:pt idx="18070">
                  <c:v>78.632099999999994</c:v>
                </c:pt>
                <c:pt idx="18071">
                  <c:v>78.578999999999994</c:v>
                </c:pt>
                <c:pt idx="18072">
                  <c:v>78.601699999999994</c:v>
                </c:pt>
                <c:pt idx="18073">
                  <c:v>78.640199999999993</c:v>
                </c:pt>
                <c:pt idx="18074">
                  <c:v>78.5886</c:v>
                </c:pt>
                <c:pt idx="18075">
                  <c:v>78.597300000000004</c:v>
                </c:pt>
                <c:pt idx="18076">
                  <c:v>78.664500000000004</c:v>
                </c:pt>
                <c:pt idx="18077">
                  <c:v>78.583100000000002</c:v>
                </c:pt>
                <c:pt idx="18078">
                  <c:v>78.589100000000002</c:v>
                </c:pt>
                <c:pt idx="18079">
                  <c:v>78.670500000000004</c:v>
                </c:pt>
                <c:pt idx="18080">
                  <c:v>78.574399999999997</c:v>
                </c:pt>
                <c:pt idx="18081">
                  <c:v>78.628100000000003</c:v>
                </c:pt>
                <c:pt idx="18082">
                  <c:v>78.658600000000007</c:v>
                </c:pt>
                <c:pt idx="18083">
                  <c:v>78.584299999999999</c:v>
                </c:pt>
                <c:pt idx="18084">
                  <c:v>78.645899999999997</c:v>
                </c:pt>
                <c:pt idx="18085">
                  <c:v>78.632099999999994</c:v>
                </c:pt>
                <c:pt idx="18086">
                  <c:v>78.596000000000004</c:v>
                </c:pt>
                <c:pt idx="18087">
                  <c:v>78.661699999999996</c:v>
                </c:pt>
                <c:pt idx="18088">
                  <c:v>78.629499999999993</c:v>
                </c:pt>
                <c:pt idx="18089">
                  <c:v>78.604900000000001</c:v>
                </c:pt>
                <c:pt idx="18090">
                  <c:v>78.652299999999997</c:v>
                </c:pt>
                <c:pt idx="18091">
                  <c:v>78.594899999999996</c:v>
                </c:pt>
                <c:pt idx="18092">
                  <c:v>78.6203</c:v>
                </c:pt>
                <c:pt idx="18093">
                  <c:v>78.6798</c:v>
                </c:pt>
                <c:pt idx="18094">
                  <c:v>78.591399999999993</c:v>
                </c:pt>
                <c:pt idx="18095">
                  <c:v>78.606800000000007</c:v>
                </c:pt>
                <c:pt idx="18096">
                  <c:v>78.649299999999997</c:v>
                </c:pt>
                <c:pt idx="18097">
                  <c:v>78.566999999999993</c:v>
                </c:pt>
                <c:pt idx="18098">
                  <c:v>78.609099999999998</c:v>
                </c:pt>
                <c:pt idx="18099">
                  <c:v>78.658699999999996</c:v>
                </c:pt>
                <c:pt idx="18100">
                  <c:v>78.570300000000003</c:v>
                </c:pt>
                <c:pt idx="18101">
                  <c:v>78.620900000000006</c:v>
                </c:pt>
                <c:pt idx="18102">
                  <c:v>78.637799999999999</c:v>
                </c:pt>
                <c:pt idx="18103">
                  <c:v>78.572599999999994</c:v>
                </c:pt>
                <c:pt idx="18104">
                  <c:v>78.627799999999993</c:v>
                </c:pt>
                <c:pt idx="18105">
                  <c:v>78.674400000000006</c:v>
                </c:pt>
                <c:pt idx="18106">
                  <c:v>78.682900000000004</c:v>
                </c:pt>
                <c:pt idx="18107">
                  <c:v>78.676900000000003</c:v>
                </c:pt>
                <c:pt idx="18108">
                  <c:v>78.648899999999998</c:v>
                </c:pt>
                <c:pt idx="18109">
                  <c:v>78.636799999999994</c:v>
                </c:pt>
                <c:pt idx="18110">
                  <c:v>78.685000000000002</c:v>
                </c:pt>
                <c:pt idx="18111">
                  <c:v>78.595200000000006</c:v>
                </c:pt>
                <c:pt idx="18112">
                  <c:v>78.63</c:v>
                </c:pt>
                <c:pt idx="18113">
                  <c:v>78.673699999999997</c:v>
                </c:pt>
                <c:pt idx="18114">
                  <c:v>78.594200000000001</c:v>
                </c:pt>
                <c:pt idx="18115">
                  <c:v>78.636700000000005</c:v>
                </c:pt>
                <c:pt idx="18116">
                  <c:v>78.677000000000007</c:v>
                </c:pt>
                <c:pt idx="18117">
                  <c:v>78.620800000000003</c:v>
                </c:pt>
                <c:pt idx="18118">
                  <c:v>78.635099999999994</c:v>
                </c:pt>
                <c:pt idx="18119">
                  <c:v>78.663700000000006</c:v>
                </c:pt>
                <c:pt idx="18120">
                  <c:v>78.603700000000003</c:v>
                </c:pt>
                <c:pt idx="18121">
                  <c:v>78.648300000000006</c:v>
                </c:pt>
                <c:pt idx="18122">
                  <c:v>78.632300000000001</c:v>
                </c:pt>
                <c:pt idx="18123">
                  <c:v>78.588700000000003</c:v>
                </c:pt>
                <c:pt idx="18124">
                  <c:v>78.668000000000006</c:v>
                </c:pt>
                <c:pt idx="18125">
                  <c:v>78.599400000000003</c:v>
                </c:pt>
                <c:pt idx="18126">
                  <c:v>78.615099999999998</c:v>
                </c:pt>
                <c:pt idx="18127">
                  <c:v>78.666399999999996</c:v>
                </c:pt>
                <c:pt idx="18128">
                  <c:v>78.599699999999999</c:v>
                </c:pt>
                <c:pt idx="18129">
                  <c:v>78.605199999999996</c:v>
                </c:pt>
                <c:pt idx="18130">
                  <c:v>78.671300000000002</c:v>
                </c:pt>
                <c:pt idx="18131">
                  <c:v>78.581100000000006</c:v>
                </c:pt>
                <c:pt idx="18132">
                  <c:v>78.634399999999999</c:v>
                </c:pt>
                <c:pt idx="18133">
                  <c:v>78.674999999999997</c:v>
                </c:pt>
                <c:pt idx="18134">
                  <c:v>78.596900000000005</c:v>
                </c:pt>
                <c:pt idx="18135">
                  <c:v>78.649500000000003</c:v>
                </c:pt>
                <c:pt idx="18136">
                  <c:v>78.665899999999993</c:v>
                </c:pt>
                <c:pt idx="18137">
                  <c:v>78.647099999999995</c:v>
                </c:pt>
                <c:pt idx="18138">
                  <c:v>78.648799999999994</c:v>
                </c:pt>
                <c:pt idx="18139">
                  <c:v>78.653400000000005</c:v>
                </c:pt>
                <c:pt idx="18140">
                  <c:v>78.621700000000004</c:v>
                </c:pt>
                <c:pt idx="18141">
                  <c:v>78.661100000000005</c:v>
                </c:pt>
                <c:pt idx="18142">
                  <c:v>78.639200000000002</c:v>
                </c:pt>
                <c:pt idx="18143">
                  <c:v>78.632400000000004</c:v>
                </c:pt>
                <c:pt idx="18144">
                  <c:v>78.6875</c:v>
                </c:pt>
                <c:pt idx="18145">
                  <c:v>78.6036</c:v>
                </c:pt>
                <c:pt idx="18146">
                  <c:v>78.615399999999994</c:v>
                </c:pt>
                <c:pt idx="18147">
                  <c:v>78.678299999999993</c:v>
                </c:pt>
                <c:pt idx="18148">
                  <c:v>78.579899999999995</c:v>
                </c:pt>
                <c:pt idx="18149">
                  <c:v>78.630200000000002</c:v>
                </c:pt>
                <c:pt idx="18150">
                  <c:v>78.661900000000003</c:v>
                </c:pt>
                <c:pt idx="18151">
                  <c:v>78.567300000000003</c:v>
                </c:pt>
                <c:pt idx="18152">
                  <c:v>78.618899999999996</c:v>
                </c:pt>
                <c:pt idx="18153">
                  <c:v>78.636700000000005</c:v>
                </c:pt>
                <c:pt idx="18154">
                  <c:v>78.581800000000001</c:v>
                </c:pt>
                <c:pt idx="18155">
                  <c:v>78.623699999999999</c:v>
                </c:pt>
                <c:pt idx="18156">
                  <c:v>78.6464</c:v>
                </c:pt>
                <c:pt idx="18157">
                  <c:v>78.597700000000003</c:v>
                </c:pt>
                <c:pt idx="18158">
                  <c:v>78.658500000000004</c:v>
                </c:pt>
                <c:pt idx="18159">
                  <c:v>78.618899999999996</c:v>
                </c:pt>
                <c:pt idx="18160">
                  <c:v>78.606999999999999</c:v>
                </c:pt>
                <c:pt idx="18161">
                  <c:v>78.667900000000003</c:v>
                </c:pt>
                <c:pt idx="18162">
                  <c:v>78.604699999999994</c:v>
                </c:pt>
                <c:pt idx="18163">
                  <c:v>78.622299999999996</c:v>
                </c:pt>
                <c:pt idx="18164">
                  <c:v>78.663399999999996</c:v>
                </c:pt>
                <c:pt idx="18165">
                  <c:v>78.591499999999996</c:v>
                </c:pt>
                <c:pt idx="18166">
                  <c:v>78.629900000000006</c:v>
                </c:pt>
                <c:pt idx="18167">
                  <c:v>78.670199999999994</c:v>
                </c:pt>
                <c:pt idx="18168">
                  <c:v>78.592500000000001</c:v>
                </c:pt>
                <c:pt idx="18169">
                  <c:v>78.64</c:v>
                </c:pt>
                <c:pt idx="18170">
                  <c:v>78.663799999999995</c:v>
                </c:pt>
                <c:pt idx="18171">
                  <c:v>78.581199999999995</c:v>
                </c:pt>
                <c:pt idx="18172">
                  <c:v>78.637</c:v>
                </c:pt>
                <c:pt idx="18173">
                  <c:v>78.650400000000005</c:v>
                </c:pt>
                <c:pt idx="18174">
                  <c:v>78.609700000000004</c:v>
                </c:pt>
                <c:pt idx="18175">
                  <c:v>78.665099999999995</c:v>
                </c:pt>
                <c:pt idx="18176">
                  <c:v>78.628699999999995</c:v>
                </c:pt>
                <c:pt idx="18177">
                  <c:v>78.623199999999997</c:v>
                </c:pt>
                <c:pt idx="18178">
                  <c:v>78.669399999999996</c:v>
                </c:pt>
                <c:pt idx="18179">
                  <c:v>78.6113</c:v>
                </c:pt>
                <c:pt idx="18180">
                  <c:v>78.626999999999995</c:v>
                </c:pt>
                <c:pt idx="18181">
                  <c:v>78.693700000000007</c:v>
                </c:pt>
                <c:pt idx="18182">
                  <c:v>78.599100000000007</c:v>
                </c:pt>
                <c:pt idx="18183">
                  <c:v>78.642399999999995</c:v>
                </c:pt>
                <c:pt idx="18184">
                  <c:v>78.691100000000006</c:v>
                </c:pt>
                <c:pt idx="18185">
                  <c:v>78.607500000000002</c:v>
                </c:pt>
                <c:pt idx="18186">
                  <c:v>78.6404</c:v>
                </c:pt>
                <c:pt idx="18187">
                  <c:v>78.662300000000002</c:v>
                </c:pt>
                <c:pt idx="18188">
                  <c:v>78.587900000000005</c:v>
                </c:pt>
                <c:pt idx="18189">
                  <c:v>78.661900000000003</c:v>
                </c:pt>
                <c:pt idx="18190">
                  <c:v>78.652299999999997</c:v>
                </c:pt>
                <c:pt idx="18191">
                  <c:v>78.615600000000001</c:v>
                </c:pt>
                <c:pt idx="18192">
                  <c:v>78.675299999999993</c:v>
                </c:pt>
                <c:pt idx="18193">
                  <c:v>78.6357</c:v>
                </c:pt>
                <c:pt idx="18194">
                  <c:v>78.631600000000006</c:v>
                </c:pt>
                <c:pt idx="18195">
                  <c:v>78.676599999999993</c:v>
                </c:pt>
                <c:pt idx="18196">
                  <c:v>78.618600000000001</c:v>
                </c:pt>
                <c:pt idx="18197">
                  <c:v>78.639099999999999</c:v>
                </c:pt>
                <c:pt idx="18198">
                  <c:v>78.687700000000007</c:v>
                </c:pt>
                <c:pt idx="18199">
                  <c:v>78.602400000000003</c:v>
                </c:pt>
                <c:pt idx="18200">
                  <c:v>78.631100000000004</c:v>
                </c:pt>
                <c:pt idx="18201">
                  <c:v>78.689099999999996</c:v>
                </c:pt>
                <c:pt idx="18202">
                  <c:v>78.633799999999994</c:v>
                </c:pt>
                <c:pt idx="18203">
                  <c:v>78.638400000000004</c:v>
                </c:pt>
                <c:pt idx="18204">
                  <c:v>78.671599999999998</c:v>
                </c:pt>
                <c:pt idx="18205">
                  <c:v>78.597700000000003</c:v>
                </c:pt>
                <c:pt idx="18206">
                  <c:v>78.640500000000003</c:v>
                </c:pt>
                <c:pt idx="18207">
                  <c:v>78.657300000000006</c:v>
                </c:pt>
                <c:pt idx="18208">
                  <c:v>78.618200000000002</c:v>
                </c:pt>
                <c:pt idx="18209">
                  <c:v>78.662099999999995</c:v>
                </c:pt>
                <c:pt idx="18210">
                  <c:v>78.644099999999995</c:v>
                </c:pt>
                <c:pt idx="18211">
                  <c:v>78.635800000000003</c:v>
                </c:pt>
                <c:pt idx="18212">
                  <c:v>78.690100000000001</c:v>
                </c:pt>
                <c:pt idx="18213">
                  <c:v>78.613500000000002</c:v>
                </c:pt>
                <c:pt idx="18214">
                  <c:v>78.644000000000005</c:v>
                </c:pt>
                <c:pt idx="18215">
                  <c:v>78.691299999999998</c:v>
                </c:pt>
                <c:pt idx="18216">
                  <c:v>78.610100000000003</c:v>
                </c:pt>
                <c:pt idx="18217">
                  <c:v>78.648600000000002</c:v>
                </c:pt>
                <c:pt idx="18218">
                  <c:v>78.701300000000003</c:v>
                </c:pt>
                <c:pt idx="18219">
                  <c:v>78.624600000000001</c:v>
                </c:pt>
                <c:pt idx="18220">
                  <c:v>78.693700000000007</c:v>
                </c:pt>
                <c:pt idx="18221">
                  <c:v>78.690700000000007</c:v>
                </c:pt>
                <c:pt idx="18222">
                  <c:v>78.6387</c:v>
                </c:pt>
                <c:pt idx="18223">
                  <c:v>78.663300000000007</c:v>
                </c:pt>
                <c:pt idx="18224">
                  <c:v>78.658699999999996</c:v>
                </c:pt>
                <c:pt idx="18225">
                  <c:v>78.618099999999998</c:v>
                </c:pt>
                <c:pt idx="18226">
                  <c:v>78.6755</c:v>
                </c:pt>
                <c:pt idx="18227">
                  <c:v>78.642099999999999</c:v>
                </c:pt>
                <c:pt idx="18228">
                  <c:v>78.603099999999998</c:v>
                </c:pt>
                <c:pt idx="18229">
                  <c:v>78.683300000000003</c:v>
                </c:pt>
                <c:pt idx="18230">
                  <c:v>78.589799999999997</c:v>
                </c:pt>
                <c:pt idx="18231">
                  <c:v>78.622900000000001</c:v>
                </c:pt>
                <c:pt idx="18232">
                  <c:v>78.664599999999993</c:v>
                </c:pt>
                <c:pt idx="18233">
                  <c:v>78.577500000000001</c:v>
                </c:pt>
                <c:pt idx="18234">
                  <c:v>78.642099999999999</c:v>
                </c:pt>
                <c:pt idx="18235">
                  <c:v>78.679900000000004</c:v>
                </c:pt>
                <c:pt idx="18236">
                  <c:v>78.599800000000002</c:v>
                </c:pt>
                <c:pt idx="18237">
                  <c:v>78.654799999999994</c:v>
                </c:pt>
                <c:pt idx="18238">
                  <c:v>78.686099999999996</c:v>
                </c:pt>
                <c:pt idx="18239">
                  <c:v>78.621300000000005</c:v>
                </c:pt>
                <c:pt idx="18240">
                  <c:v>78.679400000000001</c:v>
                </c:pt>
                <c:pt idx="18241">
                  <c:v>78.656400000000005</c:v>
                </c:pt>
                <c:pt idx="18242">
                  <c:v>78.632999999999996</c:v>
                </c:pt>
                <c:pt idx="18243">
                  <c:v>78.703299999999999</c:v>
                </c:pt>
                <c:pt idx="18244">
                  <c:v>78.637500000000003</c:v>
                </c:pt>
                <c:pt idx="18245">
                  <c:v>78.677099999999996</c:v>
                </c:pt>
                <c:pt idx="18246">
                  <c:v>78.715100000000007</c:v>
                </c:pt>
                <c:pt idx="18247">
                  <c:v>78.639399999999995</c:v>
                </c:pt>
                <c:pt idx="18248">
                  <c:v>78.6601</c:v>
                </c:pt>
                <c:pt idx="18249">
                  <c:v>78.707899999999995</c:v>
                </c:pt>
                <c:pt idx="18250">
                  <c:v>78.617699999999999</c:v>
                </c:pt>
                <c:pt idx="18251">
                  <c:v>78.666499999999999</c:v>
                </c:pt>
                <c:pt idx="18252">
                  <c:v>78.691699999999997</c:v>
                </c:pt>
                <c:pt idx="18253">
                  <c:v>78.627899999999997</c:v>
                </c:pt>
                <c:pt idx="18254">
                  <c:v>78.659700000000001</c:v>
                </c:pt>
                <c:pt idx="18255">
                  <c:v>78.678299999999993</c:v>
                </c:pt>
                <c:pt idx="18256">
                  <c:v>78.647099999999995</c:v>
                </c:pt>
                <c:pt idx="18257">
                  <c:v>78.674400000000006</c:v>
                </c:pt>
                <c:pt idx="18258">
                  <c:v>78.675299999999993</c:v>
                </c:pt>
                <c:pt idx="18259">
                  <c:v>78.654700000000005</c:v>
                </c:pt>
                <c:pt idx="18260">
                  <c:v>78.700299999999999</c:v>
                </c:pt>
                <c:pt idx="18261">
                  <c:v>78.663399999999996</c:v>
                </c:pt>
                <c:pt idx="18262">
                  <c:v>78.6601</c:v>
                </c:pt>
                <c:pt idx="18263">
                  <c:v>78.716200000000001</c:v>
                </c:pt>
                <c:pt idx="18264">
                  <c:v>78.627200000000002</c:v>
                </c:pt>
                <c:pt idx="18265">
                  <c:v>78.647199999999998</c:v>
                </c:pt>
                <c:pt idx="18266">
                  <c:v>78.716399999999993</c:v>
                </c:pt>
                <c:pt idx="18267">
                  <c:v>78.628</c:v>
                </c:pt>
                <c:pt idx="18268">
                  <c:v>78.656400000000005</c:v>
                </c:pt>
                <c:pt idx="18269">
                  <c:v>78.7029</c:v>
                </c:pt>
                <c:pt idx="18270">
                  <c:v>78.612899999999996</c:v>
                </c:pt>
                <c:pt idx="18271">
                  <c:v>78.647400000000005</c:v>
                </c:pt>
                <c:pt idx="18272">
                  <c:v>78.680800000000005</c:v>
                </c:pt>
                <c:pt idx="18273">
                  <c:v>78.6173</c:v>
                </c:pt>
                <c:pt idx="18274">
                  <c:v>78.657200000000003</c:v>
                </c:pt>
                <c:pt idx="18275">
                  <c:v>78.632800000000003</c:v>
                </c:pt>
                <c:pt idx="18276">
                  <c:v>78.631299999999996</c:v>
                </c:pt>
                <c:pt idx="18277">
                  <c:v>78.674700000000001</c:v>
                </c:pt>
                <c:pt idx="18278">
                  <c:v>78.632199999999997</c:v>
                </c:pt>
                <c:pt idx="18279">
                  <c:v>78.6691</c:v>
                </c:pt>
                <c:pt idx="18280">
                  <c:v>78.712599999999995</c:v>
                </c:pt>
                <c:pt idx="18281">
                  <c:v>78.640500000000003</c:v>
                </c:pt>
                <c:pt idx="18282">
                  <c:v>78.6571</c:v>
                </c:pt>
                <c:pt idx="18283">
                  <c:v>78.714299999999994</c:v>
                </c:pt>
                <c:pt idx="18284">
                  <c:v>78.639700000000005</c:v>
                </c:pt>
                <c:pt idx="18285">
                  <c:v>78.6648</c:v>
                </c:pt>
                <c:pt idx="18286">
                  <c:v>78.700999999999993</c:v>
                </c:pt>
                <c:pt idx="18287">
                  <c:v>78.635800000000003</c:v>
                </c:pt>
                <c:pt idx="18288">
                  <c:v>78.688599999999994</c:v>
                </c:pt>
                <c:pt idx="18289">
                  <c:v>78.694100000000006</c:v>
                </c:pt>
                <c:pt idx="18290">
                  <c:v>78.6357</c:v>
                </c:pt>
                <c:pt idx="18291">
                  <c:v>78.691999999999993</c:v>
                </c:pt>
                <c:pt idx="18292">
                  <c:v>78.667000000000002</c:v>
                </c:pt>
                <c:pt idx="18293">
                  <c:v>78.663399999999996</c:v>
                </c:pt>
                <c:pt idx="18294">
                  <c:v>78.719399999999993</c:v>
                </c:pt>
                <c:pt idx="18295">
                  <c:v>78.645099999999999</c:v>
                </c:pt>
                <c:pt idx="18296">
                  <c:v>78.683899999999994</c:v>
                </c:pt>
                <c:pt idx="18297">
                  <c:v>78.733699999999999</c:v>
                </c:pt>
                <c:pt idx="18298">
                  <c:v>78.647099999999995</c:v>
                </c:pt>
                <c:pt idx="18299">
                  <c:v>78.670699999999997</c:v>
                </c:pt>
                <c:pt idx="18300">
                  <c:v>78.703299999999999</c:v>
                </c:pt>
                <c:pt idx="18301">
                  <c:v>78.622299999999996</c:v>
                </c:pt>
                <c:pt idx="18302">
                  <c:v>78.694400000000002</c:v>
                </c:pt>
                <c:pt idx="18303">
                  <c:v>78.726299999999995</c:v>
                </c:pt>
                <c:pt idx="18304">
                  <c:v>78.628399999999999</c:v>
                </c:pt>
                <c:pt idx="18305">
                  <c:v>78.684299999999993</c:v>
                </c:pt>
                <c:pt idx="18306">
                  <c:v>78.703999999999994</c:v>
                </c:pt>
                <c:pt idx="18307">
                  <c:v>78.677800000000005</c:v>
                </c:pt>
                <c:pt idx="18308">
                  <c:v>78.726500000000001</c:v>
                </c:pt>
                <c:pt idx="18309">
                  <c:v>78.688599999999994</c:v>
                </c:pt>
                <c:pt idx="18310">
                  <c:v>78.654799999999994</c:v>
                </c:pt>
                <c:pt idx="18311">
                  <c:v>78.725300000000004</c:v>
                </c:pt>
                <c:pt idx="18312">
                  <c:v>78.645899999999997</c:v>
                </c:pt>
                <c:pt idx="18313">
                  <c:v>78.651899999999998</c:v>
                </c:pt>
                <c:pt idx="18314">
                  <c:v>78.700500000000005</c:v>
                </c:pt>
                <c:pt idx="18315">
                  <c:v>78.631799999999998</c:v>
                </c:pt>
                <c:pt idx="18316">
                  <c:v>78.661000000000001</c:v>
                </c:pt>
                <c:pt idx="18317">
                  <c:v>78.717299999999994</c:v>
                </c:pt>
                <c:pt idx="18318">
                  <c:v>78.641599999999997</c:v>
                </c:pt>
                <c:pt idx="18319">
                  <c:v>78.686499999999995</c:v>
                </c:pt>
                <c:pt idx="18320">
                  <c:v>78.707899999999995</c:v>
                </c:pt>
                <c:pt idx="18321">
                  <c:v>78.628799999999998</c:v>
                </c:pt>
                <c:pt idx="18322">
                  <c:v>78.684600000000003</c:v>
                </c:pt>
                <c:pt idx="18323">
                  <c:v>78.688000000000002</c:v>
                </c:pt>
                <c:pt idx="18324">
                  <c:v>78.634399999999999</c:v>
                </c:pt>
                <c:pt idx="18325">
                  <c:v>78.709299999999999</c:v>
                </c:pt>
                <c:pt idx="18326">
                  <c:v>78.665800000000004</c:v>
                </c:pt>
                <c:pt idx="18327">
                  <c:v>78.673900000000003</c:v>
                </c:pt>
                <c:pt idx="18328">
                  <c:v>78.721900000000005</c:v>
                </c:pt>
                <c:pt idx="18329">
                  <c:v>78.689700000000002</c:v>
                </c:pt>
                <c:pt idx="18330">
                  <c:v>78.676699999999997</c:v>
                </c:pt>
                <c:pt idx="18331">
                  <c:v>78.748500000000007</c:v>
                </c:pt>
                <c:pt idx="18332">
                  <c:v>78.670699999999997</c:v>
                </c:pt>
                <c:pt idx="18333">
                  <c:v>78.682299999999998</c:v>
                </c:pt>
                <c:pt idx="18334">
                  <c:v>78.755200000000002</c:v>
                </c:pt>
                <c:pt idx="18335">
                  <c:v>78.660700000000006</c:v>
                </c:pt>
                <c:pt idx="18336">
                  <c:v>78.717299999999994</c:v>
                </c:pt>
                <c:pt idx="18337">
                  <c:v>78.746600000000001</c:v>
                </c:pt>
                <c:pt idx="18338">
                  <c:v>78.657799999999995</c:v>
                </c:pt>
                <c:pt idx="18339">
                  <c:v>78.708500000000001</c:v>
                </c:pt>
                <c:pt idx="18340">
                  <c:v>78.706000000000003</c:v>
                </c:pt>
                <c:pt idx="18341">
                  <c:v>78.657499999999999</c:v>
                </c:pt>
                <c:pt idx="18342">
                  <c:v>78.719399999999993</c:v>
                </c:pt>
                <c:pt idx="18343">
                  <c:v>78.6738</c:v>
                </c:pt>
                <c:pt idx="18344">
                  <c:v>78.648399999999995</c:v>
                </c:pt>
                <c:pt idx="18345">
                  <c:v>78.718500000000006</c:v>
                </c:pt>
                <c:pt idx="18346">
                  <c:v>78.656199999999998</c:v>
                </c:pt>
                <c:pt idx="18347">
                  <c:v>78.674999999999997</c:v>
                </c:pt>
                <c:pt idx="18348">
                  <c:v>78.724199999999996</c:v>
                </c:pt>
                <c:pt idx="18349">
                  <c:v>78.671400000000006</c:v>
                </c:pt>
                <c:pt idx="18350">
                  <c:v>78.688199999999995</c:v>
                </c:pt>
                <c:pt idx="18351">
                  <c:v>78.749799999999993</c:v>
                </c:pt>
                <c:pt idx="18352">
                  <c:v>78.643199999999993</c:v>
                </c:pt>
                <c:pt idx="18353">
                  <c:v>78.682000000000002</c:v>
                </c:pt>
                <c:pt idx="18354">
                  <c:v>78.707499999999996</c:v>
                </c:pt>
                <c:pt idx="18355">
                  <c:v>78.646699999999996</c:v>
                </c:pt>
                <c:pt idx="18356">
                  <c:v>78.691100000000006</c:v>
                </c:pt>
                <c:pt idx="18357">
                  <c:v>78.721900000000005</c:v>
                </c:pt>
                <c:pt idx="18358">
                  <c:v>78.665000000000006</c:v>
                </c:pt>
                <c:pt idx="18359">
                  <c:v>78.697100000000006</c:v>
                </c:pt>
                <c:pt idx="18360">
                  <c:v>78.688699999999997</c:v>
                </c:pt>
                <c:pt idx="18361">
                  <c:v>78.669399999999996</c:v>
                </c:pt>
                <c:pt idx="18362">
                  <c:v>78.733400000000003</c:v>
                </c:pt>
                <c:pt idx="18363">
                  <c:v>78.673199999999994</c:v>
                </c:pt>
                <c:pt idx="18364">
                  <c:v>78.670100000000005</c:v>
                </c:pt>
                <c:pt idx="18365">
                  <c:v>78.729100000000003</c:v>
                </c:pt>
                <c:pt idx="18366">
                  <c:v>78.680700000000002</c:v>
                </c:pt>
                <c:pt idx="18367">
                  <c:v>78.685299999999998</c:v>
                </c:pt>
                <c:pt idx="18368">
                  <c:v>78.748099999999994</c:v>
                </c:pt>
                <c:pt idx="18369">
                  <c:v>78.676900000000003</c:v>
                </c:pt>
                <c:pt idx="18370">
                  <c:v>78.7029</c:v>
                </c:pt>
                <c:pt idx="18371">
                  <c:v>78.772999999999996</c:v>
                </c:pt>
                <c:pt idx="18372">
                  <c:v>78.688100000000006</c:v>
                </c:pt>
                <c:pt idx="18373">
                  <c:v>78.725200000000001</c:v>
                </c:pt>
                <c:pt idx="18374">
                  <c:v>78.730199999999996</c:v>
                </c:pt>
                <c:pt idx="18375">
                  <c:v>78.682199999999995</c:v>
                </c:pt>
                <c:pt idx="18376">
                  <c:v>78.742800000000003</c:v>
                </c:pt>
                <c:pt idx="18377">
                  <c:v>78.698899999999995</c:v>
                </c:pt>
                <c:pt idx="18378">
                  <c:v>78.716999999999999</c:v>
                </c:pt>
                <c:pt idx="18379">
                  <c:v>78.750600000000006</c:v>
                </c:pt>
                <c:pt idx="18380">
                  <c:v>78.691999999999993</c:v>
                </c:pt>
                <c:pt idx="18381">
                  <c:v>78.707800000000006</c:v>
                </c:pt>
                <c:pt idx="18382">
                  <c:v>78.758899999999997</c:v>
                </c:pt>
                <c:pt idx="18383">
                  <c:v>78.684799999999996</c:v>
                </c:pt>
                <c:pt idx="18384">
                  <c:v>78.687899999999999</c:v>
                </c:pt>
                <c:pt idx="18385">
                  <c:v>78.745699999999999</c:v>
                </c:pt>
                <c:pt idx="18386">
                  <c:v>78.652799999999999</c:v>
                </c:pt>
                <c:pt idx="18387">
                  <c:v>78.690399999999997</c:v>
                </c:pt>
                <c:pt idx="18388">
                  <c:v>78.733500000000006</c:v>
                </c:pt>
                <c:pt idx="18389">
                  <c:v>78.643500000000003</c:v>
                </c:pt>
                <c:pt idx="18390">
                  <c:v>78.698499999999996</c:v>
                </c:pt>
                <c:pt idx="18391">
                  <c:v>78.719700000000003</c:v>
                </c:pt>
                <c:pt idx="18392">
                  <c:v>78.657899999999998</c:v>
                </c:pt>
                <c:pt idx="18393">
                  <c:v>78.716499999999996</c:v>
                </c:pt>
                <c:pt idx="18394">
                  <c:v>78.692400000000006</c:v>
                </c:pt>
                <c:pt idx="18395">
                  <c:v>78.668199999999999</c:v>
                </c:pt>
                <c:pt idx="18396">
                  <c:v>78.733199999999997</c:v>
                </c:pt>
                <c:pt idx="18397">
                  <c:v>78.662300000000002</c:v>
                </c:pt>
                <c:pt idx="18398">
                  <c:v>78.698899999999995</c:v>
                </c:pt>
                <c:pt idx="18399">
                  <c:v>78.751999999999995</c:v>
                </c:pt>
                <c:pt idx="18400">
                  <c:v>78.676299999999998</c:v>
                </c:pt>
                <c:pt idx="18401">
                  <c:v>78.709299999999999</c:v>
                </c:pt>
                <c:pt idx="18402">
                  <c:v>78.785399999999996</c:v>
                </c:pt>
                <c:pt idx="18403">
                  <c:v>78.663200000000003</c:v>
                </c:pt>
                <c:pt idx="18404">
                  <c:v>78.705799999999996</c:v>
                </c:pt>
                <c:pt idx="18405">
                  <c:v>78.744200000000006</c:v>
                </c:pt>
                <c:pt idx="18406">
                  <c:v>78.660300000000007</c:v>
                </c:pt>
                <c:pt idx="18407">
                  <c:v>78.710099999999997</c:v>
                </c:pt>
                <c:pt idx="18408">
                  <c:v>78.734300000000005</c:v>
                </c:pt>
                <c:pt idx="18409">
                  <c:v>78.680899999999994</c:v>
                </c:pt>
                <c:pt idx="18410">
                  <c:v>78.7286</c:v>
                </c:pt>
                <c:pt idx="18411">
                  <c:v>78.707400000000007</c:v>
                </c:pt>
                <c:pt idx="18412">
                  <c:v>78.686700000000002</c:v>
                </c:pt>
                <c:pt idx="18413">
                  <c:v>78.761700000000005</c:v>
                </c:pt>
                <c:pt idx="18414">
                  <c:v>78.691299999999998</c:v>
                </c:pt>
                <c:pt idx="18415">
                  <c:v>78.728399999999993</c:v>
                </c:pt>
                <c:pt idx="18416">
                  <c:v>78.775800000000004</c:v>
                </c:pt>
                <c:pt idx="18417">
                  <c:v>78.689599999999999</c:v>
                </c:pt>
                <c:pt idx="18418">
                  <c:v>78.716499999999996</c:v>
                </c:pt>
                <c:pt idx="18419">
                  <c:v>78.772199999999998</c:v>
                </c:pt>
                <c:pt idx="18420">
                  <c:v>78.685000000000002</c:v>
                </c:pt>
                <c:pt idx="18421">
                  <c:v>78.740700000000004</c:v>
                </c:pt>
                <c:pt idx="18422">
                  <c:v>78.767499999999998</c:v>
                </c:pt>
                <c:pt idx="18423">
                  <c:v>78.672399999999996</c:v>
                </c:pt>
                <c:pt idx="18424">
                  <c:v>78.747699999999995</c:v>
                </c:pt>
                <c:pt idx="18425">
                  <c:v>78.747500000000002</c:v>
                </c:pt>
                <c:pt idx="18426">
                  <c:v>78.689300000000003</c:v>
                </c:pt>
                <c:pt idx="18427">
                  <c:v>78.753600000000006</c:v>
                </c:pt>
                <c:pt idx="18428">
                  <c:v>78.704300000000003</c:v>
                </c:pt>
                <c:pt idx="18429">
                  <c:v>78.698999999999998</c:v>
                </c:pt>
                <c:pt idx="18430">
                  <c:v>78.745599999999996</c:v>
                </c:pt>
                <c:pt idx="18431">
                  <c:v>78.701999999999998</c:v>
                </c:pt>
                <c:pt idx="18432">
                  <c:v>78.707599999999999</c:v>
                </c:pt>
                <c:pt idx="18433">
                  <c:v>78.774699999999996</c:v>
                </c:pt>
                <c:pt idx="18434">
                  <c:v>78.664900000000003</c:v>
                </c:pt>
                <c:pt idx="18435">
                  <c:v>78.702699999999993</c:v>
                </c:pt>
                <c:pt idx="18436">
                  <c:v>78.755799999999994</c:v>
                </c:pt>
                <c:pt idx="18437">
                  <c:v>78.671800000000005</c:v>
                </c:pt>
                <c:pt idx="18438">
                  <c:v>78.717500000000001</c:v>
                </c:pt>
                <c:pt idx="18439">
                  <c:v>78.730099999999993</c:v>
                </c:pt>
                <c:pt idx="18440">
                  <c:v>78.677099999999996</c:v>
                </c:pt>
                <c:pt idx="18441">
                  <c:v>78.742099999999994</c:v>
                </c:pt>
                <c:pt idx="18442">
                  <c:v>78.739000000000004</c:v>
                </c:pt>
                <c:pt idx="18443">
                  <c:v>78.695800000000006</c:v>
                </c:pt>
                <c:pt idx="18444">
                  <c:v>78.752399999999994</c:v>
                </c:pt>
                <c:pt idx="18445">
                  <c:v>78.7303</c:v>
                </c:pt>
                <c:pt idx="18446">
                  <c:v>78.7089</c:v>
                </c:pt>
                <c:pt idx="18447">
                  <c:v>78.797399999999996</c:v>
                </c:pt>
                <c:pt idx="18448">
                  <c:v>78.714200000000005</c:v>
                </c:pt>
                <c:pt idx="18449">
                  <c:v>78.7303</c:v>
                </c:pt>
                <c:pt idx="18450">
                  <c:v>78.781099999999995</c:v>
                </c:pt>
                <c:pt idx="18451">
                  <c:v>78.705299999999994</c:v>
                </c:pt>
                <c:pt idx="18452">
                  <c:v>78.728700000000003</c:v>
                </c:pt>
                <c:pt idx="18453">
                  <c:v>78.7821</c:v>
                </c:pt>
                <c:pt idx="18454">
                  <c:v>78.698099999999997</c:v>
                </c:pt>
                <c:pt idx="18455">
                  <c:v>78.739199999999997</c:v>
                </c:pt>
                <c:pt idx="18456">
                  <c:v>78.766499999999994</c:v>
                </c:pt>
                <c:pt idx="18457">
                  <c:v>78.741200000000006</c:v>
                </c:pt>
                <c:pt idx="18458">
                  <c:v>78.775599999999997</c:v>
                </c:pt>
                <c:pt idx="18459">
                  <c:v>78.755799999999994</c:v>
                </c:pt>
                <c:pt idx="18460">
                  <c:v>78.737700000000004</c:v>
                </c:pt>
                <c:pt idx="18461">
                  <c:v>78.785799999999995</c:v>
                </c:pt>
                <c:pt idx="18462">
                  <c:v>78.742900000000006</c:v>
                </c:pt>
                <c:pt idx="18463">
                  <c:v>78.73</c:v>
                </c:pt>
                <c:pt idx="18464">
                  <c:v>78.793999999999997</c:v>
                </c:pt>
                <c:pt idx="18465">
                  <c:v>78.723799999999997</c:v>
                </c:pt>
                <c:pt idx="18466">
                  <c:v>78.758300000000006</c:v>
                </c:pt>
                <c:pt idx="18467">
                  <c:v>78.794200000000004</c:v>
                </c:pt>
                <c:pt idx="18468">
                  <c:v>78.718299999999999</c:v>
                </c:pt>
                <c:pt idx="18469">
                  <c:v>78.737300000000005</c:v>
                </c:pt>
                <c:pt idx="18470">
                  <c:v>78.785700000000006</c:v>
                </c:pt>
                <c:pt idx="18471">
                  <c:v>78.707599999999999</c:v>
                </c:pt>
                <c:pt idx="18472">
                  <c:v>78.761499999999998</c:v>
                </c:pt>
                <c:pt idx="18473">
                  <c:v>78.757400000000004</c:v>
                </c:pt>
                <c:pt idx="18474">
                  <c:v>78.719300000000004</c:v>
                </c:pt>
                <c:pt idx="18475">
                  <c:v>78.750799999999998</c:v>
                </c:pt>
                <c:pt idx="18476">
                  <c:v>78.735600000000005</c:v>
                </c:pt>
                <c:pt idx="18477">
                  <c:v>78.705699999999993</c:v>
                </c:pt>
                <c:pt idx="18478">
                  <c:v>78.765500000000003</c:v>
                </c:pt>
                <c:pt idx="18479">
                  <c:v>78.712900000000005</c:v>
                </c:pt>
                <c:pt idx="18480">
                  <c:v>78.705200000000005</c:v>
                </c:pt>
                <c:pt idx="18481">
                  <c:v>78.769099999999995</c:v>
                </c:pt>
                <c:pt idx="18482">
                  <c:v>78.698800000000006</c:v>
                </c:pt>
                <c:pt idx="18483">
                  <c:v>78.736800000000002</c:v>
                </c:pt>
                <c:pt idx="18484">
                  <c:v>78.784199999999998</c:v>
                </c:pt>
                <c:pt idx="18485">
                  <c:v>78.696200000000005</c:v>
                </c:pt>
                <c:pt idx="18486">
                  <c:v>78.726900000000001</c:v>
                </c:pt>
                <c:pt idx="18487">
                  <c:v>78.778199999999998</c:v>
                </c:pt>
                <c:pt idx="18488">
                  <c:v>78.718699999999998</c:v>
                </c:pt>
                <c:pt idx="18489">
                  <c:v>78.7453</c:v>
                </c:pt>
                <c:pt idx="18490">
                  <c:v>78.778400000000005</c:v>
                </c:pt>
                <c:pt idx="18491">
                  <c:v>78.717699999999994</c:v>
                </c:pt>
                <c:pt idx="18492">
                  <c:v>78.777900000000002</c:v>
                </c:pt>
                <c:pt idx="18493">
                  <c:v>78.725300000000004</c:v>
                </c:pt>
                <c:pt idx="18494">
                  <c:v>78.724599999999995</c:v>
                </c:pt>
                <c:pt idx="18495">
                  <c:v>78.788399999999996</c:v>
                </c:pt>
                <c:pt idx="18496">
                  <c:v>78.694500000000005</c:v>
                </c:pt>
                <c:pt idx="18497">
                  <c:v>78.722200000000001</c:v>
                </c:pt>
                <c:pt idx="18498">
                  <c:v>78.772099999999995</c:v>
                </c:pt>
                <c:pt idx="18499">
                  <c:v>78.699600000000004</c:v>
                </c:pt>
                <c:pt idx="18500">
                  <c:v>78.718999999999994</c:v>
                </c:pt>
                <c:pt idx="18501">
                  <c:v>78.765500000000003</c:v>
                </c:pt>
                <c:pt idx="18502">
                  <c:v>78.692999999999998</c:v>
                </c:pt>
                <c:pt idx="18503">
                  <c:v>78.726500000000001</c:v>
                </c:pt>
                <c:pt idx="18504">
                  <c:v>78.764899999999997</c:v>
                </c:pt>
                <c:pt idx="18505">
                  <c:v>78.736699999999999</c:v>
                </c:pt>
                <c:pt idx="18506">
                  <c:v>78.762200000000007</c:v>
                </c:pt>
                <c:pt idx="18507">
                  <c:v>78.763199999999998</c:v>
                </c:pt>
                <c:pt idx="18508">
                  <c:v>78.722200000000001</c:v>
                </c:pt>
                <c:pt idx="18509">
                  <c:v>78.777600000000007</c:v>
                </c:pt>
                <c:pt idx="18510">
                  <c:v>78.728300000000004</c:v>
                </c:pt>
                <c:pt idx="18511">
                  <c:v>78.739500000000007</c:v>
                </c:pt>
                <c:pt idx="18512">
                  <c:v>78.786600000000007</c:v>
                </c:pt>
                <c:pt idx="18513">
                  <c:v>78.710300000000004</c:v>
                </c:pt>
                <c:pt idx="18514">
                  <c:v>78.727699999999999</c:v>
                </c:pt>
                <c:pt idx="18515">
                  <c:v>78.792500000000004</c:v>
                </c:pt>
                <c:pt idx="18516">
                  <c:v>78.701700000000002</c:v>
                </c:pt>
                <c:pt idx="18517">
                  <c:v>78.739500000000007</c:v>
                </c:pt>
                <c:pt idx="18518">
                  <c:v>78.770200000000003</c:v>
                </c:pt>
                <c:pt idx="18519">
                  <c:v>78.6965</c:v>
                </c:pt>
                <c:pt idx="18520">
                  <c:v>78.746600000000001</c:v>
                </c:pt>
                <c:pt idx="18521">
                  <c:v>78.7727</c:v>
                </c:pt>
                <c:pt idx="18522">
                  <c:v>78.707099999999997</c:v>
                </c:pt>
                <c:pt idx="18523">
                  <c:v>78.763999999999996</c:v>
                </c:pt>
                <c:pt idx="18524">
                  <c:v>78.749099999999999</c:v>
                </c:pt>
                <c:pt idx="18525">
                  <c:v>78.721900000000005</c:v>
                </c:pt>
                <c:pt idx="18526">
                  <c:v>78.774699999999996</c:v>
                </c:pt>
                <c:pt idx="18527">
                  <c:v>78.741200000000006</c:v>
                </c:pt>
                <c:pt idx="18528">
                  <c:v>78.754300000000001</c:v>
                </c:pt>
                <c:pt idx="18529">
                  <c:v>78.8018</c:v>
                </c:pt>
                <c:pt idx="18530">
                  <c:v>78.728800000000007</c:v>
                </c:pt>
                <c:pt idx="18531">
                  <c:v>78.743300000000005</c:v>
                </c:pt>
                <c:pt idx="18532">
                  <c:v>78.811199999999999</c:v>
                </c:pt>
                <c:pt idx="18533">
                  <c:v>78.733699999999999</c:v>
                </c:pt>
                <c:pt idx="18534">
                  <c:v>78.769000000000005</c:v>
                </c:pt>
                <c:pt idx="18535">
                  <c:v>78.816800000000001</c:v>
                </c:pt>
                <c:pt idx="18536">
                  <c:v>78.735500000000002</c:v>
                </c:pt>
                <c:pt idx="18537">
                  <c:v>78.772000000000006</c:v>
                </c:pt>
                <c:pt idx="18538">
                  <c:v>78.790000000000006</c:v>
                </c:pt>
                <c:pt idx="18539">
                  <c:v>78.743300000000005</c:v>
                </c:pt>
                <c:pt idx="18540">
                  <c:v>78.793300000000002</c:v>
                </c:pt>
                <c:pt idx="18541">
                  <c:v>78.762100000000004</c:v>
                </c:pt>
                <c:pt idx="18542">
                  <c:v>78.751000000000005</c:v>
                </c:pt>
                <c:pt idx="18543">
                  <c:v>78.800399999999996</c:v>
                </c:pt>
                <c:pt idx="18544">
                  <c:v>78.757099999999994</c:v>
                </c:pt>
                <c:pt idx="18545">
                  <c:v>78.758099999999999</c:v>
                </c:pt>
                <c:pt idx="18546">
                  <c:v>78.805199999999999</c:v>
                </c:pt>
                <c:pt idx="18547">
                  <c:v>78.7179</c:v>
                </c:pt>
                <c:pt idx="18548">
                  <c:v>78.753399999999999</c:v>
                </c:pt>
                <c:pt idx="18549">
                  <c:v>78.811700000000002</c:v>
                </c:pt>
                <c:pt idx="18550">
                  <c:v>78.729500000000002</c:v>
                </c:pt>
                <c:pt idx="18551">
                  <c:v>78.767799999999994</c:v>
                </c:pt>
                <c:pt idx="18552">
                  <c:v>78.822900000000004</c:v>
                </c:pt>
                <c:pt idx="18553">
                  <c:v>78.747200000000007</c:v>
                </c:pt>
                <c:pt idx="18554">
                  <c:v>78.7851</c:v>
                </c:pt>
                <c:pt idx="18555">
                  <c:v>78.807400000000001</c:v>
                </c:pt>
                <c:pt idx="18556">
                  <c:v>78.750699999999995</c:v>
                </c:pt>
                <c:pt idx="18557">
                  <c:v>78.809700000000007</c:v>
                </c:pt>
                <c:pt idx="18558">
                  <c:v>78.758499999999998</c:v>
                </c:pt>
                <c:pt idx="18559">
                  <c:v>78.737799999999993</c:v>
                </c:pt>
                <c:pt idx="18560">
                  <c:v>78.781400000000005</c:v>
                </c:pt>
                <c:pt idx="18561">
                  <c:v>78.728999999999999</c:v>
                </c:pt>
                <c:pt idx="18562">
                  <c:v>78.7303</c:v>
                </c:pt>
                <c:pt idx="18563">
                  <c:v>78.802300000000002</c:v>
                </c:pt>
                <c:pt idx="18564">
                  <c:v>78.715400000000002</c:v>
                </c:pt>
                <c:pt idx="18565">
                  <c:v>78.745800000000003</c:v>
                </c:pt>
                <c:pt idx="18566">
                  <c:v>78.807299999999998</c:v>
                </c:pt>
                <c:pt idx="18567">
                  <c:v>78.722800000000007</c:v>
                </c:pt>
                <c:pt idx="18568">
                  <c:v>78.754900000000006</c:v>
                </c:pt>
                <c:pt idx="18569">
                  <c:v>78.801900000000003</c:v>
                </c:pt>
                <c:pt idx="18570">
                  <c:v>78.738799999999998</c:v>
                </c:pt>
                <c:pt idx="18571">
                  <c:v>78.768600000000006</c:v>
                </c:pt>
                <c:pt idx="18572">
                  <c:v>78.764799999999994</c:v>
                </c:pt>
                <c:pt idx="18573">
                  <c:v>78.748000000000005</c:v>
                </c:pt>
                <c:pt idx="18574">
                  <c:v>78.784300000000002</c:v>
                </c:pt>
                <c:pt idx="18575">
                  <c:v>78.770600000000002</c:v>
                </c:pt>
                <c:pt idx="18576">
                  <c:v>78.759100000000004</c:v>
                </c:pt>
                <c:pt idx="18577">
                  <c:v>78.793199999999999</c:v>
                </c:pt>
                <c:pt idx="18578">
                  <c:v>78.727800000000002</c:v>
                </c:pt>
                <c:pt idx="18579">
                  <c:v>78.7346</c:v>
                </c:pt>
                <c:pt idx="18580">
                  <c:v>78.792400000000001</c:v>
                </c:pt>
                <c:pt idx="18581">
                  <c:v>78.710999999999999</c:v>
                </c:pt>
                <c:pt idx="18582">
                  <c:v>78.757499999999993</c:v>
                </c:pt>
                <c:pt idx="18583">
                  <c:v>78.796800000000005</c:v>
                </c:pt>
                <c:pt idx="18584">
                  <c:v>78.727900000000005</c:v>
                </c:pt>
                <c:pt idx="18585">
                  <c:v>78.775199999999998</c:v>
                </c:pt>
                <c:pt idx="18586">
                  <c:v>78.790499999999994</c:v>
                </c:pt>
                <c:pt idx="18587">
                  <c:v>78.757099999999994</c:v>
                </c:pt>
                <c:pt idx="18588">
                  <c:v>78.780100000000004</c:v>
                </c:pt>
                <c:pt idx="18589">
                  <c:v>78.757999999999996</c:v>
                </c:pt>
                <c:pt idx="18590">
                  <c:v>78.754099999999994</c:v>
                </c:pt>
                <c:pt idx="18591">
                  <c:v>78.807599999999994</c:v>
                </c:pt>
                <c:pt idx="18592">
                  <c:v>78.740200000000002</c:v>
                </c:pt>
                <c:pt idx="18593">
                  <c:v>78.745199999999997</c:v>
                </c:pt>
                <c:pt idx="18594">
                  <c:v>78.807900000000004</c:v>
                </c:pt>
                <c:pt idx="18595">
                  <c:v>78.730800000000002</c:v>
                </c:pt>
                <c:pt idx="18596">
                  <c:v>78.764700000000005</c:v>
                </c:pt>
                <c:pt idx="18597">
                  <c:v>78.816100000000006</c:v>
                </c:pt>
                <c:pt idx="18598">
                  <c:v>78.722499999999997</c:v>
                </c:pt>
                <c:pt idx="18599">
                  <c:v>78.756699999999995</c:v>
                </c:pt>
                <c:pt idx="18600">
                  <c:v>78.810900000000004</c:v>
                </c:pt>
                <c:pt idx="18601">
                  <c:v>78.7136</c:v>
                </c:pt>
                <c:pt idx="18602">
                  <c:v>78.775999999999996</c:v>
                </c:pt>
                <c:pt idx="18603">
                  <c:v>78.772599999999997</c:v>
                </c:pt>
                <c:pt idx="18604">
                  <c:v>78.721800000000002</c:v>
                </c:pt>
                <c:pt idx="18605">
                  <c:v>78.759100000000004</c:v>
                </c:pt>
                <c:pt idx="18606">
                  <c:v>78.764899999999997</c:v>
                </c:pt>
                <c:pt idx="18607">
                  <c:v>78.726100000000002</c:v>
                </c:pt>
                <c:pt idx="18608">
                  <c:v>78.799300000000002</c:v>
                </c:pt>
                <c:pt idx="18609">
                  <c:v>78.746499999999997</c:v>
                </c:pt>
                <c:pt idx="18610">
                  <c:v>78.753699999999995</c:v>
                </c:pt>
                <c:pt idx="18611">
                  <c:v>78.830399999999997</c:v>
                </c:pt>
                <c:pt idx="18612">
                  <c:v>78.743700000000004</c:v>
                </c:pt>
                <c:pt idx="18613">
                  <c:v>78.760599999999997</c:v>
                </c:pt>
                <c:pt idx="18614">
                  <c:v>78.83</c:v>
                </c:pt>
                <c:pt idx="18615">
                  <c:v>78.727000000000004</c:v>
                </c:pt>
                <c:pt idx="18616">
                  <c:v>78.760599999999997</c:v>
                </c:pt>
                <c:pt idx="18617">
                  <c:v>78.812700000000007</c:v>
                </c:pt>
                <c:pt idx="18618">
                  <c:v>78.733500000000006</c:v>
                </c:pt>
                <c:pt idx="18619">
                  <c:v>78.802199999999999</c:v>
                </c:pt>
                <c:pt idx="18620">
                  <c:v>78.794399999999996</c:v>
                </c:pt>
                <c:pt idx="18621">
                  <c:v>78.742599999999996</c:v>
                </c:pt>
                <c:pt idx="18622">
                  <c:v>78.773799999999994</c:v>
                </c:pt>
                <c:pt idx="18623">
                  <c:v>78.775999999999996</c:v>
                </c:pt>
                <c:pt idx="18624">
                  <c:v>78.744600000000005</c:v>
                </c:pt>
                <c:pt idx="18625">
                  <c:v>78.801900000000003</c:v>
                </c:pt>
                <c:pt idx="18626">
                  <c:v>78.759299999999996</c:v>
                </c:pt>
                <c:pt idx="18627">
                  <c:v>78.752700000000004</c:v>
                </c:pt>
                <c:pt idx="18628">
                  <c:v>78.825900000000004</c:v>
                </c:pt>
                <c:pt idx="18629">
                  <c:v>78.733099999999993</c:v>
                </c:pt>
                <c:pt idx="18630">
                  <c:v>78.770600000000002</c:v>
                </c:pt>
                <c:pt idx="18631">
                  <c:v>78.821100000000001</c:v>
                </c:pt>
                <c:pt idx="18632">
                  <c:v>78.745800000000003</c:v>
                </c:pt>
                <c:pt idx="18633">
                  <c:v>78.786900000000003</c:v>
                </c:pt>
                <c:pt idx="18634">
                  <c:v>78.816100000000006</c:v>
                </c:pt>
                <c:pt idx="18635">
                  <c:v>78.7256</c:v>
                </c:pt>
                <c:pt idx="18636">
                  <c:v>78.791300000000007</c:v>
                </c:pt>
                <c:pt idx="18637">
                  <c:v>78.7911</c:v>
                </c:pt>
                <c:pt idx="18638">
                  <c:v>78.762900000000002</c:v>
                </c:pt>
                <c:pt idx="18639">
                  <c:v>78.784400000000005</c:v>
                </c:pt>
                <c:pt idx="18640">
                  <c:v>78.749700000000004</c:v>
                </c:pt>
                <c:pt idx="18641">
                  <c:v>78.758300000000006</c:v>
                </c:pt>
                <c:pt idx="18642">
                  <c:v>78.807400000000001</c:v>
                </c:pt>
                <c:pt idx="18643">
                  <c:v>78.750900000000001</c:v>
                </c:pt>
                <c:pt idx="18644">
                  <c:v>78.753900000000002</c:v>
                </c:pt>
                <c:pt idx="18645">
                  <c:v>78.800600000000003</c:v>
                </c:pt>
                <c:pt idx="18646">
                  <c:v>78.764099999999999</c:v>
                </c:pt>
                <c:pt idx="18647">
                  <c:v>78.781599999999997</c:v>
                </c:pt>
                <c:pt idx="18648">
                  <c:v>78.844399999999993</c:v>
                </c:pt>
                <c:pt idx="18649">
                  <c:v>78.743099999999998</c:v>
                </c:pt>
                <c:pt idx="18650">
                  <c:v>78.776399999999995</c:v>
                </c:pt>
                <c:pt idx="18651">
                  <c:v>78.813599999999994</c:v>
                </c:pt>
                <c:pt idx="18652">
                  <c:v>78.764600000000002</c:v>
                </c:pt>
                <c:pt idx="18653">
                  <c:v>78.800299999999993</c:v>
                </c:pt>
                <c:pt idx="18654">
                  <c:v>78.807500000000005</c:v>
                </c:pt>
                <c:pt idx="18655">
                  <c:v>78.744200000000006</c:v>
                </c:pt>
                <c:pt idx="18656">
                  <c:v>78.811800000000005</c:v>
                </c:pt>
                <c:pt idx="18657">
                  <c:v>78.763900000000007</c:v>
                </c:pt>
                <c:pt idx="18658">
                  <c:v>78.804000000000002</c:v>
                </c:pt>
                <c:pt idx="18659">
                  <c:v>78.823899999999995</c:v>
                </c:pt>
                <c:pt idx="18660">
                  <c:v>78.777100000000004</c:v>
                </c:pt>
                <c:pt idx="18661">
                  <c:v>78.765500000000003</c:v>
                </c:pt>
                <c:pt idx="18662">
                  <c:v>78.839600000000004</c:v>
                </c:pt>
                <c:pt idx="18663">
                  <c:v>78.754099999999994</c:v>
                </c:pt>
                <c:pt idx="18664">
                  <c:v>78.786600000000007</c:v>
                </c:pt>
                <c:pt idx="18665">
                  <c:v>78.833500000000001</c:v>
                </c:pt>
                <c:pt idx="18666">
                  <c:v>78.755099999999999</c:v>
                </c:pt>
                <c:pt idx="18667">
                  <c:v>78.786100000000005</c:v>
                </c:pt>
                <c:pt idx="18668">
                  <c:v>78.837100000000007</c:v>
                </c:pt>
                <c:pt idx="18669">
                  <c:v>78.748800000000003</c:v>
                </c:pt>
                <c:pt idx="18670">
                  <c:v>78.807699999999997</c:v>
                </c:pt>
                <c:pt idx="18671">
                  <c:v>78.809100000000001</c:v>
                </c:pt>
                <c:pt idx="18672">
                  <c:v>78.7654</c:v>
                </c:pt>
                <c:pt idx="18673">
                  <c:v>78.820700000000002</c:v>
                </c:pt>
                <c:pt idx="18674">
                  <c:v>78.787099999999995</c:v>
                </c:pt>
                <c:pt idx="18675">
                  <c:v>78.781700000000001</c:v>
                </c:pt>
                <c:pt idx="18676">
                  <c:v>78.813199999999995</c:v>
                </c:pt>
                <c:pt idx="18677">
                  <c:v>78.786199999999994</c:v>
                </c:pt>
                <c:pt idx="18678">
                  <c:v>78.800799999999995</c:v>
                </c:pt>
                <c:pt idx="18679">
                  <c:v>78.866399999999999</c:v>
                </c:pt>
                <c:pt idx="18680">
                  <c:v>78.777299999999997</c:v>
                </c:pt>
                <c:pt idx="18681">
                  <c:v>78.812200000000004</c:v>
                </c:pt>
                <c:pt idx="18682">
                  <c:v>78.829599999999999</c:v>
                </c:pt>
                <c:pt idx="18683">
                  <c:v>78.762100000000004</c:v>
                </c:pt>
                <c:pt idx="18684">
                  <c:v>78.786199999999994</c:v>
                </c:pt>
                <c:pt idx="18685">
                  <c:v>78.834299999999999</c:v>
                </c:pt>
                <c:pt idx="18686">
                  <c:v>78.765000000000001</c:v>
                </c:pt>
                <c:pt idx="18687">
                  <c:v>78.791399999999996</c:v>
                </c:pt>
                <c:pt idx="18688">
                  <c:v>78.812600000000003</c:v>
                </c:pt>
                <c:pt idx="18689">
                  <c:v>78.793099999999995</c:v>
                </c:pt>
                <c:pt idx="18690">
                  <c:v>78.805800000000005</c:v>
                </c:pt>
                <c:pt idx="18691">
                  <c:v>78.799099999999996</c:v>
                </c:pt>
                <c:pt idx="18692">
                  <c:v>78.781700000000001</c:v>
                </c:pt>
                <c:pt idx="18693">
                  <c:v>78.839100000000002</c:v>
                </c:pt>
                <c:pt idx="18694">
                  <c:v>78.782399999999996</c:v>
                </c:pt>
                <c:pt idx="18695">
                  <c:v>78.777000000000001</c:v>
                </c:pt>
                <c:pt idx="18696">
                  <c:v>78.856200000000001</c:v>
                </c:pt>
                <c:pt idx="18697">
                  <c:v>78.762200000000007</c:v>
                </c:pt>
                <c:pt idx="18698">
                  <c:v>78.7971</c:v>
                </c:pt>
                <c:pt idx="18699">
                  <c:v>78.825599999999994</c:v>
                </c:pt>
                <c:pt idx="18700">
                  <c:v>78.755499999999998</c:v>
                </c:pt>
                <c:pt idx="18701">
                  <c:v>78.791300000000007</c:v>
                </c:pt>
                <c:pt idx="18702">
                  <c:v>78.813500000000005</c:v>
                </c:pt>
                <c:pt idx="18703">
                  <c:v>78.754499999999993</c:v>
                </c:pt>
                <c:pt idx="18704">
                  <c:v>78.811999999999998</c:v>
                </c:pt>
                <c:pt idx="18705">
                  <c:v>78.796499999999995</c:v>
                </c:pt>
                <c:pt idx="18706">
                  <c:v>78.770200000000003</c:v>
                </c:pt>
                <c:pt idx="18707">
                  <c:v>78.8232</c:v>
                </c:pt>
                <c:pt idx="18708">
                  <c:v>78.770799999999994</c:v>
                </c:pt>
                <c:pt idx="18709">
                  <c:v>78.760900000000007</c:v>
                </c:pt>
                <c:pt idx="18710">
                  <c:v>78.827399999999997</c:v>
                </c:pt>
                <c:pt idx="18711">
                  <c:v>78.761700000000005</c:v>
                </c:pt>
                <c:pt idx="18712">
                  <c:v>78.773499999999999</c:v>
                </c:pt>
                <c:pt idx="18713">
                  <c:v>78.841899999999995</c:v>
                </c:pt>
                <c:pt idx="18714">
                  <c:v>78.753100000000003</c:v>
                </c:pt>
                <c:pt idx="18715">
                  <c:v>78.799199999999999</c:v>
                </c:pt>
                <c:pt idx="18716">
                  <c:v>78.827799999999996</c:v>
                </c:pt>
                <c:pt idx="18717">
                  <c:v>78.744100000000003</c:v>
                </c:pt>
                <c:pt idx="18718">
                  <c:v>78.794399999999996</c:v>
                </c:pt>
                <c:pt idx="18719">
                  <c:v>78.790999999999997</c:v>
                </c:pt>
                <c:pt idx="18720">
                  <c:v>78.762500000000003</c:v>
                </c:pt>
                <c:pt idx="18721">
                  <c:v>78.815200000000004</c:v>
                </c:pt>
                <c:pt idx="18722">
                  <c:v>78.790099999999995</c:v>
                </c:pt>
                <c:pt idx="18723">
                  <c:v>78.757400000000004</c:v>
                </c:pt>
                <c:pt idx="18724">
                  <c:v>78.810400000000001</c:v>
                </c:pt>
                <c:pt idx="18725">
                  <c:v>78.759100000000004</c:v>
                </c:pt>
                <c:pt idx="18726">
                  <c:v>78.756</c:v>
                </c:pt>
                <c:pt idx="18727">
                  <c:v>78.796999999999997</c:v>
                </c:pt>
                <c:pt idx="18728">
                  <c:v>78.741600000000005</c:v>
                </c:pt>
                <c:pt idx="18729">
                  <c:v>78.754199999999997</c:v>
                </c:pt>
                <c:pt idx="18730">
                  <c:v>78.809899999999999</c:v>
                </c:pt>
                <c:pt idx="18731">
                  <c:v>78.726500000000001</c:v>
                </c:pt>
                <c:pt idx="18732">
                  <c:v>78.775599999999997</c:v>
                </c:pt>
                <c:pt idx="18733">
                  <c:v>78.822999999999993</c:v>
                </c:pt>
                <c:pt idx="18734">
                  <c:v>78.745699999999999</c:v>
                </c:pt>
                <c:pt idx="18735">
                  <c:v>78.781999999999996</c:v>
                </c:pt>
                <c:pt idx="18736">
                  <c:v>78.802999999999997</c:v>
                </c:pt>
                <c:pt idx="18737">
                  <c:v>78.749899999999997</c:v>
                </c:pt>
                <c:pt idx="18738">
                  <c:v>78.790599999999998</c:v>
                </c:pt>
                <c:pt idx="18739">
                  <c:v>78.780799999999999</c:v>
                </c:pt>
                <c:pt idx="18740">
                  <c:v>78.770200000000003</c:v>
                </c:pt>
                <c:pt idx="18741">
                  <c:v>78.824100000000001</c:v>
                </c:pt>
                <c:pt idx="18742">
                  <c:v>78.759</c:v>
                </c:pt>
                <c:pt idx="18743">
                  <c:v>78.769499999999994</c:v>
                </c:pt>
                <c:pt idx="18744">
                  <c:v>78.804699999999997</c:v>
                </c:pt>
                <c:pt idx="18745">
                  <c:v>78.751099999999994</c:v>
                </c:pt>
                <c:pt idx="18746">
                  <c:v>78.758600000000001</c:v>
                </c:pt>
                <c:pt idx="18747">
                  <c:v>78.825900000000004</c:v>
                </c:pt>
                <c:pt idx="18748">
                  <c:v>78.731999999999999</c:v>
                </c:pt>
                <c:pt idx="18749">
                  <c:v>78.778199999999998</c:v>
                </c:pt>
                <c:pt idx="18750">
                  <c:v>78.828599999999994</c:v>
                </c:pt>
                <c:pt idx="18751">
                  <c:v>78.752899999999997</c:v>
                </c:pt>
                <c:pt idx="18752">
                  <c:v>78.798000000000002</c:v>
                </c:pt>
                <c:pt idx="18753">
                  <c:v>78.840699999999998</c:v>
                </c:pt>
                <c:pt idx="18754">
                  <c:v>78.752399999999994</c:v>
                </c:pt>
                <c:pt idx="18755">
                  <c:v>78.802099999999996</c:v>
                </c:pt>
                <c:pt idx="18756">
                  <c:v>78.8078</c:v>
                </c:pt>
                <c:pt idx="18757">
                  <c:v>78.771500000000003</c:v>
                </c:pt>
                <c:pt idx="18758">
                  <c:v>78.811099999999996</c:v>
                </c:pt>
                <c:pt idx="18759">
                  <c:v>78.763599999999997</c:v>
                </c:pt>
                <c:pt idx="18760">
                  <c:v>78.760599999999997</c:v>
                </c:pt>
                <c:pt idx="18761">
                  <c:v>78.839500000000001</c:v>
                </c:pt>
                <c:pt idx="18762">
                  <c:v>78.754800000000003</c:v>
                </c:pt>
                <c:pt idx="18763">
                  <c:v>78.778999999999996</c:v>
                </c:pt>
                <c:pt idx="18764">
                  <c:v>78.847899999999996</c:v>
                </c:pt>
                <c:pt idx="18765">
                  <c:v>78.740499999999997</c:v>
                </c:pt>
                <c:pt idx="18766">
                  <c:v>78.790400000000005</c:v>
                </c:pt>
                <c:pt idx="18767">
                  <c:v>78.828800000000001</c:v>
                </c:pt>
                <c:pt idx="18768">
                  <c:v>78.738399999999999</c:v>
                </c:pt>
                <c:pt idx="18769">
                  <c:v>78.767899999999997</c:v>
                </c:pt>
                <c:pt idx="18770">
                  <c:v>78.814899999999994</c:v>
                </c:pt>
                <c:pt idx="18771">
                  <c:v>78.774799999999999</c:v>
                </c:pt>
                <c:pt idx="18772">
                  <c:v>78.799000000000007</c:v>
                </c:pt>
                <c:pt idx="18773">
                  <c:v>78.807599999999994</c:v>
                </c:pt>
                <c:pt idx="18774">
                  <c:v>78.763400000000004</c:v>
                </c:pt>
                <c:pt idx="18775">
                  <c:v>78.795500000000004</c:v>
                </c:pt>
                <c:pt idx="18776">
                  <c:v>78.797700000000006</c:v>
                </c:pt>
                <c:pt idx="18777">
                  <c:v>78.7727</c:v>
                </c:pt>
                <c:pt idx="18778">
                  <c:v>78.794499999999999</c:v>
                </c:pt>
                <c:pt idx="18779">
                  <c:v>78.752399999999994</c:v>
                </c:pt>
                <c:pt idx="18780">
                  <c:v>78.726699999999994</c:v>
                </c:pt>
                <c:pt idx="18781">
                  <c:v>78.800799999999995</c:v>
                </c:pt>
                <c:pt idx="18782">
                  <c:v>78.725499999999997</c:v>
                </c:pt>
                <c:pt idx="18783">
                  <c:v>78.748599999999996</c:v>
                </c:pt>
                <c:pt idx="18784">
                  <c:v>78.811099999999996</c:v>
                </c:pt>
                <c:pt idx="18785">
                  <c:v>78.717100000000002</c:v>
                </c:pt>
                <c:pt idx="18786">
                  <c:v>78.768500000000003</c:v>
                </c:pt>
                <c:pt idx="18787">
                  <c:v>78.819400000000002</c:v>
                </c:pt>
                <c:pt idx="18788">
                  <c:v>78.757499999999993</c:v>
                </c:pt>
                <c:pt idx="18789">
                  <c:v>78.7941</c:v>
                </c:pt>
                <c:pt idx="18790">
                  <c:v>78.814099999999996</c:v>
                </c:pt>
                <c:pt idx="18791">
                  <c:v>78.759900000000002</c:v>
                </c:pt>
                <c:pt idx="18792">
                  <c:v>78.824399999999997</c:v>
                </c:pt>
                <c:pt idx="18793">
                  <c:v>78.815700000000007</c:v>
                </c:pt>
                <c:pt idx="18794">
                  <c:v>78.767700000000005</c:v>
                </c:pt>
                <c:pt idx="18795">
                  <c:v>78.854699999999994</c:v>
                </c:pt>
                <c:pt idx="18796">
                  <c:v>78.797399999999996</c:v>
                </c:pt>
                <c:pt idx="18797">
                  <c:v>78.785499999999999</c:v>
                </c:pt>
                <c:pt idx="18798">
                  <c:v>78.864400000000003</c:v>
                </c:pt>
                <c:pt idx="18799">
                  <c:v>78.786900000000003</c:v>
                </c:pt>
                <c:pt idx="18800">
                  <c:v>78.837299999999999</c:v>
                </c:pt>
                <c:pt idx="18801">
                  <c:v>78.899000000000001</c:v>
                </c:pt>
                <c:pt idx="18802">
                  <c:v>78.790000000000006</c:v>
                </c:pt>
                <c:pt idx="18803">
                  <c:v>78.832499999999996</c:v>
                </c:pt>
                <c:pt idx="18804">
                  <c:v>78.882999999999996</c:v>
                </c:pt>
                <c:pt idx="18805">
                  <c:v>78.791200000000003</c:v>
                </c:pt>
                <c:pt idx="18806">
                  <c:v>78.844200000000001</c:v>
                </c:pt>
                <c:pt idx="18807">
                  <c:v>78.864400000000003</c:v>
                </c:pt>
                <c:pt idx="18808">
                  <c:v>78.796599999999998</c:v>
                </c:pt>
                <c:pt idx="18809">
                  <c:v>78.868200000000002</c:v>
                </c:pt>
                <c:pt idx="18810">
                  <c:v>78.843900000000005</c:v>
                </c:pt>
                <c:pt idx="18811">
                  <c:v>78.811400000000006</c:v>
                </c:pt>
                <c:pt idx="18812">
                  <c:v>78.883300000000006</c:v>
                </c:pt>
                <c:pt idx="18813">
                  <c:v>78.835400000000007</c:v>
                </c:pt>
                <c:pt idx="18814">
                  <c:v>78.833500000000001</c:v>
                </c:pt>
                <c:pt idx="18815">
                  <c:v>78.905299999999997</c:v>
                </c:pt>
                <c:pt idx="18816">
                  <c:v>78.815100000000001</c:v>
                </c:pt>
                <c:pt idx="18817">
                  <c:v>78.8215</c:v>
                </c:pt>
                <c:pt idx="18818">
                  <c:v>78.883600000000001</c:v>
                </c:pt>
                <c:pt idx="18819">
                  <c:v>78.796899999999994</c:v>
                </c:pt>
                <c:pt idx="18820">
                  <c:v>78.860299999999995</c:v>
                </c:pt>
                <c:pt idx="18821">
                  <c:v>78.879099999999994</c:v>
                </c:pt>
                <c:pt idx="18822">
                  <c:v>78.799199999999999</c:v>
                </c:pt>
                <c:pt idx="18823">
                  <c:v>78.844300000000004</c:v>
                </c:pt>
                <c:pt idx="18824">
                  <c:v>78.846000000000004</c:v>
                </c:pt>
                <c:pt idx="18825">
                  <c:v>78.803600000000003</c:v>
                </c:pt>
                <c:pt idx="18826">
                  <c:v>78.8673</c:v>
                </c:pt>
                <c:pt idx="18827">
                  <c:v>78.825400000000002</c:v>
                </c:pt>
                <c:pt idx="18828">
                  <c:v>78.811099999999996</c:v>
                </c:pt>
                <c:pt idx="18829">
                  <c:v>78.8733</c:v>
                </c:pt>
                <c:pt idx="18830">
                  <c:v>78.800299999999993</c:v>
                </c:pt>
                <c:pt idx="18831">
                  <c:v>78.821100000000001</c:v>
                </c:pt>
                <c:pt idx="18832">
                  <c:v>78.921099999999996</c:v>
                </c:pt>
                <c:pt idx="18833">
                  <c:v>78.790999999999997</c:v>
                </c:pt>
                <c:pt idx="18834">
                  <c:v>78.837299999999999</c:v>
                </c:pt>
                <c:pt idx="18835">
                  <c:v>78.930099999999996</c:v>
                </c:pt>
                <c:pt idx="18836">
                  <c:v>78.837699999999998</c:v>
                </c:pt>
                <c:pt idx="18837">
                  <c:v>78.892099999999999</c:v>
                </c:pt>
                <c:pt idx="18838">
                  <c:v>78.909800000000004</c:v>
                </c:pt>
                <c:pt idx="18839">
                  <c:v>78.871700000000004</c:v>
                </c:pt>
                <c:pt idx="18840">
                  <c:v>78.982600000000005</c:v>
                </c:pt>
                <c:pt idx="18841">
                  <c:v>78.990099999999998</c:v>
                </c:pt>
                <c:pt idx="18842">
                  <c:v>78.982600000000005</c:v>
                </c:pt>
                <c:pt idx="18843">
                  <c:v>79.057100000000005</c:v>
                </c:pt>
                <c:pt idx="18844">
                  <c:v>79.009500000000003</c:v>
                </c:pt>
                <c:pt idx="18845">
                  <c:v>79.041499999999999</c:v>
                </c:pt>
                <c:pt idx="18846">
                  <c:v>79.111500000000007</c:v>
                </c:pt>
                <c:pt idx="18847">
                  <c:v>79.026499999999999</c:v>
                </c:pt>
                <c:pt idx="18848">
                  <c:v>79.052099999999996</c:v>
                </c:pt>
                <c:pt idx="18849">
                  <c:v>79.116100000000003</c:v>
                </c:pt>
                <c:pt idx="18850">
                  <c:v>78.9876</c:v>
                </c:pt>
                <c:pt idx="18851">
                  <c:v>79.055599999999998</c:v>
                </c:pt>
                <c:pt idx="18852">
                  <c:v>79.094099999999997</c:v>
                </c:pt>
                <c:pt idx="18853">
                  <c:v>78.9876</c:v>
                </c:pt>
                <c:pt idx="18854">
                  <c:v>79.046099999999996</c:v>
                </c:pt>
                <c:pt idx="18855">
                  <c:v>79.046199999999999</c:v>
                </c:pt>
                <c:pt idx="18856">
                  <c:v>78.987899999999996</c:v>
                </c:pt>
                <c:pt idx="18857">
                  <c:v>79.037899999999993</c:v>
                </c:pt>
                <c:pt idx="18858">
                  <c:v>79.015799999999999</c:v>
                </c:pt>
                <c:pt idx="18859">
                  <c:v>78.970500000000001</c:v>
                </c:pt>
                <c:pt idx="18860">
                  <c:v>79.032799999999995</c:v>
                </c:pt>
                <c:pt idx="18861">
                  <c:v>78.959199999999996</c:v>
                </c:pt>
                <c:pt idx="18862">
                  <c:v>78.959699999999998</c:v>
                </c:pt>
                <c:pt idx="18863">
                  <c:v>79.028700000000001</c:v>
                </c:pt>
                <c:pt idx="18864">
                  <c:v>78.922700000000006</c:v>
                </c:pt>
                <c:pt idx="18865">
                  <c:v>78.956800000000001</c:v>
                </c:pt>
                <c:pt idx="18866">
                  <c:v>79.036100000000005</c:v>
                </c:pt>
                <c:pt idx="18867">
                  <c:v>78.907700000000006</c:v>
                </c:pt>
                <c:pt idx="18868">
                  <c:v>78.951400000000007</c:v>
                </c:pt>
                <c:pt idx="18869">
                  <c:v>78.965999999999994</c:v>
                </c:pt>
                <c:pt idx="18870">
                  <c:v>78.874399999999994</c:v>
                </c:pt>
                <c:pt idx="18871">
                  <c:v>78.919600000000003</c:v>
                </c:pt>
                <c:pt idx="18872">
                  <c:v>78.896100000000004</c:v>
                </c:pt>
                <c:pt idx="18873">
                  <c:v>78.840999999999994</c:v>
                </c:pt>
                <c:pt idx="18874">
                  <c:v>78.862700000000004</c:v>
                </c:pt>
                <c:pt idx="18875">
                  <c:v>78.804500000000004</c:v>
                </c:pt>
                <c:pt idx="18876">
                  <c:v>78.771799999999999</c:v>
                </c:pt>
                <c:pt idx="18877">
                  <c:v>78.781599999999997</c:v>
                </c:pt>
                <c:pt idx="18878">
                  <c:v>78.685400000000001</c:v>
                </c:pt>
                <c:pt idx="18879">
                  <c:v>78.674099999999996</c:v>
                </c:pt>
                <c:pt idx="18880">
                  <c:v>78.7303</c:v>
                </c:pt>
                <c:pt idx="18881">
                  <c:v>78.586699999999993</c:v>
                </c:pt>
                <c:pt idx="18882">
                  <c:v>78.610500000000002</c:v>
                </c:pt>
                <c:pt idx="18883">
                  <c:v>78.633099999999999</c:v>
                </c:pt>
                <c:pt idx="18884">
                  <c:v>78.4863</c:v>
                </c:pt>
                <c:pt idx="18885">
                  <c:v>78.522400000000005</c:v>
                </c:pt>
                <c:pt idx="18886">
                  <c:v>78.541799999999995</c:v>
                </c:pt>
                <c:pt idx="18887">
                  <c:v>78.457800000000006</c:v>
                </c:pt>
                <c:pt idx="18888">
                  <c:v>78.510599999999997</c:v>
                </c:pt>
                <c:pt idx="18889">
                  <c:v>78.5137</c:v>
                </c:pt>
                <c:pt idx="18890">
                  <c:v>78.444900000000004</c:v>
                </c:pt>
                <c:pt idx="18891">
                  <c:v>78.515900000000002</c:v>
                </c:pt>
                <c:pt idx="18892">
                  <c:v>78.473200000000006</c:v>
                </c:pt>
                <c:pt idx="18893">
                  <c:v>78.476699999999994</c:v>
                </c:pt>
                <c:pt idx="18894">
                  <c:v>78.544300000000007</c:v>
                </c:pt>
                <c:pt idx="18895">
                  <c:v>78.465699999999998</c:v>
                </c:pt>
                <c:pt idx="18896">
                  <c:v>78.447500000000005</c:v>
                </c:pt>
                <c:pt idx="18897">
                  <c:v>78.532700000000006</c:v>
                </c:pt>
                <c:pt idx="18898">
                  <c:v>78.457499999999996</c:v>
                </c:pt>
                <c:pt idx="18899">
                  <c:v>78.491200000000006</c:v>
                </c:pt>
                <c:pt idx="18900">
                  <c:v>78.563900000000004</c:v>
                </c:pt>
                <c:pt idx="18901">
                  <c:v>78.459299999999999</c:v>
                </c:pt>
                <c:pt idx="18902">
                  <c:v>78.510599999999997</c:v>
                </c:pt>
                <c:pt idx="18903">
                  <c:v>78.549700000000001</c:v>
                </c:pt>
                <c:pt idx="18904">
                  <c:v>78.448400000000007</c:v>
                </c:pt>
                <c:pt idx="18905">
                  <c:v>78.503799999999998</c:v>
                </c:pt>
                <c:pt idx="18906">
                  <c:v>78.514300000000006</c:v>
                </c:pt>
                <c:pt idx="18907">
                  <c:v>78.457999999999998</c:v>
                </c:pt>
                <c:pt idx="18908">
                  <c:v>78.532200000000003</c:v>
                </c:pt>
                <c:pt idx="18909">
                  <c:v>78.512600000000006</c:v>
                </c:pt>
                <c:pt idx="18910">
                  <c:v>78.628200000000007</c:v>
                </c:pt>
                <c:pt idx="18911">
                  <c:v>78.7483</c:v>
                </c:pt>
                <c:pt idx="18912">
                  <c:v>78.724400000000003</c:v>
                </c:pt>
                <c:pt idx="18913">
                  <c:v>78.763400000000004</c:v>
                </c:pt>
                <c:pt idx="18914">
                  <c:v>78.8369</c:v>
                </c:pt>
                <c:pt idx="18915">
                  <c:v>78.756699999999995</c:v>
                </c:pt>
                <c:pt idx="18916">
                  <c:v>78.795699999999997</c:v>
                </c:pt>
                <c:pt idx="18917">
                  <c:v>78.882900000000006</c:v>
                </c:pt>
                <c:pt idx="18918">
                  <c:v>78.781800000000004</c:v>
                </c:pt>
                <c:pt idx="18919">
                  <c:v>78.8249</c:v>
                </c:pt>
                <c:pt idx="18920">
                  <c:v>78.863600000000005</c:v>
                </c:pt>
                <c:pt idx="18921">
                  <c:v>78.789000000000001</c:v>
                </c:pt>
                <c:pt idx="18922">
                  <c:v>78.831699999999998</c:v>
                </c:pt>
                <c:pt idx="18923">
                  <c:v>78.849599999999995</c:v>
                </c:pt>
                <c:pt idx="18924">
                  <c:v>78.690100000000001</c:v>
                </c:pt>
                <c:pt idx="18925">
                  <c:v>78.684700000000007</c:v>
                </c:pt>
                <c:pt idx="18926">
                  <c:v>78.589799999999997</c:v>
                </c:pt>
                <c:pt idx="18927">
                  <c:v>78.533100000000005</c:v>
                </c:pt>
                <c:pt idx="18928">
                  <c:v>78.558199999999999</c:v>
                </c:pt>
                <c:pt idx="18929">
                  <c:v>78.488399999999999</c:v>
                </c:pt>
                <c:pt idx="18930">
                  <c:v>78.462900000000005</c:v>
                </c:pt>
                <c:pt idx="18931">
                  <c:v>78.512799999999999</c:v>
                </c:pt>
                <c:pt idx="18932">
                  <c:v>78.391400000000004</c:v>
                </c:pt>
                <c:pt idx="18933">
                  <c:v>78.424300000000002</c:v>
                </c:pt>
                <c:pt idx="18934">
                  <c:v>78.469300000000004</c:v>
                </c:pt>
                <c:pt idx="18935">
                  <c:v>78.366600000000005</c:v>
                </c:pt>
                <c:pt idx="18936">
                  <c:v>78.395300000000006</c:v>
                </c:pt>
                <c:pt idx="18937">
                  <c:v>78.423500000000004</c:v>
                </c:pt>
                <c:pt idx="18938">
                  <c:v>78.358999999999995</c:v>
                </c:pt>
                <c:pt idx="18939">
                  <c:v>78.400099999999995</c:v>
                </c:pt>
                <c:pt idx="18940">
                  <c:v>78.391599999999997</c:v>
                </c:pt>
                <c:pt idx="18941">
                  <c:v>78.344200000000001</c:v>
                </c:pt>
                <c:pt idx="18942">
                  <c:v>78.408699999999996</c:v>
                </c:pt>
                <c:pt idx="18943">
                  <c:v>78.37</c:v>
                </c:pt>
                <c:pt idx="18944">
                  <c:v>78.356200000000001</c:v>
                </c:pt>
                <c:pt idx="18945">
                  <c:v>78.413499999999999</c:v>
                </c:pt>
                <c:pt idx="18946">
                  <c:v>78.340900000000005</c:v>
                </c:pt>
                <c:pt idx="18947">
                  <c:v>78.3476</c:v>
                </c:pt>
                <c:pt idx="18948">
                  <c:v>78.418800000000005</c:v>
                </c:pt>
                <c:pt idx="18949">
                  <c:v>78.332099999999997</c:v>
                </c:pt>
                <c:pt idx="18950">
                  <c:v>78.349299999999999</c:v>
                </c:pt>
                <c:pt idx="18951">
                  <c:v>78.425200000000004</c:v>
                </c:pt>
                <c:pt idx="18952">
                  <c:v>78.317899999999995</c:v>
                </c:pt>
                <c:pt idx="18953">
                  <c:v>78.358599999999996</c:v>
                </c:pt>
                <c:pt idx="18954">
                  <c:v>78.391000000000005</c:v>
                </c:pt>
                <c:pt idx="18955">
                  <c:v>78.315299999999993</c:v>
                </c:pt>
                <c:pt idx="18956">
                  <c:v>78.362300000000005</c:v>
                </c:pt>
                <c:pt idx="18957">
                  <c:v>78.373999999999995</c:v>
                </c:pt>
                <c:pt idx="18958">
                  <c:v>78.308499999999995</c:v>
                </c:pt>
                <c:pt idx="18959">
                  <c:v>78.359499999999997</c:v>
                </c:pt>
                <c:pt idx="18960">
                  <c:v>78.3262</c:v>
                </c:pt>
                <c:pt idx="18961">
                  <c:v>78.306799999999996</c:v>
                </c:pt>
                <c:pt idx="18962">
                  <c:v>78.361800000000002</c:v>
                </c:pt>
                <c:pt idx="18963">
                  <c:v>78.289000000000001</c:v>
                </c:pt>
                <c:pt idx="18964">
                  <c:v>78.294300000000007</c:v>
                </c:pt>
                <c:pt idx="18965">
                  <c:v>78.386899999999997</c:v>
                </c:pt>
                <c:pt idx="18966">
                  <c:v>78.316900000000004</c:v>
                </c:pt>
                <c:pt idx="18967">
                  <c:v>78.335400000000007</c:v>
                </c:pt>
                <c:pt idx="18968">
                  <c:v>78.39</c:v>
                </c:pt>
                <c:pt idx="18969">
                  <c:v>78.311199999999999</c:v>
                </c:pt>
                <c:pt idx="18970">
                  <c:v>78.319900000000004</c:v>
                </c:pt>
                <c:pt idx="18971">
                  <c:v>78.3566</c:v>
                </c:pt>
                <c:pt idx="18972">
                  <c:v>78.275700000000001</c:v>
                </c:pt>
                <c:pt idx="18973">
                  <c:v>78.297899999999998</c:v>
                </c:pt>
                <c:pt idx="18974">
                  <c:v>78.291499999999999</c:v>
                </c:pt>
                <c:pt idx="18975">
                  <c:v>78.244799999999998</c:v>
                </c:pt>
                <c:pt idx="18976">
                  <c:v>78.329099999999997</c:v>
                </c:pt>
                <c:pt idx="18977">
                  <c:v>78.296999999999997</c:v>
                </c:pt>
                <c:pt idx="18978">
                  <c:v>78.309100000000001</c:v>
                </c:pt>
                <c:pt idx="18979">
                  <c:v>78.366500000000002</c:v>
                </c:pt>
                <c:pt idx="18980">
                  <c:v>78.277100000000004</c:v>
                </c:pt>
                <c:pt idx="18981">
                  <c:v>78.284099999999995</c:v>
                </c:pt>
                <c:pt idx="18982">
                  <c:v>78.361599999999996</c:v>
                </c:pt>
                <c:pt idx="18983">
                  <c:v>78.263000000000005</c:v>
                </c:pt>
                <c:pt idx="18984">
                  <c:v>78.305400000000006</c:v>
                </c:pt>
                <c:pt idx="18985">
                  <c:v>78.374799999999993</c:v>
                </c:pt>
                <c:pt idx="18986">
                  <c:v>78.266800000000003</c:v>
                </c:pt>
                <c:pt idx="18987">
                  <c:v>78.304000000000002</c:v>
                </c:pt>
                <c:pt idx="18988">
                  <c:v>78.345299999999995</c:v>
                </c:pt>
                <c:pt idx="18989">
                  <c:v>78.266499999999994</c:v>
                </c:pt>
                <c:pt idx="18990">
                  <c:v>78.312799999999996</c:v>
                </c:pt>
                <c:pt idx="18991">
                  <c:v>78.305899999999994</c:v>
                </c:pt>
                <c:pt idx="18992">
                  <c:v>78.272800000000004</c:v>
                </c:pt>
                <c:pt idx="18993">
                  <c:v>78.327500000000001</c:v>
                </c:pt>
                <c:pt idx="18994">
                  <c:v>78.275199999999998</c:v>
                </c:pt>
                <c:pt idx="18995">
                  <c:v>78.277799999999999</c:v>
                </c:pt>
                <c:pt idx="18996">
                  <c:v>78.3506</c:v>
                </c:pt>
                <c:pt idx="18997">
                  <c:v>78.271900000000002</c:v>
                </c:pt>
                <c:pt idx="18998">
                  <c:v>78.289000000000001</c:v>
                </c:pt>
                <c:pt idx="18999">
                  <c:v>78.365399999999994</c:v>
                </c:pt>
                <c:pt idx="19000">
                  <c:v>78.249700000000004</c:v>
                </c:pt>
                <c:pt idx="19001">
                  <c:v>78.327699999999993</c:v>
                </c:pt>
                <c:pt idx="19002">
                  <c:v>78.393600000000006</c:v>
                </c:pt>
                <c:pt idx="19003">
                  <c:v>78.329700000000003</c:v>
                </c:pt>
                <c:pt idx="19004">
                  <c:v>78.3506</c:v>
                </c:pt>
                <c:pt idx="19005">
                  <c:v>78.341899999999995</c:v>
                </c:pt>
                <c:pt idx="19006">
                  <c:v>78.289900000000003</c:v>
                </c:pt>
                <c:pt idx="19007">
                  <c:v>78.338399999999993</c:v>
                </c:pt>
                <c:pt idx="19008">
                  <c:v>78.296700000000001</c:v>
                </c:pt>
                <c:pt idx="19009">
                  <c:v>78.279499999999999</c:v>
                </c:pt>
                <c:pt idx="19010">
                  <c:v>78.358800000000002</c:v>
                </c:pt>
                <c:pt idx="19011">
                  <c:v>78.275599999999997</c:v>
                </c:pt>
                <c:pt idx="19012">
                  <c:v>78.290499999999994</c:v>
                </c:pt>
                <c:pt idx="19013">
                  <c:v>78.361000000000004</c:v>
                </c:pt>
                <c:pt idx="19014">
                  <c:v>78.257400000000004</c:v>
                </c:pt>
                <c:pt idx="19015">
                  <c:v>78.275300000000001</c:v>
                </c:pt>
                <c:pt idx="19016">
                  <c:v>78.332499999999996</c:v>
                </c:pt>
                <c:pt idx="19017">
                  <c:v>78.240399999999994</c:v>
                </c:pt>
                <c:pt idx="19018">
                  <c:v>78.275499999999994</c:v>
                </c:pt>
                <c:pt idx="19019">
                  <c:v>78.341999999999999</c:v>
                </c:pt>
                <c:pt idx="19020">
                  <c:v>78.246799999999993</c:v>
                </c:pt>
                <c:pt idx="19021">
                  <c:v>78.309700000000007</c:v>
                </c:pt>
                <c:pt idx="19022">
                  <c:v>78.341700000000003</c:v>
                </c:pt>
                <c:pt idx="19023">
                  <c:v>78.263900000000007</c:v>
                </c:pt>
                <c:pt idx="19024">
                  <c:v>78.312100000000001</c:v>
                </c:pt>
                <c:pt idx="19025">
                  <c:v>78.3155</c:v>
                </c:pt>
                <c:pt idx="19026">
                  <c:v>78.292900000000003</c:v>
                </c:pt>
                <c:pt idx="19027">
                  <c:v>78.364199999999997</c:v>
                </c:pt>
                <c:pt idx="19028">
                  <c:v>78.3095</c:v>
                </c:pt>
                <c:pt idx="19029">
                  <c:v>78.306100000000001</c:v>
                </c:pt>
                <c:pt idx="19030">
                  <c:v>78.373699999999999</c:v>
                </c:pt>
                <c:pt idx="19031">
                  <c:v>78.304000000000002</c:v>
                </c:pt>
                <c:pt idx="19032">
                  <c:v>78.332800000000006</c:v>
                </c:pt>
                <c:pt idx="19033">
                  <c:v>78.407499999999999</c:v>
                </c:pt>
                <c:pt idx="19034">
                  <c:v>78.309299999999993</c:v>
                </c:pt>
                <c:pt idx="19035">
                  <c:v>78.345200000000006</c:v>
                </c:pt>
                <c:pt idx="19036">
                  <c:v>78.397400000000005</c:v>
                </c:pt>
                <c:pt idx="19037">
                  <c:v>78.305400000000006</c:v>
                </c:pt>
                <c:pt idx="19038">
                  <c:v>78.364599999999996</c:v>
                </c:pt>
                <c:pt idx="19039">
                  <c:v>78.379199999999997</c:v>
                </c:pt>
                <c:pt idx="19040">
                  <c:v>78.321600000000004</c:v>
                </c:pt>
                <c:pt idx="19041">
                  <c:v>78.372100000000003</c:v>
                </c:pt>
                <c:pt idx="19042">
                  <c:v>78.356499999999997</c:v>
                </c:pt>
                <c:pt idx="19043">
                  <c:v>78.329400000000007</c:v>
                </c:pt>
                <c:pt idx="19044">
                  <c:v>78.395799999999994</c:v>
                </c:pt>
                <c:pt idx="19045">
                  <c:v>78.353200000000001</c:v>
                </c:pt>
                <c:pt idx="19046">
                  <c:v>78.352800000000002</c:v>
                </c:pt>
                <c:pt idx="19047">
                  <c:v>78.415400000000005</c:v>
                </c:pt>
                <c:pt idx="19048">
                  <c:v>78.342399999999998</c:v>
                </c:pt>
                <c:pt idx="19049">
                  <c:v>78.363</c:v>
                </c:pt>
                <c:pt idx="19050">
                  <c:v>78.406000000000006</c:v>
                </c:pt>
                <c:pt idx="19051">
                  <c:v>78.315399999999997</c:v>
                </c:pt>
                <c:pt idx="19052">
                  <c:v>78.367999999999995</c:v>
                </c:pt>
                <c:pt idx="19053">
                  <c:v>78.403000000000006</c:v>
                </c:pt>
                <c:pt idx="19054">
                  <c:v>78.331400000000002</c:v>
                </c:pt>
                <c:pt idx="19055">
                  <c:v>78.3994</c:v>
                </c:pt>
                <c:pt idx="19056">
                  <c:v>78.388599999999997</c:v>
                </c:pt>
                <c:pt idx="19057">
                  <c:v>78.349999999999994</c:v>
                </c:pt>
                <c:pt idx="19058">
                  <c:v>78.404700000000005</c:v>
                </c:pt>
                <c:pt idx="19059">
                  <c:v>78.352000000000004</c:v>
                </c:pt>
                <c:pt idx="19060">
                  <c:v>78.347499999999997</c:v>
                </c:pt>
                <c:pt idx="19061">
                  <c:v>78.418199999999999</c:v>
                </c:pt>
                <c:pt idx="19062">
                  <c:v>78.348100000000002</c:v>
                </c:pt>
                <c:pt idx="19063">
                  <c:v>78.361599999999996</c:v>
                </c:pt>
                <c:pt idx="19064">
                  <c:v>78.441999999999993</c:v>
                </c:pt>
                <c:pt idx="19065">
                  <c:v>78.334199999999996</c:v>
                </c:pt>
                <c:pt idx="19066">
                  <c:v>78.378799999999998</c:v>
                </c:pt>
                <c:pt idx="19067">
                  <c:v>78.433999999999997</c:v>
                </c:pt>
                <c:pt idx="19068">
                  <c:v>78.339100000000002</c:v>
                </c:pt>
                <c:pt idx="19069">
                  <c:v>78.395200000000003</c:v>
                </c:pt>
                <c:pt idx="19070">
                  <c:v>78.426199999999994</c:v>
                </c:pt>
                <c:pt idx="19071">
                  <c:v>78.345200000000006</c:v>
                </c:pt>
                <c:pt idx="19072">
                  <c:v>78.403999999999996</c:v>
                </c:pt>
                <c:pt idx="19073">
                  <c:v>78.389300000000006</c:v>
                </c:pt>
                <c:pt idx="19074">
                  <c:v>78.343500000000006</c:v>
                </c:pt>
                <c:pt idx="19075">
                  <c:v>78.410300000000007</c:v>
                </c:pt>
                <c:pt idx="19076">
                  <c:v>78.355400000000003</c:v>
                </c:pt>
                <c:pt idx="19077">
                  <c:v>78.356800000000007</c:v>
                </c:pt>
                <c:pt idx="19078">
                  <c:v>78.444900000000004</c:v>
                </c:pt>
                <c:pt idx="19079">
                  <c:v>78.356800000000007</c:v>
                </c:pt>
                <c:pt idx="19080">
                  <c:v>78.363600000000005</c:v>
                </c:pt>
                <c:pt idx="19081">
                  <c:v>78.440399999999997</c:v>
                </c:pt>
                <c:pt idx="19082">
                  <c:v>78.3476</c:v>
                </c:pt>
                <c:pt idx="19083">
                  <c:v>78.378100000000003</c:v>
                </c:pt>
                <c:pt idx="19084">
                  <c:v>78.444400000000002</c:v>
                </c:pt>
                <c:pt idx="19085">
                  <c:v>78.362799999999993</c:v>
                </c:pt>
                <c:pt idx="19086">
                  <c:v>78.406000000000006</c:v>
                </c:pt>
                <c:pt idx="19087">
                  <c:v>78.430199999999999</c:v>
                </c:pt>
                <c:pt idx="19088">
                  <c:v>78.372699999999995</c:v>
                </c:pt>
                <c:pt idx="19089">
                  <c:v>78.399000000000001</c:v>
                </c:pt>
                <c:pt idx="19090">
                  <c:v>78.412000000000006</c:v>
                </c:pt>
                <c:pt idx="19091">
                  <c:v>78.361699999999999</c:v>
                </c:pt>
                <c:pt idx="19092">
                  <c:v>78.418300000000002</c:v>
                </c:pt>
                <c:pt idx="19093">
                  <c:v>78.378100000000003</c:v>
                </c:pt>
                <c:pt idx="19094">
                  <c:v>78.366299999999995</c:v>
                </c:pt>
                <c:pt idx="19095">
                  <c:v>78.429599999999994</c:v>
                </c:pt>
                <c:pt idx="19096">
                  <c:v>78.343000000000004</c:v>
                </c:pt>
                <c:pt idx="19097">
                  <c:v>78.361900000000006</c:v>
                </c:pt>
                <c:pt idx="19098">
                  <c:v>78.44</c:v>
                </c:pt>
                <c:pt idx="19099">
                  <c:v>78.3339</c:v>
                </c:pt>
                <c:pt idx="19100">
                  <c:v>78.374899999999997</c:v>
                </c:pt>
                <c:pt idx="19101">
                  <c:v>78.4208</c:v>
                </c:pt>
                <c:pt idx="19102">
                  <c:v>78.339600000000004</c:v>
                </c:pt>
                <c:pt idx="19103">
                  <c:v>78.378200000000007</c:v>
                </c:pt>
                <c:pt idx="19104">
                  <c:v>78.430499999999995</c:v>
                </c:pt>
                <c:pt idx="19105">
                  <c:v>78.355900000000005</c:v>
                </c:pt>
                <c:pt idx="19106">
                  <c:v>78.391300000000001</c:v>
                </c:pt>
                <c:pt idx="19107">
                  <c:v>78.419700000000006</c:v>
                </c:pt>
                <c:pt idx="19108">
                  <c:v>78.367400000000004</c:v>
                </c:pt>
                <c:pt idx="19109">
                  <c:v>78.437700000000007</c:v>
                </c:pt>
                <c:pt idx="19110">
                  <c:v>78.406599999999997</c:v>
                </c:pt>
                <c:pt idx="19111">
                  <c:v>78.372299999999996</c:v>
                </c:pt>
                <c:pt idx="19112">
                  <c:v>78.451300000000003</c:v>
                </c:pt>
                <c:pt idx="19113">
                  <c:v>78.465699999999998</c:v>
                </c:pt>
                <c:pt idx="19114">
                  <c:v>78.518600000000006</c:v>
                </c:pt>
                <c:pt idx="19115">
                  <c:v>78.602800000000002</c:v>
                </c:pt>
                <c:pt idx="19116">
                  <c:v>78.5535</c:v>
                </c:pt>
                <c:pt idx="19117">
                  <c:v>78.582499999999996</c:v>
                </c:pt>
                <c:pt idx="19118">
                  <c:v>78.687899999999999</c:v>
                </c:pt>
                <c:pt idx="19119">
                  <c:v>78.594700000000003</c:v>
                </c:pt>
                <c:pt idx="19120">
                  <c:v>78.533100000000005</c:v>
                </c:pt>
                <c:pt idx="19121">
                  <c:v>78.545500000000004</c:v>
                </c:pt>
                <c:pt idx="19122">
                  <c:v>78.445400000000006</c:v>
                </c:pt>
                <c:pt idx="19123">
                  <c:v>78.467299999999994</c:v>
                </c:pt>
                <c:pt idx="19124">
                  <c:v>78.484300000000005</c:v>
                </c:pt>
                <c:pt idx="19125">
                  <c:v>78.411299999999997</c:v>
                </c:pt>
                <c:pt idx="19126">
                  <c:v>78.455200000000005</c:v>
                </c:pt>
                <c:pt idx="19127">
                  <c:v>78.404399999999995</c:v>
                </c:pt>
                <c:pt idx="19128">
                  <c:v>78.386499999999998</c:v>
                </c:pt>
                <c:pt idx="19129">
                  <c:v>78.454499999999996</c:v>
                </c:pt>
                <c:pt idx="19130">
                  <c:v>78.404499999999999</c:v>
                </c:pt>
                <c:pt idx="19131">
                  <c:v>78.374700000000004</c:v>
                </c:pt>
                <c:pt idx="19132">
                  <c:v>78.448300000000003</c:v>
                </c:pt>
                <c:pt idx="19133">
                  <c:v>78.376000000000005</c:v>
                </c:pt>
                <c:pt idx="19134">
                  <c:v>78.412099999999995</c:v>
                </c:pt>
                <c:pt idx="19135">
                  <c:v>78.472300000000004</c:v>
                </c:pt>
                <c:pt idx="19136">
                  <c:v>78.359399999999994</c:v>
                </c:pt>
                <c:pt idx="19137">
                  <c:v>78.418499999999995</c:v>
                </c:pt>
                <c:pt idx="19138">
                  <c:v>78.453100000000006</c:v>
                </c:pt>
                <c:pt idx="19139">
                  <c:v>78.351900000000001</c:v>
                </c:pt>
                <c:pt idx="19140">
                  <c:v>78.418300000000002</c:v>
                </c:pt>
                <c:pt idx="19141">
                  <c:v>78.422300000000007</c:v>
                </c:pt>
                <c:pt idx="19142">
                  <c:v>78.356999999999999</c:v>
                </c:pt>
                <c:pt idx="19143">
                  <c:v>78.435900000000004</c:v>
                </c:pt>
                <c:pt idx="19144">
                  <c:v>78.390100000000004</c:v>
                </c:pt>
                <c:pt idx="19145">
                  <c:v>78.375500000000002</c:v>
                </c:pt>
                <c:pt idx="19146">
                  <c:v>78.452600000000004</c:v>
                </c:pt>
                <c:pt idx="19147">
                  <c:v>78.390100000000004</c:v>
                </c:pt>
                <c:pt idx="19148">
                  <c:v>78.397499999999994</c:v>
                </c:pt>
                <c:pt idx="19149">
                  <c:v>78.463099999999997</c:v>
                </c:pt>
                <c:pt idx="19150">
                  <c:v>78.379800000000003</c:v>
                </c:pt>
                <c:pt idx="19151">
                  <c:v>78.404399999999995</c:v>
                </c:pt>
                <c:pt idx="19152">
                  <c:v>78.474199999999996</c:v>
                </c:pt>
                <c:pt idx="19153">
                  <c:v>78.363500000000002</c:v>
                </c:pt>
                <c:pt idx="19154">
                  <c:v>78.421999999999997</c:v>
                </c:pt>
                <c:pt idx="19155">
                  <c:v>78.475700000000003</c:v>
                </c:pt>
                <c:pt idx="19156">
                  <c:v>78.379900000000006</c:v>
                </c:pt>
                <c:pt idx="19157">
                  <c:v>78.433099999999996</c:v>
                </c:pt>
                <c:pt idx="19158">
                  <c:v>78.445599999999999</c:v>
                </c:pt>
                <c:pt idx="19159">
                  <c:v>78.3904</c:v>
                </c:pt>
                <c:pt idx="19160">
                  <c:v>78.451400000000007</c:v>
                </c:pt>
                <c:pt idx="19161">
                  <c:v>78.425399999999996</c:v>
                </c:pt>
                <c:pt idx="19162">
                  <c:v>78.396299999999997</c:v>
                </c:pt>
                <c:pt idx="19163">
                  <c:v>78.447999999999993</c:v>
                </c:pt>
                <c:pt idx="19164">
                  <c:v>78.411799999999999</c:v>
                </c:pt>
                <c:pt idx="19165">
                  <c:v>78.3874</c:v>
                </c:pt>
                <c:pt idx="19166">
                  <c:v>78.4529</c:v>
                </c:pt>
                <c:pt idx="19167">
                  <c:v>78.374300000000005</c:v>
                </c:pt>
                <c:pt idx="19168">
                  <c:v>78.395200000000003</c:v>
                </c:pt>
                <c:pt idx="19169">
                  <c:v>78.472899999999996</c:v>
                </c:pt>
                <c:pt idx="19170">
                  <c:v>78.414000000000001</c:v>
                </c:pt>
                <c:pt idx="19171">
                  <c:v>78.422600000000003</c:v>
                </c:pt>
                <c:pt idx="19172">
                  <c:v>78.480500000000006</c:v>
                </c:pt>
                <c:pt idx="19173">
                  <c:v>78.385400000000004</c:v>
                </c:pt>
                <c:pt idx="19174">
                  <c:v>78.439499999999995</c:v>
                </c:pt>
                <c:pt idx="19175">
                  <c:v>78.468999999999994</c:v>
                </c:pt>
                <c:pt idx="19176">
                  <c:v>78.384699999999995</c:v>
                </c:pt>
                <c:pt idx="19177">
                  <c:v>78.433800000000005</c:v>
                </c:pt>
                <c:pt idx="19178">
                  <c:v>78.429199999999994</c:v>
                </c:pt>
                <c:pt idx="19179">
                  <c:v>78.403099999999995</c:v>
                </c:pt>
                <c:pt idx="19180">
                  <c:v>78.460300000000004</c:v>
                </c:pt>
                <c:pt idx="19181">
                  <c:v>78.387699999999995</c:v>
                </c:pt>
                <c:pt idx="19182">
                  <c:v>78.395499999999998</c:v>
                </c:pt>
                <c:pt idx="19183">
                  <c:v>78.473799999999997</c:v>
                </c:pt>
                <c:pt idx="19184">
                  <c:v>78.376400000000004</c:v>
                </c:pt>
                <c:pt idx="19185">
                  <c:v>78.398499999999999</c:v>
                </c:pt>
                <c:pt idx="19186">
                  <c:v>78.4709</c:v>
                </c:pt>
                <c:pt idx="19187">
                  <c:v>78.380600000000001</c:v>
                </c:pt>
                <c:pt idx="19188">
                  <c:v>78.421899999999994</c:v>
                </c:pt>
                <c:pt idx="19189">
                  <c:v>78.473699999999994</c:v>
                </c:pt>
                <c:pt idx="19190">
                  <c:v>78.393299999999996</c:v>
                </c:pt>
                <c:pt idx="19191">
                  <c:v>78.426900000000003</c:v>
                </c:pt>
                <c:pt idx="19192">
                  <c:v>78.457599999999999</c:v>
                </c:pt>
                <c:pt idx="19193">
                  <c:v>78.395499999999998</c:v>
                </c:pt>
                <c:pt idx="19194">
                  <c:v>78.456800000000001</c:v>
                </c:pt>
                <c:pt idx="19195">
                  <c:v>78.434100000000001</c:v>
                </c:pt>
                <c:pt idx="19196">
                  <c:v>78.413300000000007</c:v>
                </c:pt>
                <c:pt idx="19197">
                  <c:v>78.456199999999995</c:v>
                </c:pt>
                <c:pt idx="19198">
                  <c:v>78.418099999999995</c:v>
                </c:pt>
                <c:pt idx="19199">
                  <c:v>78.405000000000001</c:v>
                </c:pt>
                <c:pt idx="19200">
                  <c:v>78.473600000000005</c:v>
                </c:pt>
                <c:pt idx="19201">
                  <c:v>78.391199999999998</c:v>
                </c:pt>
                <c:pt idx="19202">
                  <c:v>78.402299999999997</c:v>
                </c:pt>
                <c:pt idx="19203">
                  <c:v>78.471400000000003</c:v>
                </c:pt>
                <c:pt idx="19204">
                  <c:v>78.376300000000001</c:v>
                </c:pt>
                <c:pt idx="19205">
                  <c:v>78.408199999999994</c:v>
                </c:pt>
                <c:pt idx="19206">
                  <c:v>78.457700000000003</c:v>
                </c:pt>
                <c:pt idx="19207">
                  <c:v>78.375</c:v>
                </c:pt>
                <c:pt idx="19208">
                  <c:v>78.424999999999997</c:v>
                </c:pt>
                <c:pt idx="19209">
                  <c:v>78.451499999999996</c:v>
                </c:pt>
                <c:pt idx="19210">
                  <c:v>78.383899999999997</c:v>
                </c:pt>
                <c:pt idx="19211">
                  <c:v>78.428899999999999</c:v>
                </c:pt>
                <c:pt idx="19212">
                  <c:v>78.433499999999995</c:v>
                </c:pt>
                <c:pt idx="19213">
                  <c:v>78.391300000000001</c:v>
                </c:pt>
                <c:pt idx="19214">
                  <c:v>78.447900000000004</c:v>
                </c:pt>
                <c:pt idx="19215">
                  <c:v>78.400800000000004</c:v>
                </c:pt>
                <c:pt idx="19216">
                  <c:v>78.397800000000004</c:v>
                </c:pt>
                <c:pt idx="19217">
                  <c:v>78.473399999999998</c:v>
                </c:pt>
                <c:pt idx="19218">
                  <c:v>78.432199999999995</c:v>
                </c:pt>
                <c:pt idx="19219">
                  <c:v>78.427000000000007</c:v>
                </c:pt>
                <c:pt idx="19220">
                  <c:v>78.4876</c:v>
                </c:pt>
                <c:pt idx="19221">
                  <c:v>78.372900000000001</c:v>
                </c:pt>
                <c:pt idx="19222">
                  <c:v>78.433899999999994</c:v>
                </c:pt>
                <c:pt idx="19223">
                  <c:v>78.474800000000002</c:v>
                </c:pt>
                <c:pt idx="19224">
                  <c:v>78.385800000000003</c:v>
                </c:pt>
                <c:pt idx="19225">
                  <c:v>78.412000000000006</c:v>
                </c:pt>
                <c:pt idx="19226">
                  <c:v>78.444500000000005</c:v>
                </c:pt>
                <c:pt idx="19227">
                  <c:v>78.3904</c:v>
                </c:pt>
                <c:pt idx="19228">
                  <c:v>78.423699999999997</c:v>
                </c:pt>
                <c:pt idx="19229">
                  <c:v>78.431700000000006</c:v>
                </c:pt>
                <c:pt idx="19230">
                  <c:v>78.399699999999996</c:v>
                </c:pt>
                <c:pt idx="19231">
                  <c:v>78.442599999999999</c:v>
                </c:pt>
                <c:pt idx="19232">
                  <c:v>78.397000000000006</c:v>
                </c:pt>
                <c:pt idx="19233">
                  <c:v>78.396299999999997</c:v>
                </c:pt>
                <c:pt idx="19234">
                  <c:v>78.460499999999996</c:v>
                </c:pt>
                <c:pt idx="19235">
                  <c:v>78.380099999999999</c:v>
                </c:pt>
                <c:pt idx="19236">
                  <c:v>78.467100000000002</c:v>
                </c:pt>
                <c:pt idx="19237">
                  <c:v>78.652100000000004</c:v>
                </c:pt>
                <c:pt idx="19238">
                  <c:v>78.6096</c:v>
                </c:pt>
                <c:pt idx="19239">
                  <c:v>78.669399999999996</c:v>
                </c:pt>
                <c:pt idx="19240">
                  <c:v>78.774699999999996</c:v>
                </c:pt>
                <c:pt idx="19241">
                  <c:v>78.687799999999996</c:v>
                </c:pt>
                <c:pt idx="19242">
                  <c:v>78.739900000000006</c:v>
                </c:pt>
                <c:pt idx="19243">
                  <c:v>78.784499999999994</c:v>
                </c:pt>
                <c:pt idx="19244">
                  <c:v>78.739500000000007</c:v>
                </c:pt>
                <c:pt idx="19245">
                  <c:v>78.679400000000001</c:v>
                </c:pt>
                <c:pt idx="19246">
                  <c:v>78.641499999999994</c:v>
                </c:pt>
                <c:pt idx="19247">
                  <c:v>78.526300000000006</c:v>
                </c:pt>
                <c:pt idx="19248">
                  <c:v>78.560599999999994</c:v>
                </c:pt>
                <c:pt idx="19249">
                  <c:v>78.490099999999998</c:v>
                </c:pt>
                <c:pt idx="19250">
                  <c:v>78.461399999999998</c:v>
                </c:pt>
                <c:pt idx="19251">
                  <c:v>78.507499999999993</c:v>
                </c:pt>
                <c:pt idx="19252">
                  <c:v>78.433700000000002</c:v>
                </c:pt>
                <c:pt idx="19253">
                  <c:v>78.430000000000007</c:v>
                </c:pt>
                <c:pt idx="19254">
                  <c:v>78.486199999999997</c:v>
                </c:pt>
                <c:pt idx="19255">
                  <c:v>78.377200000000002</c:v>
                </c:pt>
                <c:pt idx="19256">
                  <c:v>78.409800000000004</c:v>
                </c:pt>
                <c:pt idx="19257">
                  <c:v>78.465000000000003</c:v>
                </c:pt>
                <c:pt idx="19258">
                  <c:v>78.371799999999993</c:v>
                </c:pt>
                <c:pt idx="19259">
                  <c:v>78.406400000000005</c:v>
                </c:pt>
                <c:pt idx="19260">
                  <c:v>78.453999999999994</c:v>
                </c:pt>
                <c:pt idx="19261">
                  <c:v>78.389399999999995</c:v>
                </c:pt>
                <c:pt idx="19262">
                  <c:v>78.432199999999995</c:v>
                </c:pt>
                <c:pt idx="19263">
                  <c:v>78.429500000000004</c:v>
                </c:pt>
                <c:pt idx="19264">
                  <c:v>78.366399999999999</c:v>
                </c:pt>
                <c:pt idx="19265">
                  <c:v>78.453800000000001</c:v>
                </c:pt>
                <c:pt idx="19266">
                  <c:v>78.400400000000005</c:v>
                </c:pt>
                <c:pt idx="19267">
                  <c:v>78.384699999999995</c:v>
                </c:pt>
                <c:pt idx="19268">
                  <c:v>78.45</c:v>
                </c:pt>
                <c:pt idx="19269">
                  <c:v>78.3857</c:v>
                </c:pt>
                <c:pt idx="19270">
                  <c:v>78.424800000000005</c:v>
                </c:pt>
                <c:pt idx="19271">
                  <c:v>78.481700000000004</c:v>
                </c:pt>
                <c:pt idx="19272">
                  <c:v>78.387500000000003</c:v>
                </c:pt>
                <c:pt idx="19273">
                  <c:v>78.420400000000001</c:v>
                </c:pt>
                <c:pt idx="19274">
                  <c:v>78.489199999999997</c:v>
                </c:pt>
                <c:pt idx="19275">
                  <c:v>78.402799999999999</c:v>
                </c:pt>
                <c:pt idx="19276">
                  <c:v>78.452200000000005</c:v>
                </c:pt>
                <c:pt idx="19277">
                  <c:v>78.479200000000006</c:v>
                </c:pt>
                <c:pt idx="19278">
                  <c:v>78.452200000000005</c:v>
                </c:pt>
                <c:pt idx="19279">
                  <c:v>78.47</c:v>
                </c:pt>
                <c:pt idx="19280">
                  <c:v>78.465500000000006</c:v>
                </c:pt>
                <c:pt idx="19281">
                  <c:v>78.409300000000002</c:v>
                </c:pt>
                <c:pt idx="19282">
                  <c:v>78.452600000000004</c:v>
                </c:pt>
                <c:pt idx="19283">
                  <c:v>78.425600000000003</c:v>
                </c:pt>
                <c:pt idx="19284">
                  <c:v>78.410200000000003</c:v>
                </c:pt>
                <c:pt idx="19285">
                  <c:v>78.4666</c:v>
                </c:pt>
                <c:pt idx="19286">
                  <c:v>78.406599999999997</c:v>
                </c:pt>
                <c:pt idx="19287">
                  <c:v>78.42</c:v>
                </c:pt>
                <c:pt idx="19288">
                  <c:v>78.492699999999999</c:v>
                </c:pt>
                <c:pt idx="19289">
                  <c:v>78.427199999999999</c:v>
                </c:pt>
                <c:pt idx="19290">
                  <c:v>78.456999999999994</c:v>
                </c:pt>
                <c:pt idx="19291">
                  <c:v>78.494799999999998</c:v>
                </c:pt>
                <c:pt idx="19292">
                  <c:v>78.419499999999999</c:v>
                </c:pt>
                <c:pt idx="19293">
                  <c:v>78.451700000000002</c:v>
                </c:pt>
                <c:pt idx="19294">
                  <c:v>78.493200000000002</c:v>
                </c:pt>
                <c:pt idx="19295">
                  <c:v>78.420900000000003</c:v>
                </c:pt>
                <c:pt idx="19296">
                  <c:v>78.459299999999999</c:v>
                </c:pt>
                <c:pt idx="19297">
                  <c:v>78.459299999999999</c:v>
                </c:pt>
                <c:pt idx="19298">
                  <c:v>78.416600000000003</c:v>
                </c:pt>
                <c:pt idx="19299">
                  <c:v>78.465800000000002</c:v>
                </c:pt>
                <c:pt idx="19300">
                  <c:v>78.421800000000005</c:v>
                </c:pt>
                <c:pt idx="19301">
                  <c:v>78.435599999999994</c:v>
                </c:pt>
                <c:pt idx="19302">
                  <c:v>78.485799999999998</c:v>
                </c:pt>
                <c:pt idx="19303">
                  <c:v>78.399600000000007</c:v>
                </c:pt>
                <c:pt idx="19304">
                  <c:v>78.424899999999994</c:v>
                </c:pt>
                <c:pt idx="19305">
                  <c:v>78.481899999999996</c:v>
                </c:pt>
                <c:pt idx="19306">
                  <c:v>78.371700000000004</c:v>
                </c:pt>
                <c:pt idx="19307">
                  <c:v>78.418099999999995</c:v>
                </c:pt>
                <c:pt idx="19308">
                  <c:v>78.465800000000002</c:v>
                </c:pt>
                <c:pt idx="19309">
                  <c:v>78.390799999999999</c:v>
                </c:pt>
                <c:pt idx="19310">
                  <c:v>78.422799999999995</c:v>
                </c:pt>
                <c:pt idx="19311">
                  <c:v>78.4465</c:v>
                </c:pt>
                <c:pt idx="19312">
                  <c:v>78.394499999999994</c:v>
                </c:pt>
                <c:pt idx="19313">
                  <c:v>78.441699999999997</c:v>
                </c:pt>
                <c:pt idx="19314">
                  <c:v>78.430599999999998</c:v>
                </c:pt>
                <c:pt idx="19315">
                  <c:v>78.403000000000006</c:v>
                </c:pt>
                <c:pt idx="19316">
                  <c:v>78.459400000000002</c:v>
                </c:pt>
                <c:pt idx="19317">
                  <c:v>78.410200000000003</c:v>
                </c:pt>
                <c:pt idx="19318">
                  <c:v>78.590299999999999</c:v>
                </c:pt>
                <c:pt idx="19319">
                  <c:v>78.7453</c:v>
                </c:pt>
                <c:pt idx="19320">
                  <c:v>78.763000000000005</c:v>
                </c:pt>
                <c:pt idx="19321">
                  <c:v>78.863299999999995</c:v>
                </c:pt>
                <c:pt idx="19322">
                  <c:v>78.992599999999996</c:v>
                </c:pt>
                <c:pt idx="19323">
                  <c:v>78.814499999999995</c:v>
                </c:pt>
                <c:pt idx="19324">
                  <c:v>78.786900000000003</c:v>
                </c:pt>
                <c:pt idx="19325">
                  <c:v>78.7393</c:v>
                </c:pt>
                <c:pt idx="19326">
                  <c:v>78.614400000000003</c:v>
                </c:pt>
                <c:pt idx="19327">
                  <c:v>78.611699999999999</c:v>
                </c:pt>
                <c:pt idx="19328">
                  <c:v>78.634</c:v>
                </c:pt>
                <c:pt idx="19329">
                  <c:v>78.525400000000005</c:v>
                </c:pt>
                <c:pt idx="19330">
                  <c:v>78.565399999999997</c:v>
                </c:pt>
                <c:pt idx="19331">
                  <c:v>78.516900000000007</c:v>
                </c:pt>
                <c:pt idx="19332">
                  <c:v>78.492000000000004</c:v>
                </c:pt>
                <c:pt idx="19333">
                  <c:v>78.528599999999997</c:v>
                </c:pt>
                <c:pt idx="19334">
                  <c:v>78.474299999999999</c:v>
                </c:pt>
                <c:pt idx="19335">
                  <c:v>78.468199999999996</c:v>
                </c:pt>
                <c:pt idx="19336">
                  <c:v>78.518000000000001</c:v>
                </c:pt>
                <c:pt idx="19337">
                  <c:v>78.453400000000002</c:v>
                </c:pt>
                <c:pt idx="19338">
                  <c:v>78.470699999999994</c:v>
                </c:pt>
                <c:pt idx="19339">
                  <c:v>78.537000000000006</c:v>
                </c:pt>
                <c:pt idx="19340">
                  <c:v>78.448300000000003</c:v>
                </c:pt>
                <c:pt idx="19341">
                  <c:v>78.480099999999993</c:v>
                </c:pt>
                <c:pt idx="19342">
                  <c:v>78.534599999999998</c:v>
                </c:pt>
                <c:pt idx="19343">
                  <c:v>78.445999999999998</c:v>
                </c:pt>
                <c:pt idx="19344">
                  <c:v>78.481399999999994</c:v>
                </c:pt>
                <c:pt idx="19345">
                  <c:v>78.620900000000006</c:v>
                </c:pt>
                <c:pt idx="19346">
                  <c:v>78.677400000000006</c:v>
                </c:pt>
                <c:pt idx="19347">
                  <c:v>78.780799999999999</c:v>
                </c:pt>
                <c:pt idx="19348">
                  <c:v>78.8249</c:v>
                </c:pt>
                <c:pt idx="19349">
                  <c:v>78.819199999999995</c:v>
                </c:pt>
                <c:pt idx="19350">
                  <c:v>78.908100000000005</c:v>
                </c:pt>
                <c:pt idx="19351">
                  <c:v>78.885400000000004</c:v>
                </c:pt>
                <c:pt idx="19352">
                  <c:v>78.8904</c:v>
                </c:pt>
                <c:pt idx="19353">
                  <c:v>78.878600000000006</c:v>
                </c:pt>
                <c:pt idx="19354">
                  <c:v>78.785200000000003</c:v>
                </c:pt>
                <c:pt idx="19355">
                  <c:v>78.754400000000004</c:v>
                </c:pt>
                <c:pt idx="19356">
                  <c:v>78.804500000000004</c:v>
                </c:pt>
                <c:pt idx="19357">
                  <c:v>78.702299999999994</c:v>
                </c:pt>
                <c:pt idx="19358">
                  <c:v>78.711699999999993</c:v>
                </c:pt>
                <c:pt idx="19359">
                  <c:v>78.666700000000006</c:v>
                </c:pt>
                <c:pt idx="19360">
                  <c:v>78.539500000000004</c:v>
                </c:pt>
                <c:pt idx="19361">
                  <c:v>78.5685</c:v>
                </c:pt>
                <c:pt idx="19362">
                  <c:v>78.575999999999993</c:v>
                </c:pt>
                <c:pt idx="19363">
                  <c:v>78.498699999999999</c:v>
                </c:pt>
                <c:pt idx="19364">
                  <c:v>78.522900000000007</c:v>
                </c:pt>
                <c:pt idx="19365">
                  <c:v>78.512200000000007</c:v>
                </c:pt>
                <c:pt idx="19366">
                  <c:v>78.472499999999997</c:v>
                </c:pt>
                <c:pt idx="19367">
                  <c:v>78.542599999999993</c:v>
                </c:pt>
                <c:pt idx="19368">
                  <c:v>78.491200000000006</c:v>
                </c:pt>
                <c:pt idx="19369">
                  <c:v>78.473500000000001</c:v>
                </c:pt>
                <c:pt idx="19370">
                  <c:v>78.540499999999994</c:v>
                </c:pt>
                <c:pt idx="19371">
                  <c:v>78.446799999999996</c:v>
                </c:pt>
                <c:pt idx="19372">
                  <c:v>78.472200000000001</c:v>
                </c:pt>
                <c:pt idx="19373">
                  <c:v>78.573499999999996</c:v>
                </c:pt>
                <c:pt idx="19374">
                  <c:v>78.475399999999993</c:v>
                </c:pt>
                <c:pt idx="19375">
                  <c:v>78.532700000000006</c:v>
                </c:pt>
                <c:pt idx="19376">
                  <c:v>78.603300000000004</c:v>
                </c:pt>
                <c:pt idx="19377">
                  <c:v>78.5184</c:v>
                </c:pt>
                <c:pt idx="19378">
                  <c:v>78.537300000000002</c:v>
                </c:pt>
                <c:pt idx="19379">
                  <c:v>78.564800000000005</c:v>
                </c:pt>
                <c:pt idx="19380">
                  <c:v>78.497</c:v>
                </c:pt>
                <c:pt idx="19381">
                  <c:v>78.535300000000007</c:v>
                </c:pt>
                <c:pt idx="19382">
                  <c:v>78.532899999999998</c:v>
                </c:pt>
                <c:pt idx="19383">
                  <c:v>78.492999999999995</c:v>
                </c:pt>
                <c:pt idx="19384">
                  <c:v>78.534499999999994</c:v>
                </c:pt>
                <c:pt idx="19385">
                  <c:v>78.495500000000007</c:v>
                </c:pt>
                <c:pt idx="19386">
                  <c:v>78.482699999999994</c:v>
                </c:pt>
                <c:pt idx="19387">
                  <c:v>78.534499999999994</c:v>
                </c:pt>
                <c:pt idx="19388">
                  <c:v>78.4636</c:v>
                </c:pt>
                <c:pt idx="19389">
                  <c:v>78.4739</c:v>
                </c:pt>
                <c:pt idx="19390">
                  <c:v>78.547700000000006</c:v>
                </c:pt>
                <c:pt idx="19391">
                  <c:v>78.459400000000002</c:v>
                </c:pt>
                <c:pt idx="19392">
                  <c:v>78.505099999999999</c:v>
                </c:pt>
                <c:pt idx="19393">
                  <c:v>78.557400000000001</c:v>
                </c:pt>
                <c:pt idx="19394">
                  <c:v>78.457599999999999</c:v>
                </c:pt>
                <c:pt idx="19395">
                  <c:v>78.504400000000004</c:v>
                </c:pt>
                <c:pt idx="19396">
                  <c:v>78.513599999999997</c:v>
                </c:pt>
                <c:pt idx="19397">
                  <c:v>78.453699999999998</c:v>
                </c:pt>
                <c:pt idx="19398">
                  <c:v>78.497299999999996</c:v>
                </c:pt>
                <c:pt idx="19399">
                  <c:v>78.492099999999994</c:v>
                </c:pt>
                <c:pt idx="19400">
                  <c:v>78.465800000000002</c:v>
                </c:pt>
                <c:pt idx="19401">
                  <c:v>78.503299999999996</c:v>
                </c:pt>
                <c:pt idx="19402">
                  <c:v>78.483599999999996</c:v>
                </c:pt>
                <c:pt idx="19403">
                  <c:v>78.481200000000001</c:v>
                </c:pt>
                <c:pt idx="19404">
                  <c:v>78.534899999999993</c:v>
                </c:pt>
                <c:pt idx="19405">
                  <c:v>78.447299999999998</c:v>
                </c:pt>
                <c:pt idx="19406">
                  <c:v>78.468000000000004</c:v>
                </c:pt>
                <c:pt idx="19407">
                  <c:v>78.542400000000001</c:v>
                </c:pt>
                <c:pt idx="19408">
                  <c:v>78.4465</c:v>
                </c:pt>
                <c:pt idx="19409">
                  <c:v>78.493899999999996</c:v>
                </c:pt>
                <c:pt idx="19410">
                  <c:v>78.534999999999997</c:v>
                </c:pt>
                <c:pt idx="19411">
                  <c:v>78.458399999999997</c:v>
                </c:pt>
                <c:pt idx="19412">
                  <c:v>78.513900000000007</c:v>
                </c:pt>
                <c:pt idx="19413">
                  <c:v>78.5304</c:v>
                </c:pt>
                <c:pt idx="19414">
                  <c:v>78.479699999999994</c:v>
                </c:pt>
                <c:pt idx="19415">
                  <c:v>78.523799999999994</c:v>
                </c:pt>
                <c:pt idx="19416">
                  <c:v>78.513999999999996</c:v>
                </c:pt>
                <c:pt idx="19417">
                  <c:v>78.485200000000006</c:v>
                </c:pt>
                <c:pt idx="19418">
                  <c:v>78.535700000000006</c:v>
                </c:pt>
                <c:pt idx="19419">
                  <c:v>78.495099999999994</c:v>
                </c:pt>
                <c:pt idx="19420">
                  <c:v>78.501499999999993</c:v>
                </c:pt>
                <c:pt idx="19421">
                  <c:v>78.559700000000007</c:v>
                </c:pt>
                <c:pt idx="19422">
                  <c:v>78.475800000000007</c:v>
                </c:pt>
                <c:pt idx="19423">
                  <c:v>78.505700000000004</c:v>
                </c:pt>
                <c:pt idx="19424">
                  <c:v>78.566500000000005</c:v>
                </c:pt>
                <c:pt idx="19425">
                  <c:v>78.469800000000006</c:v>
                </c:pt>
                <c:pt idx="19426">
                  <c:v>78.500699999999995</c:v>
                </c:pt>
                <c:pt idx="19427">
                  <c:v>78.562899999999999</c:v>
                </c:pt>
                <c:pt idx="19428">
                  <c:v>78.460899999999995</c:v>
                </c:pt>
                <c:pt idx="19429">
                  <c:v>78.511899999999997</c:v>
                </c:pt>
                <c:pt idx="19430">
                  <c:v>78.530799999999999</c:v>
                </c:pt>
                <c:pt idx="19431">
                  <c:v>78.460400000000007</c:v>
                </c:pt>
                <c:pt idx="19432">
                  <c:v>78.518900000000002</c:v>
                </c:pt>
                <c:pt idx="19433">
                  <c:v>78.504199999999997</c:v>
                </c:pt>
                <c:pt idx="19434">
                  <c:v>78.469200000000001</c:v>
                </c:pt>
                <c:pt idx="19435">
                  <c:v>78.515900000000002</c:v>
                </c:pt>
                <c:pt idx="19436">
                  <c:v>78.468999999999994</c:v>
                </c:pt>
                <c:pt idx="19437">
                  <c:v>78.481300000000005</c:v>
                </c:pt>
                <c:pt idx="19438">
                  <c:v>78.554500000000004</c:v>
                </c:pt>
                <c:pt idx="19439">
                  <c:v>78.462699999999998</c:v>
                </c:pt>
                <c:pt idx="19440">
                  <c:v>78.498500000000007</c:v>
                </c:pt>
                <c:pt idx="19441">
                  <c:v>78.556299999999993</c:v>
                </c:pt>
                <c:pt idx="19442">
                  <c:v>78.4572</c:v>
                </c:pt>
                <c:pt idx="19443">
                  <c:v>78.511200000000002</c:v>
                </c:pt>
                <c:pt idx="19444">
                  <c:v>78.555099999999996</c:v>
                </c:pt>
                <c:pt idx="19445">
                  <c:v>78.463899999999995</c:v>
                </c:pt>
                <c:pt idx="19446">
                  <c:v>78.5167</c:v>
                </c:pt>
                <c:pt idx="19447">
                  <c:v>78.529799999999994</c:v>
                </c:pt>
                <c:pt idx="19448">
                  <c:v>78.481200000000001</c:v>
                </c:pt>
                <c:pt idx="19449">
                  <c:v>78.539599999999993</c:v>
                </c:pt>
                <c:pt idx="19450">
                  <c:v>78.509299999999996</c:v>
                </c:pt>
                <c:pt idx="19451">
                  <c:v>78.507499999999993</c:v>
                </c:pt>
                <c:pt idx="19452">
                  <c:v>78.575299999999999</c:v>
                </c:pt>
                <c:pt idx="19453">
                  <c:v>78.514700000000005</c:v>
                </c:pt>
                <c:pt idx="19454">
                  <c:v>78.498500000000007</c:v>
                </c:pt>
                <c:pt idx="19455">
                  <c:v>78.5672</c:v>
                </c:pt>
                <c:pt idx="19456">
                  <c:v>78.4786</c:v>
                </c:pt>
                <c:pt idx="19457">
                  <c:v>78.515299999999996</c:v>
                </c:pt>
                <c:pt idx="19458">
                  <c:v>78.589200000000005</c:v>
                </c:pt>
                <c:pt idx="19459">
                  <c:v>78.486699999999999</c:v>
                </c:pt>
                <c:pt idx="19460">
                  <c:v>78.552300000000002</c:v>
                </c:pt>
                <c:pt idx="19461">
                  <c:v>78.567899999999995</c:v>
                </c:pt>
                <c:pt idx="19462">
                  <c:v>78.501499999999993</c:v>
                </c:pt>
                <c:pt idx="19463">
                  <c:v>78.565700000000007</c:v>
                </c:pt>
                <c:pt idx="19464">
                  <c:v>78.547399999999996</c:v>
                </c:pt>
                <c:pt idx="19465">
                  <c:v>78.524799999999999</c:v>
                </c:pt>
                <c:pt idx="19466">
                  <c:v>78.569500000000005</c:v>
                </c:pt>
                <c:pt idx="19467">
                  <c:v>78.514099999999999</c:v>
                </c:pt>
                <c:pt idx="19468">
                  <c:v>78.536600000000007</c:v>
                </c:pt>
                <c:pt idx="19469">
                  <c:v>78.581999999999994</c:v>
                </c:pt>
                <c:pt idx="19470">
                  <c:v>78.485600000000005</c:v>
                </c:pt>
                <c:pt idx="19471">
                  <c:v>78.507300000000001</c:v>
                </c:pt>
                <c:pt idx="19472">
                  <c:v>78.581999999999994</c:v>
                </c:pt>
                <c:pt idx="19473">
                  <c:v>78.482200000000006</c:v>
                </c:pt>
                <c:pt idx="19474">
                  <c:v>78.532600000000002</c:v>
                </c:pt>
                <c:pt idx="19475">
                  <c:v>78.575000000000003</c:v>
                </c:pt>
                <c:pt idx="19476">
                  <c:v>78.489800000000002</c:v>
                </c:pt>
                <c:pt idx="19477">
                  <c:v>78.544399999999996</c:v>
                </c:pt>
                <c:pt idx="19478">
                  <c:v>78.548299999999998</c:v>
                </c:pt>
                <c:pt idx="19479">
                  <c:v>78.517799999999994</c:v>
                </c:pt>
                <c:pt idx="19480">
                  <c:v>78.554699999999997</c:v>
                </c:pt>
                <c:pt idx="19481">
                  <c:v>78.591800000000006</c:v>
                </c:pt>
                <c:pt idx="19482">
                  <c:v>78.534599999999998</c:v>
                </c:pt>
                <c:pt idx="19483">
                  <c:v>78.584599999999995</c:v>
                </c:pt>
                <c:pt idx="19484">
                  <c:v>78.525000000000006</c:v>
                </c:pt>
                <c:pt idx="19485">
                  <c:v>78.526600000000002</c:v>
                </c:pt>
                <c:pt idx="19486">
                  <c:v>78.590400000000002</c:v>
                </c:pt>
                <c:pt idx="19487">
                  <c:v>78.513400000000004</c:v>
                </c:pt>
                <c:pt idx="19488">
                  <c:v>78.546400000000006</c:v>
                </c:pt>
                <c:pt idx="19489">
                  <c:v>78.599100000000007</c:v>
                </c:pt>
                <c:pt idx="19490">
                  <c:v>78.510099999999994</c:v>
                </c:pt>
                <c:pt idx="19491">
                  <c:v>78.547200000000004</c:v>
                </c:pt>
                <c:pt idx="19492">
                  <c:v>78.614000000000004</c:v>
                </c:pt>
                <c:pt idx="19493">
                  <c:v>78.509799999999998</c:v>
                </c:pt>
                <c:pt idx="19494">
                  <c:v>78.553899999999999</c:v>
                </c:pt>
                <c:pt idx="19495">
                  <c:v>78.556100000000001</c:v>
                </c:pt>
                <c:pt idx="19496">
                  <c:v>78.500100000000003</c:v>
                </c:pt>
                <c:pt idx="19497">
                  <c:v>78.573300000000003</c:v>
                </c:pt>
                <c:pt idx="19498">
                  <c:v>78.537499999999994</c:v>
                </c:pt>
                <c:pt idx="19499">
                  <c:v>78.517300000000006</c:v>
                </c:pt>
                <c:pt idx="19500">
                  <c:v>78.572299999999998</c:v>
                </c:pt>
                <c:pt idx="19501">
                  <c:v>78.513199999999998</c:v>
                </c:pt>
                <c:pt idx="19502">
                  <c:v>78.517099999999999</c:v>
                </c:pt>
                <c:pt idx="19503">
                  <c:v>78.593500000000006</c:v>
                </c:pt>
                <c:pt idx="19504">
                  <c:v>78.504000000000005</c:v>
                </c:pt>
                <c:pt idx="19505">
                  <c:v>78.528599999999997</c:v>
                </c:pt>
                <c:pt idx="19506">
                  <c:v>78.603399999999993</c:v>
                </c:pt>
                <c:pt idx="19507">
                  <c:v>78.504900000000006</c:v>
                </c:pt>
                <c:pt idx="19508">
                  <c:v>78.544600000000003</c:v>
                </c:pt>
                <c:pt idx="19509">
                  <c:v>78.58</c:v>
                </c:pt>
                <c:pt idx="19510">
                  <c:v>78.568799999999996</c:v>
                </c:pt>
                <c:pt idx="19511">
                  <c:v>78.562700000000007</c:v>
                </c:pt>
                <c:pt idx="19512">
                  <c:v>78.562299999999993</c:v>
                </c:pt>
                <c:pt idx="19513">
                  <c:v>78.538300000000007</c:v>
                </c:pt>
                <c:pt idx="19514">
                  <c:v>78.563900000000004</c:v>
                </c:pt>
                <c:pt idx="19515">
                  <c:v>78.544200000000004</c:v>
                </c:pt>
                <c:pt idx="19516">
                  <c:v>78.528899999999993</c:v>
                </c:pt>
                <c:pt idx="19517">
                  <c:v>78.577600000000004</c:v>
                </c:pt>
                <c:pt idx="19518">
                  <c:v>78.530100000000004</c:v>
                </c:pt>
                <c:pt idx="19519">
                  <c:v>78.520499999999998</c:v>
                </c:pt>
                <c:pt idx="19520">
                  <c:v>78.578500000000005</c:v>
                </c:pt>
                <c:pt idx="19521">
                  <c:v>78.500500000000002</c:v>
                </c:pt>
                <c:pt idx="19522">
                  <c:v>78.524699999999996</c:v>
                </c:pt>
                <c:pt idx="19523">
                  <c:v>78.585800000000006</c:v>
                </c:pt>
                <c:pt idx="19524">
                  <c:v>78.500200000000007</c:v>
                </c:pt>
                <c:pt idx="19525">
                  <c:v>78.539199999999994</c:v>
                </c:pt>
                <c:pt idx="19526">
                  <c:v>78.590900000000005</c:v>
                </c:pt>
                <c:pt idx="19527">
                  <c:v>78.498500000000007</c:v>
                </c:pt>
                <c:pt idx="19528">
                  <c:v>78.547200000000004</c:v>
                </c:pt>
                <c:pt idx="19529">
                  <c:v>78.5441</c:v>
                </c:pt>
                <c:pt idx="19530">
                  <c:v>78.492000000000004</c:v>
                </c:pt>
                <c:pt idx="19531">
                  <c:v>78.550600000000003</c:v>
                </c:pt>
                <c:pt idx="19532">
                  <c:v>78.510800000000003</c:v>
                </c:pt>
                <c:pt idx="19533">
                  <c:v>78.513800000000003</c:v>
                </c:pt>
                <c:pt idx="19534">
                  <c:v>78.5792</c:v>
                </c:pt>
                <c:pt idx="19535">
                  <c:v>78.509299999999996</c:v>
                </c:pt>
                <c:pt idx="19536">
                  <c:v>78.535799999999995</c:v>
                </c:pt>
                <c:pt idx="19537">
                  <c:v>78.581299999999999</c:v>
                </c:pt>
                <c:pt idx="19538">
                  <c:v>78.500799999999998</c:v>
                </c:pt>
                <c:pt idx="19539">
                  <c:v>78.546499999999995</c:v>
                </c:pt>
                <c:pt idx="19540">
                  <c:v>78.589500000000001</c:v>
                </c:pt>
                <c:pt idx="19541">
                  <c:v>78.5047</c:v>
                </c:pt>
                <c:pt idx="19542">
                  <c:v>78.553299999999993</c:v>
                </c:pt>
                <c:pt idx="19543">
                  <c:v>78.591999999999999</c:v>
                </c:pt>
                <c:pt idx="19544">
                  <c:v>78.520899999999997</c:v>
                </c:pt>
                <c:pt idx="19545">
                  <c:v>78.575800000000001</c:v>
                </c:pt>
                <c:pt idx="19546">
                  <c:v>78.566800000000001</c:v>
                </c:pt>
                <c:pt idx="19547">
                  <c:v>78.513099999999994</c:v>
                </c:pt>
                <c:pt idx="19548">
                  <c:v>78.574700000000007</c:v>
                </c:pt>
                <c:pt idx="19549">
                  <c:v>78.552800000000005</c:v>
                </c:pt>
                <c:pt idx="19550">
                  <c:v>78.530799999999999</c:v>
                </c:pt>
                <c:pt idx="19551">
                  <c:v>78.6023</c:v>
                </c:pt>
                <c:pt idx="19552">
                  <c:v>78.523700000000005</c:v>
                </c:pt>
                <c:pt idx="19553">
                  <c:v>78.530199999999994</c:v>
                </c:pt>
                <c:pt idx="19554">
                  <c:v>78.608599999999996</c:v>
                </c:pt>
                <c:pt idx="19555">
                  <c:v>78.505099999999999</c:v>
                </c:pt>
                <c:pt idx="19556">
                  <c:v>78.561999999999998</c:v>
                </c:pt>
                <c:pt idx="19557">
                  <c:v>78.603700000000003</c:v>
                </c:pt>
                <c:pt idx="19558">
                  <c:v>78.519400000000005</c:v>
                </c:pt>
                <c:pt idx="19559">
                  <c:v>78.549000000000007</c:v>
                </c:pt>
                <c:pt idx="19560">
                  <c:v>78.582999999999998</c:v>
                </c:pt>
                <c:pt idx="19561">
                  <c:v>78.523700000000005</c:v>
                </c:pt>
                <c:pt idx="19562">
                  <c:v>78.575299999999999</c:v>
                </c:pt>
                <c:pt idx="19563">
                  <c:v>78.595500000000001</c:v>
                </c:pt>
                <c:pt idx="19564">
                  <c:v>78.543099999999995</c:v>
                </c:pt>
                <c:pt idx="19565">
                  <c:v>78.616</c:v>
                </c:pt>
                <c:pt idx="19566">
                  <c:v>78.575599999999994</c:v>
                </c:pt>
                <c:pt idx="19567">
                  <c:v>78.579700000000003</c:v>
                </c:pt>
                <c:pt idx="19568">
                  <c:v>78.6464</c:v>
                </c:pt>
                <c:pt idx="19569">
                  <c:v>78.5595</c:v>
                </c:pt>
                <c:pt idx="19570">
                  <c:v>78.585700000000003</c:v>
                </c:pt>
                <c:pt idx="19571">
                  <c:v>78.63</c:v>
                </c:pt>
                <c:pt idx="19572">
                  <c:v>78.556399999999996</c:v>
                </c:pt>
                <c:pt idx="19573">
                  <c:v>78.578500000000005</c:v>
                </c:pt>
                <c:pt idx="19574">
                  <c:v>78.634799999999998</c:v>
                </c:pt>
                <c:pt idx="19575">
                  <c:v>78.566800000000001</c:v>
                </c:pt>
                <c:pt idx="19576">
                  <c:v>78.602999999999994</c:v>
                </c:pt>
                <c:pt idx="19577">
                  <c:v>78.608099999999993</c:v>
                </c:pt>
                <c:pt idx="19578">
                  <c:v>78.5899</c:v>
                </c:pt>
                <c:pt idx="19579">
                  <c:v>78.634699999999995</c:v>
                </c:pt>
                <c:pt idx="19580">
                  <c:v>78.597399999999993</c:v>
                </c:pt>
                <c:pt idx="19581">
                  <c:v>78.569900000000004</c:v>
                </c:pt>
                <c:pt idx="19582">
                  <c:v>78.640600000000006</c:v>
                </c:pt>
                <c:pt idx="19583">
                  <c:v>78.578800000000001</c:v>
                </c:pt>
                <c:pt idx="19584">
                  <c:v>78.572100000000006</c:v>
                </c:pt>
                <c:pt idx="19585">
                  <c:v>78.636300000000006</c:v>
                </c:pt>
                <c:pt idx="19586">
                  <c:v>78.554100000000005</c:v>
                </c:pt>
                <c:pt idx="19587">
                  <c:v>78.570899999999995</c:v>
                </c:pt>
                <c:pt idx="19588">
                  <c:v>78.648899999999998</c:v>
                </c:pt>
                <c:pt idx="19589">
                  <c:v>78.546099999999996</c:v>
                </c:pt>
                <c:pt idx="19590">
                  <c:v>78.601799999999997</c:v>
                </c:pt>
                <c:pt idx="19591">
                  <c:v>78.6267</c:v>
                </c:pt>
                <c:pt idx="19592">
                  <c:v>78.537300000000002</c:v>
                </c:pt>
                <c:pt idx="19593">
                  <c:v>78.606800000000007</c:v>
                </c:pt>
                <c:pt idx="19594">
                  <c:v>78.601399999999998</c:v>
                </c:pt>
                <c:pt idx="19595">
                  <c:v>78.555899999999994</c:v>
                </c:pt>
                <c:pt idx="19596">
                  <c:v>78.5946</c:v>
                </c:pt>
                <c:pt idx="19597">
                  <c:v>78.547700000000006</c:v>
                </c:pt>
                <c:pt idx="19598">
                  <c:v>78.534499999999994</c:v>
                </c:pt>
                <c:pt idx="19599">
                  <c:v>78.603399999999993</c:v>
                </c:pt>
                <c:pt idx="19600">
                  <c:v>78.543899999999994</c:v>
                </c:pt>
                <c:pt idx="19601">
                  <c:v>78.564099999999996</c:v>
                </c:pt>
                <c:pt idx="19602">
                  <c:v>78.628200000000007</c:v>
                </c:pt>
                <c:pt idx="19603">
                  <c:v>78.546599999999998</c:v>
                </c:pt>
                <c:pt idx="19604">
                  <c:v>78.605699999999999</c:v>
                </c:pt>
                <c:pt idx="19605">
                  <c:v>78.654499999999999</c:v>
                </c:pt>
                <c:pt idx="19606">
                  <c:v>78.561000000000007</c:v>
                </c:pt>
                <c:pt idx="19607">
                  <c:v>78.589799999999997</c:v>
                </c:pt>
                <c:pt idx="19608">
                  <c:v>78.647599999999997</c:v>
                </c:pt>
                <c:pt idx="19609">
                  <c:v>78.605699999999999</c:v>
                </c:pt>
                <c:pt idx="19610">
                  <c:v>78.610399999999998</c:v>
                </c:pt>
                <c:pt idx="19611">
                  <c:v>78.645200000000003</c:v>
                </c:pt>
                <c:pt idx="19612">
                  <c:v>78.565399999999997</c:v>
                </c:pt>
                <c:pt idx="19613">
                  <c:v>78.615399999999994</c:v>
                </c:pt>
                <c:pt idx="19614">
                  <c:v>78.592799999999997</c:v>
                </c:pt>
                <c:pt idx="19615">
                  <c:v>78.565899999999999</c:v>
                </c:pt>
                <c:pt idx="19616">
                  <c:v>78.6267</c:v>
                </c:pt>
                <c:pt idx="19617">
                  <c:v>78.569100000000006</c:v>
                </c:pt>
                <c:pt idx="19618">
                  <c:v>78.578900000000004</c:v>
                </c:pt>
                <c:pt idx="19619">
                  <c:v>78.650700000000001</c:v>
                </c:pt>
                <c:pt idx="19620">
                  <c:v>78.562299999999993</c:v>
                </c:pt>
                <c:pt idx="19621">
                  <c:v>78.585099999999997</c:v>
                </c:pt>
                <c:pt idx="19622">
                  <c:v>78.656300000000002</c:v>
                </c:pt>
                <c:pt idx="19623">
                  <c:v>78.5535</c:v>
                </c:pt>
                <c:pt idx="19624">
                  <c:v>78.581900000000005</c:v>
                </c:pt>
                <c:pt idx="19625">
                  <c:v>78.631600000000006</c:v>
                </c:pt>
                <c:pt idx="19626">
                  <c:v>78.540999999999997</c:v>
                </c:pt>
                <c:pt idx="19627">
                  <c:v>78.592100000000002</c:v>
                </c:pt>
                <c:pt idx="19628">
                  <c:v>78.581299999999999</c:v>
                </c:pt>
                <c:pt idx="19629">
                  <c:v>78.530600000000007</c:v>
                </c:pt>
                <c:pt idx="19630">
                  <c:v>78.582300000000004</c:v>
                </c:pt>
                <c:pt idx="19631">
                  <c:v>78.555000000000007</c:v>
                </c:pt>
                <c:pt idx="19632">
                  <c:v>78.540899999999993</c:v>
                </c:pt>
                <c:pt idx="19633">
                  <c:v>78.578900000000004</c:v>
                </c:pt>
                <c:pt idx="19634">
                  <c:v>78.538899999999998</c:v>
                </c:pt>
                <c:pt idx="19635">
                  <c:v>78.525800000000004</c:v>
                </c:pt>
                <c:pt idx="19636">
                  <c:v>78.591399999999993</c:v>
                </c:pt>
                <c:pt idx="19637">
                  <c:v>78.495000000000005</c:v>
                </c:pt>
                <c:pt idx="19638">
                  <c:v>78.539400000000001</c:v>
                </c:pt>
                <c:pt idx="19639">
                  <c:v>78.600700000000003</c:v>
                </c:pt>
                <c:pt idx="19640">
                  <c:v>78.509</c:v>
                </c:pt>
                <c:pt idx="19641">
                  <c:v>78.564599999999999</c:v>
                </c:pt>
                <c:pt idx="19642">
                  <c:v>78.594200000000001</c:v>
                </c:pt>
                <c:pt idx="19643">
                  <c:v>78.525899999999993</c:v>
                </c:pt>
                <c:pt idx="19644">
                  <c:v>78.588899999999995</c:v>
                </c:pt>
                <c:pt idx="19645">
                  <c:v>78.5869</c:v>
                </c:pt>
                <c:pt idx="19646">
                  <c:v>78.570499999999996</c:v>
                </c:pt>
                <c:pt idx="19647">
                  <c:v>78.617999999999995</c:v>
                </c:pt>
                <c:pt idx="19648">
                  <c:v>78.5762</c:v>
                </c:pt>
                <c:pt idx="19649">
                  <c:v>78.579599999999999</c:v>
                </c:pt>
                <c:pt idx="19650">
                  <c:v>78.625600000000006</c:v>
                </c:pt>
                <c:pt idx="19651">
                  <c:v>78.561899999999994</c:v>
                </c:pt>
                <c:pt idx="19652">
                  <c:v>78.588700000000003</c:v>
                </c:pt>
                <c:pt idx="19653">
                  <c:v>78.641400000000004</c:v>
                </c:pt>
                <c:pt idx="19654">
                  <c:v>78.567700000000002</c:v>
                </c:pt>
                <c:pt idx="19655">
                  <c:v>78.578800000000001</c:v>
                </c:pt>
                <c:pt idx="19656">
                  <c:v>78.646500000000003</c:v>
                </c:pt>
                <c:pt idx="19657">
                  <c:v>78.558700000000002</c:v>
                </c:pt>
                <c:pt idx="19658">
                  <c:v>78.622600000000006</c:v>
                </c:pt>
                <c:pt idx="19659">
                  <c:v>78.644000000000005</c:v>
                </c:pt>
                <c:pt idx="19660">
                  <c:v>78.558000000000007</c:v>
                </c:pt>
                <c:pt idx="19661">
                  <c:v>78.609200000000001</c:v>
                </c:pt>
                <c:pt idx="19662">
                  <c:v>78.602599999999995</c:v>
                </c:pt>
                <c:pt idx="19663">
                  <c:v>78.559200000000004</c:v>
                </c:pt>
                <c:pt idx="19664">
                  <c:v>78.602800000000002</c:v>
                </c:pt>
                <c:pt idx="19665">
                  <c:v>78.583500000000001</c:v>
                </c:pt>
                <c:pt idx="19666">
                  <c:v>78.576700000000002</c:v>
                </c:pt>
                <c:pt idx="19667">
                  <c:v>78.6267</c:v>
                </c:pt>
                <c:pt idx="19668">
                  <c:v>78.554599999999994</c:v>
                </c:pt>
                <c:pt idx="19669">
                  <c:v>78.611000000000004</c:v>
                </c:pt>
                <c:pt idx="19670">
                  <c:v>78.635199999999998</c:v>
                </c:pt>
                <c:pt idx="19671">
                  <c:v>78.5471</c:v>
                </c:pt>
                <c:pt idx="19672">
                  <c:v>78.576899999999995</c:v>
                </c:pt>
                <c:pt idx="19673">
                  <c:v>78.618200000000002</c:v>
                </c:pt>
                <c:pt idx="19674">
                  <c:v>78.548400000000001</c:v>
                </c:pt>
                <c:pt idx="19675">
                  <c:v>78.583500000000001</c:v>
                </c:pt>
                <c:pt idx="19676">
                  <c:v>78.618099999999998</c:v>
                </c:pt>
                <c:pt idx="19677">
                  <c:v>78.548699999999997</c:v>
                </c:pt>
                <c:pt idx="19678">
                  <c:v>78.612399999999994</c:v>
                </c:pt>
                <c:pt idx="19679">
                  <c:v>78.5715</c:v>
                </c:pt>
                <c:pt idx="19680">
                  <c:v>78.558700000000002</c:v>
                </c:pt>
                <c:pt idx="19681">
                  <c:v>78.599599999999995</c:v>
                </c:pt>
                <c:pt idx="19682">
                  <c:v>78.559600000000003</c:v>
                </c:pt>
                <c:pt idx="19683">
                  <c:v>78.601299999999995</c:v>
                </c:pt>
                <c:pt idx="19684">
                  <c:v>78.620800000000003</c:v>
                </c:pt>
                <c:pt idx="19685">
                  <c:v>78.547399999999996</c:v>
                </c:pt>
                <c:pt idx="19686">
                  <c:v>78.590900000000005</c:v>
                </c:pt>
                <c:pt idx="19687">
                  <c:v>78.648200000000003</c:v>
                </c:pt>
                <c:pt idx="19688">
                  <c:v>78.567599999999999</c:v>
                </c:pt>
                <c:pt idx="19689">
                  <c:v>78.582599999999999</c:v>
                </c:pt>
                <c:pt idx="19690">
                  <c:v>78.637799999999999</c:v>
                </c:pt>
                <c:pt idx="19691">
                  <c:v>78.551900000000003</c:v>
                </c:pt>
                <c:pt idx="19692">
                  <c:v>78.605599999999995</c:v>
                </c:pt>
                <c:pt idx="19693">
                  <c:v>78.617900000000006</c:v>
                </c:pt>
                <c:pt idx="19694">
                  <c:v>78.567300000000003</c:v>
                </c:pt>
                <c:pt idx="19695">
                  <c:v>78.609499999999997</c:v>
                </c:pt>
                <c:pt idx="19696">
                  <c:v>78.596199999999996</c:v>
                </c:pt>
                <c:pt idx="19697">
                  <c:v>78.566800000000001</c:v>
                </c:pt>
                <c:pt idx="19698">
                  <c:v>78.622399999999999</c:v>
                </c:pt>
                <c:pt idx="19699">
                  <c:v>78.581100000000006</c:v>
                </c:pt>
                <c:pt idx="19700">
                  <c:v>78.574799999999996</c:v>
                </c:pt>
                <c:pt idx="19701">
                  <c:v>78.637600000000006</c:v>
                </c:pt>
                <c:pt idx="19702">
                  <c:v>78.563100000000006</c:v>
                </c:pt>
                <c:pt idx="19703">
                  <c:v>78.595799999999997</c:v>
                </c:pt>
                <c:pt idx="19704">
                  <c:v>78.648799999999994</c:v>
                </c:pt>
                <c:pt idx="19705">
                  <c:v>78.565899999999999</c:v>
                </c:pt>
                <c:pt idx="19706">
                  <c:v>78.581999999999994</c:v>
                </c:pt>
                <c:pt idx="19707">
                  <c:v>78.651899999999998</c:v>
                </c:pt>
                <c:pt idx="19708">
                  <c:v>78.554699999999997</c:v>
                </c:pt>
                <c:pt idx="19709">
                  <c:v>78.605199999999996</c:v>
                </c:pt>
                <c:pt idx="19710">
                  <c:v>78.626499999999993</c:v>
                </c:pt>
                <c:pt idx="19711">
                  <c:v>78.564499999999995</c:v>
                </c:pt>
                <c:pt idx="19712">
                  <c:v>78.613699999999994</c:v>
                </c:pt>
                <c:pt idx="19713">
                  <c:v>78.609899999999996</c:v>
                </c:pt>
                <c:pt idx="19714">
                  <c:v>78.555400000000006</c:v>
                </c:pt>
                <c:pt idx="19715">
                  <c:v>78.607699999999994</c:v>
                </c:pt>
                <c:pt idx="19716">
                  <c:v>78.580299999999994</c:v>
                </c:pt>
                <c:pt idx="19717">
                  <c:v>78.561199999999999</c:v>
                </c:pt>
                <c:pt idx="19718">
                  <c:v>78.630700000000004</c:v>
                </c:pt>
                <c:pt idx="19719">
                  <c:v>78.571399999999997</c:v>
                </c:pt>
                <c:pt idx="19720">
                  <c:v>78.591499999999996</c:v>
                </c:pt>
                <c:pt idx="19721">
                  <c:v>78.660399999999996</c:v>
                </c:pt>
                <c:pt idx="19722">
                  <c:v>78.559100000000001</c:v>
                </c:pt>
                <c:pt idx="19723">
                  <c:v>78.613900000000001</c:v>
                </c:pt>
                <c:pt idx="19724">
                  <c:v>78.659499999999994</c:v>
                </c:pt>
                <c:pt idx="19725">
                  <c:v>78.577500000000001</c:v>
                </c:pt>
                <c:pt idx="19726">
                  <c:v>78.625</c:v>
                </c:pt>
                <c:pt idx="19727">
                  <c:v>78.654899999999998</c:v>
                </c:pt>
                <c:pt idx="19728">
                  <c:v>78.600899999999996</c:v>
                </c:pt>
                <c:pt idx="19729">
                  <c:v>78.628900000000002</c:v>
                </c:pt>
                <c:pt idx="19730">
                  <c:v>78.619500000000002</c:v>
                </c:pt>
                <c:pt idx="19731">
                  <c:v>78.583200000000005</c:v>
                </c:pt>
                <c:pt idx="19732">
                  <c:v>78.651899999999998</c:v>
                </c:pt>
                <c:pt idx="19733">
                  <c:v>78.588800000000006</c:v>
                </c:pt>
                <c:pt idx="19734">
                  <c:v>78.615700000000004</c:v>
                </c:pt>
                <c:pt idx="19735">
                  <c:v>78.658500000000004</c:v>
                </c:pt>
                <c:pt idx="19736">
                  <c:v>78.591300000000004</c:v>
                </c:pt>
                <c:pt idx="19737">
                  <c:v>78.623900000000006</c:v>
                </c:pt>
                <c:pt idx="19738">
                  <c:v>78.666399999999996</c:v>
                </c:pt>
                <c:pt idx="19739">
                  <c:v>78.573099999999997</c:v>
                </c:pt>
                <c:pt idx="19740">
                  <c:v>78.612799999999993</c:v>
                </c:pt>
                <c:pt idx="19741">
                  <c:v>78.649500000000003</c:v>
                </c:pt>
                <c:pt idx="19742">
                  <c:v>78.569900000000004</c:v>
                </c:pt>
                <c:pt idx="19743">
                  <c:v>78.621499999999997</c:v>
                </c:pt>
                <c:pt idx="19744">
                  <c:v>78.635199999999998</c:v>
                </c:pt>
                <c:pt idx="19745">
                  <c:v>78.6096</c:v>
                </c:pt>
                <c:pt idx="19746">
                  <c:v>78.655299999999997</c:v>
                </c:pt>
                <c:pt idx="19747">
                  <c:v>78.637500000000003</c:v>
                </c:pt>
                <c:pt idx="19748">
                  <c:v>78.611000000000004</c:v>
                </c:pt>
                <c:pt idx="19749">
                  <c:v>78.649000000000001</c:v>
                </c:pt>
                <c:pt idx="19750">
                  <c:v>78.611800000000002</c:v>
                </c:pt>
                <c:pt idx="19751">
                  <c:v>78.599400000000003</c:v>
                </c:pt>
                <c:pt idx="19752">
                  <c:v>78.676599999999993</c:v>
                </c:pt>
                <c:pt idx="19753">
                  <c:v>78.597800000000007</c:v>
                </c:pt>
                <c:pt idx="19754">
                  <c:v>78.623400000000004</c:v>
                </c:pt>
                <c:pt idx="19755">
                  <c:v>78.679000000000002</c:v>
                </c:pt>
                <c:pt idx="19756">
                  <c:v>78.608999999999995</c:v>
                </c:pt>
                <c:pt idx="19757">
                  <c:v>78.638199999999998</c:v>
                </c:pt>
                <c:pt idx="19758">
                  <c:v>78.7059</c:v>
                </c:pt>
                <c:pt idx="19759">
                  <c:v>78.609700000000004</c:v>
                </c:pt>
                <c:pt idx="19760">
                  <c:v>78.657200000000003</c:v>
                </c:pt>
                <c:pt idx="19761">
                  <c:v>78.672700000000006</c:v>
                </c:pt>
                <c:pt idx="19762">
                  <c:v>78.577600000000004</c:v>
                </c:pt>
                <c:pt idx="19763">
                  <c:v>78.6434</c:v>
                </c:pt>
                <c:pt idx="19764">
                  <c:v>78.633399999999995</c:v>
                </c:pt>
                <c:pt idx="19765">
                  <c:v>78.606700000000004</c:v>
                </c:pt>
                <c:pt idx="19766">
                  <c:v>78.660200000000003</c:v>
                </c:pt>
                <c:pt idx="19767">
                  <c:v>78.611599999999996</c:v>
                </c:pt>
                <c:pt idx="19768">
                  <c:v>78.617800000000003</c:v>
                </c:pt>
                <c:pt idx="19769">
                  <c:v>78.702100000000002</c:v>
                </c:pt>
                <c:pt idx="19770">
                  <c:v>78.597399999999993</c:v>
                </c:pt>
                <c:pt idx="19771">
                  <c:v>78.626000000000005</c:v>
                </c:pt>
                <c:pt idx="19772">
                  <c:v>78.698800000000006</c:v>
                </c:pt>
                <c:pt idx="19773">
                  <c:v>78.593400000000003</c:v>
                </c:pt>
                <c:pt idx="19774">
                  <c:v>78.640500000000003</c:v>
                </c:pt>
                <c:pt idx="19775">
                  <c:v>78.694999999999993</c:v>
                </c:pt>
                <c:pt idx="19776">
                  <c:v>78.593299999999999</c:v>
                </c:pt>
                <c:pt idx="19777">
                  <c:v>78.641199999999998</c:v>
                </c:pt>
                <c:pt idx="19778">
                  <c:v>78.6691</c:v>
                </c:pt>
                <c:pt idx="19779">
                  <c:v>78.602400000000003</c:v>
                </c:pt>
                <c:pt idx="19780">
                  <c:v>78.648300000000006</c:v>
                </c:pt>
                <c:pt idx="19781">
                  <c:v>78.688599999999994</c:v>
                </c:pt>
                <c:pt idx="19782">
                  <c:v>78.749700000000004</c:v>
                </c:pt>
                <c:pt idx="19783">
                  <c:v>78.820300000000003</c:v>
                </c:pt>
                <c:pt idx="19784">
                  <c:v>78.915199999999999</c:v>
                </c:pt>
                <c:pt idx="19785">
                  <c:v>78.792900000000003</c:v>
                </c:pt>
                <c:pt idx="19786">
                  <c:v>78.831199999999995</c:v>
                </c:pt>
                <c:pt idx="19787">
                  <c:v>78.790099999999995</c:v>
                </c:pt>
                <c:pt idx="19788">
                  <c:v>78.804500000000004</c:v>
                </c:pt>
                <c:pt idx="19789">
                  <c:v>78.8446</c:v>
                </c:pt>
                <c:pt idx="19790">
                  <c:v>78.714600000000004</c:v>
                </c:pt>
                <c:pt idx="19791">
                  <c:v>78.7102</c:v>
                </c:pt>
                <c:pt idx="19792">
                  <c:v>78.755899999999997</c:v>
                </c:pt>
                <c:pt idx="19793">
                  <c:v>78.647199999999998</c:v>
                </c:pt>
                <c:pt idx="19794">
                  <c:v>78.689400000000006</c:v>
                </c:pt>
                <c:pt idx="19795">
                  <c:v>78.729600000000005</c:v>
                </c:pt>
                <c:pt idx="19796">
                  <c:v>78.661199999999994</c:v>
                </c:pt>
                <c:pt idx="19797">
                  <c:v>78.713700000000003</c:v>
                </c:pt>
                <c:pt idx="19798">
                  <c:v>78.692700000000002</c:v>
                </c:pt>
                <c:pt idx="19799">
                  <c:v>78.659099999999995</c:v>
                </c:pt>
                <c:pt idx="19800">
                  <c:v>78.721000000000004</c:v>
                </c:pt>
                <c:pt idx="19801">
                  <c:v>78.667400000000001</c:v>
                </c:pt>
                <c:pt idx="19802">
                  <c:v>78.653300000000002</c:v>
                </c:pt>
                <c:pt idx="19803">
                  <c:v>78.714699999999993</c:v>
                </c:pt>
                <c:pt idx="19804">
                  <c:v>78.652699999999996</c:v>
                </c:pt>
                <c:pt idx="19805">
                  <c:v>78.667900000000003</c:v>
                </c:pt>
                <c:pt idx="19806">
                  <c:v>78.729600000000005</c:v>
                </c:pt>
                <c:pt idx="19807">
                  <c:v>78.676100000000005</c:v>
                </c:pt>
                <c:pt idx="19808">
                  <c:v>78.708100000000002</c:v>
                </c:pt>
                <c:pt idx="19809">
                  <c:v>78.735600000000005</c:v>
                </c:pt>
                <c:pt idx="19810">
                  <c:v>78.672300000000007</c:v>
                </c:pt>
                <c:pt idx="19811">
                  <c:v>78.693799999999996</c:v>
                </c:pt>
                <c:pt idx="19812">
                  <c:v>78.734099999999998</c:v>
                </c:pt>
                <c:pt idx="19813">
                  <c:v>78.669200000000004</c:v>
                </c:pt>
                <c:pt idx="19814">
                  <c:v>78.703800000000001</c:v>
                </c:pt>
                <c:pt idx="19815">
                  <c:v>78.709599999999995</c:v>
                </c:pt>
                <c:pt idx="19816">
                  <c:v>78.671499999999995</c:v>
                </c:pt>
                <c:pt idx="19817">
                  <c:v>78.723600000000005</c:v>
                </c:pt>
                <c:pt idx="19818">
                  <c:v>78.697000000000003</c:v>
                </c:pt>
                <c:pt idx="19819">
                  <c:v>78.668899999999994</c:v>
                </c:pt>
                <c:pt idx="19820">
                  <c:v>78.724599999999995</c:v>
                </c:pt>
                <c:pt idx="19821">
                  <c:v>78.666600000000003</c:v>
                </c:pt>
                <c:pt idx="19822">
                  <c:v>78.685900000000004</c:v>
                </c:pt>
                <c:pt idx="19823">
                  <c:v>78.731800000000007</c:v>
                </c:pt>
                <c:pt idx="19824">
                  <c:v>78.639899999999997</c:v>
                </c:pt>
                <c:pt idx="19825">
                  <c:v>78.685199999999995</c:v>
                </c:pt>
                <c:pt idx="19826">
                  <c:v>78.711600000000004</c:v>
                </c:pt>
                <c:pt idx="19827">
                  <c:v>78.642300000000006</c:v>
                </c:pt>
                <c:pt idx="19828">
                  <c:v>78.674599999999998</c:v>
                </c:pt>
                <c:pt idx="19829">
                  <c:v>78.714799999999997</c:v>
                </c:pt>
                <c:pt idx="19830">
                  <c:v>78.647099999999995</c:v>
                </c:pt>
                <c:pt idx="19831">
                  <c:v>78.695700000000002</c:v>
                </c:pt>
                <c:pt idx="19832">
                  <c:v>78.695999999999998</c:v>
                </c:pt>
                <c:pt idx="19833">
                  <c:v>78.658500000000004</c:v>
                </c:pt>
                <c:pt idx="19834">
                  <c:v>78.691500000000005</c:v>
                </c:pt>
                <c:pt idx="19835">
                  <c:v>78.682500000000005</c:v>
                </c:pt>
                <c:pt idx="19836">
                  <c:v>78.665700000000001</c:v>
                </c:pt>
                <c:pt idx="19837">
                  <c:v>78.726200000000006</c:v>
                </c:pt>
                <c:pt idx="19838">
                  <c:v>78.670199999999994</c:v>
                </c:pt>
                <c:pt idx="19839">
                  <c:v>78.668800000000005</c:v>
                </c:pt>
                <c:pt idx="19840">
                  <c:v>78.730699999999999</c:v>
                </c:pt>
                <c:pt idx="19841">
                  <c:v>78.633600000000001</c:v>
                </c:pt>
                <c:pt idx="19842">
                  <c:v>78.682100000000005</c:v>
                </c:pt>
                <c:pt idx="19843">
                  <c:v>78.727599999999995</c:v>
                </c:pt>
                <c:pt idx="19844">
                  <c:v>78.640600000000006</c:v>
                </c:pt>
                <c:pt idx="19845">
                  <c:v>78.668099999999995</c:v>
                </c:pt>
                <c:pt idx="19846">
                  <c:v>78.701099999999997</c:v>
                </c:pt>
                <c:pt idx="19847">
                  <c:v>78.642099999999999</c:v>
                </c:pt>
                <c:pt idx="19848">
                  <c:v>78.694500000000005</c:v>
                </c:pt>
                <c:pt idx="19849">
                  <c:v>78.704700000000003</c:v>
                </c:pt>
                <c:pt idx="19850">
                  <c:v>78.657300000000006</c:v>
                </c:pt>
                <c:pt idx="19851">
                  <c:v>78.720299999999995</c:v>
                </c:pt>
                <c:pt idx="19852">
                  <c:v>78.669700000000006</c:v>
                </c:pt>
                <c:pt idx="19853">
                  <c:v>78.673699999999997</c:v>
                </c:pt>
                <c:pt idx="19854">
                  <c:v>78.725800000000007</c:v>
                </c:pt>
                <c:pt idx="19855">
                  <c:v>78.662999999999997</c:v>
                </c:pt>
                <c:pt idx="19856">
                  <c:v>78.673599999999993</c:v>
                </c:pt>
                <c:pt idx="19857">
                  <c:v>78.721299999999999</c:v>
                </c:pt>
                <c:pt idx="19858">
                  <c:v>78.641599999999997</c:v>
                </c:pt>
                <c:pt idx="19859">
                  <c:v>78.657799999999995</c:v>
                </c:pt>
                <c:pt idx="19860">
                  <c:v>78.6999</c:v>
                </c:pt>
                <c:pt idx="19861">
                  <c:v>78.650800000000004</c:v>
                </c:pt>
                <c:pt idx="19862">
                  <c:v>78.670199999999994</c:v>
                </c:pt>
                <c:pt idx="19863">
                  <c:v>78.706500000000005</c:v>
                </c:pt>
                <c:pt idx="19864">
                  <c:v>78.658500000000004</c:v>
                </c:pt>
                <c:pt idx="19865">
                  <c:v>78.682000000000002</c:v>
                </c:pt>
                <c:pt idx="19866">
                  <c:v>78.710599999999999</c:v>
                </c:pt>
                <c:pt idx="19867">
                  <c:v>78.653199999999998</c:v>
                </c:pt>
                <c:pt idx="19868">
                  <c:v>78.691599999999994</c:v>
                </c:pt>
                <c:pt idx="19869">
                  <c:v>78.666899999999998</c:v>
                </c:pt>
                <c:pt idx="19870">
                  <c:v>78.655900000000003</c:v>
                </c:pt>
                <c:pt idx="19871">
                  <c:v>78.723500000000001</c:v>
                </c:pt>
                <c:pt idx="19872">
                  <c:v>78.642200000000003</c:v>
                </c:pt>
                <c:pt idx="19873">
                  <c:v>78.683899999999994</c:v>
                </c:pt>
                <c:pt idx="19874">
                  <c:v>78.723699999999994</c:v>
                </c:pt>
                <c:pt idx="19875">
                  <c:v>78.650499999999994</c:v>
                </c:pt>
                <c:pt idx="19876">
                  <c:v>78.695499999999996</c:v>
                </c:pt>
                <c:pt idx="19877">
                  <c:v>78.739599999999996</c:v>
                </c:pt>
                <c:pt idx="19878">
                  <c:v>78.655500000000004</c:v>
                </c:pt>
                <c:pt idx="19879">
                  <c:v>78.686999999999998</c:v>
                </c:pt>
                <c:pt idx="19880">
                  <c:v>78.743600000000001</c:v>
                </c:pt>
                <c:pt idx="19881">
                  <c:v>78.646500000000003</c:v>
                </c:pt>
                <c:pt idx="19882">
                  <c:v>78.692700000000002</c:v>
                </c:pt>
                <c:pt idx="19883">
                  <c:v>78.719099999999997</c:v>
                </c:pt>
                <c:pt idx="19884">
                  <c:v>78.653599999999997</c:v>
                </c:pt>
                <c:pt idx="19885">
                  <c:v>78.702500000000001</c:v>
                </c:pt>
                <c:pt idx="19886">
                  <c:v>78.672799999999995</c:v>
                </c:pt>
                <c:pt idx="19887">
                  <c:v>78.641900000000007</c:v>
                </c:pt>
                <c:pt idx="19888">
                  <c:v>78.685900000000004</c:v>
                </c:pt>
                <c:pt idx="19889">
                  <c:v>78.655699999999996</c:v>
                </c:pt>
                <c:pt idx="19890">
                  <c:v>78.650400000000005</c:v>
                </c:pt>
                <c:pt idx="19891">
                  <c:v>78.713200000000001</c:v>
                </c:pt>
                <c:pt idx="19892">
                  <c:v>78.641499999999994</c:v>
                </c:pt>
                <c:pt idx="19893">
                  <c:v>78.678600000000003</c:v>
                </c:pt>
                <c:pt idx="19894">
                  <c:v>78.713099999999997</c:v>
                </c:pt>
                <c:pt idx="19895">
                  <c:v>78.653199999999998</c:v>
                </c:pt>
                <c:pt idx="19896">
                  <c:v>78.674899999999994</c:v>
                </c:pt>
                <c:pt idx="19897">
                  <c:v>78.739099999999993</c:v>
                </c:pt>
                <c:pt idx="19898">
                  <c:v>78.661600000000007</c:v>
                </c:pt>
                <c:pt idx="19899">
                  <c:v>78.722099999999998</c:v>
                </c:pt>
                <c:pt idx="19900">
                  <c:v>78.725200000000001</c:v>
                </c:pt>
                <c:pt idx="19901">
                  <c:v>78.680999999999997</c:v>
                </c:pt>
                <c:pt idx="19902">
                  <c:v>78.734300000000005</c:v>
                </c:pt>
                <c:pt idx="19903">
                  <c:v>78.715900000000005</c:v>
                </c:pt>
                <c:pt idx="19904">
                  <c:v>78.702799999999996</c:v>
                </c:pt>
                <c:pt idx="19905">
                  <c:v>78.749399999999994</c:v>
                </c:pt>
                <c:pt idx="19906">
                  <c:v>78.682100000000005</c:v>
                </c:pt>
                <c:pt idx="19907">
                  <c:v>78.6952</c:v>
                </c:pt>
                <c:pt idx="19908">
                  <c:v>78.749499999999998</c:v>
                </c:pt>
                <c:pt idx="19909">
                  <c:v>78.677199999999999</c:v>
                </c:pt>
                <c:pt idx="19910">
                  <c:v>78.700100000000006</c:v>
                </c:pt>
                <c:pt idx="19911">
                  <c:v>78.774100000000004</c:v>
                </c:pt>
                <c:pt idx="19912">
                  <c:v>78.658600000000007</c:v>
                </c:pt>
                <c:pt idx="19913">
                  <c:v>78.713800000000006</c:v>
                </c:pt>
                <c:pt idx="19914">
                  <c:v>78.743099999999998</c:v>
                </c:pt>
                <c:pt idx="19915">
                  <c:v>78.683000000000007</c:v>
                </c:pt>
                <c:pt idx="19916">
                  <c:v>78.719399999999993</c:v>
                </c:pt>
                <c:pt idx="19917">
                  <c:v>78.723699999999994</c:v>
                </c:pt>
                <c:pt idx="19918">
                  <c:v>78.674099999999996</c:v>
                </c:pt>
                <c:pt idx="19919">
                  <c:v>78.754800000000003</c:v>
                </c:pt>
                <c:pt idx="19920">
                  <c:v>78.700999999999993</c:v>
                </c:pt>
                <c:pt idx="19921">
                  <c:v>78.691299999999998</c:v>
                </c:pt>
                <c:pt idx="19922">
                  <c:v>78.748400000000004</c:v>
                </c:pt>
                <c:pt idx="19923">
                  <c:v>78.666600000000003</c:v>
                </c:pt>
                <c:pt idx="19924">
                  <c:v>78.694199999999995</c:v>
                </c:pt>
                <c:pt idx="19925">
                  <c:v>78.748000000000005</c:v>
                </c:pt>
                <c:pt idx="19926">
                  <c:v>78.6554</c:v>
                </c:pt>
                <c:pt idx="19927">
                  <c:v>78.673500000000004</c:v>
                </c:pt>
                <c:pt idx="19928">
                  <c:v>78.737700000000004</c:v>
                </c:pt>
                <c:pt idx="19929">
                  <c:v>78.650199999999998</c:v>
                </c:pt>
                <c:pt idx="19930">
                  <c:v>78.696100000000001</c:v>
                </c:pt>
                <c:pt idx="19931">
                  <c:v>78.7453</c:v>
                </c:pt>
                <c:pt idx="19932">
                  <c:v>78.642600000000002</c:v>
                </c:pt>
                <c:pt idx="19933">
                  <c:v>78.701400000000007</c:v>
                </c:pt>
                <c:pt idx="19934">
                  <c:v>78.689800000000005</c:v>
                </c:pt>
                <c:pt idx="19935">
                  <c:v>78.6511</c:v>
                </c:pt>
                <c:pt idx="19936">
                  <c:v>78.721699999999998</c:v>
                </c:pt>
                <c:pt idx="19937">
                  <c:v>78.686700000000002</c:v>
                </c:pt>
                <c:pt idx="19938">
                  <c:v>78.677300000000002</c:v>
                </c:pt>
                <c:pt idx="19939">
                  <c:v>78.742000000000004</c:v>
                </c:pt>
                <c:pt idx="19940">
                  <c:v>78.679000000000002</c:v>
                </c:pt>
                <c:pt idx="19941">
                  <c:v>78.702200000000005</c:v>
                </c:pt>
                <c:pt idx="19942">
                  <c:v>78.746899999999997</c:v>
                </c:pt>
                <c:pt idx="19943">
                  <c:v>78.680400000000006</c:v>
                </c:pt>
                <c:pt idx="19944">
                  <c:v>78.724199999999996</c:v>
                </c:pt>
                <c:pt idx="19945">
                  <c:v>78.774900000000002</c:v>
                </c:pt>
                <c:pt idx="19946">
                  <c:v>78.683800000000005</c:v>
                </c:pt>
                <c:pt idx="19947">
                  <c:v>78.717600000000004</c:v>
                </c:pt>
                <c:pt idx="19948">
                  <c:v>78.748099999999994</c:v>
                </c:pt>
                <c:pt idx="19949">
                  <c:v>78.669700000000006</c:v>
                </c:pt>
                <c:pt idx="19950">
                  <c:v>78.722200000000001</c:v>
                </c:pt>
                <c:pt idx="19951">
                  <c:v>78.710400000000007</c:v>
                </c:pt>
                <c:pt idx="19952">
                  <c:v>78.686899999999994</c:v>
                </c:pt>
                <c:pt idx="19953">
                  <c:v>78.741200000000006</c:v>
                </c:pt>
                <c:pt idx="19954">
                  <c:v>78.6905</c:v>
                </c:pt>
                <c:pt idx="19955">
                  <c:v>78.708100000000002</c:v>
                </c:pt>
                <c:pt idx="19956">
                  <c:v>78.744500000000002</c:v>
                </c:pt>
                <c:pt idx="19957">
                  <c:v>78.706999999999994</c:v>
                </c:pt>
                <c:pt idx="19958">
                  <c:v>78.714100000000002</c:v>
                </c:pt>
                <c:pt idx="19959">
                  <c:v>78.7714</c:v>
                </c:pt>
                <c:pt idx="19960">
                  <c:v>78.683599999999998</c:v>
                </c:pt>
                <c:pt idx="19961">
                  <c:v>78.723799999999997</c:v>
                </c:pt>
                <c:pt idx="19962">
                  <c:v>78.783299999999997</c:v>
                </c:pt>
                <c:pt idx="19963">
                  <c:v>78.709800000000001</c:v>
                </c:pt>
                <c:pt idx="19964">
                  <c:v>78.741</c:v>
                </c:pt>
                <c:pt idx="19965">
                  <c:v>78.758399999999995</c:v>
                </c:pt>
                <c:pt idx="19966">
                  <c:v>78.683300000000003</c:v>
                </c:pt>
                <c:pt idx="19967">
                  <c:v>78.720299999999995</c:v>
                </c:pt>
                <c:pt idx="19968">
                  <c:v>78.721299999999999</c:v>
                </c:pt>
                <c:pt idx="19969">
                  <c:v>78.658100000000005</c:v>
                </c:pt>
                <c:pt idx="19970">
                  <c:v>78.720600000000005</c:v>
                </c:pt>
                <c:pt idx="19971">
                  <c:v>78.681100000000001</c:v>
                </c:pt>
                <c:pt idx="19972">
                  <c:v>78.676100000000005</c:v>
                </c:pt>
                <c:pt idx="19973">
                  <c:v>78.726399999999998</c:v>
                </c:pt>
                <c:pt idx="19974">
                  <c:v>78.687399999999997</c:v>
                </c:pt>
                <c:pt idx="19975">
                  <c:v>78.687700000000007</c:v>
                </c:pt>
                <c:pt idx="19976">
                  <c:v>78.751800000000003</c:v>
                </c:pt>
                <c:pt idx="19977">
                  <c:v>78.671099999999996</c:v>
                </c:pt>
                <c:pt idx="19978">
                  <c:v>78.710800000000006</c:v>
                </c:pt>
                <c:pt idx="19979">
                  <c:v>78.755200000000002</c:v>
                </c:pt>
                <c:pt idx="19980">
                  <c:v>78.698099999999997</c:v>
                </c:pt>
                <c:pt idx="19981">
                  <c:v>78.730699999999999</c:v>
                </c:pt>
                <c:pt idx="19982">
                  <c:v>78.770499999999998</c:v>
                </c:pt>
                <c:pt idx="19983">
                  <c:v>78.712699999999998</c:v>
                </c:pt>
                <c:pt idx="19984">
                  <c:v>78.730599999999995</c:v>
                </c:pt>
                <c:pt idx="19985">
                  <c:v>78.758399999999995</c:v>
                </c:pt>
                <c:pt idx="19986">
                  <c:v>78.705100000000002</c:v>
                </c:pt>
                <c:pt idx="19987">
                  <c:v>78.753</c:v>
                </c:pt>
                <c:pt idx="19988">
                  <c:v>78.717100000000002</c:v>
                </c:pt>
                <c:pt idx="19989">
                  <c:v>78.699600000000004</c:v>
                </c:pt>
                <c:pt idx="19990">
                  <c:v>78.747799999999998</c:v>
                </c:pt>
                <c:pt idx="19991">
                  <c:v>78.707999999999998</c:v>
                </c:pt>
                <c:pt idx="19992">
                  <c:v>78.700500000000005</c:v>
                </c:pt>
                <c:pt idx="19993">
                  <c:v>78.770799999999994</c:v>
                </c:pt>
                <c:pt idx="19994">
                  <c:v>78.708299999999994</c:v>
                </c:pt>
                <c:pt idx="19995">
                  <c:v>78.706699999999998</c:v>
                </c:pt>
                <c:pt idx="19996">
                  <c:v>78.784199999999998</c:v>
                </c:pt>
                <c:pt idx="19997">
                  <c:v>78.689400000000006</c:v>
                </c:pt>
                <c:pt idx="19998">
                  <c:v>78.735600000000005</c:v>
                </c:pt>
                <c:pt idx="19999">
                  <c:v>78.763099999999994</c:v>
                </c:pt>
                <c:pt idx="20000">
                  <c:v>78.701499999999996</c:v>
                </c:pt>
                <c:pt idx="20001">
                  <c:v>78.740200000000002</c:v>
                </c:pt>
                <c:pt idx="20002">
                  <c:v>78.762</c:v>
                </c:pt>
                <c:pt idx="20003">
                  <c:v>78.714399999999998</c:v>
                </c:pt>
                <c:pt idx="20004">
                  <c:v>78.772599999999997</c:v>
                </c:pt>
                <c:pt idx="20005">
                  <c:v>78.740899999999996</c:v>
                </c:pt>
                <c:pt idx="20006">
                  <c:v>78.724299999999999</c:v>
                </c:pt>
                <c:pt idx="20007">
                  <c:v>78.771100000000004</c:v>
                </c:pt>
                <c:pt idx="20008">
                  <c:v>78.718999999999994</c:v>
                </c:pt>
                <c:pt idx="20009">
                  <c:v>78.717500000000001</c:v>
                </c:pt>
                <c:pt idx="20010">
                  <c:v>78.774799999999999</c:v>
                </c:pt>
                <c:pt idx="20011">
                  <c:v>78.717399999999998</c:v>
                </c:pt>
                <c:pt idx="20012">
                  <c:v>78.722899999999996</c:v>
                </c:pt>
                <c:pt idx="20013">
                  <c:v>78.778599999999997</c:v>
                </c:pt>
                <c:pt idx="20014">
                  <c:v>78.708399999999997</c:v>
                </c:pt>
                <c:pt idx="20015">
                  <c:v>78.740300000000005</c:v>
                </c:pt>
                <c:pt idx="20016">
                  <c:v>78.801199999999994</c:v>
                </c:pt>
                <c:pt idx="20017">
                  <c:v>78.710499999999996</c:v>
                </c:pt>
                <c:pt idx="20018">
                  <c:v>78.727900000000005</c:v>
                </c:pt>
                <c:pt idx="20019">
                  <c:v>78.7637</c:v>
                </c:pt>
                <c:pt idx="20020">
                  <c:v>78.686099999999996</c:v>
                </c:pt>
                <c:pt idx="20021">
                  <c:v>78.736400000000003</c:v>
                </c:pt>
                <c:pt idx="20022">
                  <c:v>78.718199999999996</c:v>
                </c:pt>
                <c:pt idx="20023">
                  <c:v>78.701999999999998</c:v>
                </c:pt>
                <c:pt idx="20024">
                  <c:v>78.727900000000005</c:v>
                </c:pt>
                <c:pt idx="20025">
                  <c:v>78.697999999999993</c:v>
                </c:pt>
                <c:pt idx="20026">
                  <c:v>78.685900000000004</c:v>
                </c:pt>
                <c:pt idx="20027">
                  <c:v>78.758600000000001</c:v>
                </c:pt>
                <c:pt idx="20028">
                  <c:v>78.687700000000007</c:v>
                </c:pt>
                <c:pt idx="20029">
                  <c:v>78.7119</c:v>
                </c:pt>
                <c:pt idx="20030">
                  <c:v>78.766999999999996</c:v>
                </c:pt>
                <c:pt idx="20031">
                  <c:v>78.700999999999993</c:v>
                </c:pt>
                <c:pt idx="20032">
                  <c:v>78.726100000000002</c:v>
                </c:pt>
                <c:pt idx="20033">
                  <c:v>78.7911</c:v>
                </c:pt>
                <c:pt idx="20034">
                  <c:v>78.695800000000006</c:v>
                </c:pt>
                <c:pt idx="20035">
                  <c:v>78.733900000000006</c:v>
                </c:pt>
                <c:pt idx="20036">
                  <c:v>78.770300000000006</c:v>
                </c:pt>
                <c:pt idx="20037">
                  <c:v>78.706199999999995</c:v>
                </c:pt>
                <c:pt idx="20038">
                  <c:v>78.747200000000007</c:v>
                </c:pt>
                <c:pt idx="20039">
                  <c:v>78.7697</c:v>
                </c:pt>
                <c:pt idx="20040">
                  <c:v>78.716999999999999</c:v>
                </c:pt>
                <c:pt idx="20041">
                  <c:v>78.784800000000004</c:v>
                </c:pt>
                <c:pt idx="20042">
                  <c:v>78.730599999999995</c:v>
                </c:pt>
                <c:pt idx="20043">
                  <c:v>78.734099999999998</c:v>
                </c:pt>
                <c:pt idx="20044">
                  <c:v>78.795599999999993</c:v>
                </c:pt>
                <c:pt idx="20045">
                  <c:v>78.73</c:v>
                </c:pt>
                <c:pt idx="20046">
                  <c:v>78.731499999999997</c:v>
                </c:pt>
                <c:pt idx="20047">
                  <c:v>78.772599999999997</c:v>
                </c:pt>
                <c:pt idx="20048">
                  <c:v>78.693200000000004</c:v>
                </c:pt>
                <c:pt idx="20049">
                  <c:v>78.734899999999996</c:v>
                </c:pt>
                <c:pt idx="20050">
                  <c:v>78.772199999999998</c:v>
                </c:pt>
                <c:pt idx="20051">
                  <c:v>78.677000000000007</c:v>
                </c:pt>
                <c:pt idx="20052">
                  <c:v>78.717399999999998</c:v>
                </c:pt>
                <c:pt idx="20053">
                  <c:v>78.758399999999995</c:v>
                </c:pt>
                <c:pt idx="20054">
                  <c:v>78.719899999999996</c:v>
                </c:pt>
                <c:pt idx="20055">
                  <c:v>78.741100000000003</c:v>
                </c:pt>
                <c:pt idx="20056">
                  <c:v>78.742000000000004</c:v>
                </c:pt>
                <c:pt idx="20057">
                  <c:v>78.736099999999993</c:v>
                </c:pt>
                <c:pt idx="20058">
                  <c:v>78.763499999999993</c:v>
                </c:pt>
                <c:pt idx="20059">
                  <c:v>78.7179</c:v>
                </c:pt>
                <c:pt idx="20060">
                  <c:v>78.713899999999995</c:v>
                </c:pt>
                <c:pt idx="20061">
                  <c:v>78.763099999999994</c:v>
                </c:pt>
                <c:pt idx="20062">
                  <c:v>78.722899999999996</c:v>
                </c:pt>
                <c:pt idx="20063">
                  <c:v>78.7029</c:v>
                </c:pt>
                <c:pt idx="20064">
                  <c:v>78.757400000000004</c:v>
                </c:pt>
                <c:pt idx="20065">
                  <c:v>78.680400000000006</c:v>
                </c:pt>
                <c:pt idx="20066">
                  <c:v>78.708500000000001</c:v>
                </c:pt>
                <c:pt idx="20067">
                  <c:v>78.755099999999999</c:v>
                </c:pt>
                <c:pt idx="20068">
                  <c:v>78.684200000000004</c:v>
                </c:pt>
                <c:pt idx="20069">
                  <c:v>78.729100000000003</c:v>
                </c:pt>
                <c:pt idx="20070">
                  <c:v>78.763099999999994</c:v>
                </c:pt>
                <c:pt idx="20071">
                  <c:v>78.681899999999999</c:v>
                </c:pt>
                <c:pt idx="20072">
                  <c:v>78.731300000000005</c:v>
                </c:pt>
                <c:pt idx="20073">
                  <c:v>78.748000000000005</c:v>
                </c:pt>
                <c:pt idx="20074">
                  <c:v>78.692099999999996</c:v>
                </c:pt>
                <c:pt idx="20075">
                  <c:v>78.743799999999993</c:v>
                </c:pt>
                <c:pt idx="20076">
                  <c:v>78.746700000000004</c:v>
                </c:pt>
                <c:pt idx="20077">
                  <c:v>78.714500000000001</c:v>
                </c:pt>
                <c:pt idx="20078">
                  <c:v>78.757900000000006</c:v>
                </c:pt>
                <c:pt idx="20079">
                  <c:v>78.712299999999999</c:v>
                </c:pt>
                <c:pt idx="20080">
                  <c:v>78.719499999999996</c:v>
                </c:pt>
                <c:pt idx="20081">
                  <c:v>78.7727</c:v>
                </c:pt>
                <c:pt idx="20082">
                  <c:v>78.702699999999993</c:v>
                </c:pt>
                <c:pt idx="20083">
                  <c:v>78.717699999999994</c:v>
                </c:pt>
                <c:pt idx="20084">
                  <c:v>78.780199999999994</c:v>
                </c:pt>
                <c:pt idx="20085">
                  <c:v>78.691699999999997</c:v>
                </c:pt>
                <c:pt idx="20086">
                  <c:v>78.734499999999997</c:v>
                </c:pt>
                <c:pt idx="20087">
                  <c:v>78.784000000000006</c:v>
                </c:pt>
                <c:pt idx="20088">
                  <c:v>78.743700000000004</c:v>
                </c:pt>
                <c:pt idx="20089">
                  <c:v>78.742400000000004</c:v>
                </c:pt>
                <c:pt idx="20090">
                  <c:v>78.777500000000003</c:v>
                </c:pt>
                <c:pt idx="20091">
                  <c:v>78.722999999999999</c:v>
                </c:pt>
                <c:pt idx="20092">
                  <c:v>78.764200000000002</c:v>
                </c:pt>
                <c:pt idx="20093">
                  <c:v>78.745599999999996</c:v>
                </c:pt>
                <c:pt idx="20094">
                  <c:v>78.696799999999996</c:v>
                </c:pt>
                <c:pt idx="20095">
                  <c:v>78.756200000000007</c:v>
                </c:pt>
                <c:pt idx="20096">
                  <c:v>78.7102</c:v>
                </c:pt>
                <c:pt idx="20097">
                  <c:v>78.713200000000001</c:v>
                </c:pt>
                <c:pt idx="20098">
                  <c:v>78.771600000000007</c:v>
                </c:pt>
                <c:pt idx="20099">
                  <c:v>78.703599999999994</c:v>
                </c:pt>
                <c:pt idx="20100">
                  <c:v>78.709400000000002</c:v>
                </c:pt>
                <c:pt idx="20101">
                  <c:v>78.771699999999996</c:v>
                </c:pt>
                <c:pt idx="20102">
                  <c:v>78.686800000000005</c:v>
                </c:pt>
                <c:pt idx="20103">
                  <c:v>78.711200000000005</c:v>
                </c:pt>
                <c:pt idx="20104">
                  <c:v>78.775199999999998</c:v>
                </c:pt>
                <c:pt idx="20105">
                  <c:v>78.686800000000005</c:v>
                </c:pt>
                <c:pt idx="20106">
                  <c:v>78.739699999999999</c:v>
                </c:pt>
                <c:pt idx="20107">
                  <c:v>78.749399999999994</c:v>
                </c:pt>
                <c:pt idx="20108">
                  <c:v>78.6858</c:v>
                </c:pt>
                <c:pt idx="20109">
                  <c:v>78.737300000000005</c:v>
                </c:pt>
                <c:pt idx="20110">
                  <c:v>78.732900000000001</c:v>
                </c:pt>
                <c:pt idx="20111">
                  <c:v>78.712500000000006</c:v>
                </c:pt>
                <c:pt idx="20112">
                  <c:v>78.746600000000001</c:v>
                </c:pt>
                <c:pt idx="20113">
                  <c:v>78.716899999999995</c:v>
                </c:pt>
                <c:pt idx="20114">
                  <c:v>78.697000000000003</c:v>
                </c:pt>
                <c:pt idx="20115">
                  <c:v>78.750600000000006</c:v>
                </c:pt>
                <c:pt idx="20116">
                  <c:v>78.665499999999994</c:v>
                </c:pt>
                <c:pt idx="20117">
                  <c:v>78.7012</c:v>
                </c:pt>
                <c:pt idx="20118">
                  <c:v>78.753600000000006</c:v>
                </c:pt>
                <c:pt idx="20119">
                  <c:v>78.682900000000004</c:v>
                </c:pt>
                <c:pt idx="20120">
                  <c:v>78.702799999999996</c:v>
                </c:pt>
                <c:pt idx="20121">
                  <c:v>78.759600000000006</c:v>
                </c:pt>
                <c:pt idx="20122">
                  <c:v>78.688400000000001</c:v>
                </c:pt>
                <c:pt idx="20123">
                  <c:v>78.712199999999996</c:v>
                </c:pt>
                <c:pt idx="20124">
                  <c:v>78.7577</c:v>
                </c:pt>
                <c:pt idx="20125">
                  <c:v>78.685900000000004</c:v>
                </c:pt>
                <c:pt idx="20126">
                  <c:v>78.734700000000004</c:v>
                </c:pt>
                <c:pt idx="20127">
                  <c:v>78.7196</c:v>
                </c:pt>
                <c:pt idx="20128">
                  <c:v>78.692099999999996</c:v>
                </c:pt>
                <c:pt idx="20129">
                  <c:v>78.741500000000002</c:v>
                </c:pt>
                <c:pt idx="20130">
                  <c:v>78.715000000000003</c:v>
                </c:pt>
                <c:pt idx="20131">
                  <c:v>78.682900000000004</c:v>
                </c:pt>
                <c:pt idx="20132">
                  <c:v>78.741500000000002</c:v>
                </c:pt>
                <c:pt idx="20133">
                  <c:v>78.6678</c:v>
                </c:pt>
                <c:pt idx="20134">
                  <c:v>78.688299999999998</c:v>
                </c:pt>
                <c:pt idx="20135">
                  <c:v>78.743099999999998</c:v>
                </c:pt>
                <c:pt idx="20136">
                  <c:v>78.641800000000003</c:v>
                </c:pt>
                <c:pt idx="20137">
                  <c:v>78.676100000000005</c:v>
                </c:pt>
                <c:pt idx="20138">
                  <c:v>78.758200000000002</c:v>
                </c:pt>
                <c:pt idx="20139">
                  <c:v>78.666200000000003</c:v>
                </c:pt>
                <c:pt idx="20140">
                  <c:v>78.706900000000005</c:v>
                </c:pt>
                <c:pt idx="20141">
                  <c:v>78.745800000000003</c:v>
                </c:pt>
                <c:pt idx="20142">
                  <c:v>78.665999999999997</c:v>
                </c:pt>
                <c:pt idx="20143">
                  <c:v>78.731999999999999</c:v>
                </c:pt>
                <c:pt idx="20144">
                  <c:v>78.721500000000006</c:v>
                </c:pt>
                <c:pt idx="20145">
                  <c:v>78.689300000000003</c:v>
                </c:pt>
                <c:pt idx="20146">
                  <c:v>78.723399999999998</c:v>
                </c:pt>
                <c:pt idx="20147">
                  <c:v>78.726900000000001</c:v>
                </c:pt>
                <c:pt idx="20148">
                  <c:v>78.692800000000005</c:v>
                </c:pt>
                <c:pt idx="20149">
                  <c:v>78.758300000000006</c:v>
                </c:pt>
                <c:pt idx="20150">
                  <c:v>78.688199999999995</c:v>
                </c:pt>
                <c:pt idx="20151">
                  <c:v>78.707300000000004</c:v>
                </c:pt>
                <c:pt idx="20152">
                  <c:v>78.753699999999995</c:v>
                </c:pt>
                <c:pt idx="20153">
                  <c:v>78.674300000000002</c:v>
                </c:pt>
                <c:pt idx="20154">
                  <c:v>78.711100000000002</c:v>
                </c:pt>
                <c:pt idx="20155">
                  <c:v>78.755099999999999</c:v>
                </c:pt>
                <c:pt idx="20156">
                  <c:v>78.665000000000006</c:v>
                </c:pt>
                <c:pt idx="20157">
                  <c:v>78.711600000000004</c:v>
                </c:pt>
                <c:pt idx="20158">
                  <c:v>78.806299999999993</c:v>
                </c:pt>
                <c:pt idx="20159">
                  <c:v>78.773799999999994</c:v>
                </c:pt>
                <c:pt idx="20160">
                  <c:v>78.837100000000007</c:v>
                </c:pt>
                <c:pt idx="20161">
                  <c:v>78.884900000000002</c:v>
                </c:pt>
                <c:pt idx="20162">
                  <c:v>78.858599999999996</c:v>
                </c:pt>
                <c:pt idx="20163">
                  <c:v>78.921400000000006</c:v>
                </c:pt>
                <c:pt idx="20164">
                  <c:v>78.901200000000003</c:v>
                </c:pt>
                <c:pt idx="20165">
                  <c:v>78.895399999999995</c:v>
                </c:pt>
                <c:pt idx="20166">
                  <c:v>78.947599999999994</c:v>
                </c:pt>
                <c:pt idx="20167">
                  <c:v>78.875200000000007</c:v>
                </c:pt>
                <c:pt idx="20168">
                  <c:v>78.915099999999995</c:v>
                </c:pt>
                <c:pt idx="20169">
                  <c:v>78.946200000000005</c:v>
                </c:pt>
                <c:pt idx="20170">
                  <c:v>78.877799999999993</c:v>
                </c:pt>
                <c:pt idx="20171">
                  <c:v>78.847899999999996</c:v>
                </c:pt>
                <c:pt idx="20172">
                  <c:v>78.865799999999993</c:v>
                </c:pt>
                <c:pt idx="20173">
                  <c:v>78.746499999999997</c:v>
                </c:pt>
                <c:pt idx="20174">
                  <c:v>78.784000000000006</c:v>
                </c:pt>
                <c:pt idx="20175">
                  <c:v>78.787000000000006</c:v>
                </c:pt>
                <c:pt idx="20176">
                  <c:v>78.7102</c:v>
                </c:pt>
                <c:pt idx="20177">
                  <c:v>78.737399999999994</c:v>
                </c:pt>
                <c:pt idx="20178">
                  <c:v>78.756100000000004</c:v>
                </c:pt>
                <c:pt idx="20179">
                  <c:v>78.706400000000002</c:v>
                </c:pt>
                <c:pt idx="20180">
                  <c:v>78.750799999999998</c:v>
                </c:pt>
                <c:pt idx="20181">
                  <c:v>78.718999999999994</c:v>
                </c:pt>
                <c:pt idx="20182">
                  <c:v>78.7089</c:v>
                </c:pt>
                <c:pt idx="20183">
                  <c:v>78.735600000000005</c:v>
                </c:pt>
                <c:pt idx="20184">
                  <c:v>78.697800000000001</c:v>
                </c:pt>
                <c:pt idx="20185">
                  <c:v>78.703299999999999</c:v>
                </c:pt>
                <c:pt idx="20186">
                  <c:v>78.764700000000005</c:v>
                </c:pt>
                <c:pt idx="20187">
                  <c:v>78.687700000000007</c:v>
                </c:pt>
                <c:pt idx="20188">
                  <c:v>78.734700000000004</c:v>
                </c:pt>
                <c:pt idx="20189">
                  <c:v>78.781000000000006</c:v>
                </c:pt>
                <c:pt idx="20190">
                  <c:v>78.689499999999995</c:v>
                </c:pt>
                <c:pt idx="20191">
                  <c:v>78.746799999999993</c:v>
                </c:pt>
                <c:pt idx="20192">
                  <c:v>78.764899999999997</c:v>
                </c:pt>
                <c:pt idx="20193">
                  <c:v>78.700900000000004</c:v>
                </c:pt>
                <c:pt idx="20194">
                  <c:v>78.739099999999993</c:v>
                </c:pt>
                <c:pt idx="20195">
                  <c:v>78.756</c:v>
                </c:pt>
                <c:pt idx="20196">
                  <c:v>78.711699999999993</c:v>
                </c:pt>
                <c:pt idx="20197">
                  <c:v>78.752300000000005</c:v>
                </c:pt>
                <c:pt idx="20198">
                  <c:v>78.740399999999994</c:v>
                </c:pt>
                <c:pt idx="20199">
                  <c:v>78.722899999999996</c:v>
                </c:pt>
                <c:pt idx="20200">
                  <c:v>78.7684</c:v>
                </c:pt>
                <c:pt idx="20201">
                  <c:v>78.721299999999999</c:v>
                </c:pt>
                <c:pt idx="20202">
                  <c:v>78.731099999999998</c:v>
                </c:pt>
                <c:pt idx="20203">
                  <c:v>78.781700000000001</c:v>
                </c:pt>
                <c:pt idx="20204">
                  <c:v>78.707800000000006</c:v>
                </c:pt>
                <c:pt idx="20205">
                  <c:v>78.753100000000003</c:v>
                </c:pt>
                <c:pt idx="20206">
                  <c:v>78.796899999999994</c:v>
                </c:pt>
                <c:pt idx="20207">
                  <c:v>78.705500000000001</c:v>
                </c:pt>
                <c:pt idx="20208">
                  <c:v>78.730199999999996</c:v>
                </c:pt>
                <c:pt idx="20209">
                  <c:v>78.778599999999997</c:v>
                </c:pt>
                <c:pt idx="20210">
                  <c:v>78.702399999999997</c:v>
                </c:pt>
                <c:pt idx="20211">
                  <c:v>78.752399999999994</c:v>
                </c:pt>
                <c:pt idx="20212">
                  <c:v>78.738600000000005</c:v>
                </c:pt>
                <c:pt idx="20213">
                  <c:v>78.710099999999997</c:v>
                </c:pt>
                <c:pt idx="20214">
                  <c:v>78.751300000000001</c:v>
                </c:pt>
                <c:pt idx="20215">
                  <c:v>78.7119</c:v>
                </c:pt>
                <c:pt idx="20216">
                  <c:v>78.711500000000001</c:v>
                </c:pt>
                <c:pt idx="20217">
                  <c:v>78.757300000000001</c:v>
                </c:pt>
                <c:pt idx="20218">
                  <c:v>78.690899999999999</c:v>
                </c:pt>
                <c:pt idx="20219">
                  <c:v>78.687399999999997</c:v>
                </c:pt>
                <c:pt idx="20220">
                  <c:v>78.742699999999999</c:v>
                </c:pt>
                <c:pt idx="20221">
                  <c:v>78.673599999999993</c:v>
                </c:pt>
                <c:pt idx="20222">
                  <c:v>78.6845</c:v>
                </c:pt>
                <c:pt idx="20223">
                  <c:v>78.7577</c:v>
                </c:pt>
                <c:pt idx="20224">
                  <c:v>78.648200000000003</c:v>
                </c:pt>
                <c:pt idx="20225">
                  <c:v>78.705799999999996</c:v>
                </c:pt>
                <c:pt idx="20226">
                  <c:v>78.739900000000006</c:v>
                </c:pt>
                <c:pt idx="20227">
                  <c:v>78.788499999999999</c:v>
                </c:pt>
                <c:pt idx="20228">
                  <c:v>78.872500000000002</c:v>
                </c:pt>
                <c:pt idx="20229">
                  <c:v>78.827799999999996</c:v>
                </c:pt>
                <c:pt idx="20230">
                  <c:v>78.729100000000003</c:v>
                </c:pt>
                <c:pt idx="20231">
                  <c:v>78.7624</c:v>
                </c:pt>
                <c:pt idx="20232">
                  <c:v>78.750500000000002</c:v>
                </c:pt>
                <c:pt idx="20233">
                  <c:v>78.715299999999999</c:v>
                </c:pt>
                <c:pt idx="20234">
                  <c:v>78.761200000000002</c:v>
                </c:pt>
                <c:pt idx="20235">
                  <c:v>78.700999999999993</c:v>
                </c:pt>
                <c:pt idx="20236">
                  <c:v>78.6999</c:v>
                </c:pt>
                <c:pt idx="20237">
                  <c:v>78.756399999999999</c:v>
                </c:pt>
                <c:pt idx="20238">
                  <c:v>78.684799999999996</c:v>
                </c:pt>
                <c:pt idx="20239">
                  <c:v>78.7166</c:v>
                </c:pt>
                <c:pt idx="20240">
                  <c:v>78.756799999999998</c:v>
                </c:pt>
                <c:pt idx="20241">
                  <c:v>78.690700000000007</c:v>
                </c:pt>
                <c:pt idx="20242">
                  <c:v>78.711600000000004</c:v>
                </c:pt>
                <c:pt idx="20243">
                  <c:v>78.783799999999999</c:v>
                </c:pt>
                <c:pt idx="20244">
                  <c:v>78.679400000000001</c:v>
                </c:pt>
                <c:pt idx="20245">
                  <c:v>78.733599999999996</c:v>
                </c:pt>
                <c:pt idx="20246">
                  <c:v>78.750900000000001</c:v>
                </c:pt>
                <c:pt idx="20247">
                  <c:v>78.700900000000004</c:v>
                </c:pt>
                <c:pt idx="20248">
                  <c:v>78.740600000000001</c:v>
                </c:pt>
                <c:pt idx="20249">
                  <c:v>78.726900000000001</c:v>
                </c:pt>
                <c:pt idx="20250">
                  <c:v>78.717500000000001</c:v>
                </c:pt>
                <c:pt idx="20251">
                  <c:v>78.754999999999995</c:v>
                </c:pt>
                <c:pt idx="20252">
                  <c:v>78.716899999999995</c:v>
                </c:pt>
                <c:pt idx="20253">
                  <c:v>78.710999999999999</c:v>
                </c:pt>
                <c:pt idx="20254">
                  <c:v>78.762100000000004</c:v>
                </c:pt>
                <c:pt idx="20255">
                  <c:v>78.692499999999995</c:v>
                </c:pt>
                <c:pt idx="20256">
                  <c:v>78.696600000000004</c:v>
                </c:pt>
                <c:pt idx="20257">
                  <c:v>78.767700000000005</c:v>
                </c:pt>
                <c:pt idx="20258">
                  <c:v>78.660499999999999</c:v>
                </c:pt>
                <c:pt idx="20259">
                  <c:v>78.694299999999998</c:v>
                </c:pt>
                <c:pt idx="20260">
                  <c:v>78.765199999999993</c:v>
                </c:pt>
                <c:pt idx="20261">
                  <c:v>78.694699999999997</c:v>
                </c:pt>
                <c:pt idx="20262">
                  <c:v>78.707099999999997</c:v>
                </c:pt>
                <c:pt idx="20263">
                  <c:v>78.748400000000004</c:v>
                </c:pt>
                <c:pt idx="20264">
                  <c:v>78.694100000000006</c:v>
                </c:pt>
                <c:pt idx="20265">
                  <c:v>78.753900000000002</c:v>
                </c:pt>
                <c:pt idx="20266">
                  <c:v>78.7209</c:v>
                </c:pt>
                <c:pt idx="20267">
                  <c:v>78.69</c:v>
                </c:pt>
                <c:pt idx="20268">
                  <c:v>78.754599999999996</c:v>
                </c:pt>
                <c:pt idx="20269">
                  <c:v>78.689400000000006</c:v>
                </c:pt>
                <c:pt idx="20270">
                  <c:v>78.711500000000001</c:v>
                </c:pt>
                <c:pt idx="20271">
                  <c:v>78.751599999999996</c:v>
                </c:pt>
                <c:pt idx="20272">
                  <c:v>78.701899999999995</c:v>
                </c:pt>
                <c:pt idx="20273">
                  <c:v>78.707300000000004</c:v>
                </c:pt>
                <c:pt idx="20274">
                  <c:v>78.763099999999994</c:v>
                </c:pt>
                <c:pt idx="20275">
                  <c:v>78.702600000000004</c:v>
                </c:pt>
                <c:pt idx="20276">
                  <c:v>78.715599999999995</c:v>
                </c:pt>
                <c:pt idx="20277">
                  <c:v>78.774900000000002</c:v>
                </c:pt>
                <c:pt idx="20278">
                  <c:v>78.706599999999995</c:v>
                </c:pt>
                <c:pt idx="20279">
                  <c:v>78.729100000000003</c:v>
                </c:pt>
                <c:pt idx="20280">
                  <c:v>78.792400000000001</c:v>
                </c:pt>
                <c:pt idx="20281">
                  <c:v>78.708600000000004</c:v>
                </c:pt>
                <c:pt idx="20282">
                  <c:v>78.755200000000002</c:v>
                </c:pt>
                <c:pt idx="20283">
                  <c:v>78.780100000000004</c:v>
                </c:pt>
                <c:pt idx="20284">
                  <c:v>78.725099999999998</c:v>
                </c:pt>
                <c:pt idx="20285">
                  <c:v>78.765600000000006</c:v>
                </c:pt>
                <c:pt idx="20286">
                  <c:v>78.760099999999994</c:v>
                </c:pt>
                <c:pt idx="20287">
                  <c:v>78.727800000000002</c:v>
                </c:pt>
                <c:pt idx="20288">
                  <c:v>78.7774</c:v>
                </c:pt>
                <c:pt idx="20289">
                  <c:v>78.731999999999999</c:v>
                </c:pt>
                <c:pt idx="20290">
                  <c:v>78.722399999999993</c:v>
                </c:pt>
                <c:pt idx="20291">
                  <c:v>78.753600000000006</c:v>
                </c:pt>
                <c:pt idx="20292">
                  <c:v>78.707899999999995</c:v>
                </c:pt>
                <c:pt idx="20293">
                  <c:v>78.739699999999999</c:v>
                </c:pt>
                <c:pt idx="20294">
                  <c:v>78.785399999999996</c:v>
                </c:pt>
                <c:pt idx="20295">
                  <c:v>78.717600000000004</c:v>
                </c:pt>
                <c:pt idx="20296">
                  <c:v>78.729100000000003</c:v>
                </c:pt>
                <c:pt idx="20297">
                  <c:v>78.787400000000005</c:v>
                </c:pt>
                <c:pt idx="20298">
                  <c:v>78.713499999999996</c:v>
                </c:pt>
                <c:pt idx="20299">
                  <c:v>78.733199999999997</c:v>
                </c:pt>
                <c:pt idx="20300">
                  <c:v>78.760099999999994</c:v>
                </c:pt>
                <c:pt idx="20301">
                  <c:v>78.710099999999997</c:v>
                </c:pt>
                <c:pt idx="20302">
                  <c:v>78.746799999999993</c:v>
                </c:pt>
                <c:pt idx="20303">
                  <c:v>78.741299999999995</c:v>
                </c:pt>
                <c:pt idx="20304">
                  <c:v>78.709599999999995</c:v>
                </c:pt>
                <c:pt idx="20305">
                  <c:v>78.756299999999996</c:v>
                </c:pt>
                <c:pt idx="20306">
                  <c:v>78.699700000000007</c:v>
                </c:pt>
                <c:pt idx="20307">
                  <c:v>78.715100000000007</c:v>
                </c:pt>
                <c:pt idx="20308">
                  <c:v>78.752300000000005</c:v>
                </c:pt>
                <c:pt idx="20309">
                  <c:v>78.693399999999997</c:v>
                </c:pt>
                <c:pt idx="20310">
                  <c:v>78.720299999999995</c:v>
                </c:pt>
                <c:pt idx="20311">
                  <c:v>78.790800000000004</c:v>
                </c:pt>
                <c:pt idx="20312">
                  <c:v>78.700299999999999</c:v>
                </c:pt>
                <c:pt idx="20313">
                  <c:v>78.721100000000007</c:v>
                </c:pt>
                <c:pt idx="20314">
                  <c:v>78.768799999999999</c:v>
                </c:pt>
                <c:pt idx="20315">
                  <c:v>78.686599999999999</c:v>
                </c:pt>
                <c:pt idx="20316">
                  <c:v>78.736800000000002</c:v>
                </c:pt>
                <c:pt idx="20317">
                  <c:v>78.752899999999997</c:v>
                </c:pt>
                <c:pt idx="20318">
                  <c:v>78.6922</c:v>
                </c:pt>
                <c:pt idx="20319">
                  <c:v>78.761899999999997</c:v>
                </c:pt>
                <c:pt idx="20320">
                  <c:v>78.736999999999995</c:v>
                </c:pt>
                <c:pt idx="20321">
                  <c:v>78.713300000000004</c:v>
                </c:pt>
                <c:pt idx="20322">
                  <c:v>78.805000000000007</c:v>
                </c:pt>
                <c:pt idx="20323">
                  <c:v>78.729600000000005</c:v>
                </c:pt>
                <c:pt idx="20324">
                  <c:v>78.734099999999998</c:v>
                </c:pt>
                <c:pt idx="20325">
                  <c:v>78.814800000000005</c:v>
                </c:pt>
                <c:pt idx="20326">
                  <c:v>78.6995</c:v>
                </c:pt>
                <c:pt idx="20327">
                  <c:v>78.751900000000006</c:v>
                </c:pt>
                <c:pt idx="20328">
                  <c:v>78.813100000000006</c:v>
                </c:pt>
                <c:pt idx="20329">
                  <c:v>78.700400000000002</c:v>
                </c:pt>
                <c:pt idx="20330">
                  <c:v>78.752499999999998</c:v>
                </c:pt>
                <c:pt idx="20331">
                  <c:v>78.782399999999996</c:v>
                </c:pt>
                <c:pt idx="20332">
                  <c:v>78.710899999999995</c:v>
                </c:pt>
                <c:pt idx="20333">
                  <c:v>78.744900000000001</c:v>
                </c:pt>
                <c:pt idx="20334">
                  <c:v>78.727099999999993</c:v>
                </c:pt>
                <c:pt idx="20335">
                  <c:v>78.701300000000003</c:v>
                </c:pt>
                <c:pt idx="20336">
                  <c:v>78.786100000000005</c:v>
                </c:pt>
                <c:pt idx="20337">
                  <c:v>78.714600000000004</c:v>
                </c:pt>
                <c:pt idx="20338">
                  <c:v>78.701499999999996</c:v>
                </c:pt>
                <c:pt idx="20339">
                  <c:v>78.792699999999996</c:v>
                </c:pt>
                <c:pt idx="20340">
                  <c:v>78.680499999999995</c:v>
                </c:pt>
                <c:pt idx="20341">
                  <c:v>78.704599999999999</c:v>
                </c:pt>
                <c:pt idx="20342">
                  <c:v>78.781199999999998</c:v>
                </c:pt>
                <c:pt idx="20343">
                  <c:v>78.650599999999997</c:v>
                </c:pt>
                <c:pt idx="20344">
                  <c:v>78.709599999999995</c:v>
                </c:pt>
                <c:pt idx="20345">
                  <c:v>78.751999999999995</c:v>
                </c:pt>
                <c:pt idx="20346">
                  <c:v>78.665099999999995</c:v>
                </c:pt>
                <c:pt idx="20347">
                  <c:v>78.693899999999999</c:v>
                </c:pt>
                <c:pt idx="20348">
                  <c:v>78.707800000000006</c:v>
                </c:pt>
                <c:pt idx="20349">
                  <c:v>78.662999999999997</c:v>
                </c:pt>
                <c:pt idx="20350">
                  <c:v>78.712199999999996</c:v>
                </c:pt>
                <c:pt idx="20351">
                  <c:v>78.6815</c:v>
                </c:pt>
                <c:pt idx="20352">
                  <c:v>78.657200000000003</c:v>
                </c:pt>
                <c:pt idx="20353">
                  <c:v>78.727699999999999</c:v>
                </c:pt>
                <c:pt idx="20354">
                  <c:v>78.622100000000003</c:v>
                </c:pt>
                <c:pt idx="20355">
                  <c:v>78.642200000000003</c:v>
                </c:pt>
                <c:pt idx="20356">
                  <c:v>78.696899999999999</c:v>
                </c:pt>
                <c:pt idx="20357">
                  <c:v>78.585899999999995</c:v>
                </c:pt>
                <c:pt idx="20358">
                  <c:v>78.645799999999994</c:v>
                </c:pt>
                <c:pt idx="20359">
                  <c:v>78.686499999999995</c:v>
                </c:pt>
                <c:pt idx="20360">
                  <c:v>78.605800000000002</c:v>
                </c:pt>
                <c:pt idx="20361">
                  <c:v>78.652600000000007</c:v>
                </c:pt>
                <c:pt idx="20362">
                  <c:v>78.625299999999996</c:v>
                </c:pt>
                <c:pt idx="20363">
                  <c:v>78.581299999999999</c:v>
                </c:pt>
                <c:pt idx="20364">
                  <c:v>78.632300000000001</c:v>
                </c:pt>
                <c:pt idx="20365">
                  <c:v>78.577100000000002</c:v>
                </c:pt>
                <c:pt idx="20366">
                  <c:v>78.552499999999995</c:v>
                </c:pt>
                <c:pt idx="20367">
                  <c:v>78.619399999999999</c:v>
                </c:pt>
                <c:pt idx="20368">
                  <c:v>78.506100000000004</c:v>
                </c:pt>
                <c:pt idx="20369">
                  <c:v>78.551000000000002</c:v>
                </c:pt>
                <c:pt idx="20370">
                  <c:v>78.616100000000003</c:v>
                </c:pt>
                <c:pt idx="20371">
                  <c:v>78.506200000000007</c:v>
                </c:pt>
                <c:pt idx="20372">
                  <c:v>78.539299999999997</c:v>
                </c:pt>
                <c:pt idx="20373">
                  <c:v>78.594300000000004</c:v>
                </c:pt>
                <c:pt idx="20374">
                  <c:v>78.468100000000007</c:v>
                </c:pt>
                <c:pt idx="20375">
                  <c:v>78.523600000000002</c:v>
                </c:pt>
                <c:pt idx="20376">
                  <c:v>78.557500000000005</c:v>
                </c:pt>
                <c:pt idx="20377">
                  <c:v>78.467299999999994</c:v>
                </c:pt>
                <c:pt idx="20378">
                  <c:v>78.521600000000007</c:v>
                </c:pt>
                <c:pt idx="20379">
                  <c:v>78.494799999999998</c:v>
                </c:pt>
                <c:pt idx="20380">
                  <c:v>78.450500000000005</c:v>
                </c:pt>
                <c:pt idx="20381">
                  <c:v>78.524299999999997</c:v>
                </c:pt>
                <c:pt idx="20382">
                  <c:v>78.447699999999998</c:v>
                </c:pt>
                <c:pt idx="20383">
                  <c:v>78.457099999999997</c:v>
                </c:pt>
                <c:pt idx="20384">
                  <c:v>78.534199999999998</c:v>
                </c:pt>
                <c:pt idx="20385">
                  <c:v>78.412000000000006</c:v>
                </c:pt>
                <c:pt idx="20386">
                  <c:v>78.448700000000002</c:v>
                </c:pt>
                <c:pt idx="20387">
                  <c:v>78.516599999999997</c:v>
                </c:pt>
                <c:pt idx="20388">
                  <c:v>78.410700000000006</c:v>
                </c:pt>
                <c:pt idx="20389">
                  <c:v>78.443899999999999</c:v>
                </c:pt>
                <c:pt idx="20390">
                  <c:v>78.488900000000001</c:v>
                </c:pt>
                <c:pt idx="20391">
                  <c:v>78.389899999999997</c:v>
                </c:pt>
                <c:pt idx="20392">
                  <c:v>78.453500000000005</c:v>
                </c:pt>
                <c:pt idx="20393">
                  <c:v>78.452200000000005</c:v>
                </c:pt>
                <c:pt idx="20394">
                  <c:v>78.377099999999999</c:v>
                </c:pt>
                <c:pt idx="20395">
                  <c:v>78.549000000000007</c:v>
                </c:pt>
                <c:pt idx="20396">
                  <c:v>78.712000000000003</c:v>
                </c:pt>
                <c:pt idx="20397">
                  <c:v>78.486900000000006</c:v>
                </c:pt>
                <c:pt idx="20398">
                  <c:v>78.544799999999995</c:v>
                </c:pt>
                <c:pt idx="20399">
                  <c:v>78.432900000000004</c:v>
                </c:pt>
                <c:pt idx="20400">
                  <c:v>78.435000000000002</c:v>
                </c:pt>
                <c:pt idx="20401">
                  <c:v>78.488</c:v>
                </c:pt>
                <c:pt idx="20402">
                  <c:v>78.394599999999997</c:v>
                </c:pt>
                <c:pt idx="20403">
                  <c:v>78.407499999999999</c:v>
                </c:pt>
                <c:pt idx="20404">
                  <c:v>78.436300000000003</c:v>
                </c:pt>
                <c:pt idx="20405">
                  <c:v>78.3245</c:v>
                </c:pt>
                <c:pt idx="20406">
                  <c:v>78.338099999999997</c:v>
                </c:pt>
                <c:pt idx="20407">
                  <c:v>78.376800000000003</c:v>
                </c:pt>
                <c:pt idx="20408">
                  <c:v>78.306799999999996</c:v>
                </c:pt>
                <c:pt idx="20409">
                  <c:v>78.327100000000002</c:v>
                </c:pt>
                <c:pt idx="20410">
                  <c:v>78.333600000000004</c:v>
                </c:pt>
                <c:pt idx="20411">
                  <c:v>78.2958</c:v>
                </c:pt>
                <c:pt idx="20412">
                  <c:v>78.339200000000005</c:v>
                </c:pt>
                <c:pt idx="20413">
                  <c:v>78.325100000000006</c:v>
                </c:pt>
                <c:pt idx="20414">
                  <c:v>78.305199999999999</c:v>
                </c:pt>
                <c:pt idx="20415">
                  <c:v>78.345600000000005</c:v>
                </c:pt>
                <c:pt idx="20416">
                  <c:v>78.281800000000004</c:v>
                </c:pt>
                <c:pt idx="20417">
                  <c:v>78.302400000000006</c:v>
                </c:pt>
                <c:pt idx="20418">
                  <c:v>78.3476</c:v>
                </c:pt>
                <c:pt idx="20419">
                  <c:v>78.262900000000002</c:v>
                </c:pt>
                <c:pt idx="20420">
                  <c:v>78.296800000000005</c:v>
                </c:pt>
                <c:pt idx="20421">
                  <c:v>78.361800000000002</c:v>
                </c:pt>
                <c:pt idx="20422">
                  <c:v>78.265699999999995</c:v>
                </c:pt>
                <c:pt idx="20423">
                  <c:v>78.292900000000003</c:v>
                </c:pt>
                <c:pt idx="20424">
                  <c:v>78.346900000000005</c:v>
                </c:pt>
                <c:pt idx="20425">
                  <c:v>78.260199999999998</c:v>
                </c:pt>
                <c:pt idx="20426">
                  <c:v>78.308899999999994</c:v>
                </c:pt>
                <c:pt idx="20427">
                  <c:v>78.326400000000007</c:v>
                </c:pt>
                <c:pt idx="20428">
                  <c:v>78.253900000000002</c:v>
                </c:pt>
                <c:pt idx="20429">
                  <c:v>78.313500000000005</c:v>
                </c:pt>
                <c:pt idx="20430">
                  <c:v>78.286900000000003</c:v>
                </c:pt>
                <c:pt idx="20431">
                  <c:v>78.264499999999998</c:v>
                </c:pt>
                <c:pt idx="20432">
                  <c:v>78.334299999999999</c:v>
                </c:pt>
                <c:pt idx="20433">
                  <c:v>78.273499999999999</c:v>
                </c:pt>
                <c:pt idx="20434">
                  <c:v>78.248999999999995</c:v>
                </c:pt>
                <c:pt idx="20435">
                  <c:v>78.335300000000004</c:v>
                </c:pt>
                <c:pt idx="20436">
                  <c:v>78.233099999999993</c:v>
                </c:pt>
                <c:pt idx="20437">
                  <c:v>78.277900000000002</c:v>
                </c:pt>
                <c:pt idx="20438">
                  <c:v>78.336500000000001</c:v>
                </c:pt>
                <c:pt idx="20439">
                  <c:v>78.251400000000004</c:v>
                </c:pt>
                <c:pt idx="20440">
                  <c:v>78.259399999999999</c:v>
                </c:pt>
                <c:pt idx="20441">
                  <c:v>78.304400000000001</c:v>
                </c:pt>
                <c:pt idx="20442">
                  <c:v>78.243799999999993</c:v>
                </c:pt>
                <c:pt idx="20443">
                  <c:v>78.269599999999997</c:v>
                </c:pt>
                <c:pt idx="20444">
                  <c:v>78.290999999999997</c:v>
                </c:pt>
                <c:pt idx="20445">
                  <c:v>78.225399999999993</c:v>
                </c:pt>
                <c:pt idx="20446">
                  <c:v>78.280900000000003</c:v>
                </c:pt>
                <c:pt idx="20447">
                  <c:v>78.290400000000005</c:v>
                </c:pt>
                <c:pt idx="20448">
                  <c:v>78.240499999999997</c:v>
                </c:pt>
                <c:pt idx="20449">
                  <c:v>78.3262</c:v>
                </c:pt>
                <c:pt idx="20450">
                  <c:v>78.253699999999995</c:v>
                </c:pt>
                <c:pt idx="20451">
                  <c:v>78.258799999999994</c:v>
                </c:pt>
                <c:pt idx="20452">
                  <c:v>78.318399999999997</c:v>
                </c:pt>
                <c:pt idx="20453">
                  <c:v>78.266099999999994</c:v>
                </c:pt>
                <c:pt idx="20454">
                  <c:v>78.309600000000003</c:v>
                </c:pt>
                <c:pt idx="20455">
                  <c:v>78.360100000000003</c:v>
                </c:pt>
                <c:pt idx="20456">
                  <c:v>78.274699999999996</c:v>
                </c:pt>
                <c:pt idx="20457">
                  <c:v>78.391400000000004</c:v>
                </c:pt>
                <c:pt idx="20458">
                  <c:v>78.380899999999997</c:v>
                </c:pt>
                <c:pt idx="20459">
                  <c:v>78.282399999999996</c:v>
                </c:pt>
                <c:pt idx="20460">
                  <c:v>78.317099999999996</c:v>
                </c:pt>
                <c:pt idx="20461">
                  <c:v>78.336699999999993</c:v>
                </c:pt>
                <c:pt idx="20462">
                  <c:v>78.269099999999995</c:v>
                </c:pt>
                <c:pt idx="20463">
                  <c:v>78.308099999999996</c:v>
                </c:pt>
                <c:pt idx="20464">
                  <c:v>78.2821</c:v>
                </c:pt>
                <c:pt idx="20465">
                  <c:v>78.262699999999995</c:v>
                </c:pt>
                <c:pt idx="20466">
                  <c:v>78.310500000000005</c:v>
                </c:pt>
                <c:pt idx="20467">
                  <c:v>78.261099999999999</c:v>
                </c:pt>
                <c:pt idx="20468">
                  <c:v>78.244600000000005</c:v>
                </c:pt>
                <c:pt idx="20469">
                  <c:v>78.298500000000004</c:v>
                </c:pt>
                <c:pt idx="20470">
                  <c:v>78.226200000000006</c:v>
                </c:pt>
                <c:pt idx="20471">
                  <c:v>78.253200000000007</c:v>
                </c:pt>
                <c:pt idx="20472">
                  <c:v>78.324399999999997</c:v>
                </c:pt>
                <c:pt idx="20473">
                  <c:v>78.255300000000005</c:v>
                </c:pt>
                <c:pt idx="20474">
                  <c:v>78.292199999999994</c:v>
                </c:pt>
                <c:pt idx="20475">
                  <c:v>78.353899999999996</c:v>
                </c:pt>
                <c:pt idx="20476">
                  <c:v>78.257199999999997</c:v>
                </c:pt>
                <c:pt idx="20477">
                  <c:v>78.298599999999993</c:v>
                </c:pt>
                <c:pt idx="20478">
                  <c:v>78.311199999999999</c:v>
                </c:pt>
                <c:pt idx="20479">
                  <c:v>78.257900000000006</c:v>
                </c:pt>
                <c:pt idx="20480">
                  <c:v>78.315799999999996</c:v>
                </c:pt>
                <c:pt idx="20481">
                  <c:v>78.315100000000001</c:v>
                </c:pt>
                <c:pt idx="20482">
                  <c:v>78.288600000000002</c:v>
                </c:pt>
                <c:pt idx="20483">
                  <c:v>78.346299999999999</c:v>
                </c:pt>
                <c:pt idx="20484">
                  <c:v>78.288200000000003</c:v>
                </c:pt>
                <c:pt idx="20485">
                  <c:v>78.302499999999995</c:v>
                </c:pt>
                <c:pt idx="20486">
                  <c:v>78.364400000000003</c:v>
                </c:pt>
                <c:pt idx="20487">
                  <c:v>78.276399999999995</c:v>
                </c:pt>
                <c:pt idx="20488">
                  <c:v>78.309200000000004</c:v>
                </c:pt>
                <c:pt idx="20489">
                  <c:v>78.357600000000005</c:v>
                </c:pt>
                <c:pt idx="20490">
                  <c:v>78.266300000000001</c:v>
                </c:pt>
                <c:pt idx="20491">
                  <c:v>78.304500000000004</c:v>
                </c:pt>
                <c:pt idx="20492">
                  <c:v>78.360500000000002</c:v>
                </c:pt>
                <c:pt idx="20493">
                  <c:v>78.265500000000003</c:v>
                </c:pt>
                <c:pt idx="20494">
                  <c:v>78.290899999999993</c:v>
                </c:pt>
                <c:pt idx="20495">
                  <c:v>78.327100000000002</c:v>
                </c:pt>
                <c:pt idx="20496">
                  <c:v>78.261399999999995</c:v>
                </c:pt>
                <c:pt idx="20497">
                  <c:v>78.309299999999993</c:v>
                </c:pt>
                <c:pt idx="20498">
                  <c:v>78.296499999999995</c:v>
                </c:pt>
                <c:pt idx="20499">
                  <c:v>78.275899999999993</c:v>
                </c:pt>
                <c:pt idx="20500">
                  <c:v>78.352500000000006</c:v>
                </c:pt>
                <c:pt idx="20501">
                  <c:v>78.268500000000003</c:v>
                </c:pt>
                <c:pt idx="20502">
                  <c:v>78.288499999999999</c:v>
                </c:pt>
                <c:pt idx="20503">
                  <c:v>78.341999999999999</c:v>
                </c:pt>
                <c:pt idx="20504">
                  <c:v>78.267399999999995</c:v>
                </c:pt>
                <c:pt idx="20505">
                  <c:v>78.304500000000004</c:v>
                </c:pt>
                <c:pt idx="20506">
                  <c:v>78.361099999999993</c:v>
                </c:pt>
                <c:pt idx="20507">
                  <c:v>78.2624</c:v>
                </c:pt>
                <c:pt idx="20508">
                  <c:v>78.295500000000004</c:v>
                </c:pt>
                <c:pt idx="20509">
                  <c:v>78.3583</c:v>
                </c:pt>
                <c:pt idx="20510">
                  <c:v>78.268199999999993</c:v>
                </c:pt>
                <c:pt idx="20511">
                  <c:v>78.341899999999995</c:v>
                </c:pt>
                <c:pt idx="20512">
                  <c:v>78.3352</c:v>
                </c:pt>
                <c:pt idx="20513">
                  <c:v>78.281999999999996</c:v>
                </c:pt>
                <c:pt idx="20514">
                  <c:v>78.323400000000007</c:v>
                </c:pt>
                <c:pt idx="20515">
                  <c:v>78.313599999999994</c:v>
                </c:pt>
                <c:pt idx="20516">
                  <c:v>78.287099999999995</c:v>
                </c:pt>
                <c:pt idx="20517">
                  <c:v>78.318200000000004</c:v>
                </c:pt>
                <c:pt idx="20518">
                  <c:v>78.291399999999996</c:v>
                </c:pt>
                <c:pt idx="20519">
                  <c:v>78.268100000000004</c:v>
                </c:pt>
                <c:pt idx="20520">
                  <c:v>78.342200000000005</c:v>
                </c:pt>
                <c:pt idx="20521">
                  <c:v>78.290300000000002</c:v>
                </c:pt>
                <c:pt idx="20522">
                  <c:v>78.295699999999997</c:v>
                </c:pt>
                <c:pt idx="20523">
                  <c:v>78.358800000000002</c:v>
                </c:pt>
                <c:pt idx="20524">
                  <c:v>78.271799999999999</c:v>
                </c:pt>
                <c:pt idx="20525">
                  <c:v>78.304699999999997</c:v>
                </c:pt>
                <c:pt idx="20526">
                  <c:v>78.349400000000003</c:v>
                </c:pt>
                <c:pt idx="20527">
                  <c:v>78.283699999999996</c:v>
                </c:pt>
                <c:pt idx="20528">
                  <c:v>78.319999999999993</c:v>
                </c:pt>
                <c:pt idx="20529">
                  <c:v>78.3446</c:v>
                </c:pt>
                <c:pt idx="20530">
                  <c:v>78.280699999999996</c:v>
                </c:pt>
                <c:pt idx="20531">
                  <c:v>78.337199999999996</c:v>
                </c:pt>
                <c:pt idx="20532">
                  <c:v>78.317800000000005</c:v>
                </c:pt>
                <c:pt idx="20533">
                  <c:v>78.326999999999998</c:v>
                </c:pt>
                <c:pt idx="20534">
                  <c:v>78.349999999999994</c:v>
                </c:pt>
                <c:pt idx="20535">
                  <c:v>78.334299999999999</c:v>
                </c:pt>
                <c:pt idx="20536">
                  <c:v>78.293300000000002</c:v>
                </c:pt>
                <c:pt idx="20537">
                  <c:v>78.361500000000007</c:v>
                </c:pt>
                <c:pt idx="20538">
                  <c:v>78.2898</c:v>
                </c:pt>
                <c:pt idx="20539">
                  <c:v>78.3245</c:v>
                </c:pt>
                <c:pt idx="20540">
                  <c:v>78.387200000000007</c:v>
                </c:pt>
                <c:pt idx="20541">
                  <c:v>78.291700000000006</c:v>
                </c:pt>
                <c:pt idx="20542">
                  <c:v>78.322100000000006</c:v>
                </c:pt>
                <c:pt idx="20543">
                  <c:v>78.379800000000003</c:v>
                </c:pt>
                <c:pt idx="20544">
                  <c:v>78.279300000000006</c:v>
                </c:pt>
                <c:pt idx="20545">
                  <c:v>78.323800000000006</c:v>
                </c:pt>
                <c:pt idx="20546">
                  <c:v>78.332499999999996</c:v>
                </c:pt>
                <c:pt idx="20547">
                  <c:v>78.275800000000004</c:v>
                </c:pt>
                <c:pt idx="20548">
                  <c:v>78.321100000000001</c:v>
                </c:pt>
                <c:pt idx="20549">
                  <c:v>78.332999999999998</c:v>
                </c:pt>
                <c:pt idx="20550">
                  <c:v>78.311099999999996</c:v>
                </c:pt>
                <c:pt idx="20551">
                  <c:v>78.344899999999996</c:v>
                </c:pt>
                <c:pt idx="20552">
                  <c:v>78.299000000000007</c:v>
                </c:pt>
                <c:pt idx="20553">
                  <c:v>78.276300000000006</c:v>
                </c:pt>
                <c:pt idx="20554">
                  <c:v>78.344899999999996</c:v>
                </c:pt>
                <c:pt idx="20555">
                  <c:v>78.287400000000005</c:v>
                </c:pt>
                <c:pt idx="20556">
                  <c:v>78.292599999999993</c:v>
                </c:pt>
                <c:pt idx="20557">
                  <c:v>78.367800000000003</c:v>
                </c:pt>
                <c:pt idx="20558">
                  <c:v>78.276399999999995</c:v>
                </c:pt>
                <c:pt idx="20559">
                  <c:v>78.296000000000006</c:v>
                </c:pt>
                <c:pt idx="20560">
                  <c:v>78.339100000000002</c:v>
                </c:pt>
                <c:pt idx="20561">
                  <c:v>78.268799999999999</c:v>
                </c:pt>
                <c:pt idx="20562">
                  <c:v>78.313800000000001</c:v>
                </c:pt>
                <c:pt idx="20563">
                  <c:v>78.352900000000005</c:v>
                </c:pt>
                <c:pt idx="20564">
                  <c:v>78.281499999999994</c:v>
                </c:pt>
                <c:pt idx="20565">
                  <c:v>78.336399999999998</c:v>
                </c:pt>
                <c:pt idx="20566">
                  <c:v>78.338200000000001</c:v>
                </c:pt>
                <c:pt idx="20567">
                  <c:v>78.282600000000002</c:v>
                </c:pt>
                <c:pt idx="20568">
                  <c:v>78.335800000000006</c:v>
                </c:pt>
                <c:pt idx="20569">
                  <c:v>78.308199999999999</c:v>
                </c:pt>
                <c:pt idx="20570">
                  <c:v>78.289299999999997</c:v>
                </c:pt>
                <c:pt idx="20571">
                  <c:v>78.364199999999997</c:v>
                </c:pt>
                <c:pt idx="20572">
                  <c:v>78.289299999999997</c:v>
                </c:pt>
                <c:pt idx="20573">
                  <c:v>78.311000000000007</c:v>
                </c:pt>
                <c:pt idx="20574">
                  <c:v>78.351399999999998</c:v>
                </c:pt>
                <c:pt idx="20575">
                  <c:v>78.281300000000002</c:v>
                </c:pt>
                <c:pt idx="20576">
                  <c:v>78.304900000000004</c:v>
                </c:pt>
                <c:pt idx="20577">
                  <c:v>78.350099999999998</c:v>
                </c:pt>
                <c:pt idx="20578">
                  <c:v>78.275199999999998</c:v>
                </c:pt>
                <c:pt idx="20579">
                  <c:v>78.310599999999994</c:v>
                </c:pt>
                <c:pt idx="20580">
                  <c:v>78.358099999999993</c:v>
                </c:pt>
                <c:pt idx="20581">
                  <c:v>78.296899999999994</c:v>
                </c:pt>
                <c:pt idx="20582">
                  <c:v>78.342500000000001</c:v>
                </c:pt>
                <c:pt idx="20583">
                  <c:v>78.33</c:v>
                </c:pt>
                <c:pt idx="20584">
                  <c:v>78.310699999999997</c:v>
                </c:pt>
                <c:pt idx="20585">
                  <c:v>78.346500000000006</c:v>
                </c:pt>
                <c:pt idx="20586">
                  <c:v>78.341700000000003</c:v>
                </c:pt>
                <c:pt idx="20587">
                  <c:v>78.319800000000001</c:v>
                </c:pt>
                <c:pt idx="20588">
                  <c:v>78.369699999999995</c:v>
                </c:pt>
                <c:pt idx="20589">
                  <c:v>78.315100000000001</c:v>
                </c:pt>
                <c:pt idx="20590">
                  <c:v>78.322699999999998</c:v>
                </c:pt>
                <c:pt idx="20591">
                  <c:v>78.386200000000002</c:v>
                </c:pt>
                <c:pt idx="20592">
                  <c:v>78.287199999999999</c:v>
                </c:pt>
                <c:pt idx="20593">
                  <c:v>78.329300000000003</c:v>
                </c:pt>
                <c:pt idx="20594">
                  <c:v>78.387900000000002</c:v>
                </c:pt>
                <c:pt idx="20595">
                  <c:v>78.305400000000006</c:v>
                </c:pt>
                <c:pt idx="20596">
                  <c:v>78.344099999999997</c:v>
                </c:pt>
                <c:pt idx="20597">
                  <c:v>78.395099999999999</c:v>
                </c:pt>
                <c:pt idx="20598">
                  <c:v>78.323300000000003</c:v>
                </c:pt>
                <c:pt idx="20599">
                  <c:v>78.355199999999996</c:v>
                </c:pt>
                <c:pt idx="20600">
                  <c:v>78.385999999999996</c:v>
                </c:pt>
                <c:pt idx="20601">
                  <c:v>78.321700000000007</c:v>
                </c:pt>
                <c:pt idx="20602">
                  <c:v>78.398600000000002</c:v>
                </c:pt>
                <c:pt idx="20603">
                  <c:v>78.3459</c:v>
                </c:pt>
                <c:pt idx="20604">
                  <c:v>78.340400000000002</c:v>
                </c:pt>
                <c:pt idx="20605">
                  <c:v>78.393900000000002</c:v>
                </c:pt>
                <c:pt idx="20606">
                  <c:v>78.327100000000002</c:v>
                </c:pt>
                <c:pt idx="20607">
                  <c:v>78.341300000000004</c:v>
                </c:pt>
                <c:pt idx="20608">
                  <c:v>78.408699999999996</c:v>
                </c:pt>
                <c:pt idx="20609">
                  <c:v>78.334800000000001</c:v>
                </c:pt>
                <c:pt idx="20610">
                  <c:v>78.353999999999999</c:v>
                </c:pt>
                <c:pt idx="20611">
                  <c:v>78.426000000000002</c:v>
                </c:pt>
                <c:pt idx="20612">
                  <c:v>78.322299999999998</c:v>
                </c:pt>
                <c:pt idx="20613">
                  <c:v>78.379099999999994</c:v>
                </c:pt>
                <c:pt idx="20614">
                  <c:v>78.420299999999997</c:v>
                </c:pt>
                <c:pt idx="20615">
                  <c:v>78.3386</c:v>
                </c:pt>
                <c:pt idx="20616">
                  <c:v>78.389499999999998</c:v>
                </c:pt>
                <c:pt idx="20617">
                  <c:v>78.412499999999994</c:v>
                </c:pt>
                <c:pt idx="20618">
                  <c:v>78.335400000000007</c:v>
                </c:pt>
                <c:pt idx="20619">
                  <c:v>78.382199999999997</c:v>
                </c:pt>
                <c:pt idx="20620">
                  <c:v>78.381699999999995</c:v>
                </c:pt>
                <c:pt idx="20621">
                  <c:v>78.358699999999999</c:v>
                </c:pt>
                <c:pt idx="20622">
                  <c:v>78.412800000000004</c:v>
                </c:pt>
                <c:pt idx="20623">
                  <c:v>78.373400000000004</c:v>
                </c:pt>
                <c:pt idx="20624">
                  <c:v>78.379000000000005</c:v>
                </c:pt>
                <c:pt idx="20625">
                  <c:v>78.430899999999994</c:v>
                </c:pt>
                <c:pt idx="20626">
                  <c:v>78.358000000000004</c:v>
                </c:pt>
                <c:pt idx="20627">
                  <c:v>78.379499999999993</c:v>
                </c:pt>
                <c:pt idx="20628">
                  <c:v>78.4358</c:v>
                </c:pt>
                <c:pt idx="20629">
                  <c:v>78.345799999999997</c:v>
                </c:pt>
                <c:pt idx="20630">
                  <c:v>78.381799999999998</c:v>
                </c:pt>
                <c:pt idx="20631">
                  <c:v>78.437100000000001</c:v>
                </c:pt>
                <c:pt idx="20632">
                  <c:v>78.338399999999993</c:v>
                </c:pt>
                <c:pt idx="20633">
                  <c:v>78.389700000000005</c:v>
                </c:pt>
                <c:pt idx="20634">
                  <c:v>78.415400000000005</c:v>
                </c:pt>
                <c:pt idx="20635">
                  <c:v>78.360399999999998</c:v>
                </c:pt>
                <c:pt idx="20636">
                  <c:v>78.402699999999996</c:v>
                </c:pt>
                <c:pt idx="20637">
                  <c:v>78.413300000000007</c:v>
                </c:pt>
                <c:pt idx="20638">
                  <c:v>78.361900000000006</c:v>
                </c:pt>
                <c:pt idx="20639">
                  <c:v>78.41</c:v>
                </c:pt>
                <c:pt idx="20640">
                  <c:v>78.387600000000006</c:v>
                </c:pt>
                <c:pt idx="20641">
                  <c:v>78.376199999999997</c:v>
                </c:pt>
                <c:pt idx="20642">
                  <c:v>78.4358</c:v>
                </c:pt>
                <c:pt idx="20643">
                  <c:v>78.379599999999996</c:v>
                </c:pt>
                <c:pt idx="20644">
                  <c:v>78.385499999999993</c:v>
                </c:pt>
                <c:pt idx="20645">
                  <c:v>78.442300000000003</c:v>
                </c:pt>
                <c:pt idx="20646">
                  <c:v>78.364400000000003</c:v>
                </c:pt>
                <c:pt idx="20647">
                  <c:v>78.396600000000007</c:v>
                </c:pt>
                <c:pt idx="20648">
                  <c:v>78.441599999999994</c:v>
                </c:pt>
                <c:pt idx="20649">
                  <c:v>78.358999999999995</c:v>
                </c:pt>
                <c:pt idx="20650">
                  <c:v>78.384399999999999</c:v>
                </c:pt>
                <c:pt idx="20651">
                  <c:v>78.442700000000002</c:v>
                </c:pt>
                <c:pt idx="20652">
                  <c:v>78.377300000000005</c:v>
                </c:pt>
                <c:pt idx="20653">
                  <c:v>78.403000000000006</c:v>
                </c:pt>
                <c:pt idx="20654">
                  <c:v>78.436300000000003</c:v>
                </c:pt>
                <c:pt idx="20655">
                  <c:v>78.360299999999995</c:v>
                </c:pt>
                <c:pt idx="20656">
                  <c:v>78.427899999999994</c:v>
                </c:pt>
                <c:pt idx="20657">
                  <c:v>78.430400000000006</c:v>
                </c:pt>
                <c:pt idx="20658">
                  <c:v>78.382000000000005</c:v>
                </c:pt>
                <c:pt idx="20659">
                  <c:v>78.440799999999996</c:v>
                </c:pt>
                <c:pt idx="20660">
                  <c:v>78.399199999999993</c:v>
                </c:pt>
                <c:pt idx="20661">
                  <c:v>78.425899999999999</c:v>
                </c:pt>
                <c:pt idx="20662">
                  <c:v>78.474000000000004</c:v>
                </c:pt>
                <c:pt idx="20663">
                  <c:v>78.412999999999997</c:v>
                </c:pt>
                <c:pt idx="20664">
                  <c:v>78.415000000000006</c:v>
                </c:pt>
                <c:pt idx="20665">
                  <c:v>78.498500000000007</c:v>
                </c:pt>
                <c:pt idx="20666">
                  <c:v>78.394300000000001</c:v>
                </c:pt>
                <c:pt idx="20667">
                  <c:v>78.431100000000001</c:v>
                </c:pt>
                <c:pt idx="20668">
                  <c:v>78.494900000000001</c:v>
                </c:pt>
                <c:pt idx="20669">
                  <c:v>78.405199999999994</c:v>
                </c:pt>
                <c:pt idx="20670">
                  <c:v>78.451300000000003</c:v>
                </c:pt>
                <c:pt idx="20671">
                  <c:v>78.459800000000001</c:v>
                </c:pt>
                <c:pt idx="20672">
                  <c:v>78.412400000000005</c:v>
                </c:pt>
                <c:pt idx="20673">
                  <c:v>78.449600000000004</c:v>
                </c:pt>
                <c:pt idx="20674">
                  <c:v>78.438199999999995</c:v>
                </c:pt>
                <c:pt idx="20675">
                  <c:v>78.3977</c:v>
                </c:pt>
                <c:pt idx="20676">
                  <c:v>78.463099999999997</c:v>
                </c:pt>
                <c:pt idx="20677">
                  <c:v>78.416200000000003</c:v>
                </c:pt>
                <c:pt idx="20678">
                  <c:v>78.414400000000001</c:v>
                </c:pt>
                <c:pt idx="20679">
                  <c:v>78.481899999999996</c:v>
                </c:pt>
                <c:pt idx="20680">
                  <c:v>78.397599999999997</c:v>
                </c:pt>
                <c:pt idx="20681">
                  <c:v>78.4114</c:v>
                </c:pt>
                <c:pt idx="20682">
                  <c:v>78.474999999999994</c:v>
                </c:pt>
                <c:pt idx="20683">
                  <c:v>78.407200000000003</c:v>
                </c:pt>
                <c:pt idx="20684">
                  <c:v>78.431399999999996</c:v>
                </c:pt>
                <c:pt idx="20685">
                  <c:v>78.485900000000001</c:v>
                </c:pt>
                <c:pt idx="20686">
                  <c:v>78.400400000000005</c:v>
                </c:pt>
                <c:pt idx="20687">
                  <c:v>78.434799999999996</c:v>
                </c:pt>
                <c:pt idx="20688">
                  <c:v>78.466899999999995</c:v>
                </c:pt>
                <c:pt idx="20689">
                  <c:v>78.435299999999998</c:v>
                </c:pt>
                <c:pt idx="20690">
                  <c:v>78.445599999999999</c:v>
                </c:pt>
                <c:pt idx="20691">
                  <c:v>78.450800000000001</c:v>
                </c:pt>
                <c:pt idx="20692">
                  <c:v>78.395899999999997</c:v>
                </c:pt>
                <c:pt idx="20693">
                  <c:v>78.4405</c:v>
                </c:pt>
                <c:pt idx="20694">
                  <c:v>78.435400000000001</c:v>
                </c:pt>
                <c:pt idx="20695">
                  <c:v>78.414299999999997</c:v>
                </c:pt>
                <c:pt idx="20696">
                  <c:v>78.4726</c:v>
                </c:pt>
                <c:pt idx="20697">
                  <c:v>78.419899999999998</c:v>
                </c:pt>
                <c:pt idx="20698">
                  <c:v>78.429699999999997</c:v>
                </c:pt>
                <c:pt idx="20699">
                  <c:v>78.489000000000004</c:v>
                </c:pt>
                <c:pt idx="20700">
                  <c:v>78.407600000000002</c:v>
                </c:pt>
                <c:pt idx="20701">
                  <c:v>78.439300000000003</c:v>
                </c:pt>
                <c:pt idx="20702">
                  <c:v>78.501499999999993</c:v>
                </c:pt>
                <c:pt idx="20703">
                  <c:v>78.417900000000003</c:v>
                </c:pt>
                <c:pt idx="20704">
                  <c:v>78.451999999999998</c:v>
                </c:pt>
                <c:pt idx="20705">
                  <c:v>78.505799999999994</c:v>
                </c:pt>
                <c:pt idx="20706">
                  <c:v>78.429400000000001</c:v>
                </c:pt>
                <c:pt idx="20707">
                  <c:v>78.477999999999994</c:v>
                </c:pt>
                <c:pt idx="20708">
                  <c:v>78.477000000000004</c:v>
                </c:pt>
                <c:pt idx="20709">
                  <c:v>78.446899999999999</c:v>
                </c:pt>
                <c:pt idx="20710">
                  <c:v>78.496200000000002</c:v>
                </c:pt>
                <c:pt idx="20711">
                  <c:v>78.456900000000005</c:v>
                </c:pt>
                <c:pt idx="20712">
                  <c:v>78.448700000000002</c:v>
                </c:pt>
                <c:pt idx="20713">
                  <c:v>78.511799999999994</c:v>
                </c:pt>
                <c:pt idx="20714">
                  <c:v>78.445400000000006</c:v>
                </c:pt>
                <c:pt idx="20715">
                  <c:v>78.443399999999997</c:v>
                </c:pt>
                <c:pt idx="20716">
                  <c:v>78.523899999999998</c:v>
                </c:pt>
                <c:pt idx="20717">
                  <c:v>78.442599999999999</c:v>
                </c:pt>
                <c:pt idx="20718">
                  <c:v>78.469800000000006</c:v>
                </c:pt>
                <c:pt idx="20719">
                  <c:v>78.522999999999996</c:v>
                </c:pt>
                <c:pt idx="20720">
                  <c:v>78.4315</c:v>
                </c:pt>
                <c:pt idx="20721">
                  <c:v>78.472899999999996</c:v>
                </c:pt>
                <c:pt idx="20722">
                  <c:v>78.529899999999998</c:v>
                </c:pt>
                <c:pt idx="20723">
                  <c:v>78.441599999999994</c:v>
                </c:pt>
                <c:pt idx="20724">
                  <c:v>78.477999999999994</c:v>
                </c:pt>
                <c:pt idx="20725">
                  <c:v>78.507800000000003</c:v>
                </c:pt>
                <c:pt idx="20726">
                  <c:v>78.436300000000003</c:v>
                </c:pt>
                <c:pt idx="20727">
                  <c:v>78.478899999999996</c:v>
                </c:pt>
                <c:pt idx="20728">
                  <c:v>78.471000000000004</c:v>
                </c:pt>
                <c:pt idx="20729">
                  <c:v>78.4315</c:v>
                </c:pt>
                <c:pt idx="20730">
                  <c:v>78.492099999999994</c:v>
                </c:pt>
                <c:pt idx="20731">
                  <c:v>78.447100000000006</c:v>
                </c:pt>
                <c:pt idx="20732">
                  <c:v>78.447100000000006</c:v>
                </c:pt>
                <c:pt idx="20733">
                  <c:v>78.500900000000001</c:v>
                </c:pt>
                <c:pt idx="20734">
                  <c:v>78.431399999999996</c:v>
                </c:pt>
                <c:pt idx="20735">
                  <c:v>78.452600000000004</c:v>
                </c:pt>
                <c:pt idx="20736">
                  <c:v>78.515299999999996</c:v>
                </c:pt>
                <c:pt idx="20737">
                  <c:v>78.406300000000002</c:v>
                </c:pt>
                <c:pt idx="20738">
                  <c:v>78.459100000000007</c:v>
                </c:pt>
                <c:pt idx="20739">
                  <c:v>78.511099999999999</c:v>
                </c:pt>
                <c:pt idx="20740">
                  <c:v>78.432500000000005</c:v>
                </c:pt>
                <c:pt idx="20741">
                  <c:v>78.464299999999994</c:v>
                </c:pt>
                <c:pt idx="20742">
                  <c:v>78.504599999999996</c:v>
                </c:pt>
                <c:pt idx="20743">
                  <c:v>78.446100000000001</c:v>
                </c:pt>
                <c:pt idx="20744">
                  <c:v>78.480400000000003</c:v>
                </c:pt>
                <c:pt idx="20745">
                  <c:v>78.514600000000002</c:v>
                </c:pt>
                <c:pt idx="20746">
                  <c:v>78.457599999999999</c:v>
                </c:pt>
                <c:pt idx="20747">
                  <c:v>78.520700000000005</c:v>
                </c:pt>
                <c:pt idx="20748">
                  <c:v>78.478999999999999</c:v>
                </c:pt>
                <c:pt idx="20749">
                  <c:v>78.473699999999994</c:v>
                </c:pt>
                <c:pt idx="20750">
                  <c:v>78.545199999999994</c:v>
                </c:pt>
                <c:pt idx="20751">
                  <c:v>78.477800000000002</c:v>
                </c:pt>
                <c:pt idx="20752">
                  <c:v>78.489800000000002</c:v>
                </c:pt>
                <c:pt idx="20753">
                  <c:v>78.547399999999996</c:v>
                </c:pt>
                <c:pt idx="20754">
                  <c:v>78.4636</c:v>
                </c:pt>
                <c:pt idx="20755">
                  <c:v>78.477800000000002</c:v>
                </c:pt>
                <c:pt idx="20756">
                  <c:v>78.545599999999993</c:v>
                </c:pt>
                <c:pt idx="20757">
                  <c:v>78.437399999999997</c:v>
                </c:pt>
                <c:pt idx="20758">
                  <c:v>78.478700000000003</c:v>
                </c:pt>
                <c:pt idx="20759">
                  <c:v>78.519599999999997</c:v>
                </c:pt>
                <c:pt idx="20760">
                  <c:v>78.448300000000003</c:v>
                </c:pt>
                <c:pt idx="20761">
                  <c:v>78.490499999999997</c:v>
                </c:pt>
                <c:pt idx="20762">
                  <c:v>78.526399999999995</c:v>
                </c:pt>
                <c:pt idx="20763">
                  <c:v>78.455100000000002</c:v>
                </c:pt>
                <c:pt idx="20764">
                  <c:v>78.510300000000001</c:v>
                </c:pt>
                <c:pt idx="20765">
                  <c:v>78.473299999999995</c:v>
                </c:pt>
                <c:pt idx="20766">
                  <c:v>78.470799999999997</c:v>
                </c:pt>
                <c:pt idx="20767">
                  <c:v>78.521900000000002</c:v>
                </c:pt>
                <c:pt idx="20768">
                  <c:v>78.472200000000001</c:v>
                </c:pt>
                <c:pt idx="20769">
                  <c:v>78.475499999999997</c:v>
                </c:pt>
                <c:pt idx="20770">
                  <c:v>78.532399999999996</c:v>
                </c:pt>
                <c:pt idx="20771">
                  <c:v>78.453199999999995</c:v>
                </c:pt>
                <c:pt idx="20772">
                  <c:v>78.493099999999998</c:v>
                </c:pt>
                <c:pt idx="20773">
                  <c:v>78.541899999999998</c:v>
                </c:pt>
                <c:pt idx="20774">
                  <c:v>78.457700000000003</c:v>
                </c:pt>
                <c:pt idx="20775">
                  <c:v>78.491699999999994</c:v>
                </c:pt>
                <c:pt idx="20776">
                  <c:v>78.546700000000001</c:v>
                </c:pt>
                <c:pt idx="20777">
                  <c:v>78.459100000000007</c:v>
                </c:pt>
                <c:pt idx="20778">
                  <c:v>78.504999999999995</c:v>
                </c:pt>
                <c:pt idx="20779">
                  <c:v>78.518799999999999</c:v>
                </c:pt>
                <c:pt idx="20780">
                  <c:v>78.468100000000007</c:v>
                </c:pt>
                <c:pt idx="20781">
                  <c:v>78.503600000000006</c:v>
                </c:pt>
                <c:pt idx="20782">
                  <c:v>78.498800000000003</c:v>
                </c:pt>
                <c:pt idx="20783">
                  <c:v>78.456599999999995</c:v>
                </c:pt>
                <c:pt idx="20784">
                  <c:v>78.513900000000007</c:v>
                </c:pt>
                <c:pt idx="20785">
                  <c:v>78.485799999999998</c:v>
                </c:pt>
                <c:pt idx="20786">
                  <c:v>78.474199999999996</c:v>
                </c:pt>
                <c:pt idx="20787">
                  <c:v>78.522199999999998</c:v>
                </c:pt>
                <c:pt idx="20788">
                  <c:v>78.466899999999995</c:v>
                </c:pt>
                <c:pt idx="20789">
                  <c:v>78.481399999999994</c:v>
                </c:pt>
                <c:pt idx="20790">
                  <c:v>78.538399999999996</c:v>
                </c:pt>
                <c:pt idx="20791">
                  <c:v>78.469200000000001</c:v>
                </c:pt>
                <c:pt idx="20792">
                  <c:v>78.485900000000001</c:v>
                </c:pt>
                <c:pt idx="20793">
                  <c:v>78.544200000000004</c:v>
                </c:pt>
                <c:pt idx="20794">
                  <c:v>78.457300000000004</c:v>
                </c:pt>
                <c:pt idx="20795">
                  <c:v>78.479200000000006</c:v>
                </c:pt>
                <c:pt idx="20796">
                  <c:v>78.5364</c:v>
                </c:pt>
                <c:pt idx="20797">
                  <c:v>78.498699999999999</c:v>
                </c:pt>
                <c:pt idx="20798">
                  <c:v>78.739199999999997</c:v>
                </c:pt>
                <c:pt idx="20799">
                  <c:v>78.809600000000003</c:v>
                </c:pt>
                <c:pt idx="20800">
                  <c:v>78.834199999999996</c:v>
                </c:pt>
                <c:pt idx="20801">
                  <c:v>78.861699999999999</c:v>
                </c:pt>
                <c:pt idx="20802">
                  <c:v>78.842200000000005</c:v>
                </c:pt>
                <c:pt idx="20803">
                  <c:v>78.826800000000006</c:v>
                </c:pt>
                <c:pt idx="20804">
                  <c:v>78.896000000000001</c:v>
                </c:pt>
                <c:pt idx="20805">
                  <c:v>78.854900000000001</c:v>
                </c:pt>
                <c:pt idx="20806">
                  <c:v>78.862300000000005</c:v>
                </c:pt>
                <c:pt idx="20807">
                  <c:v>78.906599999999997</c:v>
                </c:pt>
                <c:pt idx="20808">
                  <c:v>78.809299999999993</c:v>
                </c:pt>
                <c:pt idx="20809">
                  <c:v>78.851299999999995</c:v>
                </c:pt>
                <c:pt idx="20810">
                  <c:v>78.9024</c:v>
                </c:pt>
                <c:pt idx="20811">
                  <c:v>78.807199999999995</c:v>
                </c:pt>
                <c:pt idx="20812">
                  <c:v>78.818600000000004</c:v>
                </c:pt>
                <c:pt idx="20813">
                  <c:v>78.868399999999994</c:v>
                </c:pt>
                <c:pt idx="20814">
                  <c:v>78.770200000000003</c:v>
                </c:pt>
                <c:pt idx="20815">
                  <c:v>78.809100000000001</c:v>
                </c:pt>
                <c:pt idx="20816">
                  <c:v>78.826999999999998</c:v>
                </c:pt>
                <c:pt idx="20817">
                  <c:v>78.754000000000005</c:v>
                </c:pt>
                <c:pt idx="20818">
                  <c:v>78.802700000000002</c:v>
                </c:pt>
                <c:pt idx="20819">
                  <c:v>78.785799999999995</c:v>
                </c:pt>
                <c:pt idx="20820">
                  <c:v>78.731200000000001</c:v>
                </c:pt>
                <c:pt idx="20821">
                  <c:v>78.782600000000002</c:v>
                </c:pt>
                <c:pt idx="20822">
                  <c:v>78.743300000000005</c:v>
                </c:pt>
                <c:pt idx="20823">
                  <c:v>78.729900000000001</c:v>
                </c:pt>
                <c:pt idx="20824">
                  <c:v>78.775700000000001</c:v>
                </c:pt>
                <c:pt idx="20825">
                  <c:v>78.719499999999996</c:v>
                </c:pt>
                <c:pt idx="20826">
                  <c:v>78.733699999999999</c:v>
                </c:pt>
                <c:pt idx="20827">
                  <c:v>78.776499999999999</c:v>
                </c:pt>
                <c:pt idx="20828">
                  <c:v>78.682100000000005</c:v>
                </c:pt>
                <c:pt idx="20829">
                  <c:v>78.704400000000007</c:v>
                </c:pt>
                <c:pt idx="20830">
                  <c:v>78.772300000000001</c:v>
                </c:pt>
                <c:pt idx="20831">
                  <c:v>78.677999999999997</c:v>
                </c:pt>
                <c:pt idx="20832">
                  <c:v>78.718000000000004</c:v>
                </c:pt>
                <c:pt idx="20833">
                  <c:v>78.724599999999995</c:v>
                </c:pt>
                <c:pt idx="20834">
                  <c:v>78.659000000000006</c:v>
                </c:pt>
                <c:pt idx="20835">
                  <c:v>78.698800000000006</c:v>
                </c:pt>
                <c:pt idx="20836">
                  <c:v>78.686700000000002</c:v>
                </c:pt>
                <c:pt idx="20837">
                  <c:v>78.637500000000003</c:v>
                </c:pt>
                <c:pt idx="20838">
                  <c:v>78.687799999999996</c:v>
                </c:pt>
                <c:pt idx="20839">
                  <c:v>78.6571</c:v>
                </c:pt>
                <c:pt idx="20840">
                  <c:v>78.639200000000002</c:v>
                </c:pt>
                <c:pt idx="20841">
                  <c:v>78.640900000000002</c:v>
                </c:pt>
                <c:pt idx="20842">
                  <c:v>78.5715</c:v>
                </c:pt>
                <c:pt idx="20843">
                  <c:v>78.558400000000006</c:v>
                </c:pt>
                <c:pt idx="20844">
                  <c:v>78.595200000000006</c:v>
                </c:pt>
                <c:pt idx="20845">
                  <c:v>78.503500000000003</c:v>
                </c:pt>
                <c:pt idx="20846">
                  <c:v>78.533299999999997</c:v>
                </c:pt>
                <c:pt idx="20847">
                  <c:v>78.581299999999999</c:v>
                </c:pt>
                <c:pt idx="20848">
                  <c:v>78.501900000000006</c:v>
                </c:pt>
                <c:pt idx="20849">
                  <c:v>78.522999999999996</c:v>
                </c:pt>
                <c:pt idx="20850">
                  <c:v>78.5595</c:v>
                </c:pt>
                <c:pt idx="20851">
                  <c:v>78.494</c:v>
                </c:pt>
                <c:pt idx="20852">
                  <c:v>78.533199999999994</c:v>
                </c:pt>
                <c:pt idx="20853">
                  <c:v>78.543199999999999</c:v>
                </c:pt>
                <c:pt idx="20854">
                  <c:v>78.489900000000006</c:v>
                </c:pt>
                <c:pt idx="20855">
                  <c:v>78.530299999999997</c:v>
                </c:pt>
                <c:pt idx="20856">
                  <c:v>78.506699999999995</c:v>
                </c:pt>
                <c:pt idx="20857">
                  <c:v>78.481999999999999</c:v>
                </c:pt>
                <c:pt idx="20858">
                  <c:v>78.554000000000002</c:v>
                </c:pt>
                <c:pt idx="20859">
                  <c:v>78.488200000000006</c:v>
                </c:pt>
                <c:pt idx="20860">
                  <c:v>78.481099999999998</c:v>
                </c:pt>
                <c:pt idx="20861">
                  <c:v>78.539299999999997</c:v>
                </c:pt>
                <c:pt idx="20862">
                  <c:v>78.481700000000004</c:v>
                </c:pt>
                <c:pt idx="20863">
                  <c:v>78.498500000000007</c:v>
                </c:pt>
                <c:pt idx="20864">
                  <c:v>78.561300000000003</c:v>
                </c:pt>
                <c:pt idx="20865">
                  <c:v>78.4786</c:v>
                </c:pt>
                <c:pt idx="20866">
                  <c:v>78.504499999999993</c:v>
                </c:pt>
                <c:pt idx="20867">
                  <c:v>78.555999999999997</c:v>
                </c:pt>
                <c:pt idx="20868">
                  <c:v>78.4773</c:v>
                </c:pt>
                <c:pt idx="20869">
                  <c:v>78.522999999999996</c:v>
                </c:pt>
                <c:pt idx="20870">
                  <c:v>78.543899999999994</c:v>
                </c:pt>
                <c:pt idx="20871">
                  <c:v>78.473299999999995</c:v>
                </c:pt>
                <c:pt idx="20872">
                  <c:v>78.521199999999993</c:v>
                </c:pt>
                <c:pt idx="20873">
                  <c:v>78.529600000000002</c:v>
                </c:pt>
                <c:pt idx="20874">
                  <c:v>78.489500000000007</c:v>
                </c:pt>
                <c:pt idx="20875">
                  <c:v>78.532399999999996</c:v>
                </c:pt>
                <c:pt idx="20876">
                  <c:v>78.522999999999996</c:v>
                </c:pt>
                <c:pt idx="20877">
                  <c:v>78.485399999999998</c:v>
                </c:pt>
                <c:pt idx="20878">
                  <c:v>78.553600000000003</c:v>
                </c:pt>
                <c:pt idx="20879">
                  <c:v>78.498900000000006</c:v>
                </c:pt>
                <c:pt idx="20880">
                  <c:v>78.493399999999994</c:v>
                </c:pt>
                <c:pt idx="20881">
                  <c:v>78.553200000000004</c:v>
                </c:pt>
                <c:pt idx="20882">
                  <c:v>78.484800000000007</c:v>
                </c:pt>
                <c:pt idx="20883">
                  <c:v>78.509299999999996</c:v>
                </c:pt>
                <c:pt idx="20884">
                  <c:v>78.576700000000002</c:v>
                </c:pt>
                <c:pt idx="20885">
                  <c:v>78.498099999999994</c:v>
                </c:pt>
                <c:pt idx="20886">
                  <c:v>78.531099999999995</c:v>
                </c:pt>
                <c:pt idx="20887">
                  <c:v>78.566500000000005</c:v>
                </c:pt>
                <c:pt idx="20888">
                  <c:v>78.483999999999995</c:v>
                </c:pt>
                <c:pt idx="20889">
                  <c:v>78.532300000000006</c:v>
                </c:pt>
                <c:pt idx="20890">
                  <c:v>78.540000000000006</c:v>
                </c:pt>
                <c:pt idx="20891">
                  <c:v>78.484300000000005</c:v>
                </c:pt>
                <c:pt idx="20892">
                  <c:v>78.540499999999994</c:v>
                </c:pt>
                <c:pt idx="20893">
                  <c:v>78.516599999999997</c:v>
                </c:pt>
                <c:pt idx="20894">
                  <c:v>78.492199999999997</c:v>
                </c:pt>
                <c:pt idx="20895">
                  <c:v>78.543099999999995</c:v>
                </c:pt>
                <c:pt idx="20896">
                  <c:v>78.494100000000003</c:v>
                </c:pt>
                <c:pt idx="20897">
                  <c:v>78.601100000000002</c:v>
                </c:pt>
                <c:pt idx="20898">
                  <c:v>78.565100000000001</c:v>
                </c:pt>
                <c:pt idx="20899">
                  <c:v>78.5</c:v>
                </c:pt>
                <c:pt idx="20900">
                  <c:v>78.526499999999999</c:v>
                </c:pt>
                <c:pt idx="20901">
                  <c:v>78.592600000000004</c:v>
                </c:pt>
                <c:pt idx="20902">
                  <c:v>78.492199999999997</c:v>
                </c:pt>
                <c:pt idx="20903">
                  <c:v>78.5184</c:v>
                </c:pt>
                <c:pt idx="20904">
                  <c:v>78.586699999999993</c:v>
                </c:pt>
                <c:pt idx="20905">
                  <c:v>78.499799999999993</c:v>
                </c:pt>
                <c:pt idx="20906">
                  <c:v>78.532399999999996</c:v>
                </c:pt>
                <c:pt idx="20907">
                  <c:v>78.580500000000001</c:v>
                </c:pt>
                <c:pt idx="20908">
                  <c:v>78.500900000000001</c:v>
                </c:pt>
                <c:pt idx="20909">
                  <c:v>78.535899999999998</c:v>
                </c:pt>
                <c:pt idx="20910">
                  <c:v>78.546000000000006</c:v>
                </c:pt>
                <c:pt idx="20911">
                  <c:v>78.513000000000005</c:v>
                </c:pt>
                <c:pt idx="20912">
                  <c:v>78.554100000000005</c:v>
                </c:pt>
                <c:pt idx="20913">
                  <c:v>78.5321</c:v>
                </c:pt>
                <c:pt idx="20914">
                  <c:v>78.518600000000006</c:v>
                </c:pt>
                <c:pt idx="20915">
                  <c:v>78.582599999999999</c:v>
                </c:pt>
                <c:pt idx="20916">
                  <c:v>78.516900000000007</c:v>
                </c:pt>
                <c:pt idx="20917">
                  <c:v>78.523099999999999</c:v>
                </c:pt>
                <c:pt idx="20918">
                  <c:v>78.578800000000001</c:v>
                </c:pt>
                <c:pt idx="20919">
                  <c:v>78.490600000000001</c:v>
                </c:pt>
                <c:pt idx="20920">
                  <c:v>78.512799999999999</c:v>
                </c:pt>
                <c:pt idx="20921">
                  <c:v>78.59</c:v>
                </c:pt>
                <c:pt idx="20922">
                  <c:v>78.499399999999994</c:v>
                </c:pt>
                <c:pt idx="20923">
                  <c:v>78.512900000000002</c:v>
                </c:pt>
                <c:pt idx="20924">
                  <c:v>78.553600000000003</c:v>
                </c:pt>
                <c:pt idx="20925">
                  <c:v>78.471000000000004</c:v>
                </c:pt>
                <c:pt idx="20926">
                  <c:v>78.518199999999993</c:v>
                </c:pt>
                <c:pt idx="20927">
                  <c:v>78.530799999999999</c:v>
                </c:pt>
                <c:pt idx="20928">
                  <c:v>78.473299999999995</c:v>
                </c:pt>
                <c:pt idx="20929">
                  <c:v>78.524500000000003</c:v>
                </c:pt>
                <c:pt idx="20930">
                  <c:v>78.514099999999999</c:v>
                </c:pt>
                <c:pt idx="20931">
                  <c:v>78.495599999999996</c:v>
                </c:pt>
                <c:pt idx="20932">
                  <c:v>78.541399999999996</c:v>
                </c:pt>
                <c:pt idx="20933">
                  <c:v>78.495800000000003</c:v>
                </c:pt>
                <c:pt idx="20934">
                  <c:v>78.488900000000001</c:v>
                </c:pt>
                <c:pt idx="20935">
                  <c:v>78.551100000000005</c:v>
                </c:pt>
                <c:pt idx="20936">
                  <c:v>78.467299999999994</c:v>
                </c:pt>
                <c:pt idx="20937">
                  <c:v>78.491799999999998</c:v>
                </c:pt>
                <c:pt idx="20938">
                  <c:v>78.548599999999993</c:v>
                </c:pt>
                <c:pt idx="20939">
                  <c:v>78.457700000000003</c:v>
                </c:pt>
                <c:pt idx="20940">
                  <c:v>78.499399999999994</c:v>
                </c:pt>
                <c:pt idx="20941">
                  <c:v>78.560299999999998</c:v>
                </c:pt>
                <c:pt idx="20942">
                  <c:v>78.502200000000002</c:v>
                </c:pt>
                <c:pt idx="20943">
                  <c:v>78.519199999999998</c:v>
                </c:pt>
                <c:pt idx="20944">
                  <c:v>78.544399999999996</c:v>
                </c:pt>
                <c:pt idx="20945">
                  <c:v>78.484999999999999</c:v>
                </c:pt>
                <c:pt idx="20946">
                  <c:v>78.522900000000007</c:v>
                </c:pt>
                <c:pt idx="20947">
                  <c:v>78.525099999999995</c:v>
                </c:pt>
                <c:pt idx="20948">
                  <c:v>78.498400000000004</c:v>
                </c:pt>
                <c:pt idx="20949">
                  <c:v>78.561899999999994</c:v>
                </c:pt>
                <c:pt idx="20950">
                  <c:v>78.503600000000006</c:v>
                </c:pt>
                <c:pt idx="20951">
                  <c:v>78.490200000000002</c:v>
                </c:pt>
                <c:pt idx="20952">
                  <c:v>78.552300000000002</c:v>
                </c:pt>
                <c:pt idx="20953">
                  <c:v>78.484399999999994</c:v>
                </c:pt>
                <c:pt idx="20954">
                  <c:v>78.507800000000003</c:v>
                </c:pt>
                <c:pt idx="20955">
                  <c:v>78.575000000000003</c:v>
                </c:pt>
                <c:pt idx="20956">
                  <c:v>78.488299999999995</c:v>
                </c:pt>
                <c:pt idx="20957">
                  <c:v>78.526899999999998</c:v>
                </c:pt>
                <c:pt idx="20958">
                  <c:v>78.582599999999999</c:v>
                </c:pt>
                <c:pt idx="20959">
                  <c:v>78.496799999999993</c:v>
                </c:pt>
                <c:pt idx="20960">
                  <c:v>78.519300000000001</c:v>
                </c:pt>
                <c:pt idx="20961">
                  <c:v>78.566699999999997</c:v>
                </c:pt>
                <c:pt idx="20962">
                  <c:v>78.489500000000007</c:v>
                </c:pt>
                <c:pt idx="20963">
                  <c:v>78.519400000000005</c:v>
                </c:pt>
                <c:pt idx="20964">
                  <c:v>78.527900000000002</c:v>
                </c:pt>
                <c:pt idx="20965">
                  <c:v>78.478899999999996</c:v>
                </c:pt>
                <c:pt idx="20966">
                  <c:v>78.514899999999997</c:v>
                </c:pt>
                <c:pt idx="20967">
                  <c:v>78.507099999999994</c:v>
                </c:pt>
                <c:pt idx="20968">
                  <c:v>78.482299999999995</c:v>
                </c:pt>
                <c:pt idx="20969">
                  <c:v>78.551000000000002</c:v>
                </c:pt>
                <c:pt idx="20970">
                  <c:v>78.512600000000006</c:v>
                </c:pt>
                <c:pt idx="20971">
                  <c:v>78.504400000000004</c:v>
                </c:pt>
                <c:pt idx="20972">
                  <c:v>78.574100000000001</c:v>
                </c:pt>
                <c:pt idx="20973">
                  <c:v>78.505899999999997</c:v>
                </c:pt>
                <c:pt idx="20974">
                  <c:v>78.5154</c:v>
                </c:pt>
                <c:pt idx="20975">
                  <c:v>78.566500000000005</c:v>
                </c:pt>
                <c:pt idx="20976">
                  <c:v>78.480199999999996</c:v>
                </c:pt>
                <c:pt idx="20977">
                  <c:v>78.503900000000002</c:v>
                </c:pt>
                <c:pt idx="20978">
                  <c:v>78.560900000000004</c:v>
                </c:pt>
                <c:pt idx="20979">
                  <c:v>78.473799999999997</c:v>
                </c:pt>
                <c:pt idx="20980">
                  <c:v>78.511399999999995</c:v>
                </c:pt>
                <c:pt idx="20981">
                  <c:v>78.544899999999998</c:v>
                </c:pt>
                <c:pt idx="20982">
                  <c:v>78.484700000000004</c:v>
                </c:pt>
                <c:pt idx="20983">
                  <c:v>78.533299999999997</c:v>
                </c:pt>
                <c:pt idx="20984">
                  <c:v>78.5214</c:v>
                </c:pt>
                <c:pt idx="20985">
                  <c:v>78.493200000000002</c:v>
                </c:pt>
                <c:pt idx="20986">
                  <c:v>78.558800000000005</c:v>
                </c:pt>
                <c:pt idx="20987">
                  <c:v>78.524500000000003</c:v>
                </c:pt>
                <c:pt idx="20988">
                  <c:v>78.518000000000001</c:v>
                </c:pt>
                <c:pt idx="20989">
                  <c:v>78.570300000000003</c:v>
                </c:pt>
                <c:pt idx="20990">
                  <c:v>78.496099999999998</c:v>
                </c:pt>
                <c:pt idx="20991">
                  <c:v>78.513099999999994</c:v>
                </c:pt>
                <c:pt idx="20992">
                  <c:v>78.588099999999997</c:v>
                </c:pt>
                <c:pt idx="20993">
                  <c:v>78.495900000000006</c:v>
                </c:pt>
                <c:pt idx="20994">
                  <c:v>78.534099999999995</c:v>
                </c:pt>
                <c:pt idx="20995">
                  <c:v>78.597700000000003</c:v>
                </c:pt>
                <c:pt idx="20996">
                  <c:v>78.500500000000002</c:v>
                </c:pt>
                <c:pt idx="20997">
                  <c:v>78.549199999999999</c:v>
                </c:pt>
                <c:pt idx="20998">
                  <c:v>78.608099999999993</c:v>
                </c:pt>
                <c:pt idx="20999">
                  <c:v>78.527500000000003</c:v>
                </c:pt>
                <c:pt idx="21000">
                  <c:v>78.562899999999999</c:v>
                </c:pt>
                <c:pt idx="21001">
                  <c:v>78.555300000000003</c:v>
                </c:pt>
                <c:pt idx="21002">
                  <c:v>78.501300000000001</c:v>
                </c:pt>
                <c:pt idx="21003">
                  <c:v>78.552800000000005</c:v>
                </c:pt>
                <c:pt idx="21004">
                  <c:v>78.507499999999993</c:v>
                </c:pt>
                <c:pt idx="21005">
                  <c:v>78.483999999999995</c:v>
                </c:pt>
                <c:pt idx="21006">
                  <c:v>78.538399999999996</c:v>
                </c:pt>
                <c:pt idx="21007">
                  <c:v>78.485900000000001</c:v>
                </c:pt>
                <c:pt idx="21008">
                  <c:v>78.491799999999998</c:v>
                </c:pt>
                <c:pt idx="21009">
                  <c:v>78.555599999999998</c:v>
                </c:pt>
                <c:pt idx="21010">
                  <c:v>78.485500000000002</c:v>
                </c:pt>
                <c:pt idx="21011">
                  <c:v>78.532399999999996</c:v>
                </c:pt>
                <c:pt idx="21012">
                  <c:v>78.581699999999998</c:v>
                </c:pt>
                <c:pt idx="21013">
                  <c:v>78.492000000000004</c:v>
                </c:pt>
                <c:pt idx="21014">
                  <c:v>78.531499999999994</c:v>
                </c:pt>
                <c:pt idx="21015">
                  <c:v>78.572100000000006</c:v>
                </c:pt>
                <c:pt idx="21016">
                  <c:v>78.490499999999997</c:v>
                </c:pt>
                <c:pt idx="21017">
                  <c:v>78.542100000000005</c:v>
                </c:pt>
                <c:pt idx="21018">
                  <c:v>78.561599999999999</c:v>
                </c:pt>
                <c:pt idx="21019">
                  <c:v>78.511300000000006</c:v>
                </c:pt>
                <c:pt idx="21020">
                  <c:v>78.552499999999995</c:v>
                </c:pt>
                <c:pt idx="21021">
                  <c:v>78.533500000000004</c:v>
                </c:pt>
                <c:pt idx="21022">
                  <c:v>78.517899999999997</c:v>
                </c:pt>
                <c:pt idx="21023">
                  <c:v>78.570400000000006</c:v>
                </c:pt>
                <c:pt idx="21024">
                  <c:v>78.519400000000005</c:v>
                </c:pt>
                <c:pt idx="21025">
                  <c:v>78.529200000000003</c:v>
                </c:pt>
                <c:pt idx="21026">
                  <c:v>78.578000000000003</c:v>
                </c:pt>
                <c:pt idx="21027">
                  <c:v>78.521299999999997</c:v>
                </c:pt>
                <c:pt idx="21028">
                  <c:v>78.519099999999995</c:v>
                </c:pt>
                <c:pt idx="21029">
                  <c:v>78.588899999999995</c:v>
                </c:pt>
                <c:pt idx="21030">
                  <c:v>78.497500000000002</c:v>
                </c:pt>
                <c:pt idx="21031">
                  <c:v>78.553700000000006</c:v>
                </c:pt>
                <c:pt idx="21032">
                  <c:v>78.606899999999996</c:v>
                </c:pt>
                <c:pt idx="21033">
                  <c:v>78.511700000000005</c:v>
                </c:pt>
                <c:pt idx="21034">
                  <c:v>78.546300000000002</c:v>
                </c:pt>
                <c:pt idx="21035">
                  <c:v>78.583699999999993</c:v>
                </c:pt>
                <c:pt idx="21036">
                  <c:v>78.504099999999994</c:v>
                </c:pt>
                <c:pt idx="21037">
                  <c:v>78.536500000000004</c:v>
                </c:pt>
                <c:pt idx="21038">
                  <c:v>78.555599999999998</c:v>
                </c:pt>
                <c:pt idx="21039">
                  <c:v>78.514700000000005</c:v>
                </c:pt>
                <c:pt idx="21040">
                  <c:v>78.572100000000006</c:v>
                </c:pt>
                <c:pt idx="21041">
                  <c:v>78.522400000000005</c:v>
                </c:pt>
                <c:pt idx="21042">
                  <c:v>78.527000000000001</c:v>
                </c:pt>
                <c:pt idx="21043">
                  <c:v>78.577799999999996</c:v>
                </c:pt>
                <c:pt idx="21044">
                  <c:v>78.496700000000004</c:v>
                </c:pt>
                <c:pt idx="21045">
                  <c:v>78.522800000000004</c:v>
                </c:pt>
                <c:pt idx="21046">
                  <c:v>78.576499999999996</c:v>
                </c:pt>
                <c:pt idx="21047">
                  <c:v>78.481800000000007</c:v>
                </c:pt>
                <c:pt idx="21048">
                  <c:v>78.507800000000003</c:v>
                </c:pt>
                <c:pt idx="21049">
                  <c:v>78.571399999999997</c:v>
                </c:pt>
                <c:pt idx="21050">
                  <c:v>78.476900000000001</c:v>
                </c:pt>
                <c:pt idx="21051">
                  <c:v>78.515000000000001</c:v>
                </c:pt>
                <c:pt idx="21052">
                  <c:v>78.554100000000005</c:v>
                </c:pt>
                <c:pt idx="21053">
                  <c:v>78.482500000000002</c:v>
                </c:pt>
                <c:pt idx="21054">
                  <c:v>78.537199999999999</c:v>
                </c:pt>
                <c:pt idx="21055">
                  <c:v>78.556299999999993</c:v>
                </c:pt>
                <c:pt idx="21056">
                  <c:v>78.511899999999997</c:v>
                </c:pt>
                <c:pt idx="21057">
                  <c:v>78.559200000000004</c:v>
                </c:pt>
                <c:pt idx="21058">
                  <c:v>78.545199999999994</c:v>
                </c:pt>
                <c:pt idx="21059">
                  <c:v>78.507900000000006</c:v>
                </c:pt>
                <c:pt idx="21060">
                  <c:v>78.568799999999996</c:v>
                </c:pt>
                <c:pt idx="21061">
                  <c:v>78.528199999999998</c:v>
                </c:pt>
                <c:pt idx="21062">
                  <c:v>78.529700000000005</c:v>
                </c:pt>
                <c:pt idx="21063">
                  <c:v>78.604100000000003</c:v>
                </c:pt>
                <c:pt idx="21064">
                  <c:v>78.536299999999997</c:v>
                </c:pt>
                <c:pt idx="21065">
                  <c:v>78.556100000000001</c:v>
                </c:pt>
                <c:pt idx="21066">
                  <c:v>78.610600000000005</c:v>
                </c:pt>
                <c:pt idx="21067">
                  <c:v>78.511399999999995</c:v>
                </c:pt>
                <c:pt idx="21068">
                  <c:v>78.556700000000006</c:v>
                </c:pt>
                <c:pt idx="21069">
                  <c:v>78.613799999999998</c:v>
                </c:pt>
                <c:pt idx="21070">
                  <c:v>78.529499999999999</c:v>
                </c:pt>
                <c:pt idx="21071">
                  <c:v>78.579300000000003</c:v>
                </c:pt>
                <c:pt idx="21072">
                  <c:v>78.608500000000006</c:v>
                </c:pt>
                <c:pt idx="21073">
                  <c:v>78.536900000000003</c:v>
                </c:pt>
                <c:pt idx="21074">
                  <c:v>78.602400000000003</c:v>
                </c:pt>
                <c:pt idx="21075">
                  <c:v>78.587000000000003</c:v>
                </c:pt>
                <c:pt idx="21076">
                  <c:v>78.539900000000003</c:v>
                </c:pt>
                <c:pt idx="21077">
                  <c:v>78.581100000000006</c:v>
                </c:pt>
                <c:pt idx="21078">
                  <c:v>78.568899999999999</c:v>
                </c:pt>
                <c:pt idx="21079">
                  <c:v>78.559399999999997</c:v>
                </c:pt>
                <c:pt idx="21080">
                  <c:v>78.616</c:v>
                </c:pt>
                <c:pt idx="21081">
                  <c:v>78.556700000000006</c:v>
                </c:pt>
                <c:pt idx="21082">
                  <c:v>78.572400000000002</c:v>
                </c:pt>
                <c:pt idx="21083">
                  <c:v>78.635999999999996</c:v>
                </c:pt>
                <c:pt idx="21084">
                  <c:v>78.542699999999996</c:v>
                </c:pt>
                <c:pt idx="21085">
                  <c:v>78.580200000000005</c:v>
                </c:pt>
                <c:pt idx="21086">
                  <c:v>78.6327</c:v>
                </c:pt>
                <c:pt idx="21087">
                  <c:v>78.531999999999996</c:v>
                </c:pt>
                <c:pt idx="21088">
                  <c:v>78.551599999999993</c:v>
                </c:pt>
                <c:pt idx="21089">
                  <c:v>78.604500000000002</c:v>
                </c:pt>
                <c:pt idx="21090">
                  <c:v>78.543099999999995</c:v>
                </c:pt>
                <c:pt idx="21091">
                  <c:v>78.586200000000005</c:v>
                </c:pt>
                <c:pt idx="21092">
                  <c:v>78.602900000000005</c:v>
                </c:pt>
                <c:pt idx="21093">
                  <c:v>78.544399999999996</c:v>
                </c:pt>
                <c:pt idx="21094">
                  <c:v>78.592100000000002</c:v>
                </c:pt>
                <c:pt idx="21095">
                  <c:v>78.582300000000004</c:v>
                </c:pt>
                <c:pt idx="21096">
                  <c:v>78.5608</c:v>
                </c:pt>
                <c:pt idx="21097">
                  <c:v>78.604100000000003</c:v>
                </c:pt>
                <c:pt idx="21098">
                  <c:v>78.573300000000003</c:v>
                </c:pt>
                <c:pt idx="21099">
                  <c:v>78.570999999999998</c:v>
                </c:pt>
                <c:pt idx="21100">
                  <c:v>78.633899999999997</c:v>
                </c:pt>
                <c:pt idx="21101">
                  <c:v>78.563900000000004</c:v>
                </c:pt>
                <c:pt idx="21102">
                  <c:v>78.568399999999997</c:v>
                </c:pt>
                <c:pt idx="21103">
                  <c:v>78.6327</c:v>
                </c:pt>
                <c:pt idx="21104">
                  <c:v>78.555000000000007</c:v>
                </c:pt>
                <c:pt idx="21105">
                  <c:v>78.575100000000006</c:v>
                </c:pt>
                <c:pt idx="21106">
                  <c:v>78.631200000000007</c:v>
                </c:pt>
                <c:pt idx="21107">
                  <c:v>78.540300000000002</c:v>
                </c:pt>
                <c:pt idx="21108">
                  <c:v>78.585499999999996</c:v>
                </c:pt>
                <c:pt idx="21109">
                  <c:v>78.655000000000001</c:v>
                </c:pt>
                <c:pt idx="21110">
                  <c:v>78.565600000000003</c:v>
                </c:pt>
                <c:pt idx="21111">
                  <c:v>78.610399999999998</c:v>
                </c:pt>
                <c:pt idx="21112">
                  <c:v>78.618099999999998</c:v>
                </c:pt>
                <c:pt idx="21113">
                  <c:v>78.574799999999996</c:v>
                </c:pt>
                <c:pt idx="21114">
                  <c:v>78.612700000000004</c:v>
                </c:pt>
                <c:pt idx="21115">
                  <c:v>78.587699999999998</c:v>
                </c:pt>
                <c:pt idx="21116">
                  <c:v>78.5702</c:v>
                </c:pt>
                <c:pt idx="21117">
                  <c:v>78.634399999999999</c:v>
                </c:pt>
                <c:pt idx="21118">
                  <c:v>78.566699999999997</c:v>
                </c:pt>
                <c:pt idx="21119">
                  <c:v>78.554199999999994</c:v>
                </c:pt>
                <c:pt idx="21120">
                  <c:v>78.611400000000003</c:v>
                </c:pt>
                <c:pt idx="21121">
                  <c:v>78.537700000000001</c:v>
                </c:pt>
                <c:pt idx="21122">
                  <c:v>78.575199999999995</c:v>
                </c:pt>
                <c:pt idx="21123">
                  <c:v>78.631799999999998</c:v>
                </c:pt>
                <c:pt idx="21124">
                  <c:v>78.536600000000007</c:v>
                </c:pt>
                <c:pt idx="21125">
                  <c:v>78.594099999999997</c:v>
                </c:pt>
                <c:pt idx="21126">
                  <c:v>78.618600000000001</c:v>
                </c:pt>
                <c:pt idx="21127">
                  <c:v>78.528499999999994</c:v>
                </c:pt>
                <c:pt idx="21128">
                  <c:v>78.571899999999999</c:v>
                </c:pt>
                <c:pt idx="21129">
                  <c:v>78.596100000000007</c:v>
                </c:pt>
                <c:pt idx="21130">
                  <c:v>78.531899999999993</c:v>
                </c:pt>
                <c:pt idx="21131">
                  <c:v>78.584999999999994</c:v>
                </c:pt>
                <c:pt idx="21132">
                  <c:v>78.586299999999994</c:v>
                </c:pt>
                <c:pt idx="21133">
                  <c:v>78.543700000000001</c:v>
                </c:pt>
                <c:pt idx="21134">
                  <c:v>78.602500000000006</c:v>
                </c:pt>
                <c:pt idx="21135">
                  <c:v>78.567800000000005</c:v>
                </c:pt>
                <c:pt idx="21136">
                  <c:v>78.5749</c:v>
                </c:pt>
                <c:pt idx="21137">
                  <c:v>78.617500000000007</c:v>
                </c:pt>
                <c:pt idx="21138">
                  <c:v>78.575800000000001</c:v>
                </c:pt>
                <c:pt idx="21139">
                  <c:v>78.589200000000005</c:v>
                </c:pt>
                <c:pt idx="21140">
                  <c:v>78.638400000000004</c:v>
                </c:pt>
                <c:pt idx="21141">
                  <c:v>78.553399999999996</c:v>
                </c:pt>
                <c:pt idx="21142">
                  <c:v>78.581999999999994</c:v>
                </c:pt>
                <c:pt idx="21143">
                  <c:v>78.645600000000002</c:v>
                </c:pt>
                <c:pt idx="21144">
                  <c:v>78.561599999999999</c:v>
                </c:pt>
                <c:pt idx="21145">
                  <c:v>78.607600000000005</c:v>
                </c:pt>
                <c:pt idx="21146">
                  <c:v>78.6357</c:v>
                </c:pt>
                <c:pt idx="21147">
                  <c:v>78.558000000000007</c:v>
                </c:pt>
                <c:pt idx="21148">
                  <c:v>78.617599999999996</c:v>
                </c:pt>
                <c:pt idx="21149">
                  <c:v>78.644099999999995</c:v>
                </c:pt>
                <c:pt idx="21150">
                  <c:v>78.571299999999994</c:v>
                </c:pt>
                <c:pt idx="21151">
                  <c:v>78.615499999999997</c:v>
                </c:pt>
                <c:pt idx="21152">
                  <c:v>78.607699999999994</c:v>
                </c:pt>
                <c:pt idx="21153">
                  <c:v>78.570899999999995</c:v>
                </c:pt>
                <c:pt idx="21154">
                  <c:v>78.635999999999996</c:v>
                </c:pt>
                <c:pt idx="21155">
                  <c:v>78.591800000000006</c:v>
                </c:pt>
                <c:pt idx="21156">
                  <c:v>78.569900000000004</c:v>
                </c:pt>
                <c:pt idx="21157">
                  <c:v>78.644300000000001</c:v>
                </c:pt>
                <c:pt idx="21158">
                  <c:v>78.554500000000004</c:v>
                </c:pt>
                <c:pt idx="21159">
                  <c:v>78.619100000000003</c:v>
                </c:pt>
                <c:pt idx="21160">
                  <c:v>78.642099999999999</c:v>
                </c:pt>
                <c:pt idx="21161">
                  <c:v>78.578500000000005</c:v>
                </c:pt>
                <c:pt idx="21162">
                  <c:v>78.599199999999996</c:v>
                </c:pt>
                <c:pt idx="21163">
                  <c:v>78.653199999999998</c:v>
                </c:pt>
                <c:pt idx="21164">
                  <c:v>78.551000000000002</c:v>
                </c:pt>
                <c:pt idx="21165">
                  <c:v>78.602800000000002</c:v>
                </c:pt>
                <c:pt idx="21166">
                  <c:v>78.642200000000003</c:v>
                </c:pt>
                <c:pt idx="21167">
                  <c:v>78.575900000000004</c:v>
                </c:pt>
                <c:pt idx="21168">
                  <c:v>78.617699999999999</c:v>
                </c:pt>
                <c:pt idx="21169">
                  <c:v>78.607200000000006</c:v>
                </c:pt>
                <c:pt idx="21170">
                  <c:v>78.565100000000001</c:v>
                </c:pt>
                <c:pt idx="21171">
                  <c:v>78.611599999999996</c:v>
                </c:pt>
                <c:pt idx="21172">
                  <c:v>78.566100000000006</c:v>
                </c:pt>
                <c:pt idx="21173">
                  <c:v>78.571200000000005</c:v>
                </c:pt>
                <c:pt idx="21174">
                  <c:v>78.629400000000004</c:v>
                </c:pt>
                <c:pt idx="21175">
                  <c:v>78.583200000000005</c:v>
                </c:pt>
                <c:pt idx="21176">
                  <c:v>78.603899999999996</c:v>
                </c:pt>
                <c:pt idx="21177">
                  <c:v>78.653000000000006</c:v>
                </c:pt>
                <c:pt idx="21178">
                  <c:v>78.552300000000002</c:v>
                </c:pt>
                <c:pt idx="21179">
                  <c:v>78.594099999999997</c:v>
                </c:pt>
                <c:pt idx="21180">
                  <c:v>78.652900000000002</c:v>
                </c:pt>
                <c:pt idx="21181">
                  <c:v>78.599900000000005</c:v>
                </c:pt>
                <c:pt idx="21182">
                  <c:v>78.625900000000001</c:v>
                </c:pt>
                <c:pt idx="21183">
                  <c:v>78.642399999999995</c:v>
                </c:pt>
                <c:pt idx="21184">
                  <c:v>78.573099999999997</c:v>
                </c:pt>
                <c:pt idx="21185">
                  <c:v>78.601799999999997</c:v>
                </c:pt>
                <c:pt idx="21186">
                  <c:v>78.596299999999999</c:v>
                </c:pt>
                <c:pt idx="21187">
                  <c:v>78.572400000000002</c:v>
                </c:pt>
                <c:pt idx="21188">
                  <c:v>78.631200000000007</c:v>
                </c:pt>
                <c:pt idx="21189">
                  <c:v>78.588800000000006</c:v>
                </c:pt>
                <c:pt idx="21190">
                  <c:v>78.585300000000004</c:v>
                </c:pt>
                <c:pt idx="21191">
                  <c:v>78.6404</c:v>
                </c:pt>
                <c:pt idx="21192">
                  <c:v>78.568399999999997</c:v>
                </c:pt>
                <c:pt idx="21193">
                  <c:v>78.610299999999995</c:v>
                </c:pt>
                <c:pt idx="21194">
                  <c:v>78.646600000000007</c:v>
                </c:pt>
                <c:pt idx="21195">
                  <c:v>78.549899999999994</c:v>
                </c:pt>
                <c:pt idx="21196">
                  <c:v>78.582599999999999</c:v>
                </c:pt>
                <c:pt idx="21197">
                  <c:v>78.630499999999998</c:v>
                </c:pt>
                <c:pt idx="21198">
                  <c:v>78.537899999999993</c:v>
                </c:pt>
                <c:pt idx="21199">
                  <c:v>78.575599999999994</c:v>
                </c:pt>
                <c:pt idx="21200">
                  <c:v>78.622299999999996</c:v>
                </c:pt>
                <c:pt idx="21201">
                  <c:v>78.548500000000004</c:v>
                </c:pt>
                <c:pt idx="21202">
                  <c:v>78.576099999999997</c:v>
                </c:pt>
                <c:pt idx="21203">
                  <c:v>78.575400000000002</c:v>
                </c:pt>
                <c:pt idx="21204">
                  <c:v>78.548599999999993</c:v>
                </c:pt>
                <c:pt idx="21205">
                  <c:v>78.602800000000002</c:v>
                </c:pt>
                <c:pt idx="21206">
                  <c:v>78.562399999999997</c:v>
                </c:pt>
                <c:pt idx="21207">
                  <c:v>78.560199999999995</c:v>
                </c:pt>
                <c:pt idx="21208">
                  <c:v>78.626199999999997</c:v>
                </c:pt>
                <c:pt idx="21209">
                  <c:v>78.56</c:v>
                </c:pt>
                <c:pt idx="21210">
                  <c:v>78.558199999999999</c:v>
                </c:pt>
                <c:pt idx="21211">
                  <c:v>78.619200000000006</c:v>
                </c:pt>
                <c:pt idx="21212">
                  <c:v>78.516800000000003</c:v>
                </c:pt>
                <c:pt idx="21213">
                  <c:v>78.563199999999995</c:v>
                </c:pt>
                <c:pt idx="21214">
                  <c:v>78.616900000000001</c:v>
                </c:pt>
                <c:pt idx="21215">
                  <c:v>78.522900000000007</c:v>
                </c:pt>
                <c:pt idx="21216">
                  <c:v>78.564400000000006</c:v>
                </c:pt>
                <c:pt idx="21217">
                  <c:v>78.623199999999997</c:v>
                </c:pt>
                <c:pt idx="21218">
                  <c:v>78.542599999999993</c:v>
                </c:pt>
                <c:pt idx="21219">
                  <c:v>78.59</c:v>
                </c:pt>
                <c:pt idx="21220">
                  <c:v>78.587400000000002</c:v>
                </c:pt>
                <c:pt idx="21221">
                  <c:v>78.538399999999996</c:v>
                </c:pt>
                <c:pt idx="21222">
                  <c:v>78.583600000000004</c:v>
                </c:pt>
                <c:pt idx="21223">
                  <c:v>78.560500000000005</c:v>
                </c:pt>
                <c:pt idx="21224">
                  <c:v>78.5488</c:v>
                </c:pt>
                <c:pt idx="21225">
                  <c:v>78.592799999999997</c:v>
                </c:pt>
                <c:pt idx="21226">
                  <c:v>78.543599999999998</c:v>
                </c:pt>
                <c:pt idx="21227">
                  <c:v>78.569999999999993</c:v>
                </c:pt>
                <c:pt idx="21228">
                  <c:v>78.626599999999996</c:v>
                </c:pt>
                <c:pt idx="21229">
                  <c:v>78.547499999999999</c:v>
                </c:pt>
                <c:pt idx="21230">
                  <c:v>78.558499999999995</c:v>
                </c:pt>
                <c:pt idx="21231">
                  <c:v>78.620599999999996</c:v>
                </c:pt>
                <c:pt idx="21232">
                  <c:v>78.521299999999997</c:v>
                </c:pt>
                <c:pt idx="21233">
                  <c:v>78.555499999999995</c:v>
                </c:pt>
                <c:pt idx="21234">
                  <c:v>78.62</c:v>
                </c:pt>
                <c:pt idx="21235">
                  <c:v>78.532899999999998</c:v>
                </c:pt>
                <c:pt idx="21236">
                  <c:v>78.570599999999999</c:v>
                </c:pt>
                <c:pt idx="21237">
                  <c:v>78.5976</c:v>
                </c:pt>
                <c:pt idx="21238">
                  <c:v>78.541399999999996</c:v>
                </c:pt>
                <c:pt idx="21239">
                  <c:v>78.590599999999995</c:v>
                </c:pt>
                <c:pt idx="21240">
                  <c:v>78.557699999999997</c:v>
                </c:pt>
                <c:pt idx="21241">
                  <c:v>78.543899999999994</c:v>
                </c:pt>
                <c:pt idx="21242">
                  <c:v>78.599400000000003</c:v>
                </c:pt>
                <c:pt idx="21243">
                  <c:v>78.551000000000002</c:v>
                </c:pt>
                <c:pt idx="21244">
                  <c:v>78.570800000000006</c:v>
                </c:pt>
                <c:pt idx="21245">
                  <c:v>78.621200000000002</c:v>
                </c:pt>
                <c:pt idx="21246">
                  <c:v>78.550799999999995</c:v>
                </c:pt>
                <c:pt idx="21247">
                  <c:v>78.559700000000007</c:v>
                </c:pt>
                <c:pt idx="21248">
                  <c:v>78.629599999999996</c:v>
                </c:pt>
                <c:pt idx="21249">
                  <c:v>78.547799999999995</c:v>
                </c:pt>
                <c:pt idx="21250">
                  <c:v>78.599599999999995</c:v>
                </c:pt>
                <c:pt idx="21251">
                  <c:v>78.640100000000004</c:v>
                </c:pt>
                <c:pt idx="21252">
                  <c:v>78.566000000000003</c:v>
                </c:pt>
                <c:pt idx="21253">
                  <c:v>78.590900000000005</c:v>
                </c:pt>
                <c:pt idx="21254">
                  <c:v>78.620599999999996</c:v>
                </c:pt>
                <c:pt idx="21255">
                  <c:v>78.5548</c:v>
                </c:pt>
                <c:pt idx="21256">
                  <c:v>78.599699999999999</c:v>
                </c:pt>
                <c:pt idx="21257">
                  <c:v>78.6023</c:v>
                </c:pt>
                <c:pt idx="21258">
                  <c:v>78.551400000000001</c:v>
                </c:pt>
                <c:pt idx="21259">
                  <c:v>78.622799999999998</c:v>
                </c:pt>
                <c:pt idx="21260">
                  <c:v>78.581699999999998</c:v>
                </c:pt>
                <c:pt idx="21261">
                  <c:v>78.576300000000003</c:v>
                </c:pt>
                <c:pt idx="21262">
                  <c:v>78.624200000000002</c:v>
                </c:pt>
                <c:pt idx="21263">
                  <c:v>78.566900000000004</c:v>
                </c:pt>
                <c:pt idx="21264">
                  <c:v>78.563000000000002</c:v>
                </c:pt>
                <c:pt idx="21265">
                  <c:v>78.629099999999994</c:v>
                </c:pt>
                <c:pt idx="21266">
                  <c:v>78.5321</c:v>
                </c:pt>
                <c:pt idx="21267">
                  <c:v>78.569599999999994</c:v>
                </c:pt>
                <c:pt idx="21268">
                  <c:v>78.645399999999995</c:v>
                </c:pt>
                <c:pt idx="21269">
                  <c:v>78.543499999999995</c:v>
                </c:pt>
                <c:pt idx="21270">
                  <c:v>78.596100000000007</c:v>
                </c:pt>
                <c:pt idx="21271">
                  <c:v>78.642399999999995</c:v>
                </c:pt>
                <c:pt idx="21272">
                  <c:v>78.567099999999996</c:v>
                </c:pt>
                <c:pt idx="21273">
                  <c:v>78.609899999999996</c:v>
                </c:pt>
                <c:pt idx="21274">
                  <c:v>78.627499999999998</c:v>
                </c:pt>
                <c:pt idx="21275">
                  <c:v>78.574200000000005</c:v>
                </c:pt>
                <c:pt idx="21276">
                  <c:v>78.617000000000004</c:v>
                </c:pt>
                <c:pt idx="21277">
                  <c:v>78.600700000000003</c:v>
                </c:pt>
                <c:pt idx="21278">
                  <c:v>78.563599999999994</c:v>
                </c:pt>
                <c:pt idx="21279">
                  <c:v>78.620900000000006</c:v>
                </c:pt>
                <c:pt idx="21280">
                  <c:v>78.561700000000002</c:v>
                </c:pt>
                <c:pt idx="21281">
                  <c:v>78.566100000000006</c:v>
                </c:pt>
                <c:pt idx="21282">
                  <c:v>78.617999999999995</c:v>
                </c:pt>
                <c:pt idx="21283">
                  <c:v>78.540700000000001</c:v>
                </c:pt>
                <c:pt idx="21284">
                  <c:v>78.5702</c:v>
                </c:pt>
                <c:pt idx="21285">
                  <c:v>78.644400000000005</c:v>
                </c:pt>
                <c:pt idx="21286">
                  <c:v>78.540899999999993</c:v>
                </c:pt>
                <c:pt idx="21287">
                  <c:v>78.591300000000004</c:v>
                </c:pt>
                <c:pt idx="21288">
                  <c:v>78.629000000000005</c:v>
                </c:pt>
                <c:pt idx="21289">
                  <c:v>78.548500000000004</c:v>
                </c:pt>
                <c:pt idx="21290">
                  <c:v>78.590800000000002</c:v>
                </c:pt>
                <c:pt idx="21291">
                  <c:v>78.634399999999999</c:v>
                </c:pt>
                <c:pt idx="21292">
                  <c:v>78.5518</c:v>
                </c:pt>
                <c:pt idx="21293">
                  <c:v>78.593000000000004</c:v>
                </c:pt>
                <c:pt idx="21294">
                  <c:v>78.601100000000002</c:v>
                </c:pt>
                <c:pt idx="21295">
                  <c:v>78.535200000000003</c:v>
                </c:pt>
                <c:pt idx="21296">
                  <c:v>78.595699999999994</c:v>
                </c:pt>
                <c:pt idx="21297">
                  <c:v>78.556799999999996</c:v>
                </c:pt>
                <c:pt idx="21298">
                  <c:v>78.697800000000001</c:v>
                </c:pt>
                <c:pt idx="21299">
                  <c:v>78.711799999999997</c:v>
                </c:pt>
                <c:pt idx="21300">
                  <c:v>78.628600000000006</c:v>
                </c:pt>
                <c:pt idx="21301">
                  <c:v>78.621799999999993</c:v>
                </c:pt>
                <c:pt idx="21302">
                  <c:v>78.667699999999996</c:v>
                </c:pt>
                <c:pt idx="21303">
                  <c:v>78.590900000000005</c:v>
                </c:pt>
                <c:pt idx="21304">
                  <c:v>78.608999999999995</c:v>
                </c:pt>
                <c:pt idx="21305">
                  <c:v>78.661000000000001</c:v>
                </c:pt>
                <c:pt idx="21306">
                  <c:v>78.556200000000004</c:v>
                </c:pt>
                <c:pt idx="21307">
                  <c:v>78.578000000000003</c:v>
                </c:pt>
                <c:pt idx="21308">
                  <c:v>78.628600000000006</c:v>
                </c:pt>
                <c:pt idx="21309">
                  <c:v>78.540400000000005</c:v>
                </c:pt>
                <c:pt idx="21310">
                  <c:v>78.589399999999998</c:v>
                </c:pt>
                <c:pt idx="21311">
                  <c:v>78.612200000000001</c:v>
                </c:pt>
                <c:pt idx="21312">
                  <c:v>78.557000000000002</c:v>
                </c:pt>
                <c:pt idx="21313">
                  <c:v>78.620599999999996</c:v>
                </c:pt>
                <c:pt idx="21314">
                  <c:v>78.591700000000003</c:v>
                </c:pt>
                <c:pt idx="21315">
                  <c:v>78.563800000000001</c:v>
                </c:pt>
                <c:pt idx="21316">
                  <c:v>78.610299999999995</c:v>
                </c:pt>
                <c:pt idx="21317">
                  <c:v>78.556600000000003</c:v>
                </c:pt>
                <c:pt idx="21318">
                  <c:v>78.594999999999999</c:v>
                </c:pt>
                <c:pt idx="21319">
                  <c:v>78.628500000000003</c:v>
                </c:pt>
                <c:pt idx="21320">
                  <c:v>78.552400000000006</c:v>
                </c:pt>
                <c:pt idx="21321">
                  <c:v>78.579899999999995</c:v>
                </c:pt>
                <c:pt idx="21322">
                  <c:v>78.6357</c:v>
                </c:pt>
                <c:pt idx="21323">
                  <c:v>78.558899999999994</c:v>
                </c:pt>
                <c:pt idx="21324">
                  <c:v>78.601200000000006</c:v>
                </c:pt>
                <c:pt idx="21325">
                  <c:v>78.633300000000006</c:v>
                </c:pt>
                <c:pt idx="21326">
                  <c:v>78.530299999999997</c:v>
                </c:pt>
                <c:pt idx="21327">
                  <c:v>78.587500000000006</c:v>
                </c:pt>
                <c:pt idx="21328">
                  <c:v>78.617699999999999</c:v>
                </c:pt>
                <c:pt idx="21329">
                  <c:v>78.549499999999995</c:v>
                </c:pt>
                <c:pt idx="21330">
                  <c:v>78.600899999999996</c:v>
                </c:pt>
                <c:pt idx="21331">
                  <c:v>78.611199999999997</c:v>
                </c:pt>
                <c:pt idx="21332">
                  <c:v>78.563999999999993</c:v>
                </c:pt>
                <c:pt idx="21333">
                  <c:v>78.596000000000004</c:v>
                </c:pt>
                <c:pt idx="21334">
                  <c:v>78.552700000000002</c:v>
                </c:pt>
                <c:pt idx="21335">
                  <c:v>78.553100000000001</c:v>
                </c:pt>
                <c:pt idx="21336">
                  <c:v>78.608699999999999</c:v>
                </c:pt>
                <c:pt idx="21337">
                  <c:v>78.5411</c:v>
                </c:pt>
                <c:pt idx="21338">
                  <c:v>78.555599999999998</c:v>
                </c:pt>
                <c:pt idx="21339">
                  <c:v>78.623400000000004</c:v>
                </c:pt>
                <c:pt idx="21340">
                  <c:v>78.557699999999997</c:v>
                </c:pt>
                <c:pt idx="21341">
                  <c:v>78.566999999999993</c:v>
                </c:pt>
                <c:pt idx="21342">
                  <c:v>78.630300000000005</c:v>
                </c:pt>
                <c:pt idx="21343">
                  <c:v>78.544399999999996</c:v>
                </c:pt>
                <c:pt idx="21344">
                  <c:v>78.602800000000002</c:v>
                </c:pt>
                <c:pt idx="21345">
                  <c:v>78.635900000000007</c:v>
                </c:pt>
                <c:pt idx="21346">
                  <c:v>78.554599999999994</c:v>
                </c:pt>
                <c:pt idx="21347">
                  <c:v>78.606499999999997</c:v>
                </c:pt>
                <c:pt idx="21348">
                  <c:v>78.631299999999996</c:v>
                </c:pt>
                <c:pt idx="21349">
                  <c:v>78.562600000000003</c:v>
                </c:pt>
                <c:pt idx="21350">
                  <c:v>78.624499999999998</c:v>
                </c:pt>
                <c:pt idx="21351">
                  <c:v>78.619900000000001</c:v>
                </c:pt>
                <c:pt idx="21352">
                  <c:v>78.583500000000001</c:v>
                </c:pt>
                <c:pt idx="21353">
                  <c:v>78.624700000000004</c:v>
                </c:pt>
                <c:pt idx="21354">
                  <c:v>78.586200000000005</c:v>
                </c:pt>
                <c:pt idx="21355">
                  <c:v>78.577799999999996</c:v>
                </c:pt>
                <c:pt idx="21356">
                  <c:v>78.656499999999994</c:v>
                </c:pt>
                <c:pt idx="21357">
                  <c:v>78.584199999999996</c:v>
                </c:pt>
                <c:pt idx="21358">
                  <c:v>78.588899999999995</c:v>
                </c:pt>
                <c:pt idx="21359">
                  <c:v>78.654799999999994</c:v>
                </c:pt>
                <c:pt idx="21360">
                  <c:v>78.566599999999994</c:v>
                </c:pt>
                <c:pt idx="21361">
                  <c:v>78.603300000000004</c:v>
                </c:pt>
                <c:pt idx="21362">
                  <c:v>78.650999999999996</c:v>
                </c:pt>
                <c:pt idx="21363">
                  <c:v>78.5852</c:v>
                </c:pt>
                <c:pt idx="21364">
                  <c:v>78.611199999999997</c:v>
                </c:pt>
                <c:pt idx="21365">
                  <c:v>78.6434</c:v>
                </c:pt>
                <c:pt idx="21366">
                  <c:v>78.582999999999998</c:v>
                </c:pt>
                <c:pt idx="21367">
                  <c:v>78.641199999999998</c:v>
                </c:pt>
                <c:pt idx="21368">
                  <c:v>78.6327</c:v>
                </c:pt>
                <c:pt idx="21369">
                  <c:v>78.598200000000006</c:v>
                </c:pt>
                <c:pt idx="21370">
                  <c:v>78.656899999999993</c:v>
                </c:pt>
                <c:pt idx="21371">
                  <c:v>78.604299999999995</c:v>
                </c:pt>
                <c:pt idx="21372">
                  <c:v>78.587800000000001</c:v>
                </c:pt>
                <c:pt idx="21373">
                  <c:v>78.650199999999998</c:v>
                </c:pt>
                <c:pt idx="21374">
                  <c:v>78.585599999999999</c:v>
                </c:pt>
                <c:pt idx="21375">
                  <c:v>78.593299999999999</c:v>
                </c:pt>
                <c:pt idx="21376">
                  <c:v>78.670400000000001</c:v>
                </c:pt>
                <c:pt idx="21377">
                  <c:v>78.569400000000002</c:v>
                </c:pt>
                <c:pt idx="21378">
                  <c:v>78.607600000000005</c:v>
                </c:pt>
                <c:pt idx="21379">
                  <c:v>78.659400000000005</c:v>
                </c:pt>
                <c:pt idx="21380">
                  <c:v>78.570999999999998</c:v>
                </c:pt>
                <c:pt idx="21381">
                  <c:v>78.600700000000003</c:v>
                </c:pt>
                <c:pt idx="21382">
                  <c:v>78.632499999999993</c:v>
                </c:pt>
                <c:pt idx="21383">
                  <c:v>78.565700000000007</c:v>
                </c:pt>
                <c:pt idx="21384">
                  <c:v>78.616100000000003</c:v>
                </c:pt>
                <c:pt idx="21385">
                  <c:v>78.634200000000007</c:v>
                </c:pt>
                <c:pt idx="21386">
                  <c:v>78.595299999999995</c:v>
                </c:pt>
                <c:pt idx="21387">
                  <c:v>78.648399999999995</c:v>
                </c:pt>
                <c:pt idx="21388">
                  <c:v>78.629800000000003</c:v>
                </c:pt>
                <c:pt idx="21389">
                  <c:v>78.595100000000002</c:v>
                </c:pt>
                <c:pt idx="21390">
                  <c:v>78.656700000000001</c:v>
                </c:pt>
                <c:pt idx="21391">
                  <c:v>78.603099999999998</c:v>
                </c:pt>
                <c:pt idx="21392">
                  <c:v>78.600399999999993</c:v>
                </c:pt>
                <c:pt idx="21393">
                  <c:v>78.665700000000001</c:v>
                </c:pt>
                <c:pt idx="21394">
                  <c:v>78.5946</c:v>
                </c:pt>
                <c:pt idx="21395">
                  <c:v>78.607600000000005</c:v>
                </c:pt>
                <c:pt idx="21396">
                  <c:v>78.677899999999994</c:v>
                </c:pt>
                <c:pt idx="21397">
                  <c:v>78.598299999999995</c:v>
                </c:pt>
                <c:pt idx="21398">
                  <c:v>78.633499999999998</c:v>
                </c:pt>
                <c:pt idx="21399">
                  <c:v>78.691900000000004</c:v>
                </c:pt>
                <c:pt idx="21400">
                  <c:v>78.593999999999994</c:v>
                </c:pt>
                <c:pt idx="21401">
                  <c:v>78.655900000000003</c:v>
                </c:pt>
                <c:pt idx="21402">
                  <c:v>78.673699999999997</c:v>
                </c:pt>
                <c:pt idx="21403">
                  <c:v>78.606200000000001</c:v>
                </c:pt>
                <c:pt idx="21404">
                  <c:v>78.640799999999999</c:v>
                </c:pt>
                <c:pt idx="21405">
                  <c:v>78.643000000000001</c:v>
                </c:pt>
                <c:pt idx="21406">
                  <c:v>78.590100000000007</c:v>
                </c:pt>
                <c:pt idx="21407">
                  <c:v>78.632999999999996</c:v>
                </c:pt>
                <c:pt idx="21408">
                  <c:v>78.621799999999993</c:v>
                </c:pt>
                <c:pt idx="21409">
                  <c:v>78.607200000000006</c:v>
                </c:pt>
                <c:pt idx="21410">
                  <c:v>78.657799999999995</c:v>
                </c:pt>
                <c:pt idx="21411">
                  <c:v>78.605099999999993</c:v>
                </c:pt>
                <c:pt idx="21412">
                  <c:v>78.617099999999994</c:v>
                </c:pt>
                <c:pt idx="21413">
                  <c:v>78.671400000000006</c:v>
                </c:pt>
                <c:pt idx="21414">
                  <c:v>78.595500000000001</c:v>
                </c:pt>
                <c:pt idx="21415">
                  <c:v>78.622799999999998</c:v>
                </c:pt>
                <c:pt idx="21416">
                  <c:v>78.686499999999995</c:v>
                </c:pt>
                <c:pt idx="21417">
                  <c:v>78.585800000000006</c:v>
                </c:pt>
                <c:pt idx="21418">
                  <c:v>78.609800000000007</c:v>
                </c:pt>
                <c:pt idx="21419">
                  <c:v>78.674899999999994</c:v>
                </c:pt>
                <c:pt idx="21420">
                  <c:v>78.584299999999999</c:v>
                </c:pt>
                <c:pt idx="21421">
                  <c:v>78.629000000000005</c:v>
                </c:pt>
                <c:pt idx="21422">
                  <c:v>78.654600000000002</c:v>
                </c:pt>
                <c:pt idx="21423">
                  <c:v>78.608500000000006</c:v>
                </c:pt>
                <c:pt idx="21424">
                  <c:v>78.653400000000005</c:v>
                </c:pt>
                <c:pt idx="21425">
                  <c:v>78.628500000000003</c:v>
                </c:pt>
                <c:pt idx="21426">
                  <c:v>78.602000000000004</c:v>
                </c:pt>
                <c:pt idx="21427">
                  <c:v>78.652500000000003</c:v>
                </c:pt>
                <c:pt idx="21428">
                  <c:v>78.609499999999997</c:v>
                </c:pt>
                <c:pt idx="21429">
                  <c:v>78.607699999999994</c:v>
                </c:pt>
                <c:pt idx="21430">
                  <c:v>78.660600000000002</c:v>
                </c:pt>
                <c:pt idx="21431">
                  <c:v>78.614999999999995</c:v>
                </c:pt>
                <c:pt idx="21432">
                  <c:v>78.615300000000005</c:v>
                </c:pt>
                <c:pt idx="21433">
                  <c:v>78.687200000000004</c:v>
                </c:pt>
                <c:pt idx="21434">
                  <c:v>78.590100000000007</c:v>
                </c:pt>
                <c:pt idx="21435">
                  <c:v>78.611400000000003</c:v>
                </c:pt>
                <c:pt idx="21436">
                  <c:v>78.683599999999998</c:v>
                </c:pt>
                <c:pt idx="21437">
                  <c:v>78.604399999999998</c:v>
                </c:pt>
                <c:pt idx="21438">
                  <c:v>78.622</c:v>
                </c:pt>
                <c:pt idx="21439">
                  <c:v>78.665199999999999</c:v>
                </c:pt>
                <c:pt idx="21440">
                  <c:v>78.610299999999995</c:v>
                </c:pt>
                <c:pt idx="21441">
                  <c:v>78.638800000000003</c:v>
                </c:pt>
                <c:pt idx="21442">
                  <c:v>78.655500000000004</c:v>
                </c:pt>
                <c:pt idx="21443">
                  <c:v>78.595799999999997</c:v>
                </c:pt>
                <c:pt idx="21444">
                  <c:v>78.663899999999998</c:v>
                </c:pt>
                <c:pt idx="21445">
                  <c:v>78.643299999999996</c:v>
                </c:pt>
                <c:pt idx="21446">
                  <c:v>78.613799999999998</c:v>
                </c:pt>
                <c:pt idx="21447">
                  <c:v>78.666799999999995</c:v>
                </c:pt>
                <c:pt idx="21448">
                  <c:v>78.631600000000006</c:v>
                </c:pt>
                <c:pt idx="21449">
                  <c:v>78.6053</c:v>
                </c:pt>
                <c:pt idx="21450">
                  <c:v>78.678399999999996</c:v>
                </c:pt>
                <c:pt idx="21451">
                  <c:v>78.596599999999995</c:v>
                </c:pt>
                <c:pt idx="21452">
                  <c:v>78.632300000000001</c:v>
                </c:pt>
                <c:pt idx="21453">
                  <c:v>78.699700000000007</c:v>
                </c:pt>
                <c:pt idx="21454">
                  <c:v>78.593199999999996</c:v>
                </c:pt>
                <c:pt idx="21455">
                  <c:v>78.633200000000002</c:v>
                </c:pt>
                <c:pt idx="21456">
                  <c:v>78.697800000000001</c:v>
                </c:pt>
                <c:pt idx="21457">
                  <c:v>78.599299999999999</c:v>
                </c:pt>
                <c:pt idx="21458">
                  <c:v>78.642600000000002</c:v>
                </c:pt>
                <c:pt idx="21459">
                  <c:v>78.673100000000005</c:v>
                </c:pt>
                <c:pt idx="21460">
                  <c:v>78.614999999999995</c:v>
                </c:pt>
                <c:pt idx="21461">
                  <c:v>78.649600000000007</c:v>
                </c:pt>
                <c:pt idx="21462">
                  <c:v>78.646699999999996</c:v>
                </c:pt>
                <c:pt idx="21463">
                  <c:v>78.617699999999999</c:v>
                </c:pt>
                <c:pt idx="21464">
                  <c:v>78.663799999999995</c:v>
                </c:pt>
                <c:pt idx="21465">
                  <c:v>78.607399999999998</c:v>
                </c:pt>
                <c:pt idx="21466">
                  <c:v>78.6083</c:v>
                </c:pt>
                <c:pt idx="21467">
                  <c:v>78.656199999999998</c:v>
                </c:pt>
                <c:pt idx="21468">
                  <c:v>78.607600000000005</c:v>
                </c:pt>
                <c:pt idx="21469">
                  <c:v>78.625900000000001</c:v>
                </c:pt>
                <c:pt idx="21470">
                  <c:v>78.691299999999998</c:v>
                </c:pt>
                <c:pt idx="21471">
                  <c:v>78.591800000000006</c:v>
                </c:pt>
                <c:pt idx="21472">
                  <c:v>78.616600000000005</c:v>
                </c:pt>
                <c:pt idx="21473">
                  <c:v>78.678399999999996</c:v>
                </c:pt>
                <c:pt idx="21474">
                  <c:v>78.592799999999997</c:v>
                </c:pt>
                <c:pt idx="21475">
                  <c:v>78.639700000000005</c:v>
                </c:pt>
                <c:pt idx="21476">
                  <c:v>78.665800000000004</c:v>
                </c:pt>
                <c:pt idx="21477">
                  <c:v>78.588499999999996</c:v>
                </c:pt>
                <c:pt idx="21478">
                  <c:v>78.638800000000003</c:v>
                </c:pt>
                <c:pt idx="21479">
                  <c:v>78.623999999999995</c:v>
                </c:pt>
                <c:pt idx="21480">
                  <c:v>78.584400000000002</c:v>
                </c:pt>
                <c:pt idx="21481">
                  <c:v>78.658600000000007</c:v>
                </c:pt>
                <c:pt idx="21482">
                  <c:v>78.630799999999994</c:v>
                </c:pt>
                <c:pt idx="21483">
                  <c:v>78.602400000000003</c:v>
                </c:pt>
                <c:pt idx="21484">
                  <c:v>78.630700000000004</c:v>
                </c:pt>
                <c:pt idx="21485">
                  <c:v>78.589399999999998</c:v>
                </c:pt>
                <c:pt idx="21486">
                  <c:v>78.593100000000007</c:v>
                </c:pt>
                <c:pt idx="21487">
                  <c:v>78.658699999999996</c:v>
                </c:pt>
                <c:pt idx="21488">
                  <c:v>78.578000000000003</c:v>
                </c:pt>
                <c:pt idx="21489">
                  <c:v>78.615399999999994</c:v>
                </c:pt>
                <c:pt idx="21490">
                  <c:v>78.675200000000004</c:v>
                </c:pt>
                <c:pt idx="21491">
                  <c:v>78.585899999999995</c:v>
                </c:pt>
                <c:pt idx="21492">
                  <c:v>78.637299999999996</c:v>
                </c:pt>
                <c:pt idx="21493">
                  <c:v>78.679500000000004</c:v>
                </c:pt>
                <c:pt idx="21494">
                  <c:v>78.608999999999995</c:v>
                </c:pt>
                <c:pt idx="21495">
                  <c:v>78.660899999999998</c:v>
                </c:pt>
                <c:pt idx="21496">
                  <c:v>78.707899999999995</c:v>
                </c:pt>
                <c:pt idx="21497">
                  <c:v>78.624099999999999</c:v>
                </c:pt>
                <c:pt idx="21498">
                  <c:v>78.6815</c:v>
                </c:pt>
                <c:pt idx="21499">
                  <c:v>78.678600000000003</c:v>
                </c:pt>
                <c:pt idx="21500">
                  <c:v>78.624300000000005</c:v>
                </c:pt>
                <c:pt idx="21501">
                  <c:v>78.677400000000006</c:v>
                </c:pt>
                <c:pt idx="21502">
                  <c:v>78.622200000000007</c:v>
                </c:pt>
                <c:pt idx="21503">
                  <c:v>78.654399999999995</c:v>
                </c:pt>
                <c:pt idx="21504">
                  <c:v>78.701700000000002</c:v>
                </c:pt>
                <c:pt idx="21505">
                  <c:v>78.617599999999996</c:v>
                </c:pt>
                <c:pt idx="21506">
                  <c:v>78.631299999999996</c:v>
                </c:pt>
                <c:pt idx="21507">
                  <c:v>78.693899999999999</c:v>
                </c:pt>
                <c:pt idx="21508">
                  <c:v>78.580699999999993</c:v>
                </c:pt>
                <c:pt idx="21509">
                  <c:v>78.621099999999998</c:v>
                </c:pt>
                <c:pt idx="21510">
                  <c:v>78.691500000000005</c:v>
                </c:pt>
                <c:pt idx="21511">
                  <c:v>78.614500000000007</c:v>
                </c:pt>
                <c:pt idx="21512">
                  <c:v>78.635099999999994</c:v>
                </c:pt>
                <c:pt idx="21513">
                  <c:v>78.675700000000006</c:v>
                </c:pt>
                <c:pt idx="21514">
                  <c:v>78.594099999999997</c:v>
                </c:pt>
                <c:pt idx="21515">
                  <c:v>78.653400000000005</c:v>
                </c:pt>
                <c:pt idx="21516">
                  <c:v>78.659800000000004</c:v>
                </c:pt>
                <c:pt idx="21517">
                  <c:v>78.614000000000004</c:v>
                </c:pt>
                <c:pt idx="21518">
                  <c:v>78.656999999999996</c:v>
                </c:pt>
                <c:pt idx="21519">
                  <c:v>78.639300000000006</c:v>
                </c:pt>
                <c:pt idx="21520">
                  <c:v>78.619500000000002</c:v>
                </c:pt>
                <c:pt idx="21521">
                  <c:v>78.668199999999999</c:v>
                </c:pt>
                <c:pt idx="21522">
                  <c:v>78.611999999999995</c:v>
                </c:pt>
                <c:pt idx="21523">
                  <c:v>78.620599999999996</c:v>
                </c:pt>
                <c:pt idx="21524">
                  <c:v>78.682500000000005</c:v>
                </c:pt>
                <c:pt idx="21525">
                  <c:v>78.608999999999995</c:v>
                </c:pt>
                <c:pt idx="21526">
                  <c:v>78.633899999999997</c:v>
                </c:pt>
                <c:pt idx="21527">
                  <c:v>78.704800000000006</c:v>
                </c:pt>
                <c:pt idx="21528">
                  <c:v>78.616900000000001</c:v>
                </c:pt>
                <c:pt idx="21529">
                  <c:v>78.655699999999996</c:v>
                </c:pt>
                <c:pt idx="21530">
                  <c:v>78.705500000000001</c:v>
                </c:pt>
                <c:pt idx="21531">
                  <c:v>78.625399999999999</c:v>
                </c:pt>
                <c:pt idx="21532">
                  <c:v>78.654799999999994</c:v>
                </c:pt>
                <c:pt idx="21533">
                  <c:v>78.700100000000006</c:v>
                </c:pt>
                <c:pt idx="21534">
                  <c:v>78.635199999999998</c:v>
                </c:pt>
                <c:pt idx="21535">
                  <c:v>78.667400000000001</c:v>
                </c:pt>
                <c:pt idx="21536">
                  <c:v>78.650899999999993</c:v>
                </c:pt>
                <c:pt idx="21537">
                  <c:v>78.623099999999994</c:v>
                </c:pt>
                <c:pt idx="21538">
                  <c:v>78.677800000000005</c:v>
                </c:pt>
                <c:pt idx="21539">
                  <c:v>78.650400000000005</c:v>
                </c:pt>
                <c:pt idx="21540">
                  <c:v>78.650300000000001</c:v>
                </c:pt>
                <c:pt idx="21541">
                  <c:v>78.707099999999997</c:v>
                </c:pt>
                <c:pt idx="21542">
                  <c:v>78.625799999999998</c:v>
                </c:pt>
                <c:pt idx="21543">
                  <c:v>78.628100000000003</c:v>
                </c:pt>
                <c:pt idx="21544">
                  <c:v>78.691100000000006</c:v>
                </c:pt>
                <c:pt idx="21545">
                  <c:v>78.609300000000005</c:v>
                </c:pt>
                <c:pt idx="21546">
                  <c:v>78.653099999999995</c:v>
                </c:pt>
                <c:pt idx="21547">
                  <c:v>78.705299999999994</c:v>
                </c:pt>
                <c:pt idx="21548">
                  <c:v>78.618700000000004</c:v>
                </c:pt>
                <c:pt idx="21549">
                  <c:v>78.653800000000004</c:v>
                </c:pt>
                <c:pt idx="21550">
                  <c:v>78.691699999999997</c:v>
                </c:pt>
                <c:pt idx="21551">
                  <c:v>78.617999999999995</c:v>
                </c:pt>
                <c:pt idx="21552">
                  <c:v>78.6828</c:v>
                </c:pt>
                <c:pt idx="21553">
                  <c:v>78.685500000000005</c:v>
                </c:pt>
                <c:pt idx="21554">
                  <c:v>78.632800000000003</c:v>
                </c:pt>
                <c:pt idx="21555">
                  <c:v>78.676299999999998</c:v>
                </c:pt>
                <c:pt idx="21556">
                  <c:v>78.646900000000002</c:v>
                </c:pt>
                <c:pt idx="21557">
                  <c:v>78.635499999999993</c:v>
                </c:pt>
                <c:pt idx="21558">
                  <c:v>78.697500000000005</c:v>
                </c:pt>
                <c:pt idx="21559">
                  <c:v>78.631</c:v>
                </c:pt>
                <c:pt idx="21560">
                  <c:v>78.624700000000004</c:v>
                </c:pt>
                <c:pt idx="21561">
                  <c:v>78.681799999999996</c:v>
                </c:pt>
                <c:pt idx="21562">
                  <c:v>78.614099999999993</c:v>
                </c:pt>
                <c:pt idx="21563">
                  <c:v>78.649900000000002</c:v>
                </c:pt>
                <c:pt idx="21564">
                  <c:v>78.691800000000001</c:v>
                </c:pt>
                <c:pt idx="21565">
                  <c:v>78.614500000000007</c:v>
                </c:pt>
                <c:pt idx="21566">
                  <c:v>78.631900000000002</c:v>
                </c:pt>
                <c:pt idx="21567">
                  <c:v>78.704300000000003</c:v>
                </c:pt>
                <c:pt idx="21568">
                  <c:v>78.625399999999999</c:v>
                </c:pt>
                <c:pt idx="21569">
                  <c:v>78.641599999999997</c:v>
                </c:pt>
                <c:pt idx="21570">
                  <c:v>78.692300000000003</c:v>
                </c:pt>
                <c:pt idx="21571">
                  <c:v>78.622100000000003</c:v>
                </c:pt>
                <c:pt idx="21572">
                  <c:v>78.665499999999994</c:v>
                </c:pt>
                <c:pt idx="21573">
                  <c:v>78.674800000000005</c:v>
                </c:pt>
                <c:pt idx="21574">
                  <c:v>78.63</c:v>
                </c:pt>
                <c:pt idx="21575">
                  <c:v>78.671400000000006</c:v>
                </c:pt>
                <c:pt idx="21576">
                  <c:v>78.648099999999999</c:v>
                </c:pt>
                <c:pt idx="21577">
                  <c:v>78.622799999999998</c:v>
                </c:pt>
                <c:pt idx="21578">
                  <c:v>78.672300000000007</c:v>
                </c:pt>
                <c:pt idx="21579">
                  <c:v>78.635400000000004</c:v>
                </c:pt>
                <c:pt idx="21580">
                  <c:v>78.633200000000002</c:v>
                </c:pt>
                <c:pt idx="21581">
                  <c:v>78.687299999999993</c:v>
                </c:pt>
                <c:pt idx="21582">
                  <c:v>78.627600000000001</c:v>
                </c:pt>
                <c:pt idx="21583">
                  <c:v>78.630200000000002</c:v>
                </c:pt>
                <c:pt idx="21584">
                  <c:v>78.691100000000006</c:v>
                </c:pt>
                <c:pt idx="21585">
                  <c:v>78.614999999999995</c:v>
                </c:pt>
                <c:pt idx="21586">
                  <c:v>78.633099999999999</c:v>
                </c:pt>
                <c:pt idx="21587">
                  <c:v>78.704099999999997</c:v>
                </c:pt>
                <c:pt idx="21588">
                  <c:v>78.595699999999994</c:v>
                </c:pt>
                <c:pt idx="21589">
                  <c:v>78.652299999999997</c:v>
                </c:pt>
                <c:pt idx="21590">
                  <c:v>78.680800000000005</c:v>
                </c:pt>
                <c:pt idx="21591">
                  <c:v>78.606999999999999</c:v>
                </c:pt>
                <c:pt idx="21592">
                  <c:v>78.660700000000006</c:v>
                </c:pt>
                <c:pt idx="21593">
                  <c:v>78.659000000000006</c:v>
                </c:pt>
                <c:pt idx="21594">
                  <c:v>78.615099999999998</c:v>
                </c:pt>
                <c:pt idx="21595">
                  <c:v>78.671800000000005</c:v>
                </c:pt>
                <c:pt idx="21596">
                  <c:v>78.665099999999995</c:v>
                </c:pt>
                <c:pt idx="21597">
                  <c:v>78.635999999999996</c:v>
                </c:pt>
                <c:pt idx="21598">
                  <c:v>78.672899999999998</c:v>
                </c:pt>
                <c:pt idx="21599">
                  <c:v>78.609099999999998</c:v>
                </c:pt>
                <c:pt idx="21600">
                  <c:v>78.618200000000002</c:v>
                </c:pt>
                <c:pt idx="21601">
                  <c:v>78.675299999999993</c:v>
                </c:pt>
                <c:pt idx="21602">
                  <c:v>78.611199999999997</c:v>
                </c:pt>
                <c:pt idx="21603">
                  <c:v>78.631600000000006</c:v>
                </c:pt>
                <c:pt idx="21604">
                  <c:v>78.680499999999995</c:v>
                </c:pt>
                <c:pt idx="21605">
                  <c:v>78.578699999999998</c:v>
                </c:pt>
                <c:pt idx="21606">
                  <c:v>78.612200000000001</c:v>
                </c:pt>
                <c:pt idx="21607">
                  <c:v>78.636099999999999</c:v>
                </c:pt>
                <c:pt idx="21608">
                  <c:v>78.529899999999998</c:v>
                </c:pt>
                <c:pt idx="21609">
                  <c:v>78.597399999999993</c:v>
                </c:pt>
                <c:pt idx="21610">
                  <c:v>78.623699999999999</c:v>
                </c:pt>
                <c:pt idx="21611">
                  <c:v>78.527199999999993</c:v>
                </c:pt>
                <c:pt idx="21612">
                  <c:v>78.608199999999997</c:v>
                </c:pt>
                <c:pt idx="21613">
                  <c:v>78.571700000000007</c:v>
                </c:pt>
                <c:pt idx="21614">
                  <c:v>78.543999999999997</c:v>
                </c:pt>
                <c:pt idx="21615">
                  <c:v>78.625299999999996</c:v>
                </c:pt>
                <c:pt idx="21616">
                  <c:v>78.586299999999994</c:v>
                </c:pt>
                <c:pt idx="21617">
                  <c:v>78.5809</c:v>
                </c:pt>
                <c:pt idx="21618">
                  <c:v>78.650099999999995</c:v>
                </c:pt>
                <c:pt idx="21619">
                  <c:v>78.560299999999998</c:v>
                </c:pt>
                <c:pt idx="21620">
                  <c:v>78.591099999999997</c:v>
                </c:pt>
                <c:pt idx="21621">
                  <c:v>78.663499999999999</c:v>
                </c:pt>
                <c:pt idx="21622">
                  <c:v>78.551299999999998</c:v>
                </c:pt>
                <c:pt idx="21623">
                  <c:v>78.581500000000005</c:v>
                </c:pt>
                <c:pt idx="21624">
                  <c:v>78.634900000000002</c:v>
                </c:pt>
                <c:pt idx="21625">
                  <c:v>78.541499999999999</c:v>
                </c:pt>
                <c:pt idx="21626">
                  <c:v>78.594999999999999</c:v>
                </c:pt>
                <c:pt idx="21627">
                  <c:v>78.611500000000007</c:v>
                </c:pt>
                <c:pt idx="21628">
                  <c:v>78.529200000000003</c:v>
                </c:pt>
                <c:pt idx="21629">
                  <c:v>78.584999999999994</c:v>
                </c:pt>
                <c:pt idx="21630">
                  <c:v>78.594200000000001</c:v>
                </c:pt>
                <c:pt idx="21631">
                  <c:v>78.547700000000006</c:v>
                </c:pt>
                <c:pt idx="21632">
                  <c:v>78.616900000000001</c:v>
                </c:pt>
                <c:pt idx="21633">
                  <c:v>78.564499999999995</c:v>
                </c:pt>
                <c:pt idx="21634">
                  <c:v>78.557199999999995</c:v>
                </c:pt>
                <c:pt idx="21635">
                  <c:v>78.617900000000006</c:v>
                </c:pt>
                <c:pt idx="21636">
                  <c:v>78.539199999999994</c:v>
                </c:pt>
                <c:pt idx="21637">
                  <c:v>78.547499999999999</c:v>
                </c:pt>
                <c:pt idx="21638">
                  <c:v>78.647499999999994</c:v>
                </c:pt>
                <c:pt idx="21639">
                  <c:v>78.543899999999994</c:v>
                </c:pt>
                <c:pt idx="21640">
                  <c:v>78.574799999999996</c:v>
                </c:pt>
                <c:pt idx="21641">
                  <c:v>78.626800000000003</c:v>
                </c:pt>
                <c:pt idx="21642">
                  <c:v>78.523300000000006</c:v>
                </c:pt>
                <c:pt idx="21643">
                  <c:v>78.583799999999997</c:v>
                </c:pt>
                <c:pt idx="21644">
                  <c:v>78.606099999999998</c:v>
                </c:pt>
                <c:pt idx="21645">
                  <c:v>78.519900000000007</c:v>
                </c:pt>
                <c:pt idx="21646">
                  <c:v>78.584699999999998</c:v>
                </c:pt>
                <c:pt idx="21647">
                  <c:v>78.574100000000001</c:v>
                </c:pt>
                <c:pt idx="21648">
                  <c:v>78.527500000000003</c:v>
                </c:pt>
                <c:pt idx="21649">
                  <c:v>78.600300000000004</c:v>
                </c:pt>
                <c:pt idx="21650">
                  <c:v>78.5398</c:v>
                </c:pt>
                <c:pt idx="21651">
                  <c:v>78.533699999999996</c:v>
                </c:pt>
                <c:pt idx="21652">
                  <c:v>78.572999999999993</c:v>
                </c:pt>
                <c:pt idx="21653">
                  <c:v>78.508399999999995</c:v>
                </c:pt>
                <c:pt idx="21654">
                  <c:v>78.525599999999997</c:v>
                </c:pt>
                <c:pt idx="21655">
                  <c:v>78.587699999999998</c:v>
                </c:pt>
                <c:pt idx="21656">
                  <c:v>78.476399999999998</c:v>
                </c:pt>
                <c:pt idx="21657">
                  <c:v>78.523399999999995</c:v>
                </c:pt>
                <c:pt idx="21658">
                  <c:v>78.590599999999995</c:v>
                </c:pt>
                <c:pt idx="21659">
                  <c:v>78.480900000000005</c:v>
                </c:pt>
                <c:pt idx="21660">
                  <c:v>78.517700000000005</c:v>
                </c:pt>
                <c:pt idx="21661">
                  <c:v>78.536799999999999</c:v>
                </c:pt>
                <c:pt idx="21662">
                  <c:v>78.448300000000003</c:v>
                </c:pt>
                <c:pt idx="21663">
                  <c:v>78.524100000000004</c:v>
                </c:pt>
                <c:pt idx="21664">
                  <c:v>78.514799999999994</c:v>
                </c:pt>
                <c:pt idx="21665">
                  <c:v>78.463099999999997</c:v>
                </c:pt>
                <c:pt idx="21666">
                  <c:v>78.527100000000004</c:v>
                </c:pt>
                <c:pt idx="21667">
                  <c:v>78.490600000000001</c:v>
                </c:pt>
                <c:pt idx="21668">
                  <c:v>78.450999999999993</c:v>
                </c:pt>
                <c:pt idx="21669">
                  <c:v>78.528899999999993</c:v>
                </c:pt>
                <c:pt idx="21670">
                  <c:v>78.442099999999996</c:v>
                </c:pt>
                <c:pt idx="21671">
                  <c:v>78.464500000000001</c:v>
                </c:pt>
                <c:pt idx="21672">
                  <c:v>78.524600000000007</c:v>
                </c:pt>
                <c:pt idx="21673">
                  <c:v>78.4191</c:v>
                </c:pt>
                <c:pt idx="21674">
                  <c:v>78.465800000000002</c:v>
                </c:pt>
                <c:pt idx="21675">
                  <c:v>78.515299999999996</c:v>
                </c:pt>
                <c:pt idx="21676">
                  <c:v>78.421700000000001</c:v>
                </c:pt>
                <c:pt idx="21677">
                  <c:v>78.452600000000004</c:v>
                </c:pt>
                <c:pt idx="21678">
                  <c:v>78.513900000000007</c:v>
                </c:pt>
                <c:pt idx="21679">
                  <c:v>78.405600000000007</c:v>
                </c:pt>
                <c:pt idx="21680">
                  <c:v>78.470699999999994</c:v>
                </c:pt>
                <c:pt idx="21681">
                  <c:v>78.494500000000002</c:v>
                </c:pt>
                <c:pt idx="21682">
                  <c:v>78.413899999999998</c:v>
                </c:pt>
                <c:pt idx="21683">
                  <c:v>78.477599999999995</c:v>
                </c:pt>
                <c:pt idx="21684">
                  <c:v>78.441400000000002</c:v>
                </c:pt>
                <c:pt idx="21685">
                  <c:v>78.401700000000005</c:v>
                </c:pt>
                <c:pt idx="21686">
                  <c:v>78.513900000000007</c:v>
                </c:pt>
                <c:pt idx="21687">
                  <c:v>78.454499999999996</c:v>
                </c:pt>
                <c:pt idx="21688">
                  <c:v>78.476699999999994</c:v>
                </c:pt>
                <c:pt idx="21689">
                  <c:v>78.570700000000002</c:v>
                </c:pt>
                <c:pt idx="21690">
                  <c:v>78.475200000000001</c:v>
                </c:pt>
                <c:pt idx="21691">
                  <c:v>78.517799999999994</c:v>
                </c:pt>
                <c:pt idx="21692">
                  <c:v>78.593000000000004</c:v>
                </c:pt>
                <c:pt idx="21693">
                  <c:v>78.508099999999999</c:v>
                </c:pt>
                <c:pt idx="21694">
                  <c:v>78.562100000000001</c:v>
                </c:pt>
                <c:pt idx="21695">
                  <c:v>78.625699999999995</c:v>
                </c:pt>
                <c:pt idx="21696">
                  <c:v>78.405299999999997</c:v>
                </c:pt>
                <c:pt idx="21697">
                  <c:v>78.430700000000002</c:v>
                </c:pt>
                <c:pt idx="21698">
                  <c:v>78.404300000000006</c:v>
                </c:pt>
                <c:pt idx="21699">
                  <c:v>78.294799999999995</c:v>
                </c:pt>
                <c:pt idx="21700">
                  <c:v>78.353200000000001</c:v>
                </c:pt>
                <c:pt idx="21701">
                  <c:v>78.353200000000001</c:v>
                </c:pt>
                <c:pt idx="21702">
                  <c:v>78.293000000000006</c:v>
                </c:pt>
                <c:pt idx="21703">
                  <c:v>78.348399999999998</c:v>
                </c:pt>
                <c:pt idx="21704">
                  <c:v>78.319500000000005</c:v>
                </c:pt>
                <c:pt idx="21705">
                  <c:v>78.310199999999995</c:v>
                </c:pt>
                <c:pt idx="21706">
                  <c:v>78.380799999999994</c:v>
                </c:pt>
                <c:pt idx="21707">
                  <c:v>78.301599999999993</c:v>
                </c:pt>
                <c:pt idx="21708">
                  <c:v>78.302700000000002</c:v>
                </c:pt>
                <c:pt idx="21709">
                  <c:v>78.382999999999996</c:v>
                </c:pt>
                <c:pt idx="21710">
                  <c:v>78.275099999999995</c:v>
                </c:pt>
                <c:pt idx="21711">
                  <c:v>78.275099999999995</c:v>
                </c:pt>
                <c:pt idx="21712">
                  <c:v>78.388999999999996</c:v>
                </c:pt>
                <c:pt idx="21713">
                  <c:v>78.272400000000005</c:v>
                </c:pt>
                <c:pt idx="21714">
                  <c:v>78.327799999999996</c:v>
                </c:pt>
                <c:pt idx="21715">
                  <c:v>78.371600000000001</c:v>
                </c:pt>
                <c:pt idx="21716">
                  <c:v>78.284000000000006</c:v>
                </c:pt>
                <c:pt idx="21717">
                  <c:v>78.347499999999997</c:v>
                </c:pt>
                <c:pt idx="21718">
                  <c:v>78.380899999999997</c:v>
                </c:pt>
                <c:pt idx="21719">
                  <c:v>78.311599999999999</c:v>
                </c:pt>
                <c:pt idx="21720">
                  <c:v>78.367599999999996</c:v>
                </c:pt>
                <c:pt idx="21721">
                  <c:v>78.365099999999998</c:v>
                </c:pt>
                <c:pt idx="21722">
                  <c:v>78.330100000000002</c:v>
                </c:pt>
                <c:pt idx="21723">
                  <c:v>78.397000000000006</c:v>
                </c:pt>
                <c:pt idx="21724">
                  <c:v>78.397000000000006</c:v>
                </c:pt>
                <c:pt idx="21725">
                  <c:v>78.337699999999998</c:v>
                </c:pt>
                <c:pt idx="21726">
                  <c:v>78.412999999999997</c:v>
                </c:pt>
                <c:pt idx="21727">
                  <c:v>78.331599999999995</c:v>
                </c:pt>
                <c:pt idx="21728">
                  <c:v>78.484499999999997</c:v>
                </c:pt>
                <c:pt idx="21729">
                  <c:v>78.717600000000004</c:v>
                </c:pt>
                <c:pt idx="21730">
                  <c:v>78.5886</c:v>
                </c:pt>
                <c:pt idx="21731">
                  <c:v>78.6447</c:v>
                </c:pt>
                <c:pt idx="21732">
                  <c:v>78.715699999999998</c:v>
                </c:pt>
                <c:pt idx="21733">
                  <c:v>78.609700000000004</c:v>
                </c:pt>
                <c:pt idx="21734">
                  <c:v>78.609700000000004</c:v>
                </c:pt>
                <c:pt idx="21735">
                  <c:v>78.709699999999998</c:v>
                </c:pt>
                <c:pt idx="21736">
                  <c:v>78.619399999999999</c:v>
                </c:pt>
                <c:pt idx="21737">
                  <c:v>78.619399999999999</c:v>
                </c:pt>
                <c:pt idx="21738">
                  <c:v>78.646100000000004</c:v>
                </c:pt>
                <c:pt idx="21739">
                  <c:v>78.581800000000001</c:v>
                </c:pt>
                <c:pt idx="21740">
                  <c:v>78.602800000000002</c:v>
                </c:pt>
                <c:pt idx="21741">
                  <c:v>78.5762</c:v>
                </c:pt>
                <c:pt idx="21742">
                  <c:v>78.479100000000003</c:v>
                </c:pt>
                <c:pt idx="21743">
                  <c:v>78.492500000000007</c:v>
                </c:pt>
                <c:pt idx="21744">
                  <c:v>78.3977</c:v>
                </c:pt>
                <c:pt idx="21745">
                  <c:v>78.385900000000007</c:v>
                </c:pt>
                <c:pt idx="21746">
                  <c:v>78.435599999999994</c:v>
                </c:pt>
                <c:pt idx="21747">
                  <c:v>78.330200000000005</c:v>
                </c:pt>
                <c:pt idx="21748">
                  <c:v>78.330200000000005</c:v>
                </c:pt>
                <c:pt idx="21749">
                  <c:v>78.5184</c:v>
                </c:pt>
                <c:pt idx="21750">
                  <c:v>78.359200000000001</c:v>
                </c:pt>
                <c:pt idx="21751">
                  <c:v>78.394199999999998</c:v>
                </c:pt>
                <c:pt idx="21752">
                  <c:v>78.441900000000004</c:v>
                </c:pt>
                <c:pt idx="21753">
                  <c:v>78.337299999999999</c:v>
                </c:pt>
                <c:pt idx="21754">
                  <c:v>78.373000000000005</c:v>
                </c:pt>
                <c:pt idx="21755">
                  <c:v>78.447900000000004</c:v>
                </c:pt>
                <c:pt idx="21756">
                  <c:v>78.349500000000006</c:v>
                </c:pt>
                <c:pt idx="21757">
                  <c:v>78.374799999999993</c:v>
                </c:pt>
                <c:pt idx="21758">
                  <c:v>78.423599999999993</c:v>
                </c:pt>
                <c:pt idx="21759">
                  <c:v>78.341800000000006</c:v>
                </c:pt>
                <c:pt idx="21760">
                  <c:v>78.3994</c:v>
                </c:pt>
                <c:pt idx="21761">
                  <c:v>78.407799999999995</c:v>
                </c:pt>
                <c:pt idx="21762">
                  <c:v>78.364500000000007</c:v>
                </c:pt>
                <c:pt idx="21763">
                  <c:v>78.364500000000007</c:v>
                </c:pt>
                <c:pt idx="21764">
                  <c:v>78.381699999999995</c:v>
                </c:pt>
                <c:pt idx="21765">
                  <c:v>78.358099999999993</c:v>
                </c:pt>
                <c:pt idx="21766">
                  <c:v>78.423299999999998</c:v>
                </c:pt>
                <c:pt idx="21767">
                  <c:v>78.375799999999998</c:v>
                </c:pt>
                <c:pt idx="21768">
                  <c:v>78.368399999999994</c:v>
                </c:pt>
                <c:pt idx="21769">
                  <c:v>78.456299999999999</c:v>
                </c:pt>
                <c:pt idx="21770">
                  <c:v>78.373400000000004</c:v>
                </c:pt>
                <c:pt idx="21771">
                  <c:v>78.394900000000007</c:v>
                </c:pt>
                <c:pt idx="21772">
                  <c:v>78.469899999999996</c:v>
                </c:pt>
                <c:pt idx="21773">
                  <c:v>78.367999999999995</c:v>
                </c:pt>
                <c:pt idx="21774">
                  <c:v>78.416300000000007</c:v>
                </c:pt>
                <c:pt idx="21775">
                  <c:v>78.484800000000007</c:v>
                </c:pt>
                <c:pt idx="21776">
                  <c:v>78.379900000000006</c:v>
                </c:pt>
                <c:pt idx="21777">
                  <c:v>78.427300000000002</c:v>
                </c:pt>
                <c:pt idx="21778">
                  <c:v>78.469399999999993</c:v>
                </c:pt>
                <c:pt idx="21779">
                  <c:v>78.404300000000006</c:v>
                </c:pt>
                <c:pt idx="21780">
                  <c:v>78.439899999999994</c:v>
                </c:pt>
                <c:pt idx="21781">
                  <c:v>78.450599999999994</c:v>
                </c:pt>
                <c:pt idx="21782">
                  <c:v>78.423100000000005</c:v>
                </c:pt>
                <c:pt idx="21783">
                  <c:v>78.478800000000007</c:v>
                </c:pt>
                <c:pt idx="21784">
                  <c:v>78.473500000000001</c:v>
                </c:pt>
                <c:pt idx="21785">
                  <c:v>78.440799999999996</c:v>
                </c:pt>
                <c:pt idx="21786">
                  <c:v>78.503500000000003</c:v>
                </c:pt>
                <c:pt idx="21787">
                  <c:v>78.437100000000001</c:v>
                </c:pt>
                <c:pt idx="21788">
                  <c:v>78.458600000000004</c:v>
                </c:pt>
                <c:pt idx="21789">
                  <c:v>78.519400000000005</c:v>
                </c:pt>
                <c:pt idx="21790">
                  <c:v>78.438699999999997</c:v>
                </c:pt>
                <c:pt idx="21791">
                  <c:v>78.472300000000004</c:v>
                </c:pt>
                <c:pt idx="21792">
                  <c:v>78.544799999999995</c:v>
                </c:pt>
                <c:pt idx="21793">
                  <c:v>78.544799999999995</c:v>
                </c:pt>
                <c:pt idx="21794">
                  <c:v>78.462500000000006</c:v>
                </c:pt>
                <c:pt idx="21795">
                  <c:v>78.512900000000002</c:v>
                </c:pt>
                <c:pt idx="21796">
                  <c:v>78.404600000000002</c:v>
                </c:pt>
                <c:pt idx="21797">
                  <c:v>78.4452</c:v>
                </c:pt>
                <c:pt idx="21798">
                  <c:v>78.468199999999996</c:v>
                </c:pt>
                <c:pt idx="21799">
                  <c:v>78.395200000000003</c:v>
                </c:pt>
                <c:pt idx="21800">
                  <c:v>78.437200000000004</c:v>
                </c:pt>
                <c:pt idx="21801">
                  <c:v>78.427800000000005</c:v>
                </c:pt>
                <c:pt idx="21802">
                  <c:v>78.387299999999996</c:v>
                </c:pt>
                <c:pt idx="21803">
                  <c:v>78.4358</c:v>
                </c:pt>
                <c:pt idx="21804">
                  <c:v>78.397900000000007</c:v>
                </c:pt>
                <c:pt idx="21805">
                  <c:v>78.381200000000007</c:v>
                </c:pt>
                <c:pt idx="21806">
                  <c:v>78.450999999999993</c:v>
                </c:pt>
                <c:pt idx="21807">
                  <c:v>78.382099999999994</c:v>
                </c:pt>
                <c:pt idx="21808">
                  <c:v>78.39</c:v>
                </c:pt>
                <c:pt idx="21809">
                  <c:v>78.463300000000004</c:v>
                </c:pt>
                <c:pt idx="21810">
                  <c:v>78.367500000000007</c:v>
                </c:pt>
                <c:pt idx="21811">
                  <c:v>78.402799999999999</c:v>
                </c:pt>
                <c:pt idx="21812">
                  <c:v>78.402799999999999</c:v>
                </c:pt>
                <c:pt idx="21813">
                  <c:v>78.364099999999993</c:v>
                </c:pt>
                <c:pt idx="21814">
                  <c:v>78.411199999999994</c:v>
                </c:pt>
                <c:pt idx="21815">
                  <c:v>78.4512</c:v>
                </c:pt>
                <c:pt idx="21816">
                  <c:v>78.384900000000002</c:v>
                </c:pt>
                <c:pt idx="21817">
                  <c:v>78.418899999999994</c:v>
                </c:pt>
                <c:pt idx="21818">
                  <c:v>78.418899999999994</c:v>
                </c:pt>
                <c:pt idx="21819">
                  <c:v>78.381100000000004</c:v>
                </c:pt>
                <c:pt idx="21820">
                  <c:v>78.424199999999999</c:v>
                </c:pt>
                <c:pt idx="21821">
                  <c:v>78.406000000000006</c:v>
                </c:pt>
                <c:pt idx="21822">
                  <c:v>78.367199999999997</c:v>
                </c:pt>
                <c:pt idx="21823">
                  <c:v>78.444500000000005</c:v>
                </c:pt>
                <c:pt idx="21824">
                  <c:v>78.372500000000002</c:v>
                </c:pt>
                <c:pt idx="21825">
                  <c:v>78.376000000000005</c:v>
                </c:pt>
                <c:pt idx="21826">
                  <c:v>78.376000000000005</c:v>
                </c:pt>
                <c:pt idx="21827">
                  <c:v>78.366699999999994</c:v>
                </c:pt>
                <c:pt idx="21828">
                  <c:v>78.386099999999999</c:v>
                </c:pt>
                <c:pt idx="21829">
                  <c:v>78.461799999999997</c:v>
                </c:pt>
                <c:pt idx="21830">
                  <c:v>78.356999999999999</c:v>
                </c:pt>
                <c:pt idx="21831">
                  <c:v>78.408299999999997</c:v>
                </c:pt>
                <c:pt idx="21832">
                  <c:v>78.453199999999995</c:v>
                </c:pt>
                <c:pt idx="21833">
                  <c:v>78.343199999999996</c:v>
                </c:pt>
                <c:pt idx="21834">
                  <c:v>78.401200000000003</c:v>
                </c:pt>
                <c:pt idx="21835">
                  <c:v>78.401200000000003</c:v>
                </c:pt>
                <c:pt idx="21836">
                  <c:v>78.363</c:v>
                </c:pt>
                <c:pt idx="21837">
                  <c:v>78.424999999999997</c:v>
                </c:pt>
                <c:pt idx="21838">
                  <c:v>78.422799999999995</c:v>
                </c:pt>
                <c:pt idx="21839">
                  <c:v>78.390500000000003</c:v>
                </c:pt>
                <c:pt idx="21840">
                  <c:v>78.432500000000005</c:v>
                </c:pt>
                <c:pt idx="21841">
                  <c:v>78.406400000000005</c:v>
                </c:pt>
                <c:pt idx="21842">
                  <c:v>78.409499999999994</c:v>
                </c:pt>
                <c:pt idx="21843">
                  <c:v>78.507800000000003</c:v>
                </c:pt>
                <c:pt idx="21844">
                  <c:v>78.447000000000003</c:v>
                </c:pt>
                <c:pt idx="21845">
                  <c:v>78.458799999999997</c:v>
                </c:pt>
                <c:pt idx="21846">
                  <c:v>78.521299999999997</c:v>
                </c:pt>
                <c:pt idx="21847">
                  <c:v>78.440700000000007</c:v>
                </c:pt>
                <c:pt idx="21848">
                  <c:v>78.475399999999993</c:v>
                </c:pt>
                <c:pt idx="21849">
                  <c:v>78.556100000000001</c:v>
                </c:pt>
                <c:pt idx="21850">
                  <c:v>78.4392</c:v>
                </c:pt>
                <c:pt idx="21851">
                  <c:v>78.509399999999999</c:v>
                </c:pt>
                <c:pt idx="21852">
                  <c:v>78.551100000000005</c:v>
                </c:pt>
                <c:pt idx="21853">
                  <c:v>78.4495</c:v>
                </c:pt>
                <c:pt idx="21854">
                  <c:v>78.478099999999998</c:v>
                </c:pt>
                <c:pt idx="21855">
                  <c:v>78.483999999999995</c:v>
                </c:pt>
                <c:pt idx="21856">
                  <c:v>78.417199999999994</c:v>
                </c:pt>
                <c:pt idx="21857">
                  <c:v>78.486599999999996</c:v>
                </c:pt>
                <c:pt idx="21858">
                  <c:v>78.4679</c:v>
                </c:pt>
                <c:pt idx="21859">
                  <c:v>78.4679</c:v>
                </c:pt>
                <c:pt idx="21860">
                  <c:v>78.427999999999997</c:v>
                </c:pt>
                <c:pt idx="21861">
                  <c:v>78.438699999999997</c:v>
                </c:pt>
                <c:pt idx="21862">
                  <c:v>78.438699999999997</c:v>
                </c:pt>
                <c:pt idx="21863">
                  <c:v>78.482500000000002</c:v>
                </c:pt>
                <c:pt idx="21864">
                  <c:v>78.419799999999995</c:v>
                </c:pt>
                <c:pt idx="21865">
                  <c:v>78.438800000000001</c:v>
                </c:pt>
                <c:pt idx="21866">
                  <c:v>78.497900000000001</c:v>
                </c:pt>
                <c:pt idx="21867">
                  <c:v>78.399600000000007</c:v>
                </c:pt>
                <c:pt idx="21868">
                  <c:v>78.423100000000005</c:v>
                </c:pt>
                <c:pt idx="21869">
                  <c:v>78.502700000000004</c:v>
                </c:pt>
                <c:pt idx="21870">
                  <c:v>78.417100000000005</c:v>
                </c:pt>
                <c:pt idx="21871">
                  <c:v>78.444299999999998</c:v>
                </c:pt>
                <c:pt idx="21872">
                  <c:v>78.491200000000006</c:v>
                </c:pt>
                <c:pt idx="21873">
                  <c:v>78.397599999999997</c:v>
                </c:pt>
                <c:pt idx="21874">
                  <c:v>78.444199999999995</c:v>
                </c:pt>
                <c:pt idx="21875">
                  <c:v>78.464299999999994</c:v>
                </c:pt>
                <c:pt idx="21876">
                  <c:v>78.398099999999999</c:v>
                </c:pt>
                <c:pt idx="21877">
                  <c:v>78.452500000000001</c:v>
                </c:pt>
                <c:pt idx="21878">
                  <c:v>78.438199999999995</c:v>
                </c:pt>
                <c:pt idx="21879">
                  <c:v>78.403300000000002</c:v>
                </c:pt>
                <c:pt idx="21880">
                  <c:v>78.470799999999997</c:v>
                </c:pt>
                <c:pt idx="21881">
                  <c:v>78.470799999999997</c:v>
                </c:pt>
                <c:pt idx="21882">
                  <c:v>78.414100000000005</c:v>
                </c:pt>
                <c:pt idx="21883">
                  <c:v>78.414100000000005</c:v>
                </c:pt>
                <c:pt idx="21884">
                  <c:v>78.404799999999994</c:v>
                </c:pt>
                <c:pt idx="21885">
                  <c:v>78.423900000000003</c:v>
                </c:pt>
                <c:pt idx="21886">
                  <c:v>78.482500000000002</c:v>
                </c:pt>
                <c:pt idx="21887">
                  <c:v>78.369799999999998</c:v>
                </c:pt>
                <c:pt idx="21888">
                  <c:v>78.416899999999998</c:v>
                </c:pt>
                <c:pt idx="21889">
                  <c:v>78.487300000000005</c:v>
                </c:pt>
                <c:pt idx="21890">
                  <c:v>78.392499999999998</c:v>
                </c:pt>
                <c:pt idx="21891">
                  <c:v>78.437399999999997</c:v>
                </c:pt>
                <c:pt idx="21892">
                  <c:v>78.481899999999996</c:v>
                </c:pt>
                <c:pt idx="21893">
                  <c:v>78.401399999999995</c:v>
                </c:pt>
                <c:pt idx="21894">
                  <c:v>78.4542</c:v>
                </c:pt>
                <c:pt idx="21895">
                  <c:v>78.456199999999995</c:v>
                </c:pt>
                <c:pt idx="21896">
                  <c:v>78.414599999999993</c:v>
                </c:pt>
                <c:pt idx="21897">
                  <c:v>78.472200000000001</c:v>
                </c:pt>
                <c:pt idx="21898">
                  <c:v>78.434799999999996</c:v>
                </c:pt>
                <c:pt idx="21899">
                  <c:v>78.414400000000001</c:v>
                </c:pt>
                <c:pt idx="21900">
                  <c:v>78.462000000000003</c:v>
                </c:pt>
                <c:pt idx="21901">
                  <c:v>78.394999999999996</c:v>
                </c:pt>
                <c:pt idx="21902">
                  <c:v>78.412099999999995</c:v>
                </c:pt>
                <c:pt idx="21903">
                  <c:v>78.471000000000004</c:v>
                </c:pt>
                <c:pt idx="21904">
                  <c:v>78.471000000000004</c:v>
                </c:pt>
                <c:pt idx="21905">
                  <c:v>78.416700000000006</c:v>
                </c:pt>
                <c:pt idx="21906">
                  <c:v>78.495999999999995</c:v>
                </c:pt>
                <c:pt idx="21907">
                  <c:v>78.408199999999994</c:v>
                </c:pt>
                <c:pt idx="21908">
                  <c:v>78.436199999999999</c:v>
                </c:pt>
                <c:pt idx="21909">
                  <c:v>78.489400000000003</c:v>
                </c:pt>
                <c:pt idx="21910">
                  <c:v>78.398700000000005</c:v>
                </c:pt>
                <c:pt idx="21911">
                  <c:v>78.433999999999997</c:v>
                </c:pt>
                <c:pt idx="21912">
                  <c:v>78.478899999999996</c:v>
                </c:pt>
                <c:pt idx="21913">
                  <c:v>78.402000000000001</c:v>
                </c:pt>
                <c:pt idx="21914">
                  <c:v>78.444800000000001</c:v>
                </c:pt>
                <c:pt idx="21915">
                  <c:v>78.448899999999995</c:v>
                </c:pt>
                <c:pt idx="21916">
                  <c:v>78.401399999999995</c:v>
                </c:pt>
                <c:pt idx="21917">
                  <c:v>78.459100000000007</c:v>
                </c:pt>
                <c:pt idx="21918">
                  <c:v>78.407499999999999</c:v>
                </c:pt>
                <c:pt idx="21919">
                  <c:v>78.390299999999996</c:v>
                </c:pt>
                <c:pt idx="21920">
                  <c:v>78.450199999999995</c:v>
                </c:pt>
                <c:pt idx="21921">
                  <c:v>78.389600000000002</c:v>
                </c:pt>
                <c:pt idx="21922">
                  <c:v>78.409400000000005</c:v>
                </c:pt>
                <c:pt idx="21923">
                  <c:v>78.481899999999996</c:v>
                </c:pt>
                <c:pt idx="21924">
                  <c:v>78.373599999999996</c:v>
                </c:pt>
                <c:pt idx="21925">
                  <c:v>78.4084</c:v>
                </c:pt>
                <c:pt idx="21926">
                  <c:v>78.473600000000005</c:v>
                </c:pt>
                <c:pt idx="21927">
                  <c:v>78.361500000000007</c:v>
                </c:pt>
                <c:pt idx="21928">
                  <c:v>78.430800000000005</c:v>
                </c:pt>
                <c:pt idx="21929">
                  <c:v>78.466499999999996</c:v>
                </c:pt>
                <c:pt idx="21930">
                  <c:v>78.371399999999994</c:v>
                </c:pt>
                <c:pt idx="21931">
                  <c:v>78.433800000000005</c:v>
                </c:pt>
                <c:pt idx="21932">
                  <c:v>78.445599999999999</c:v>
                </c:pt>
                <c:pt idx="21933">
                  <c:v>78.393199999999993</c:v>
                </c:pt>
                <c:pt idx="21934">
                  <c:v>78.450100000000006</c:v>
                </c:pt>
                <c:pt idx="21935">
                  <c:v>78.423299999999998</c:v>
                </c:pt>
                <c:pt idx="21936">
                  <c:v>78.388499999999993</c:v>
                </c:pt>
                <c:pt idx="21937">
                  <c:v>78.434299999999993</c:v>
                </c:pt>
                <c:pt idx="21938">
                  <c:v>78.390900000000002</c:v>
                </c:pt>
                <c:pt idx="21939">
                  <c:v>78.400099999999995</c:v>
                </c:pt>
                <c:pt idx="21940">
                  <c:v>78.471599999999995</c:v>
                </c:pt>
                <c:pt idx="21941">
                  <c:v>78.471599999999995</c:v>
                </c:pt>
                <c:pt idx="21942">
                  <c:v>78.402000000000001</c:v>
                </c:pt>
                <c:pt idx="21943">
                  <c:v>78.473399999999998</c:v>
                </c:pt>
                <c:pt idx="21944">
                  <c:v>78.380300000000005</c:v>
                </c:pt>
                <c:pt idx="21945">
                  <c:v>78.388000000000005</c:v>
                </c:pt>
                <c:pt idx="21946">
                  <c:v>78.462599999999995</c:v>
                </c:pt>
                <c:pt idx="21947">
                  <c:v>78.356399999999994</c:v>
                </c:pt>
                <c:pt idx="21948">
                  <c:v>78.396900000000002</c:v>
                </c:pt>
                <c:pt idx="21949">
                  <c:v>78.443100000000001</c:v>
                </c:pt>
                <c:pt idx="21950">
                  <c:v>78.355800000000002</c:v>
                </c:pt>
                <c:pt idx="21951">
                  <c:v>78.388999999999996</c:v>
                </c:pt>
                <c:pt idx="21952">
                  <c:v>78.410600000000002</c:v>
                </c:pt>
                <c:pt idx="21953">
                  <c:v>78.363100000000003</c:v>
                </c:pt>
                <c:pt idx="21954">
                  <c:v>78.415300000000002</c:v>
                </c:pt>
                <c:pt idx="21955">
                  <c:v>78.396199999999993</c:v>
                </c:pt>
                <c:pt idx="21956">
                  <c:v>78.358500000000006</c:v>
                </c:pt>
                <c:pt idx="21957">
                  <c:v>78.415899999999993</c:v>
                </c:pt>
                <c:pt idx="21958">
                  <c:v>78.398499999999999</c:v>
                </c:pt>
                <c:pt idx="21959">
                  <c:v>78.398499999999999</c:v>
                </c:pt>
                <c:pt idx="21960">
                  <c:v>78.434600000000003</c:v>
                </c:pt>
                <c:pt idx="21961">
                  <c:v>78.373699999999999</c:v>
                </c:pt>
                <c:pt idx="21962">
                  <c:v>78.380200000000002</c:v>
                </c:pt>
                <c:pt idx="21963">
                  <c:v>78.448599999999999</c:v>
                </c:pt>
                <c:pt idx="21964">
                  <c:v>78.355199999999996</c:v>
                </c:pt>
                <c:pt idx="21965">
                  <c:v>78.365600000000001</c:v>
                </c:pt>
                <c:pt idx="21966">
                  <c:v>78.444500000000005</c:v>
                </c:pt>
                <c:pt idx="21967">
                  <c:v>78.444500000000005</c:v>
                </c:pt>
                <c:pt idx="21968">
                  <c:v>78.391099999999994</c:v>
                </c:pt>
                <c:pt idx="21969">
                  <c:v>78.438699999999997</c:v>
                </c:pt>
                <c:pt idx="21970">
                  <c:v>78.352900000000005</c:v>
                </c:pt>
                <c:pt idx="21971">
                  <c:v>78.410700000000006</c:v>
                </c:pt>
                <c:pt idx="21972">
                  <c:v>78.440299999999993</c:v>
                </c:pt>
                <c:pt idx="21973">
                  <c:v>78.360900000000001</c:v>
                </c:pt>
                <c:pt idx="21974">
                  <c:v>78.412899999999993</c:v>
                </c:pt>
                <c:pt idx="21975">
                  <c:v>78.4221</c:v>
                </c:pt>
                <c:pt idx="21976">
                  <c:v>78.377399999999994</c:v>
                </c:pt>
                <c:pt idx="21977">
                  <c:v>78.428200000000004</c:v>
                </c:pt>
                <c:pt idx="21978">
                  <c:v>78.401700000000005</c:v>
                </c:pt>
                <c:pt idx="21979">
                  <c:v>78.391400000000004</c:v>
                </c:pt>
                <c:pt idx="21980">
                  <c:v>78.441999999999993</c:v>
                </c:pt>
                <c:pt idx="21981">
                  <c:v>78.388000000000005</c:v>
                </c:pt>
                <c:pt idx="21982">
                  <c:v>78.398899999999998</c:v>
                </c:pt>
                <c:pt idx="21983">
                  <c:v>78.458500000000001</c:v>
                </c:pt>
                <c:pt idx="21984">
                  <c:v>78.389099999999999</c:v>
                </c:pt>
                <c:pt idx="21985">
                  <c:v>78.400999999999996</c:v>
                </c:pt>
                <c:pt idx="21986">
                  <c:v>78.465800000000002</c:v>
                </c:pt>
                <c:pt idx="21987">
                  <c:v>78.364199999999997</c:v>
                </c:pt>
                <c:pt idx="21988">
                  <c:v>78.408100000000005</c:v>
                </c:pt>
                <c:pt idx="21989">
                  <c:v>78.476600000000005</c:v>
                </c:pt>
                <c:pt idx="21990">
                  <c:v>78.38</c:v>
                </c:pt>
                <c:pt idx="21991">
                  <c:v>78.430899999999994</c:v>
                </c:pt>
                <c:pt idx="21992">
                  <c:v>78.476900000000001</c:v>
                </c:pt>
                <c:pt idx="21993">
                  <c:v>78.410799999999995</c:v>
                </c:pt>
                <c:pt idx="21994">
                  <c:v>78.446299999999994</c:v>
                </c:pt>
                <c:pt idx="21995">
                  <c:v>78.471400000000003</c:v>
                </c:pt>
                <c:pt idx="21996">
                  <c:v>78.401499999999999</c:v>
                </c:pt>
                <c:pt idx="21997">
                  <c:v>78.441299999999998</c:v>
                </c:pt>
                <c:pt idx="21998">
                  <c:v>78.431399999999996</c:v>
                </c:pt>
                <c:pt idx="21999">
                  <c:v>78.397099999999995</c:v>
                </c:pt>
                <c:pt idx="22000">
                  <c:v>78.447900000000004</c:v>
                </c:pt>
                <c:pt idx="22001">
                  <c:v>78.393799999999999</c:v>
                </c:pt>
                <c:pt idx="22002">
                  <c:v>78.389600000000002</c:v>
                </c:pt>
                <c:pt idx="22003">
                  <c:v>78.460300000000004</c:v>
                </c:pt>
                <c:pt idx="22004">
                  <c:v>78.385900000000007</c:v>
                </c:pt>
                <c:pt idx="22005">
                  <c:v>78.384299999999996</c:v>
                </c:pt>
                <c:pt idx="22006">
                  <c:v>78.454899999999995</c:v>
                </c:pt>
                <c:pt idx="22007">
                  <c:v>78.361999999999995</c:v>
                </c:pt>
                <c:pt idx="22008">
                  <c:v>78.393699999999995</c:v>
                </c:pt>
                <c:pt idx="22009">
                  <c:v>78.393699999999995</c:v>
                </c:pt>
                <c:pt idx="22010">
                  <c:v>78.362099999999998</c:v>
                </c:pt>
                <c:pt idx="22011">
                  <c:v>78.410899999999998</c:v>
                </c:pt>
                <c:pt idx="22012">
                  <c:v>78.475300000000004</c:v>
                </c:pt>
                <c:pt idx="22013">
                  <c:v>78.387600000000006</c:v>
                </c:pt>
                <c:pt idx="22014">
                  <c:v>78.417599999999993</c:v>
                </c:pt>
                <c:pt idx="22015">
                  <c:v>78.451400000000007</c:v>
                </c:pt>
                <c:pt idx="22016">
                  <c:v>78.451400000000007</c:v>
                </c:pt>
                <c:pt idx="22017">
                  <c:v>78.381100000000004</c:v>
                </c:pt>
                <c:pt idx="22018">
                  <c:v>78.433800000000005</c:v>
                </c:pt>
                <c:pt idx="22019">
                  <c:v>78.389899999999997</c:v>
                </c:pt>
                <c:pt idx="22020">
                  <c:v>78.456900000000005</c:v>
                </c:pt>
                <c:pt idx="22021">
                  <c:v>78.418700000000001</c:v>
                </c:pt>
                <c:pt idx="22022">
                  <c:v>78.394800000000004</c:v>
                </c:pt>
                <c:pt idx="22023">
                  <c:v>78.394800000000004</c:v>
                </c:pt>
                <c:pt idx="22024">
                  <c:v>78.397599999999997</c:v>
                </c:pt>
                <c:pt idx="22025">
                  <c:v>78.420100000000005</c:v>
                </c:pt>
                <c:pt idx="22026">
                  <c:v>78.458100000000002</c:v>
                </c:pt>
                <c:pt idx="22027">
                  <c:v>78.369900000000001</c:v>
                </c:pt>
                <c:pt idx="22028">
                  <c:v>78.4054</c:v>
                </c:pt>
                <c:pt idx="22029">
                  <c:v>78.481999999999999</c:v>
                </c:pt>
                <c:pt idx="22030">
                  <c:v>78.386200000000002</c:v>
                </c:pt>
                <c:pt idx="22031">
                  <c:v>78.423299999999998</c:v>
                </c:pt>
                <c:pt idx="22032">
                  <c:v>78.464799999999997</c:v>
                </c:pt>
                <c:pt idx="22033">
                  <c:v>78.395300000000006</c:v>
                </c:pt>
                <c:pt idx="22034">
                  <c:v>78.430400000000006</c:v>
                </c:pt>
                <c:pt idx="22035">
                  <c:v>78.457400000000007</c:v>
                </c:pt>
                <c:pt idx="22036">
                  <c:v>78.400099999999995</c:v>
                </c:pt>
                <c:pt idx="22037">
                  <c:v>78.441100000000006</c:v>
                </c:pt>
                <c:pt idx="22038">
                  <c:v>78.433199999999999</c:v>
                </c:pt>
                <c:pt idx="22039">
                  <c:v>78.392300000000006</c:v>
                </c:pt>
                <c:pt idx="22040">
                  <c:v>78.439499999999995</c:v>
                </c:pt>
                <c:pt idx="22041">
                  <c:v>78.410700000000006</c:v>
                </c:pt>
                <c:pt idx="22042">
                  <c:v>78.381900000000002</c:v>
                </c:pt>
                <c:pt idx="22043">
                  <c:v>78.444000000000003</c:v>
                </c:pt>
                <c:pt idx="22044">
                  <c:v>78.365700000000004</c:v>
                </c:pt>
                <c:pt idx="22045">
                  <c:v>78.3887</c:v>
                </c:pt>
                <c:pt idx="22046">
                  <c:v>78.453699999999998</c:v>
                </c:pt>
                <c:pt idx="22047">
                  <c:v>78.453699999999998</c:v>
                </c:pt>
                <c:pt idx="22048">
                  <c:v>78.387699999999995</c:v>
                </c:pt>
                <c:pt idx="22049">
                  <c:v>78.451499999999996</c:v>
                </c:pt>
                <c:pt idx="22050">
                  <c:v>78.3553</c:v>
                </c:pt>
                <c:pt idx="22051">
                  <c:v>78.400300000000001</c:v>
                </c:pt>
                <c:pt idx="22052">
                  <c:v>78.4495</c:v>
                </c:pt>
                <c:pt idx="22053">
                  <c:v>78.378100000000003</c:v>
                </c:pt>
                <c:pt idx="22054">
                  <c:v>78.392799999999994</c:v>
                </c:pt>
                <c:pt idx="22055">
                  <c:v>78.429699999999997</c:v>
                </c:pt>
                <c:pt idx="22056">
                  <c:v>78.429699999999997</c:v>
                </c:pt>
                <c:pt idx="22057">
                  <c:v>78.412999999999997</c:v>
                </c:pt>
                <c:pt idx="22058">
                  <c:v>78.444599999999994</c:v>
                </c:pt>
                <c:pt idx="22059">
                  <c:v>78.425799999999995</c:v>
                </c:pt>
                <c:pt idx="22060">
                  <c:v>78.500500000000002</c:v>
                </c:pt>
                <c:pt idx="22061">
                  <c:v>78.456100000000006</c:v>
                </c:pt>
                <c:pt idx="22062">
                  <c:v>78.455299999999994</c:v>
                </c:pt>
                <c:pt idx="22063">
                  <c:v>78.529300000000006</c:v>
                </c:pt>
                <c:pt idx="22064">
                  <c:v>78.431799999999996</c:v>
                </c:pt>
                <c:pt idx="22065">
                  <c:v>78.474000000000004</c:v>
                </c:pt>
                <c:pt idx="22066">
                  <c:v>78.55</c:v>
                </c:pt>
                <c:pt idx="22067">
                  <c:v>78.440200000000004</c:v>
                </c:pt>
                <c:pt idx="22068">
                  <c:v>78.493499999999997</c:v>
                </c:pt>
                <c:pt idx="22069">
                  <c:v>78.564099999999996</c:v>
                </c:pt>
                <c:pt idx="22070">
                  <c:v>78.466300000000004</c:v>
                </c:pt>
                <c:pt idx="22071">
                  <c:v>78.5124</c:v>
                </c:pt>
                <c:pt idx="22072">
                  <c:v>78.536500000000004</c:v>
                </c:pt>
                <c:pt idx="22073">
                  <c:v>78.469899999999996</c:v>
                </c:pt>
                <c:pt idx="22074">
                  <c:v>78.520099999999999</c:v>
                </c:pt>
                <c:pt idx="22075">
                  <c:v>78.517700000000005</c:v>
                </c:pt>
                <c:pt idx="22076">
                  <c:v>78.482100000000003</c:v>
                </c:pt>
                <c:pt idx="22077">
                  <c:v>78.548199999999994</c:v>
                </c:pt>
                <c:pt idx="22078">
                  <c:v>78.548199999999994</c:v>
                </c:pt>
                <c:pt idx="22079">
                  <c:v>78.473299999999995</c:v>
                </c:pt>
                <c:pt idx="22080">
                  <c:v>78.521600000000007</c:v>
                </c:pt>
                <c:pt idx="22081">
                  <c:v>78.453500000000005</c:v>
                </c:pt>
                <c:pt idx="22082">
                  <c:v>78.448999999999998</c:v>
                </c:pt>
                <c:pt idx="22083">
                  <c:v>78.525300000000001</c:v>
                </c:pt>
                <c:pt idx="22084">
                  <c:v>78.427400000000006</c:v>
                </c:pt>
                <c:pt idx="22085">
                  <c:v>78.457999999999998</c:v>
                </c:pt>
                <c:pt idx="22086">
                  <c:v>78.536299999999997</c:v>
                </c:pt>
                <c:pt idx="22087">
                  <c:v>78.436899999999994</c:v>
                </c:pt>
                <c:pt idx="22088">
                  <c:v>78.480099999999993</c:v>
                </c:pt>
                <c:pt idx="22089">
                  <c:v>78.526600000000002</c:v>
                </c:pt>
                <c:pt idx="22090">
                  <c:v>78.434799999999996</c:v>
                </c:pt>
                <c:pt idx="22091">
                  <c:v>78.501000000000005</c:v>
                </c:pt>
                <c:pt idx="22092">
                  <c:v>78.505700000000004</c:v>
                </c:pt>
                <c:pt idx="22093">
                  <c:v>78.454400000000007</c:v>
                </c:pt>
                <c:pt idx="22094">
                  <c:v>78.520200000000003</c:v>
                </c:pt>
                <c:pt idx="22095">
                  <c:v>78.498500000000007</c:v>
                </c:pt>
                <c:pt idx="22096">
                  <c:v>78.560100000000006</c:v>
                </c:pt>
                <c:pt idx="22097">
                  <c:v>78.560100000000006</c:v>
                </c:pt>
                <c:pt idx="22098">
                  <c:v>78.618399999999994</c:v>
                </c:pt>
                <c:pt idx="22099">
                  <c:v>78.613799999999998</c:v>
                </c:pt>
                <c:pt idx="22100">
                  <c:v>78.713899999999995</c:v>
                </c:pt>
                <c:pt idx="22101">
                  <c:v>78.6066</c:v>
                </c:pt>
                <c:pt idx="22102">
                  <c:v>78.568600000000004</c:v>
                </c:pt>
                <c:pt idx="22103">
                  <c:v>78.597099999999998</c:v>
                </c:pt>
                <c:pt idx="22104">
                  <c:v>78.470100000000002</c:v>
                </c:pt>
                <c:pt idx="22105">
                  <c:v>78.503799999999998</c:v>
                </c:pt>
                <c:pt idx="22106">
                  <c:v>78.550200000000004</c:v>
                </c:pt>
                <c:pt idx="22107">
                  <c:v>78.446700000000007</c:v>
                </c:pt>
                <c:pt idx="22108">
                  <c:v>78.480099999999993</c:v>
                </c:pt>
                <c:pt idx="22109">
                  <c:v>78.519900000000007</c:v>
                </c:pt>
                <c:pt idx="22110">
                  <c:v>78.417199999999994</c:v>
                </c:pt>
                <c:pt idx="22111">
                  <c:v>78.488</c:v>
                </c:pt>
                <c:pt idx="22112">
                  <c:v>78.472800000000007</c:v>
                </c:pt>
                <c:pt idx="22113">
                  <c:v>78.416899999999998</c:v>
                </c:pt>
                <c:pt idx="22114">
                  <c:v>78.476100000000002</c:v>
                </c:pt>
                <c:pt idx="22115">
                  <c:v>78.442499999999995</c:v>
                </c:pt>
                <c:pt idx="22116">
                  <c:v>78.418300000000002</c:v>
                </c:pt>
                <c:pt idx="22117">
                  <c:v>78.418300000000002</c:v>
                </c:pt>
                <c:pt idx="22118">
                  <c:v>78.412499999999994</c:v>
                </c:pt>
                <c:pt idx="22119">
                  <c:v>78.408500000000004</c:v>
                </c:pt>
                <c:pt idx="22120">
                  <c:v>78.475300000000004</c:v>
                </c:pt>
                <c:pt idx="22121">
                  <c:v>78.381100000000004</c:v>
                </c:pt>
                <c:pt idx="22122">
                  <c:v>78.414900000000003</c:v>
                </c:pt>
                <c:pt idx="22123">
                  <c:v>78.484899999999996</c:v>
                </c:pt>
                <c:pt idx="22124">
                  <c:v>78.3797</c:v>
                </c:pt>
                <c:pt idx="22125">
                  <c:v>78.413399999999996</c:v>
                </c:pt>
                <c:pt idx="22126">
                  <c:v>78.492099999999994</c:v>
                </c:pt>
                <c:pt idx="22127">
                  <c:v>78.382099999999994</c:v>
                </c:pt>
                <c:pt idx="22128">
                  <c:v>78.4315</c:v>
                </c:pt>
                <c:pt idx="22129">
                  <c:v>78.465100000000007</c:v>
                </c:pt>
                <c:pt idx="22130">
                  <c:v>78.409300000000002</c:v>
                </c:pt>
                <c:pt idx="22131">
                  <c:v>78.457099999999997</c:v>
                </c:pt>
                <c:pt idx="22132">
                  <c:v>78.427400000000006</c:v>
                </c:pt>
                <c:pt idx="22133">
                  <c:v>78.399100000000004</c:v>
                </c:pt>
                <c:pt idx="22134">
                  <c:v>78.462800000000001</c:v>
                </c:pt>
                <c:pt idx="22135">
                  <c:v>78.414500000000004</c:v>
                </c:pt>
                <c:pt idx="22136">
                  <c:v>78.412400000000005</c:v>
                </c:pt>
                <c:pt idx="22137">
                  <c:v>78.464399999999998</c:v>
                </c:pt>
                <c:pt idx="22138">
                  <c:v>78.381</c:v>
                </c:pt>
                <c:pt idx="22139">
                  <c:v>78.411000000000001</c:v>
                </c:pt>
                <c:pt idx="22140">
                  <c:v>78.469399999999993</c:v>
                </c:pt>
                <c:pt idx="22141">
                  <c:v>78.377200000000002</c:v>
                </c:pt>
                <c:pt idx="22142">
                  <c:v>78.435100000000006</c:v>
                </c:pt>
                <c:pt idx="22143">
                  <c:v>78.492400000000004</c:v>
                </c:pt>
                <c:pt idx="22144">
                  <c:v>78.375900000000001</c:v>
                </c:pt>
                <c:pt idx="22145">
                  <c:v>78.428299999999993</c:v>
                </c:pt>
                <c:pt idx="22146">
                  <c:v>78.472200000000001</c:v>
                </c:pt>
                <c:pt idx="22147">
                  <c:v>78.389399999999995</c:v>
                </c:pt>
                <c:pt idx="22148">
                  <c:v>78.439800000000005</c:v>
                </c:pt>
                <c:pt idx="22149">
                  <c:v>78.445999999999998</c:v>
                </c:pt>
                <c:pt idx="22150">
                  <c:v>78.445999999999998</c:v>
                </c:pt>
                <c:pt idx="22151">
                  <c:v>78.445800000000006</c:v>
                </c:pt>
                <c:pt idx="22152">
                  <c:v>78.425799999999995</c:v>
                </c:pt>
                <c:pt idx="22153">
                  <c:v>78.398399999999995</c:v>
                </c:pt>
                <c:pt idx="22154">
                  <c:v>78.471100000000007</c:v>
                </c:pt>
                <c:pt idx="22155">
                  <c:v>78.423000000000002</c:v>
                </c:pt>
                <c:pt idx="22156">
                  <c:v>78.421999999999997</c:v>
                </c:pt>
                <c:pt idx="22157">
                  <c:v>78.487300000000005</c:v>
                </c:pt>
                <c:pt idx="22158">
                  <c:v>78.4114</c:v>
                </c:pt>
                <c:pt idx="22159">
                  <c:v>78.433599999999998</c:v>
                </c:pt>
                <c:pt idx="22160">
                  <c:v>78.494100000000003</c:v>
                </c:pt>
                <c:pt idx="22161">
                  <c:v>78.403899999999993</c:v>
                </c:pt>
                <c:pt idx="22162">
                  <c:v>78.403899999999993</c:v>
                </c:pt>
                <c:pt idx="22163">
                  <c:v>78.495500000000007</c:v>
                </c:pt>
                <c:pt idx="22164">
                  <c:v>78.495500000000007</c:v>
                </c:pt>
                <c:pt idx="22165">
                  <c:v>78.435900000000004</c:v>
                </c:pt>
                <c:pt idx="22166">
                  <c:v>78.464699999999993</c:v>
                </c:pt>
                <c:pt idx="22167">
                  <c:v>78.398899999999998</c:v>
                </c:pt>
                <c:pt idx="22168">
                  <c:v>78.434600000000003</c:v>
                </c:pt>
                <c:pt idx="22169">
                  <c:v>78.435699999999997</c:v>
                </c:pt>
                <c:pt idx="22170">
                  <c:v>78.4054</c:v>
                </c:pt>
                <c:pt idx="22171">
                  <c:v>78.451599999999999</c:v>
                </c:pt>
                <c:pt idx="22172">
                  <c:v>78.427099999999996</c:v>
                </c:pt>
                <c:pt idx="22173">
                  <c:v>78.410899999999998</c:v>
                </c:pt>
                <c:pt idx="22174">
                  <c:v>78.477800000000002</c:v>
                </c:pt>
                <c:pt idx="22175">
                  <c:v>78.442899999999995</c:v>
                </c:pt>
                <c:pt idx="22176">
                  <c:v>78.442899999999995</c:v>
                </c:pt>
                <c:pt idx="22177">
                  <c:v>78.504800000000003</c:v>
                </c:pt>
                <c:pt idx="22178">
                  <c:v>78.403199999999998</c:v>
                </c:pt>
                <c:pt idx="22179">
                  <c:v>78.429299999999998</c:v>
                </c:pt>
                <c:pt idx="22180">
                  <c:v>78.503</c:v>
                </c:pt>
                <c:pt idx="22181">
                  <c:v>78.407499999999999</c:v>
                </c:pt>
                <c:pt idx="22182">
                  <c:v>78.438199999999995</c:v>
                </c:pt>
                <c:pt idx="22183">
                  <c:v>78.489599999999996</c:v>
                </c:pt>
                <c:pt idx="22184">
                  <c:v>78.399699999999996</c:v>
                </c:pt>
                <c:pt idx="22185">
                  <c:v>78.454700000000003</c:v>
                </c:pt>
                <c:pt idx="22186">
                  <c:v>78.472800000000007</c:v>
                </c:pt>
                <c:pt idx="22187">
                  <c:v>78.415499999999994</c:v>
                </c:pt>
                <c:pt idx="22188">
                  <c:v>78.445599999999999</c:v>
                </c:pt>
                <c:pt idx="22189">
                  <c:v>78.445800000000006</c:v>
                </c:pt>
                <c:pt idx="22190">
                  <c:v>78.413899999999998</c:v>
                </c:pt>
                <c:pt idx="22191">
                  <c:v>78.467500000000001</c:v>
                </c:pt>
                <c:pt idx="22192">
                  <c:v>78.425299999999993</c:v>
                </c:pt>
                <c:pt idx="22193">
                  <c:v>78.425299999999993</c:v>
                </c:pt>
                <c:pt idx="22194">
                  <c:v>78.494100000000003</c:v>
                </c:pt>
                <c:pt idx="22195">
                  <c:v>78.398899999999998</c:v>
                </c:pt>
                <c:pt idx="22196">
                  <c:v>78.422700000000006</c:v>
                </c:pt>
                <c:pt idx="22197">
                  <c:v>78.479200000000006</c:v>
                </c:pt>
                <c:pt idx="22198">
                  <c:v>78.389099999999999</c:v>
                </c:pt>
                <c:pt idx="22199">
                  <c:v>78.4602</c:v>
                </c:pt>
                <c:pt idx="22200">
                  <c:v>78.513800000000003</c:v>
                </c:pt>
                <c:pt idx="22201">
                  <c:v>78.412999999999997</c:v>
                </c:pt>
                <c:pt idx="22202">
                  <c:v>78.474599999999995</c:v>
                </c:pt>
                <c:pt idx="22203">
                  <c:v>78.518799999999999</c:v>
                </c:pt>
                <c:pt idx="22204">
                  <c:v>78.430000000000007</c:v>
                </c:pt>
                <c:pt idx="22205">
                  <c:v>78.479699999999994</c:v>
                </c:pt>
                <c:pt idx="22206">
                  <c:v>78.481300000000005</c:v>
                </c:pt>
                <c:pt idx="22207">
                  <c:v>78.421000000000006</c:v>
                </c:pt>
                <c:pt idx="22208">
                  <c:v>78.471199999999996</c:v>
                </c:pt>
                <c:pt idx="22209">
                  <c:v>78.4602</c:v>
                </c:pt>
                <c:pt idx="22210">
                  <c:v>78.428299999999993</c:v>
                </c:pt>
                <c:pt idx="22211">
                  <c:v>78.503299999999996</c:v>
                </c:pt>
                <c:pt idx="22212">
                  <c:v>78.437299999999993</c:v>
                </c:pt>
                <c:pt idx="22213">
                  <c:v>78.444000000000003</c:v>
                </c:pt>
                <c:pt idx="22214">
                  <c:v>78.511399999999995</c:v>
                </c:pt>
                <c:pt idx="22215">
                  <c:v>78.429299999999998</c:v>
                </c:pt>
                <c:pt idx="22216">
                  <c:v>78.452600000000004</c:v>
                </c:pt>
                <c:pt idx="22217">
                  <c:v>78.514899999999997</c:v>
                </c:pt>
                <c:pt idx="22218">
                  <c:v>78.412000000000006</c:v>
                </c:pt>
                <c:pt idx="22219">
                  <c:v>78.455500000000001</c:v>
                </c:pt>
                <c:pt idx="22220">
                  <c:v>78.520700000000005</c:v>
                </c:pt>
                <c:pt idx="22221">
                  <c:v>78.441900000000004</c:v>
                </c:pt>
                <c:pt idx="22222">
                  <c:v>78.467600000000004</c:v>
                </c:pt>
                <c:pt idx="22223">
                  <c:v>78.505799999999994</c:v>
                </c:pt>
                <c:pt idx="22224">
                  <c:v>78.4251</c:v>
                </c:pt>
                <c:pt idx="22225">
                  <c:v>78.486199999999997</c:v>
                </c:pt>
                <c:pt idx="22226">
                  <c:v>78.492000000000004</c:v>
                </c:pt>
                <c:pt idx="22227">
                  <c:v>78.448499999999996</c:v>
                </c:pt>
                <c:pt idx="22228">
                  <c:v>78.492199999999997</c:v>
                </c:pt>
                <c:pt idx="22229">
                  <c:v>78.4833</c:v>
                </c:pt>
                <c:pt idx="22230">
                  <c:v>78.442599999999999</c:v>
                </c:pt>
                <c:pt idx="22231">
                  <c:v>78.517300000000006</c:v>
                </c:pt>
                <c:pt idx="22232">
                  <c:v>78.461399999999998</c:v>
                </c:pt>
                <c:pt idx="22233">
                  <c:v>78.469899999999996</c:v>
                </c:pt>
                <c:pt idx="22234">
                  <c:v>78.469899999999996</c:v>
                </c:pt>
                <c:pt idx="22235">
                  <c:v>78.441100000000006</c:v>
                </c:pt>
                <c:pt idx="22236">
                  <c:v>78.4619</c:v>
                </c:pt>
                <c:pt idx="22237">
                  <c:v>78.533600000000007</c:v>
                </c:pt>
                <c:pt idx="22238">
                  <c:v>78.431799999999996</c:v>
                </c:pt>
                <c:pt idx="22239">
                  <c:v>78.480500000000006</c:v>
                </c:pt>
                <c:pt idx="22240">
                  <c:v>78.535200000000003</c:v>
                </c:pt>
                <c:pt idx="22241">
                  <c:v>78.448899999999995</c:v>
                </c:pt>
                <c:pt idx="22242">
                  <c:v>78.494200000000006</c:v>
                </c:pt>
                <c:pt idx="22243">
                  <c:v>78.513499999999993</c:v>
                </c:pt>
                <c:pt idx="22244">
                  <c:v>78.438199999999995</c:v>
                </c:pt>
                <c:pt idx="22245">
                  <c:v>78.490099999999998</c:v>
                </c:pt>
                <c:pt idx="22246">
                  <c:v>78.490099999999998</c:v>
                </c:pt>
                <c:pt idx="22247">
                  <c:v>78.4465</c:v>
                </c:pt>
                <c:pt idx="22248">
                  <c:v>78.507999999999996</c:v>
                </c:pt>
                <c:pt idx="22249">
                  <c:v>78.467100000000002</c:v>
                </c:pt>
                <c:pt idx="22250">
                  <c:v>78.449799999999996</c:v>
                </c:pt>
                <c:pt idx="22251">
                  <c:v>78.517399999999995</c:v>
                </c:pt>
                <c:pt idx="22252">
                  <c:v>78.517399999999995</c:v>
                </c:pt>
                <c:pt idx="22253">
                  <c:v>78.466200000000001</c:v>
                </c:pt>
                <c:pt idx="22254">
                  <c:v>78.521500000000003</c:v>
                </c:pt>
                <c:pt idx="22255">
                  <c:v>78.4559</c:v>
                </c:pt>
                <c:pt idx="22256">
                  <c:v>78.466399999999993</c:v>
                </c:pt>
                <c:pt idx="22257">
                  <c:v>78.531899999999993</c:v>
                </c:pt>
                <c:pt idx="22258">
                  <c:v>78.426699999999997</c:v>
                </c:pt>
                <c:pt idx="22259">
                  <c:v>78.463999999999999</c:v>
                </c:pt>
                <c:pt idx="22260">
                  <c:v>78.529600000000002</c:v>
                </c:pt>
                <c:pt idx="22261">
                  <c:v>78.430800000000005</c:v>
                </c:pt>
                <c:pt idx="22262">
                  <c:v>78.477599999999995</c:v>
                </c:pt>
                <c:pt idx="22263">
                  <c:v>78.520600000000002</c:v>
                </c:pt>
                <c:pt idx="22264">
                  <c:v>78.442300000000003</c:v>
                </c:pt>
                <c:pt idx="22265">
                  <c:v>78.498699999999999</c:v>
                </c:pt>
                <c:pt idx="22266">
                  <c:v>78.495800000000003</c:v>
                </c:pt>
                <c:pt idx="22267">
                  <c:v>78.457700000000003</c:v>
                </c:pt>
                <c:pt idx="22268">
                  <c:v>78.509600000000006</c:v>
                </c:pt>
                <c:pt idx="22269">
                  <c:v>78.482299999999995</c:v>
                </c:pt>
                <c:pt idx="22270">
                  <c:v>78.480800000000002</c:v>
                </c:pt>
                <c:pt idx="22271">
                  <c:v>78.5304</c:v>
                </c:pt>
                <c:pt idx="22272">
                  <c:v>78.466700000000003</c:v>
                </c:pt>
                <c:pt idx="22273">
                  <c:v>78.465699999999998</c:v>
                </c:pt>
                <c:pt idx="22274">
                  <c:v>78.548000000000002</c:v>
                </c:pt>
                <c:pt idx="22275">
                  <c:v>78.459199999999996</c:v>
                </c:pt>
                <c:pt idx="22276">
                  <c:v>78.459199999999996</c:v>
                </c:pt>
                <c:pt idx="22277">
                  <c:v>78.486800000000002</c:v>
                </c:pt>
                <c:pt idx="22278">
                  <c:v>78.439300000000003</c:v>
                </c:pt>
                <c:pt idx="22279">
                  <c:v>78.456800000000001</c:v>
                </c:pt>
                <c:pt idx="22280">
                  <c:v>78.531300000000002</c:v>
                </c:pt>
                <c:pt idx="22281">
                  <c:v>78.439599999999999</c:v>
                </c:pt>
                <c:pt idx="22282">
                  <c:v>78.481800000000007</c:v>
                </c:pt>
                <c:pt idx="22283">
                  <c:v>78.511099999999999</c:v>
                </c:pt>
                <c:pt idx="22284">
                  <c:v>78.467200000000005</c:v>
                </c:pt>
                <c:pt idx="22285">
                  <c:v>78.507599999999996</c:v>
                </c:pt>
                <c:pt idx="22286">
                  <c:v>78.507599999999996</c:v>
                </c:pt>
                <c:pt idx="22287">
                  <c:v>78.458299999999994</c:v>
                </c:pt>
                <c:pt idx="22288">
                  <c:v>78.505399999999995</c:v>
                </c:pt>
                <c:pt idx="22289">
                  <c:v>78.4482</c:v>
                </c:pt>
                <c:pt idx="22290">
                  <c:v>78.433000000000007</c:v>
                </c:pt>
                <c:pt idx="22291">
                  <c:v>78.499799999999993</c:v>
                </c:pt>
                <c:pt idx="22292">
                  <c:v>78.423900000000003</c:v>
                </c:pt>
                <c:pt idx="22293">
                  <c:v>78.423900000000003</c:v>
                </c:pt>
                <c:pt idx="22294">
                  <c:v>78.504900000000006</c:v>
                </c:pt>
                <c:pt idx="22295">
                  <c:v>78.435400000000001</c:v>
                </c:pt>
                <c:pt idx="22296">
                  <c:v>78.463499999999996</c:v>
                </c:pt>
                <c:pt idx="22297">
                  <c:v>78.533699999999996</c:v>
                </c:pt>
                <c:pt idx="22298">
                  <c:v>78.441900000000004</c:v>
                </c:pt>
                <c:pt idx="22299">
                  <c:v>78.471500000000006</c:v>
                </c:pt>
                <c:pt idx="22300">
                  <c:v>78.471500000000006</c:v>
                </c:pt>
                <c:pt idx="22301">
                  <c:v>78.430099999999996</c:v>
                </c:pt>
                <c:pt idx="22302">
                  <c:v>78.472200000000001</c:v>
                </c:pt>
                <c:pt idx="22303">
                  <c:v>78.508700000000005</c:v>
                </c:pt>
                <c:pt idx="22304">
                  <c:v>78.4559</c:v>
                </c:pt>
                <c:pt idx="22305">
                  <c:v>78.495400000000004</c:v>
                </c:pt>
                <c:pt idx="22306">
                  <c:v>78.4833</c:v>
                </c:pt>
                <c:pt idx="22307">
                  <c:v>78.461100000000002</c:v>
                </c:pt>
                <c:pt idx="22308">
                  <c:v>78.501300000000001</c:v>
                </c:pt>
                <c:pt idx="22309">
                  <c:v>78.501300000000001</c:v>
                </c:pt>
                <c:pt idx="22310">
                  <c:v>78.458699999999993</c:v>
                </c:pt>
                <c:pt idx="22311">
                  <c:v>78.508700000000005</c:v>
                </c:pt>
                <c:pt idx="22312">
                  <c:v>78.454700000000003</c:v>
                </c:pt>
                <c:pt idx="22313">
                  <c:v>78.467100000000002</c:v>
                </c:pt>
                <c:pt idx="22314">
                  <c:v>78.540700000000001</c:v>
                </c:pt>
                <c:pt idx="22315">
                  <c:v>78.4495</c:v>
                </c:pt>
                <c:pt idx="22316">
                  <c:v>78.487499999999997</c:v>
                </c:pt>
                <c:pt idx="22317">
                  <c:v>78.5488</c:v>
                </c:pt>
                <c:pt idx="22318">
                  <c:v>78.447500000000005</c:v>
                </c:pt>
                <c:pt idx="22319">
                  <c:v>78.499499999999998</c:v>
                </c:pt>
                <c:pt idx="22320">
                  <c:v>78.530900000000003</c:v>
                </c:pt>
                <c:pt idx="22321">
                  <c:v>78.463800000000006</c:v>
                </c:pt>
                <c:pt idx="22322">
                  <c:v>78.517099999999999</c:v>
                </c:pt>
                <c:pt idx="22323">
                  <c:v>78.514399999999995</c:v>
                </c:pt>
                <c:pt idx="22324">
                  <c:v>78.477500000000006</c:v>
                </c:pt>
                <c:pt idx="22325">
                  <c:v>78.522499999999994</c:v>
                </c:pt>
                <c:pt idx="22326">
                  <c:v>78.508200000000002</c:v>
                </c:pt>
                <c:pt idx="22327">
                  <c:v>78.508200000000002</c:v>
                </c:pt>
                <c:pt idx="22328">
                  <c:v>78.487499999999997</c:v>
                </c:pt>
                <c:pt idx="22329">
                  <c:v>78.468400000000003</c:v>
                </c:pt>
                <c:pt idx="22330">
                  <c:v>78.476900000000001</c:v>
                </c:pt>
                <c:pt idx="22331">
                  <c:v>78.545299999999997</c:v>
                </c:pt>
                <c:pt idx="22332">
                  <c:v>78.442800000000005</c:v>
                </c:pt>
                <c:pt idx="22333">
                  <c:v>78.466899999999995</c:v>
                </c:pt>
                <c:pt idx="22334">
                  <c:v>78.545299999999997</c:v>
                </c:pt>
                <c:pt idx="22335">
                  <c:v>78.462299999999999</c:v>
                </c:pt>
                <c:pt idx="22336">
                  <c:v>78.488799999999998</c:v>
                </c:pt>
                <c:pt idx="22337">
                  <c:v>78.540099999999995</c:v>
                </c:pt>
                <c:pt idx="22338">
                  <c:v>78.540099999999995</c:v>
                </c:pt>
                <c:pt idx="22339">
                  <c:v>78.512500000000003</c:v>
                </c:pt>
                <c:pt idx="22340">
                  <c:v>78.5197</c:v>
                </c:pt>
                <c:pt idx="22341">
                  <c:v>78.464200000000005</c:v>
                </c:pt>
                <c:pt idx="22342">
                  <c:v>78.526600000000002</c:v>
                </c:pt>
                <c:pt idx="22343">
                  <c:v>78.505600000000001</c:v>
                </c:pt>
                <c:pt idx="22344">
                  <c:v>78.505600000000001</c:v>
                </c:pt>
                <c:pt idx="22345">
                  <c:v>78.476799999999997</c:v>
                </c:pt>
                <c:pt idx="22346">
                  <c:v>78.466300000000004</c:v>
                </c:pt>
                <c:pt idx="22347">
                  <c:v>78.458699999999993</c:v>
                </c:pt>
                <c:pt idx="22348">
                  <c:v>78.528400000000005</c:v>
                </c:pt>
                <c:pt idx="22349">
                  <c:v>78.453599999999994</c:v>
                </c:pt>
                <c:pt idx="22350">
                  <c:v>78.458200000000005</c:v>
                </c:pt>
                <c:pt idx="22351">
                  <c:v>78.529399999999995</c:v>
                </c:pt>
                <c:pt idx="22352">
                  <c:v>78.529399999999995</c:v>
                </c:pt>
                <c:pt idx="22353">
                  <c:v>78.474199999999996</c:v>
                </c:pt>
                <c:pt idx="22354">
                  <c:v>78.538499999999999</c:v>
                </c:pt>
                <c:pt idx="22355">
                  <c:v>78.432699999999997</c:v>
                </c:pt>
                <c:pt idx="22356">
                  <c:v>78.476299999999995</c:v>
                </c:pt>
                <c:pt idx="22357">
                  <c:v>78.514499999999998</c:v>
                </c:pt>
                <c:pt idx="22358">
                  <c:v>78.446200000000005</c:v>
                </c:pt>
                <c:pt idx="22359">
                  <c:v>78.496600000000001</c:v>
                </c:pt>
                <c:pt idx="22360">
                  <c:v>78.512799999999999</c:v>
                </c:pt>
                <c:pt idx="22361">
                  <c:v>78.451099999999997</c:v>
                </c:pt>
                <c:pt idx="22362">
                  <c:v>78.5167</c:v>
                </c:pt>
                <c:pt idx="22363">
                  <c:v>78.478200000000001</c:v>
                </c:pt>
                <c:pt idx="22364">
                  <c:v>78.466899999999995</c:v>
                </c:pt>
                <c:pt idx="22365">
                  <c:v>78.546700000000001</c:v>
                </c:pt>
                <c:pt idx="22366">
                  <c:v>78.546700000000001</c:v>
                </c:pt>
                <c:pt idx="22367">
                  <c:v>78.462900000000005</c:v>
                </c:pt>
                <c:pt idx="22368">
                  <c:v>78.541200000000003</c:v>
                </c:pt>
                <c:pt idx="22369">
                  <c:v>78.455500000000001</c:v>
                </c:pt>
                <c:pt idx="22370">
                  <c:v>78.48</c:v>
                </c:pt>
                <c:pt idx="22371">
                  <c:v>78.546400000000006</c:v>
                </c:pt>
                <c:pt idx="22372">
                  <c:v>78.444800000000001</c:v>
                </c:pt>
                <c:pt idx="22373">
                  <c:v>78.469800000000006</c:v>
                </c:pt>
                <c:pt idx="22374">
                  <c:v>78.520799999999994</c:v>
                </c:pt>
                <c:pt idx="22375">
                  <c:v>78.442899999999995</c:v>
                </c:pt>
                <c:pt idx="22376">
                  <c:v>78.491200000000006</c:v>
                </c:pt>
                <c:pt idx="22377">
                  <c:v>78.512500000000003</c:v>
                </c:pt>
                <c:pt idx="22378">
                  <c:v>78.465400000000002</c:v>
                </c:pt>
                <c:pt idx="22379">
                  <c:v>78.501800000000003</c:v>
                </c:pt>
                <c:pt idx="22380">
                  <c:v>78.468299999999999</c:v>
                </c:pt>
                <c:pt idx="22381">
                  <c:v>78.469499999999996</c:v>
                </c:pt>
                <c:pt idx="22382">
                  <c:v>78.510999999999996</c:v>
                </c:pt>
                <c:pt idx="22383">
                  <c:v>78.464200000000005</c:v>
                </c:pt>
                <c:pt idx="22384">
                  <c:v>78.472499999999997</c:v>
                </c:pt>
                <c:pt idx="22385">
                  <c:v>78.525700000000001</c:v>
                </c:pt>
                <c:pt idx="22386">
                  <c:v>78.441999999999993</c:v>
                </c:pt>
                <c:pt idx="22387">
                  <c:v>78.476799999999997</c:v>
                </c:pt>
                <c:pt idx="22388">
                  <c:v>78.522199999999998</c:v>
                </c:pt>
                <c:pt idx="22389">
                  <c:v>78.443600000000004</c:v>
                </c:pt>
                <c:pt idx="22390">
                  <c:v>78.492800000000003</c:v>
                </c:pt>
                <c:pt idx="22391">
                  <c:v>78.535499999999999</c:v>
                </c:pt>
                <c:pt idx="22392">
                  <c:v>78.433000000000007</c:v>
                </c:pt>
                <c:pt idx="22393">
                  <c:v>78.483199999999997</c:v>
                </c:pt>
                <c:pt idx="22394">
                  <c:v>78.520499999999998</c:v>
                </c:pt>
                <c:pt idx="22395">
                  <c:v>78.520499999999998</c:v>
                </c:pt>
                <c:pt idx="22396">
                  <c:v>78.4983</c:v>
                </c:pt>
                <c:pt idx="22397">
                  <c:v>78.483900000000006</c:v>
                </c:pt>
                <c:pt idx="22398">
                  <c:v>78.445499999999996</c:v>
                </c:pt>
                <c:pt idx="22399">
                  <c:v>78.501800000000003</c:v>
                </c:pt>
                <c:pt idx="22400">
                  <c:v>78.4512</c:v>
                </c:pt>
                <c:pt idx="22401">
                  <c:v>78.452299999999994</c:v>
                </c:pt>
                <c:pt idx="22402">
                  <c:v>78.513300000000001</c:v>
                </c:pt>
                <c:pt idx="22403">
                  <c:v>78.4285</c:v>
                </c:pt>
                <c:pt idx="22404">
                  <c:v>78.444800000000001</c:v>
                </c:pt>
                <c:pt idx="22405">
                  <c:v>78.518699999999995</c:v>
                </c:pt>
                <c:pt idx="22406">
                  <c:v>78.443799999999996</c:v>
                </c:pt>
                <c:pt idx="22407">
                  <c:v>78.476299999999995</c:v>
                </c:pt>
                <c:pt idx="22408">
                  <c:v>78.525899999999993</c:v>
                </c:pt>
                <c:pt idx="22409">
                  <c:v>78.525899999999993</c:v>
                </c:pt>
                <c:pt idx="22410">
                  <c:v>78.459999999999994</c:v>
                </c:pt>
                <c:pt idx="22411">
                  <c:v>78.499899999999997</c:v>
                </c:pt>
                <c:pt idx="22412">
                  <c:v>78.426100000000005</c:v>
                </c:pt>
                <c:pt idx="22413">
                  <c:v>78.469300000000004</c:v>
                </c:pt>
                <c:pt idx="22414">
                  <c:v>78.481700000000004</c:v>
                </c:pt>
                <c:pt idx="22415">
                  <c:v>78.422799999999995</c:v>
                </c:pt>
                <c:pt idx="22416">
                  <c:v>78.475499999999997</c:v>
                </c:pt>
                <c:pt idx="22417">
                  <c:v>78.455500000000001</c:v>
                </c:pt>
                <c:pt idx="22418">
                  <c:v>78.438599999999994</c:v>
                </c:pt>
                <c:pt idx="22419">
                  <c:v>78.496700000000004</c:v>
                </c:pt>
                <c:pt idx="22420">
                  <c:v>78.420699999999997</c:v>
                </c:pt>
                <c:pt idx="22421">
                  <c:v>78.439499999999995</c:v>
                </c:pt>
                <c:pt idx="22422">
                  <c:v>78.502099999999999</c:v>
                </c:pt>
                <c:pt idx="22423">
                  <c:v>78.415400000000005</c:v>
                </c:pt>
                <c:pt idx="22424">
                  <c:v>78.451800000000006</c:v>
                </c:pt>
                <c:pt idx="22425">
                  <c:v>78.451800000000006</c:v>
                </c:pt>
                <c:pt idx="22426">
                  <c:v>78.433300000000003</c:v>
                </c:pt>
                <c:pt idx="22427">
                  <c:v>78.433300000000003</c:v>
                </c:pt>
                <c:pt idx="22428">
                  <c:v>78.470600000000005</c:v>
                </c:pt>
                <c:pt idx="22429">
                  <c:v>78.5321</c:v>
                </c:pt>
                <c:pt idx="22430">
                  <c:v>78.437799999999996</c:v>
                </c:pt>
                <c:pt idx="22431">
                  <c:v>78.471100000000007</c:v>
                </c:pt>
                <c:pt idx="22432">
                  <c:v>78.510300000000001</c:v>
                </c:pt>
                <c:pt idx="22433">
                  <c:v>78.443899999999999</c:v>
                </c:pt>
                <c:pt idx="22434">
                  <c:v>78.517399999999995</c:v>
                </c:pt>
                <c:pt idx="22435">
                  <c:v>78.521199999999993</c:v>
                </c:pt>
                <c:pt idx="22436">
                  <c:v>78.458200000000005</c:v>
                </c:pt>
                <c:pt idx="22437">
                  <c:v>78.508099999999999</c:v>
                </c:pt>
                <c:pt idx="22438">
                  <c:v>78.4816</c:v>
                </c:pt>
                <c:pt idx="22439">
                  <c:v>78.480800000000002</c:v>
                </c:pt>
                <c:pt idx="22440">
                  <c:v>78.543000000000006</c:v>
                </c:pt>
                <c:pt idx="22441">
                  <c:v>78.479900000000001</c:v>
                </c:pt>
                <c:pt idx="22442">
                  <c:v>78.499099999999999</c:v>
                </c:pt>
                <c:pt idx="22443">
                  <c:v>78.543000000000006</c:v>
                </c:pt>
                <c:pt idx="22444">
                  <c:v>78.472399999999993</c:v>
                </c:pt>
                <c:pt idx="22445">
                  <c:v>78.499200000000002</c:v>
                </c:pt>
                <c:pt idx="22446">
                  <c:v>78.550700000000006</c:v>
                </c:pt>
                <c:pt idx="22447">
                  <c:v>78.447199999999995</c:v>
                </c:pt>
                <c:pt idx="22448">
                  <c:v>78.512200000000007</c:v>
                </c:pt>
                <c:pt idx="22449">
                  <c:v>78.553700000000006</c:v>
                </c:pt>
                <c:pt idx="22450">
                  <c:v>78.475899999999996</c:v>
                </c:pt>
                <c:pt idx="22451">
                  <c:v>78.514200000000002</c:v>
                </c:pt>
                <c:pt idx="22452">
                  <c:v>78.534300000000002</c:v>
                </c:pt>
                <c:pt idx="22453">
                  <c:v>78.473699999999994</c:v>
                </c:pt>
                <c:pt idx="22454">
                  <c:v>78.512500000000003</c:v>
                </c:pt>
                <c:pt idx="22455">
                  <c:v>78.505399999999995</c:v>
                </c:pt>
                <c:pt idx="22456">
                  <c:v>78.458799999999997</c:v>
                </c:pt>
                <c:pt idx="22457">
                  <c:v>78.503799999999998</c:v>
                </c:pt>
                <c:pt idx="22458">
                  <c:v>78.467799999999997</c:v>
                </c:pt>
                <c:pt idx="22459">
                  <c:v>78.475899999999996</c:v>
                </c:pt>
                <c:pt idx="22460">
                  <c:v>78.530299999999997</c:v>
                </c:pt>
                <c:pt idx="22461">
                  <c:v>78.456400000000002</c:v>
                </c:pt>
                <c:pt idx="22462">
                  <c:v>78.468900000000005</c:v>
                </c:pt>
                <c:pt idx="22463">
                  <c:v>78.531700000000001</c:v>
                </c:pt>
                <c:pt idx="22464">
                  <c:v>78.440299999999993</c:v>
                </c:pt>
                <c:pt idx="22465">
                  <c:v>78.482399999999998</c:v>
                </c:pt>
                <c:pt idx="22466">
                  <c:v>78.546499999999995</c:v>
                </c:pt>
                <c:pt idx="22467">
                  <c:v>78.4392</c:v>
                </c:pt>
                <c:pt idx="22468">
                  <c:v>78.489999999999995</c:v>
                </c:pt>
                <c:pt idx="22469">
                  <c:v>78.527900000000002</c:v>
                </c:pt>
                <c:pt idx="22470">
                  <c:v>78.440200000000004</c:v>
                </c:pt>
                <c:pt idx="22471">
                  <c:v>78.476399999999998</c:v>
                </c:pt>
                <c:pt idx="22472">
                  <c:v>78.493700000000004</c:v>
                </c:pt>
                <c:pt idx="22473">
                  <c:v>78.441699999999997</c:v>
                </c:pt>
                <c:pt idx="22474">
                  <c:v>78.492400000000004</c:v>
                </c:pt>
                <c:pt idx="22475">
                  <c:v>78.4846</c:v>
                </c:pt>
                <c:pt idx="22476">
                  <c:v>78.4529</c:v>
                </c:pt>
                <c:pt idx="22477">
                  <c:v>78.523399999999995</c:v>
                </c:pt>
                <c:pt idx="22478">
                  <c:v>78.463200000000001</c:v>
                </c:pt>
                <c:pt idx="22479">
                  <c:v>78.458600000000004</c:v>
                </c:pt>
                <c:pt idx="22480">
                  <c:v>78.523700000000005</c:v>
                </c:pt>
                <c:pt idx="22481">
                  <c:v>78.452200000000005</c:v>
                </c:pt>
                <c:pt idx="22482">
                  <c:v>78.460899999999995</c:v>
                </c:pt>
                <c:pt idx="22483">
                  <c:v>78.535399999999996</c:v>
                </c:pt>
                <c:pt idx="22484">
                  <c:v>78.44</c:v>
                </c:pt>
                <c:pt idx="22485">
                  <c:v>78.4803</c:v>
                </c:pt>
                <c:pt idx="22486">
                  <c:v>78.543800000000005</c:v>
                </c:pt>
                <c:pt idx="22487">
                  <c:v>78.459199999999996</c:v>
                </c:pt>
                <c:pt idx="22488">
                  <c:v>78.505399999999995</c:v>
                </c:pt>
                <c:pt idx="22489">
                  <c:v>78.534800000000004</c:v>
                </c:pt>
                <c:pt idx="22490">
                  <c:v>78.4542</c:v>
                </c:pt>
                <c:pt idx="22491">
                  <c:v>78.495000000000005</c:v>
                </c:pt>
                <c:pt idx="22492">
                  <c:v>78.516400000000004</c:v>
                </c:pt>
                <c:pt idx="22493">
                  <c:v>78.468299999999999</c:v>
                </c:pt>
                <c:pt idx="22494">
                  <c:v>78.536299999999997</c:v>
                </c:pt>
                <c:pt idx="22495">
                  <c:v>78.608500000000006</c:v>
                </c:pt>
                <c:pt idx="22496">
                  <c:v>78.497500000000002</c:v>
                </c:pt>
                <c:pt idx="22497">
                  <c:v>78.572999999999993</c:v>
                </c:pt>
                <c:pt idx="22498">
                  <c:v>78.478999999999999</c:v>
                </c:pt>
                <c:pt idx="22499">
                  <c:v>78.501999999999995</c:v>
                </c:pt>
                <c:pt idx="22500">
                  <c:v>78.568899999999999</c:v>
                </c:pt>
                <c:pt idx="22501">
                  <c:v>78.472399999999993</c:v>
                </c:pt>
                <c:pt idx="22502">
                  <c:v>78.503</c:v>
                </c:pt>
                <c:pt idx="22503">
                  <c:v>78.558999999999997</c:v>
                </c:pt>
                <c:pt idx="22504">
                  <c:v>78.4679</c:v>
                </c:pt>
                <c:pt idx="22505">
                  <c:v>78.486500000000007</c:v>
                </c:pt>
                <c:pt idx="22506">
                  <c:v>78.534999999999997</c:v>
                </c:pt>
                <c:pt idx="22507">
                  <c:v>78.458699999999993</c:v>
                </c:pt>
                <c:pt idx="22508">
                  <c:v>78.480999999999995</c:v>
                </c:pt>
                <c:pt idx="22509">
                  <c:v>78.494500000000002</c:v>
                </c:pt>
                <c:pt idx="22510">
                  <c:v>78.441699999999997</c:v>
                </c:pt>
                <c:pt idx="22511">
                  <c:v>78.5047</c:v>
                </c:pt>
                <c:pt idx="22512">
                  <c:v>78.481700000000004</c:v>
                </c:pt>
                <c:pt idx="22513">
                  <c:v>78.4679</c:v>
                </c:pt>
                <c:pt idx="22514">
                  <c:v>78.515699999999995</c:v>
                </c:pt>
                <c:pt idx="22515">
                  <c:v>78.4559</c:v>
                </c:pt>
                <c:pt idx="22516">
                  <c:v>78.466499999999996</c:v>
                </c:pt>
                <c:pt idx="22517">
                  <c:v>78.535300000000007</c:v>
                </c:pt>
                <c:pt idx="22518">
                  <c:v>78.463999999999999</c:v>
                </c:pt>
                <c:pt idx="22519">
                  <c:v>78.474100000000007</c:v>
                </c:pt>
                <c:pt idx="22520">
                  <c:v>78.536100000000005</c:v>
                </c:pt>
                <c:pt idx="22521">
                  <c:v>78.4298</c:v>
                </c:pt>
                <c:pt idx="22522">
                  <c:v>78.461299999999994</c:v>
                </c:pt>
                <c:pt idx="22523">
                  <c:v>78.529399999999995</c:v>
                </c:pt>
                <c:pt idx="22524">
                  <c:v>78.430999999999997</c:v>
                </c:pt>
                <c:pt idx="22525">
                  <c:v>78.470200000000006</c:v>
                </c:pt>
                <c:pt idx="22526">
                  <c:v>78.499200000000002</c:v>
                </c:pt>
                <c:pt idx="22527">
                  <c:v>78.438199999999995</c:v>
                </c:pt>
                <c:pt idx="22528">
                  <c:v>78.483699999999999</c:v>
                </c:pt>
                <c:pt idx="22529">
                  <c:v>78.489099999999993</c:v>
                </c:pt>
                <c:pt idx="22530">
                  <c:v>78.4405</c:v>
                </c:pt>
                <c:pt idx="22531">
                  <c:v>78.587500000000006</c:v>
                </c:pt>
                <c:pt idx="22532">
                  <c:v>78.597499999999997</c:v>
                </c:pt>
                <c:pt idx="22533">
                  <c:v>78.594499999999996</c:v>
                </c:pt>
                <c:pt idx="22534">
                  <c:v>78.645799999999994</c:v>
                </c:pt>
                <c:pt idx="22535">
                  <c:v>78.6267</c:v>
                </c:pt>
                <c:pt idx="22536">
                  <c:v>78.6173</c:v>
                </c:pt>
                <c:pt idx="22537">
                  <c:v>78.676699999999997</c:v>
                </c:pt>
                <c:pt idx="22538">
                  <c:v>78.620699999999999</c:v>
                </c:pt>
                <c:pt idx="22539">
                  <c:v>78.5732</c:v>
                </c:pt>
                <c:pt idx="22540">
                  <c:v>78.606399999999994</c:v>
                </c:pt>
                <c:pt idx="22541">
                  <c:v>78.502499999999998</c:v>
                </c:pt>
                <c:pt idx="22542">
                  <c:v>78.522099999999995</c:v>
                </c:pt>
                <c:pt idx="22543">
                  <c:v>78.577600000000004</c:v>
                </c:pt>
                <c:pt idx="22544">
                  <c:v>78.475399999999993</c:v>
                </c:pt>
                <c:pt idx="22545">
                  <c:v>78.500799999999998</c:v>
                </c:pt>
                <c:pt idx="22546">
                  <c:v>78.544700000000006</c:v>
                </c:pt>
                <c:pt idx="22547">
                  <c:v>78.458100000000002</c:v>
                </c:pt>
                <c:pt idx="22548">
                  <c:v>78.498099999999994</c:v>
                </c:pt>
                <c:pt idx="22549">
                  <c:v>78.500600000000006</c:v>
                </c:pt>
                <c:pt idx="22550">
                  <c:v>78.468800000000002</c:v>
                </c:pt>
                <c:pt idx="22551">
                  <c:v>78.516900000000007</c:v>
                </c:pt>
                <c:pt idx="22552">
                  <c:v>78.460899999999995</c:v>
                </c:pt>
                <c:pt idx="22553">
                  <c:v>78.4739</c:v>
                </c:pt>
                <c:pt idx="22554">
                  <c:v>78.529300000000006</c:v>
                </c:pt>
                <c:pt idx="22555">
                  <c:v>78.464500000000001</c:v>
                </c:pt>
                <c:pt idx="22556">
                  <c:v>78.472999999999999</c:v>
                </c:pt>
                <c:pt idx="22557">
                  <c:v>78.536699999999996</c:v>
                </c:pt>
                <c:pt idx="22558">
                  <c:v>78.431700000000006</c:v>
                </c:pt>
                <c:pt idx="22559">
                  <c:v>78.466999999999999</c:v>
                </c:pt>
                <c:pt idx="22560">
                  <c:v>78.537300000000002</c:v>
                </c:pt>
                <c:pt idx="22561">
                  <c:v>78.4392</c:v>
                </c:pt>
                <c:pt idx="22562">
                  <c:v>78.473399999999998</c:v>
                </c:pt>
                <c:pt idx="22563">
                  <c:v>78.527199999999993</c:v>
                </c:pt>
                <c:pt idx="22564">
                  <c:v>78.470299999999995</c:v>
                </c:pt>
                <c:pt idx="22565">
                  <c:v>78.500799999999998</c:v>
                </c:pt>
                <c:pt idx="22566">
                  <c:v>78.498000000000005</c:v>
                </c:pt>
                <c:pt idx="22567">
                  <c:v>78.470600000000005</c:v>
                </c:pt>
                <c:pt idx="22568">
                  <c:v>78.521100000000004</c:v>
                </c:pt>
                <c:pt idx="22569">
                  <c:v>78.498000000000005</c:v>
                </c:pt>
                <c:pt idx="22570">
                  <c:v>78.475899999999996</c:v>
                </c:pt>
                <c:pt idx="22571">
                  <c:v>78.530699999999996</c:v>
                </c:pt>
                <c:pt idx="22572">
                  <c:v>78.492000000000004</c:v>
                </c:pt>
                <c:pt idx="22573">
                  <c:v>78.496099999999998</c:v>
                </c:pt>
                <c:pt idx="22574">
                  <c:v>78.563800000000001</c:v>
                </c:pt>
                <c:pt idx="22575">
                  <c:v>78.4786</c:v>
                </c:pt>
                <c:pt idx="22576">
                  <c:v>78.498599999999996</c:v>
                </c:pt>
                <c:pt idx="22577">
                  <c:v>78.553600000000003</c:v>
                </c:pt>
                <c:pt idx="22578">
                  <c:v>78.465100000000007</c:v>
                </c:pt>
                <c:pt idx="22579">
                  <c:v>78.500900000000001</c:v>
                </c:pt>
                <c:pt idx="22580">
                  <c:v>78.555300000000003</c:v>
                </c:pt>
                <c:pt idx="22581">
                  <c:v>78.474199999999996</c:v>
                </c:pt>
                <c:pt idx="22582">
                  <c:v>78.517700000000005</c:v>
                </c:pt>
                <c:pt idx="22583">
                  <c:v>78.541600000000003</c:v>
                </c:pt>
                <c:pt idx="22584">
                  <c:v>78.474500000000006</c:v>
                </c:pt>
                <c:pt idx="22585">
                  <c:v>78.539299999999997</c:v>
                </c:pt>
                <c:pt idx="22586">
                  <c:v>78.518600000000006</c:v>
                </c:pt>
                <c:pt idx="22587">
                  <c:v>78.506500000000003</c:v>
                </c:pt>
                <c:pt idx="22588">
                  <c:v>78.542400000000001</c:v>
                </c:pt>
                <c:pt idx="22589">
                  <c:v>78.499499999999998</c:v>
                </c:pt>
                <c:pt idx="22590">
                  <c:v>78.495000000000005</c:v>
                </c:pt>
                <c:pt idx="22591">
                  <c:v>78.568799999999996</c:v>
                </c:pt>
                <c:pt idx="22592">
                  <c:v>78.481800000000007</c:v>
                </c:pt>
                <c:pt idx="22593">
                  <c:v>78.5197</c:v>
                </c:pt>
                <c:pt idx="22594">
                  <c:v>78.572800000000001</c:v>
                </c:pt>
                <c:pt idx="22595">
                  <c:v>78.467799999999997</c:v>
                </c:pt>
                <c:pt idx="22596">
                  <c:v>78.500799999999998</c:v>
                </c:pt>
                <c:pt idx="22597">
                  <c:v>78.570999999999998</c:v>
                </c:pt>
                <c:pt idx="22598">
                  <c:v>78.471599999999995</c:v>
                </c:pt>
                <c:pt idx="22599">
                  <c:v>78.503</c:v>
                </c:pt>
                <c:pt idx="22600">
                  <c:v>78.544899999999998</c:v>
                </c:pt>
                <c:pt idx="22601">
                  <c:v>78.488699999999994</c:v>
                </c:pt>
                <c:pt idx="22602">
                  <c:v>78.536799999999999</c:v>
                </c:pt>
                <c:pt idx="22603">
                  <c:v>78.528899999999993</c:v>
                </c:pt>
                <c:pt idx="22604">
                  <c:v>78.494399999999999</c:v>
                </c:pt>
                <c:pt idx="22605">
                  <c:v>78.559200000000004</c:v>
                </c:pt>
                <c:pt idx="22606">
                  <c:v>78.511099999999999</c:v>
                </c:pt>
                <c:pt idx="22607">
                  <c:v>78.5154</c:v>
                </c:pt>
                <c:pt idx="22608">
                  <c:v>78.566100000000006</c:v>
                </c:pt>
                <c:pt idx="22609">
                  <c:v>78.504900000000006</c:v>
                </c:pt>
                <c:pt idx="22610">
                  <c:v>78.491200000000006</c:v>
                </c:pt>
                <c:pt idx="22611">
                  <c:v>78.554299999999998</c:v>
                </c:pt>
                <c:pt idx="22612">
                  <c:v>78.474199999999996</c:v>
                </c:pt>
                <c:pt idx="22613">
                  <c:v>78.498800000000003</c:v>
                </c:pt>
                <c:pt idx="22614">
                  <c:v>78.567400000000006</c:v>
                </c:pt>
                <c:pt idx="22615">
                  <c:v>78.477800000000002</c:v>
                </c:pt>
                <c:pt idx="22616">
                  <c:v>78.499700000000004</c:v>
                </c:pt>
                <c:pt idx="22617">
                  <c:v>78.566800000000001</c:v>
                </c:pt>
                <c:pt idx="22618">
                  <c:v>78.482699999999994</c:v>
                </c:pt>
                <c:pt idx="22619">
                  <c:v>78.517600000000002</c:v>
                </c:pt>
                <c:pt idx="22620">
                  <c:v>78.540800000000004</c:v>
                </c:pt>
                <c:pt idx="22621">
                  <c:v>78.476299999999995</c:v>
                </c:pt>
                <c:pt idx="22622">
                  <c:v>78.526300000000006</c:v>
                </c:pt>
                <c:pt idx="22623">
                  <c:v>78.508899999999997</c:v>
                </c:pt>
                <c:pt idx="22624">
                  <c:v>78.469200000000001</c:v>
                </c:pt>
                <c:pt idx="22625">
                  <c:v>78.542199999999994</c:v>
                </c:pt>
                <c:pt idx="22626">
                  <c:v>78.492699999999999</c:v>
                </c:pt>
                <c:pt idx="22627">
                  <c:v>78.500799999999998</c:v>
                </c:pt>
                <c:pt idx="22628">
                  <c:v>78.554599999999994</c:v>
                </c:pt>
                <c:pt idx="22629">
                  <c:v>78.47</c:v>
                </c:pt>
                <c:pt idx="22630">
                  <c:v>78.495900000000006</c:v>
                </c:pt>
                <c:pt idx="22631">
                  <c:v>78.5745</c:v>
                </c:pt>
                <c:pt idx="22632">
                  <c:v>78.495800000000003</c:v>
                </c:pt>
                <c:pt idx="22633">
                  <c:v>78.509699999999995</c:v>
                </c:pt>
                <c:pt idx="22634">
                  <c:v>78.575900000000004</c:v>
                </c:pt>
                <c:pt idx="22635">
                  <c:v>78.494200000000006</c:v>
                </c:pt>
                <c:pt idx="22636">
                  <c:v>78.525700000000001</c:v>
                </c:pt>
                <c:pt idx="22637">
                  <c:v>78.552999999999997</c:v>
                </c:pt>
                <c:pt idx="22638">
                  <c:v>78.497200000000007</c:v>
                </c:pt>
                <c:pt idx="22639">
                  <c:v>78.546800000000005</c:v>
                </c:pt>
                <c:pt idx="22640">
                  <c:v>78.5548</c:v>
                </c:pt>
                <c:pt idx="22641">
                  <c:v>78.495000000000005</c:v>
                </c:pt>
                <c:pt idx="22642">
                  <c:v>78.547499999999999</c:v>
                </c:pt>
                <c:pt idx="22643">
                  <c:v>78.533199999999994</c:v>
                </c:pt>
                <c:pt idx="22644">
                  <c:v>78.506600000000006</c:v>
                </c:pt>
                <c:pt idx="22645">
                  <c:v>78.558700000000002</c:v>
                </c:pt>
                <c:pt idx="22646">
                  <c:v>78.494399999999999</c:v>
                </c:pt>
                <c:pt idx="22647">
                  <c:v>78.498599999999996</c:v>
                </c:pt>
                <c:pt idx="22648">
                  <c:v>78.563699999999997</c:v>
                </c:pt>
                <c:pt idx="22649">
                  <c:v>78.480500000000006</c:v>
                </c:pt>
                <c:pt idx="22650">
                  <c:v>78.496799999999993</c:v>
                </c:pt>
                <c:pt idx="22651">
                  <c:v>78.560100000000006</c:v>
                </c:pt>
                <c:pt idx="22652">
                  <c:v>78.4679</c:v>
                </c:pt>
                <c:pt idx="22653">
                  <c:v>78.504999999999995</c:v>
                </c:pt>
                <c:pt idx="22654">
                  <c:v>78.563100000000006</c:v>
                </c:pt>
                <c:pt idx="22655">
                  <c:v>78.476799999999997</c:v>
                </c:pt>
                <c:pt idx="22656">
                  <c:v>78.525000000000006</c:v>
                </c:pt>
                <c:pt idx="22657">
                  <c:v>78.543199999999999</c:v>
                </c:pt>
                <c:pt idx="22658">
                  <c:v>78.462900000000005</c:v>
                </c:pt>
                <c:pt idx="22659">
                  <c:v>78.518500000000003</c:v>
                </c:pt>
                <c:pt idx="22660">
                  <c:v>78.4893</c:v>
                </c:pt>
                <c:pt idx="22661">
                  <c:v>78.464799999999997</c:v>
                </c:pt>
                <c:pt idx="22662">
                  <c:v>78.503100000000003</c:v>
                </c:pt>
                <c:pt idx="22663">
                  <c:v>78.457999999999998</c:v>
                </c:pt>
                <c:pt idx="22664">
                  <c:v>78.464100000000002</c:v>
                </c:pt>
                <c:pt idx="22665">
                  <c:v>78.508600000000001</c:v>
                </c:pt>
                <c:pt idx="22666">
                  <c:v>78.442400000000006</c:v>
                </c:pt>
                <c:pt idx="22667">
                  <c:v>78.4756</c:v>
                </c:pt>
                <c:pt idx="22668">
                  <c:v>78.554000000000002</c:v>
                </c:pt>
                <c:pt idx="22669">
                  <c:v>78.444800000000001</c:v>
                </c:pt>
                <c:pt idx="22670">
                  <c:v>78.495199999999997</c:v>
                </c:pt>
                <c:pt idx="22671">
                  <c:v>78.534999999999997</c:v>
                </c:pt>
                <c:pt idx="22672">
                  <c:v>78.457499999999996</c:v>
                </c:pt>
                <c:pt idx="22673">
                  <c:v>78.5077</c:v>
                </c:pt>
                <c:pt idx="22674">
                  <c:v>78.517899999999997</c:v>
                </c:pt>
                <c:pt idx="22675">
                  <c:v>78.468199999999996</c:v>
                </c:pt>
                <c:pt idx="22676">
                  <c:v>78.510400000000004</c:v>
                </c:pt>
                <c:pt idx="22677">
                  <c:v>78.496399999999994</c:v>
                </c:pt>
                <c:pt idx="22678">
                  <c:v>78.468299999999999</c:v>
                </c:pt>
                <c:pt idx="22679">
                  <c:v>78.529899999999998</c:v>
                </c:pt>
                <c:pt idx="22680">
                  <c:v>78.511099999999999</c:v>
                </c:pt>
                <c:pt idx="22681">
                  <c:v>78.477900000000005</c:v>
                </c:pt>
                <c:pt idx="22682">
                  <c:v>78.544700000000006</c:v>
                </c:pt>
                <c:pt idx="22683">
                  <c:v>78.489000000000004</c:v>
                </c:pt>
                <c:pt idx="22684">
                  <c:v>78.493200000000002</c:v>
                </c:pt>
                <c:pt idx="22685">
                  <c:v>78.574799999999996</c:v>
                </c:pt>
                <c:pt idx="22686">
                  <c:v>78.498099999999994</c:v>
                </c:pt>
                <c:pt idx="22687">
                  <c:v>78.509600000000006</c:v>
                </c:pt>
                <c:pt idx="22688">
                  <c:v>78.575299999999999</c:v>
                </c:pt>
                <c:pt idx="22689">
                  <c:v>78.459999999999994</c:v>
                </c:pt>
                <c:pt idx="22690">
                  <c:v>78.508300000000006</c:v>
                </c:pt>
                <c:pt idx="22691">
                  <c:v>78.542900000000003</c:v>
                </c:pt>
                <c:pt idx="22692">
                  <c:v>78.488699999999994</c:v>
                </c:pt>
                <c:pt idx="22693">
                  <c:v>78.516800000000003</c:v>
                </c:pt>
                <c:pt idx="22694">
                  <c:v>78.536100000000005</c:v>
                </c:pt>
                <c:pt idx="22695">
                  <c:v>78.495099999999994</c:v>
                </c:pt>
                <c:pt idx="22696">
                  <c:v>78.532700000000006</c:v>
                </c:pt>
                <c:pt idx="22697">
                  <c:v>78.516900000000007</c:v>
                </c:pt>
                <c:pt idx="22698">
                  <c:v>78.503399999999999</c:v>
                </c:pt>
                <c:pt idx="22699">
                  <c:v>78.538300000000007</c:v>
                </c:pt>
                <c:pt idx="22700">
                  <c:v>78.502799999999993</c:v>
                </c:pt>
                <c:pt idx="22701">
                  <c:v>78.480199999999996</c:v>
                </c:pt>
                <c:pt idx="22702">
                  <c:v>78.562899999999999</c:v>
                </c:pt>
                <c:pt idx="22703">
                  <c:v>78.486500000000007</c:v>
                </c:pt>
                <c:pt idx="22704">
                  <c:v>78.494600000000005</c:v>
                </c:pt>
                <c:pt idx="22705">
                  <c:v>78.577299999999994</c:v>
                </c:pt>
                <c:pt idx="22706">
                  <c:v>78.470200000000006</c:v>
                </c:pt>
                <c:pt idx="22707">
                  <c:v>78.493899999999996</c:v>
                </c:pt>
                <c:pt idx="22708">
                  <c:v>78.565399999999997</c:v>
                </c:pt>
                <c:pt idx="22709">
                  <c:v>78.473100000000002</c:v>
                </c:pt>
                <c:pt idx="22710">
                  <c:v>78.5167</c:v>
                </c:pt>
                <c:pt idx="22711">
                  <c:v>78.545299999999997</c:v>
                </c:pt>
                <c:pt idx="22712">
                  <c:v>78.503299999999996</c:v>
                </c:pt>
                <c:pt idx="22713">
                  <c:v>78.532200000000003</c:v>
                </c:pt>
                <c:pt idx="22714">
                  <c:v>78.535600000000002</c:v>
                </c:pt>
                <c:pt idx="22715">
                  <c:v>78.488900000000001</c:v>
                </c:pt>
                <c:pt idx="22716">
                  <c:v>78.544499999999999</c:v>
                </c:pt>
                <c:pt idx="22717">
                  <c:v>78.511700000000005</c:v>
                </c:pt>
                <c:pt idx="22718">
                  <c:v>78.489999999999995</c:v>
                </c:pt>
                <c:pt idx="22719">
                  <c:v>78.549199999999999</c:v>
                </c:pt>
                <c:pt idx="22720">
                  <c:v>78.496799999999993</c:v>
                </c:pt>
                <c:pt idx="22721">
                  <c:v>78.515500000000003</c:v>
                </c:pt>
                <c:pt idx="22722">
                  <c:v>78.5916</c:v>
                </c:pt>
                <c:pt idx="22723">
                  <c:v>78.494399999999999</c:v>
                </c:pt>
                <c:pt idx="22724">
                  <c:v>78.530900000000003</c:v>
                </c:pt>
                <c:pt idx="22725">
                  <c:v>78.5886</c:v>
                </c:pt>
                <c:pt idx="22726">
                  <c:v>78.492999999999995</c:v>
                </c:pt>
                <c:pt idx="22727">
                  <c:v>78.532200000000003</c:v>
                </c:pt>
                <c:pt idx="22728">
                  <c:v>78.561999999999998</c:v>
                </c:pt>
                <c:pt idx="22729">
                  <c:v>78.470500000000001</c:v>
                </c:pt>
                <c:pt idx="22730">
                  <c:v>78.519499999999994</c:v>
                </c:pt>
                <c:pt idx="22731">
                  <c:v>78.535899999999998</c:v>
                </c:pt>
                <c:pt idx="22732">
                  <c:v>78.467100000000002</c:v>
                </c:pt>
                <c:pt idx="22733">
                  <c:v>78.546400000000006</c:v>
                </c:pt>
                <c:pt idx="22734">
                  <c:v>78.499300000000005</c:v>
                </c:pt>
                <c:pt idx="22735">
                  <c:v>78.493499999999997</c:v>
                </c:pt>
                <c:pt idx="22736">
                  <c:v>78.553700000000006</c:v>
                </c:pt>
                <c:pt idx="22737">
                  <c:v>78.487700000000004</c:v>
                </c:pt>
                <c:pt idx="22738">
                  <c:v>78.4923</c:v>
                </c:pt>
                <c:pt idx="22739">
                  <c:v>78.539100000000005</c:v>
                </c:pt>
                <c:pt idx="22740">
                  <c:v>78.456800000000001</c:v>
                </c:pt>
                <c:pt idx="22741">
                  <c:v>78.474999999999994</c:v>
                </c:pt>
                <c:pt idx="22742">
                  <c:v>78.555700000000002</c:v>
                </c:pt>
                <c:pt idx="22743">
                  <c:v>78.447500000000005</c:v>
                </c:pt>
                <c:pt idx="22744">
                  <c:v>78.506299999999996</c:v>
                </c:pt>
                <c:pt idx="22745">
                  <c:v>78.551199999999994</c:v>
                </c:pt>
                <c:pt idx="22746">
                  <c:v>78.459199999999996</c:v>
                </c:pt>
                <c:pt idx="22747">
                  <c:v>78.498400000000004</c:v>
                </c:pt>
                <c:pt idx="22748">
                  <c:v>78.521000000000001</c:v>
                </c:pt>
                <c:pt idx="22749">
                  <c:v>78.470600000000005</c:v>
                </c:pt>
                <c:pt idx="22750">
                  <c:v>78.515299999999996</c:v>
                </c:pt>
                <c:pt idx="22751">
                  <c:v>78.508399999999995</c:v>
                </c:pt>
                <c:pt idx="22752">
                  <c:v>78.478800000000007</c:v>
                </c:pt>
                <c:pt idx="22753">
                  <c:v>78.533799999999999</c:v>
                </c:pt>
                <c:pt idx="22754">
                  <c:v>78.479699999999994</c:v>
                </c:pt>
                <c:pt idx="22755">
                  <c:v>78.496200000000002</c:v>
                </c:pt>
                <c:pt idx="22756">
                  <c:v>78.541600000000003</c:v>
                </c:pt>
                <c:pt idx="22757">
                  <c:v>78.469700000000003</c:v>
                </c:pt>
                <c:pt idx="22758">
                  <c:v>78.511700000000005</c:v>
                </c:pt>
                <c:pt idx="22759">
                  <c:v>78.563299999999998</c:v>
                </c:pt>
                <c:pt idx="22760">
                  <c:v>78.477199999999996</c:v>
                </c:pt>
                <c:pt idx="22761">
                  <c:v>78.500799999999998</c:v>
                </c:pt>
                <c:pt idx="22762">
                  <c:v>78.553799999999995</c:v>
                </c:pt>
                <c:pt idx="22763">
                  <c:v>78.473399999999998</c:v>
                </c:pt>
                <c:pt idx="22764">
                  <c:v>78.5261</c:v>
                </c:pt>
                <c:pt idx="22765">
                  <c:v>78.535700000000006</c:v>
                </c:pt>
                <c:pt idx="22766">
                  <c:v>78.474699999999999</c:v>
                </c:pt>
                <c:pt idx="22767">
                  <c:v>78.533299999999997</c:v>
                </c:pt>
                <c:pt idx="22768">
                  <c:v>78.534000000000006</c:v>
                </c:pt>
                <c:pt idx="22769">
                  <c:v>78.500600000000006</c:v>
                </c:pt>
                <c:pt idx="22770">
                  <c:v>78.549199999999999</c:v>
                </c:pt>
                <c:pt idx="22771">
                  <c:v>78.512200000000007</c:v>
                </c:pt>
                <c:pt idx="22772">
                  <c:v>78.510800000000003</c:v>
                </c:pt>
                <c:pt idx="22773">
                  <c:v>78.538300000000007</c:v>
                </c:pt>
                <c:pt idx="22774">
                  <c:v>78.4983</c:v>
                </c:pt>
                <c:pt idx="22775">
                  <c:v>78.518100000000004</c:v>
                </c:pt>
                <c:pt idx="22776">
                  <c:v>78.564099999999996</c:v>
                </c:pt>
                <c:pt idx="22777">
                  <c:v>78.499200000000002</c:v>
                </c:pt>
                <c:pt idx="22778">
                  <c:v>78.520499999999998</c:v>
                </c:pt>
                <c:pt idx="22779">
                  <c:v>78.588800000000006</c:v>
                </c:pt>
                <c:pt idx="22780">
                  <c:v>78.490399999999994</c:v>
                </c:pt>
                <c:pt idx="22781">
                  <c:v>78.529399999999995</c:v>
                </c:pt>
                <c:pt idx="22782">
                  <c:v>78.571799999999996</c:v>
                </c:pt>
                <c:pt idx="22783">
                  <c:v>78.495699999999999</c:v>
                </c:pt>
                <c:pt idx="22784">
                  <c:v>78.540499999999994</c:v>
                </c:pt>
                <c:pt idx="22785">
                  <c:v>78.555700000000002</c:v>
                </c:pt>
                <c:pt idx="22786">
                  <c:v>78.494399999999999</c:v>
                </c:pt>
                <c:pt idx="22787">
                  <c:v>78.529399999999995</c:v>
                </c:pt>
                <c:pt idx="22788">
                  <c:v>78.544799999999995</c:v>
                </c:pt>
                <c:pt idx="22789">
                  <c:v>78.498599999999996</c:v>
                </c:pt>
                <c:pt idx="22790">
                  <c:v>78.545400000000001</c:v>
                </c:pt>
                <c:pt idx="22791">
                  <c:v>78.521900000000002</c:v>
                </c:pt>
                <c:pt idx="22792">
                  <c:v>78.501599999999996</c:v>
                </c:pt>
                <c:pt idx="22793">
                  <c:v>78.573499999999996</c:v>
                </c:pt>
                <c:pt idx="22794">
                  <c:v>78.507499999999993</c:v>
                </c:pt>
                <c:pt idx="22795">
                  <c:v>78.5167</c:v>
                </c:pt>
                <c:pt idx="22796">
                  <c:v>78.572500000000005</c:v>
                </c:pt>
                <c:pt idx="22797">
                  <c:v>78.489199999999997</c:v>
                </c:pt>
                <c:pt idx="22798">
                  <c:v>78.512699999999995</c:v>
                </c:pt>
                <c:pt idx="22799">
                  <c:v>78.582400000000007</c:v>
                </c:pt>
                <c:pt idx="22800">
                  <c:v>78.489400000000003</c:v>
                </c:pt>
                <c:pt idx="22801">
                  <c:v>78.527000000000001</c:v>
                </c:pt>
                <c:pt idx="22802">
                  <c:v>78.567400000000006</c:v>
                </c:pt>
                <c:pt idx="22803">
                  <c:v>78.494500000000002</c:v>
                </c:pt>
                <c:pt idx="22804">
                  <c:v>78.538499999999999</c:v>
                </c:pt>
                <c:pt idx="22805">
                  <c:v>78.561000000000007</c:v>
                </c:pt>
                <c:pt idx="22806">
                  <c:v>78.504199999999997</c:v>
                </c:pt>
                <c:pt idx="22807">
                  <c:v>78.540099999999995</c:v>
                </c:pt>
                <c:pt idx="22808">
                  <c:v>78.551500000000004</c:v>
                </c:pt>
                <c:pt idx="22809">
                  <c:v>78.507000000000005</c:v>
                </c:pt>
                <c:pt idx="22810">
                  <c:v>78.552300000000002</c:v>
                </c:pt>
                <c:pt idx="22811">
                  <c:v>78.506100000000004</c:v>
                </c:pt>
                <c:pt idx="22812">
                  <c:v>78.528999999999996</c:v>
                </c:pt>
                <c:pt idx="22813">
                  <c:v>78.5822</c:v>
                </c:pt>
                <c:pt idx="22814">
                  <c:v>78.510000000000005</c:v>
                </c:pt>
                <c:pt idx="22815">
                  <c:v>78.5274</c:v>
                </c:pt>
                <c:pt idx="22816">
                  <c:v>78.607399999999998</c:v>
                </c:pt>
                <c:pt idx="22817">
                  <c:v>78.509600000000006</c:v>
                </c:pt>
                <c:pt idx="22818">
                  <c:v>78.5274</c:v>
                </c:pt>
                <c:pt idx="22819">
                  <c:v>78.594399999999993</c:v>
                </c:pt>
                <c:pt idx="22820">
                  <c:v>78.507900000000006</c:v>
                </c:pt>
                <c:pt idx="22821">
                  <c:v>78.547399999999996</c:v>
                </c:pt>
                <c:pt idx="22822">
                  <c:v>78.582899999999995</c:v>
                </c:pt>
                <c:pt idx="22823">
                  <c:v>78.518500000000003</c:v>
                </c:pt>
                <c:pt idx="22824">
                  <c:v>78.551400000000001</c:v>
                </c:pt>
                <c:pt idx="22825">
                  <c:v>78.571700000000007</c:v>
                </c:pt>
                <c:pt idx="22826">
                  <c:v>78.510999999999996</c:v>
                </c:pt>
                <c:pt idx="22827">
                  <c:v>78.567400000000006</c:v>
                </c:pt>
                <c:pt idx="22828">
                  <c:v>78.539599999999993</c:v>
                </c:pt>
                <c:pt idx="22829">
                  <c:v>78.511300000000006</c:v>
                </c:pt>
                <c:pt idx="22830">
                  <c:v>78.588499999999996</c:v>
                </c:pt>
                <c:pt idx="22831">
                  <c:v>78.522599999999997</c:v>
                </c:pt>
                <c:pt idx="22832">
                  <c:v>78.5351</c:v>
                </c:pt>
                <c:pt idx="22833">
                  <c:v>78.595799999999997</c:v>
                </c:pt>
                <c:pt idx="22834">
                  <c:v>78.5137</c:v>
                </c:pt>
                <c:pt idx="22835">
                  <c:v>78.543999999999997</c:v>
                </c:pt>
                <c:pt idx="22836">
                  <c:v>78.607299999999995</c:v>
                </c:pt>
                <c:pt idx="22837">
                  <c:v>78.508700000000005</c:v>
                </c:pt>
                <c:pt idx="22838">
                  <c:v>78.549499999999995</c:v>
                </c:pt>
                <c:pt idx="22839">
                  <c:v>78.592299999999994</c:v>
                </c:pt>
                <c:pt idx="22840">
                  <c:v>78.520399999999995</c:v>
                </c:pt>
                <c:pt idx="22841">
                  <c:v>78.558000000000007</c:v>
                </c:pt>
                <c:pt idx="22842">
                  <c:v>78.576300000000003</c:v>
                </c:pt>
                <c:pt idx="22843">
                  <c:v>78.528599999999997</c:v>
                </c:pt>
                <c:pt idx="22844">
                  <c:v>78.560199999999995</c:v>
                </c:pt>
                <c:pt idx="22845">
                  <c:v>78.534300000000002</c:v>
                </c:pt>
                <c:pt idx="22846">
                  <c:v>78.529600000000002</c:v>
                </c:pt>
                <c:pt idx="22847">
                  <c:v>78.578699999999998</c:v>
                </c:pt>
                <c:pt idx="22848">
                  <c:v>78.541799999999995</c:v>
                </c:pt>
                <c:pt idx="22849">
                  <c:v>78.528700000000001</c:v>
                </c:pt>
                <c:pt idx="22850">
                  <c:v>78.608199999999997</c:v>
                </c:pt>
                <c:pt idx="22851">
                  <c:v>78.509900000000002</c:v>
                </c:pt>
                <c:pt idx="22852">
                  <c:v>78.537499999999994</c:v>
                </c:pt>
                <c:pt idx="22853">
                  <c:v>78.598399999999998</c:v>
                </c:pt>
                <c:pt idx="22854">
                  <c:v>78.492400000000004</c:v>
                </c:pt>
                <c:pt idx="22855">
                  <c:v>78.542100000000005</c:v>
                </c:pt>
                <c:pt idx="22856">
                  <c:v>78.593800000000002</c:v>
                </c:pt>
                <c:pt idx="22857">
                  <c:v>78.500500000000002</c:v>
                </c:pt>
                <c:pt idx="22858">
                  <c:v>78.541600000000003</c:v>
                </c:pt>
                <c:pt idx="22859">
                  <c:v>78.563800000000001</c:v>
                </c:pt>
                <c:pt idx="22860">
                  <c:v>78.493200000000002</c:v>
                </c:pt>
                <c:pt idx="22861">
                  <c:v>78.5471</c:v>
                </c:pt>
                <c:pt idx="22862">
                  <c:v>78.551199999999994</c:v>
                </c:pt>
                <c:pt idx="22863">
                  <c:v>78.504900000000006</c:v>
                </c:pt>
                <c:pt idx="22864">
                  <c:v>78.566400000000002</c:v>
                </c:pt>
                <c:pt idx="22865">
                  <c:v>78.517499999999998</c:v>
                </c:pt>
                <c:pt idx="22866">
                  <c:v>78.513000000000005</c:v>
                </c:pt>
                <c:pt idx="22867">
                  <c:v>78.5809</c:v>
                </c:pt>
                <c:pt idx="22868">
                  <c:v>78.495800000000003</c:v>
                </c:pt>
                <c:pt idx="22869">
                  <c:v>78.521699999999996</c:v>
                </c:pt>
                <c:pt idx="22870">
                  <c:v>78.583299999999994</c:v>
                </c:pt>
                <c:pt idx="22871">
                  <c:v>78.478099999999998</c:v>
                </c:pt>
                <c:pt idx="22872">
                  <c:v>78.518799999999999</c:v>
                </c:pt>
                <c:pt idx="22873">
                  <c:v>78.5899</c:v>
                </c:pt>
                <c:pt idx="22874">
                  <c:v>78.509299999999996</c:v>
                </c:pt>
                <c:pt idx="22875">
                  <c:v>78.544399999999996</c:v>
                </c:pt>
                <c:pt idx="22876">
                  <c:v>78.566500000000005</c:v>
                </c:pt>
                <c:pt idx="22877">
                  <c:v>78.510599999999997</c:v>
                </c:pt>
                <c:pt idx="22878">
                  <c:v>78.561800000000005</c:v>
                </c:pt>
                <c:pt idx="22879">
                  <c:v>78.562200000000004</c:v>
                </c:pt>
                <c:pt idx="22880">
                  <c:v>78.523399999999995</c:v>
                </c:pt>
                <c:pt idx="22881">
                  <c:v>78.5745</c:v>
                </c:pt>
                <c:pt idx="22882">
                  <c:v>78.527199999999993</c:v>
                </c:pt>
                <c:pt idx="22883">
                  <c:v>78.527100000000004</c:v>
                </c:pt>
                <c:pt idx="22884">
                  <c:v>78.599800000000002</c:v>
                </c:pt>
                <c:pt idx="22885">
                  <c:v>78.523600000000002</c:v>
                </c:pt>
                <c:pt idx="22886">
                  <c:v>78.538399999999996</c:v>
                </c:pt>
                <c:pt idx="22887">
                  <c:v>78.603399999999993</c:v>
                </c:pt>
                <c:pt idx="22888">
                  <c:v>78.519599999999997</c:v>
                </c:pt>
                <c:pt idx="22889">
                  <c:v>78.593400000000003</c:v>
                </c:pt>
                <c:pt idx="22890">
                  <c:v>78.629300000000001</c:v>
                </c:pt>
                <c:pt idx="22891">
                  <c:v>78.522800000000004</c:v>
                </c:pt>
                <c:pt idx="22892">
                  <c:v>78.566299999999998</c:v>
                </c:pt>
                <c:pt idx="22893">
                  <c:v>78.608999999999995</c:v>
                </c:pt>
                <c:pt idx="22894">
                  <c:v>78.520099999999999</c:v>
                </c:pt>
                <c:pt idx="22895">
                  <c:v>78.571799999999996</c:v>
                </c:pt>
                <c:pt idx="22896">
                  <c:v>78.578199999999995</c:v>
                </c:pt>
                <c:pt idx="22897">
                  <c:v>78.514600000000002</c:v>
                </c:pt>
                <c:pt idx="22898">
                  <c:v>78.5685</c:v>
                </c:pt>
                <c:pt idx="22899">
                  <c:v>78.537599999999998</c:v>
                </c:pt>
                <c:pt idx="22900">
                  <c:v>78.506399999999999</c:v>
                </c:pt>
                <c:pt idx="22901">
                  <c:v>78.5702</c:v>
                </c:pt>
                <c:pt idx="22902">
                  <c:v>78.525400000000005</c:v>
                </c:pt>
                <c:pt idx="22903">
                  <c:v>78.526499999999999</c:v>
                </c:pt>
                <c:pt idx="22904">
                  <c:v>78.599699999999999</c:v>
                </c:pt>
                <c:pt idx="22905">
                  <c:v>78.503600000000006</c:v>
                </c:pt>
                <c:pt idx="22906">
                  <c:v>78.542500000000004</c:v>
                </c:pt>
                <c:pt idx="22907">
                  <c:v>78.603399999999993</c:v>
                </c:pt>
                <c:pt idx="22908">
                  <c:v>78.519800000000004</c:v>
                </c:pt>
                <c:pt idx="22909">
                  <c:v>78.546599999999998</c:v>
                </c:pt>
                <c:pt idx="22910">
                  <c:v>78.581599999999995</c:v>
                </c:pt>
                <c:pt idx="22911">
                  <c:v>78.495999999999995</c:v>
                </c:pt>
                <c:pt idx="22912">
                  <c:v>78.538600000000002</c:v>
                </c:pt>
                <c:pt idx="22913">
                  <c:v>78.565200000000004</c:v>
                </c:pt>
                <c:pt idx="22914">
                  <c:v>78.492099999999994</c:v>
                </c:pt>
                <c:pt idx="22915">
                  <c:v>78.563199999999995</c:v>
                </c:pt>
                <c:pt idx="22916">
                  <c:v>78.508799999999994</c:v>
                </c:pt>
                <c:pt idx="22917">
                  <c:v>78.496499999999997</c:v>
                </c:pt>
                <c:pt idx="22918">
                  <c:v>78.569999999999993</c:v>
                </c:pt>
                <c:pt idx="22919">
                  <c:v>78.506500000000003</c:v>
                </c:pt>
                <c:pt idx="22920">
                  <c:v>78.520200000000003</c:v>
                </c:pt>
                <c:pt idx="22921">
                  <c:v>78.575400000000002</c:v>
                </c:pt>
                <c:pt idx="22922">
                  <c:v>78.483199999999997</c:v>
                </c:pt>
                <c:pt idx="22923">
                  <c:v>78.522900000000007</c:v>
                </c:pt>
                <c:pt idx="22924">
                  <c:v>78.579099999999997</c:v>
                </c:pt>
                <c:pt idx="22925">
                  <c:v>78.484200000000001</c:v>
                </c:pt>
                <c:pt idx="22926">
                  <c:v>78.525999999999996</c:v>
                </c:pt>
                <c:pt idx="22927">
                  <c:v>78.584999999999994</c:v>
                </c:pt>
                <c:pt idx="22928">
                  <c:v>78.499300000000005</c:v>
                </c:pt>
                <c:pt idx="22929">
                  <c:v>78.539699999999996</c:v>
                </c:pt>
                <c:pt idx="22930">
                  <c:v>78.568700000000007</c:v>
                </c:pt>
                <c:pt idx="22931">
                  <c:v>78.504499999999993</c:v>
                </c:pt>
                <c:pt idx="22932">
                  <c:v>78.573899999999995</c:v>
                </c:pt>
                <c:pt idx="22933">
                  <c:v>78.530199999999994</c:v>
                </c:pt>
                <c:pt idx="22934">
                  <c:v>78.515100000000004</c:v>
                </c:pt>
                <c:pt idx="22935">
                  <c:v>78.579300000000003</c:v>
                </c:pt>
                <c:pt idx="22936">
                  <c:v>78.521000000000001</c:v>
                </c:pt>
                <c:pt idx="22937">
                  <c:v>78.535399999999996</c:v>
                </c:pt>
                <c:pt idx="22938">
                  <c:v>78.593100000000007</c:v>
                </c:pt>
                <c:pt idx="22939">
                  <c:v>78.503600000000006</c:v>
                </c:pt>
                <c:pt idx="22940">
                  <c:v>78.533699999999996</c:v>
                </c:pt>
                <c:pt idx="22941">
                  <c:v>78.597899999999996</c:v>
                </c:pt>
                <c:pt idx="22942">
                  <c:v>78.516099999999994</c:v>
                </c:pt>
                <c:pt idx="22943">
                  <c:v>78.541799999999995</c:v>
                </c:pt>
                <c:pt idx="22944">
                  <c:v>78.613299999999995</c:v>
                </c:pt>
                <c:pt idx="22945">
                  <c:v>78.518199999999993</c:v>
                </c:pt>
                <c:pt idx="22946">
                  <c:v>78.543599999999998</c:v>
                </c:pt>
                <c:pt idx="22947">
                  <c:v>78.583100000000002</c:v>
                </c:pt>
                <c:pt idx="22948">
                  <c:v>78.515799999999999</c:v>
                </c:pt>
                <c:pt idx="22949">
                  <c:v>78.569100000000006</c:v>
                </c:pt>
                <c:pt idx="22950">
                  <c:v>78.5458</c:v>
                </c:pt>
                <c:pt idx="22951">
                  <c:v>78.518299999999996</c:v>
                </c:pt>
                <c:pt idx="22952">
                  <c:v>78.563699999999997</c:v>
                </c:pt>
                <c:pt idx="22953">
                  <c:v>78.498199999999997</c:v>
                </c:pt>
                <c:pt idx="22954">
                  <c:v>78.496200000000002</c:v>
                </c:pt>
                <c:pt idx="22955">
                  <c:v>78.553799999999995</c:v>
                </c:pt>
                <c:pt idx="22956">
                  <c:v>78.500799999999998</c:v>
                </c:pt>
                <c:pt idx="22957">
                  <c:v>78.512100000000004</c:v>
                </c:pt>
                <c:pt idx="22958">
                  <c:v>78.564300000000003</c:v>
                </c:pt>
                <c:pt idx="22959">
                  <c:v>78.491399999999999</c:v>
                </c:pt>
                <c:pt idx="22960">
                  <c:v>78.533500000000004</c:v>
                </c:pt>
                <c:pt idx="22961">
                  <c:v>78.575699999999998</c:v>
                </c:pt>
                <c:pt idx="22962">
                  <c:v>78.484499999999997</c:v>
                </c:pt>
                <c:pt idx="22963">
                  <c:v>78.513800000000003</c:v>
                </c:pt>
                <c:pt idx="22964">
                  <c:v>78.552099999999996</c:v>
                </c:pt>
                <c:pt idx="22965">
                  <c:v>78.492999999999995</c:v>
                </c:pt>
                <c:pt idx="22966">
                  <c:v>78.527699999999996</c:v>
                </c:pt>
                <c:pt idx="22967">
                  <c:v>78.543899999999994</c:v>
                </c:pt>
                <c:pt idx="22968">
                  <c:v>78.500500000000002</c:v>
                </c:pt>
                <c:pt idx="22969">
                  <c:v>78.552300000000002</c:v>
                </c:pt>
                <c:pt idx="22970">
                  <c:v>78.520099999999999</c:v>
                </c:pt>
                <c:pt idx="22971">
                  <c:v>78.500900000000001</c:v>
                </c:pt>
                <c:pt idx="22972">
                  <c:v>78.5505</c:v>
                </c:pt>
                <c:pt idx="22973">
                  <c:v>78.503200000000007</c:v>
                </c:pt>
                <c:pt idx="22974">
                  <c:v>78.504499999999993</c:v>
                </c:pt>
                <c:pt idx="22975">
                  <c:v>78.573400000000007</c:v>
                </c:pt>
                <c:pt idx="22976">
                  <c:v>78.478300000000004</c:v>
                </c:pt>
                <c:pt idx="22977">
                  <c:v>78.522199999999998</c:v>
                </c:pt>
                <c:pt idx="22978">
                  <c:v>78.588999999999999</c:v>
                </c:pt>
                <c:pt idx="22979">
                  <c:v>78.499300000000005</c:v>
                </c:pt>
                <c:pt idx="22980">
                  <c:v>78.548299999999998</c:v>
                </c:pt>
                <c:pt idx="22981">
                  <c:v>78.582800000000006</c:v>
                </c:pt>
                <c:pt idx="22982">
                  <c:v>78.513400000000004</c:v>
                </c:pt>
                <c:pt idx="22983">
                  <c:v>78.560699999999997</c:v>
                </c:pt>
                <c:pt idx="22984">
                  <c:v>78.558700000000002</c:v>
                </c:pt>
                <c:pt idx="22985">
                  <c:v>78.502099999999999</c:v>
                </c:pt>
                <c:pt idx="22986">
                  <c:v>78.564499999999995</c:v>
                </c:pt>
                <c:pt idx="22987">
                  <c:v>78.525199999999998</c:v>
                </c:pt>
                <c:pt idx="22988">
                  <c:v>78.514200000000002</c:v>
                </c:pt>
                <c:pt idx="22989">
                  <c:v>78.563100000000006</c:v>
                </c:pt>
                <c:pt idx="22990">
                  <c:v>78.535600000000002</c:v>
                </c:pt>
                <c:pt idx="22991">
                  <c:v>78.521900000000002</c:v>
                </c:pt>
                <c:pt idx="22992">
                  <c:v>78.591200000000001</c:v>
                </c:pt>
                <c:pt idx="22993">
                  <c:v>78.583600000000004</c:v>
                </c:pt>
                <c:pt idx="22994">
                  <c:v>78.546000000000006</c:v>
                </c:pt>
                <c:pt idx="22995">
                  <c:v>78.604299999999995</c:v>
                </c:pt>
                <c:pt idx="22996">
                  <c:v>78.478200000000001</c:v>
                </c:pt>
                <c:pt idx="22997">
                  <c:v>78.527699999999996</c:v>
                </c:pt>
                <c:pt idx="22998">
                  <c:v>78.565600000000003</c:v>
                </c:pt>
                <c:pt idx="22999">
                  <c:v>78.503</c:v>
                </c:pt>
                <c:pt idx="23000">
                  <c:v>78.528300000000002</c:v>
                </c:pt>
                <c:pt idx="23001">
                  <c:v>78.557400000000001</c:v>
                </c:pt>
                <c:pt idx="23002">
                  <c:v>78.500100000000003</c:v>
                </c:pt>
                <c:pt idx="23003">
                  <c:v>78.540999999999997</c:v>
                </c:pt>
                <c:pt idx="23004">
                  <c:v>78.552199999999999</c:v>
                </c:pt>
                <c:pt idx="23005">
                  <c:v>78.511799999999994</c:v>
                </c:pt>
                <c:pt idx="23006">
                  <c:v>78.552199999999999</c:v>
                </c:pt>
                <c:pt idx="23007">
                  <c:v>78.518500000000003</c:v>
                </c:pt>
                <c:pt idx="23008">
                  <c:v>78.514600000000002</c:v>
                </c:pt>
                <c:pt idx="23009">
                  <c:v>78.552599999999998</c:v>
                </c:pt>
                <c:pt idx="23010">
                  <c:v>78.489099999999993</c:v>
                </c:pt>
                <c:pt idx="23011">
                  <c:v>78.523600000000002</c:v>
                </c:pt>
                <c:pt idx="23012">
                  <c:v>78.5929</c:v>
                </c:pt>
                <c:pt idx="23013">
                  <c:v>78.508700000000005</c:v>
                </c:pt>
                <c:pt idx="23014">
                  <c:v>78.535300000000007</c:v>
                </c:pt>
                <c:pt idx="23015">
                  <c:v>78.591399999999993</c:v>
                </c:pt>
                <c:pt idx="23016">
                  <c:v>78.491600000000005</c:v>
                </c:pt>
                <c:pt idx="23017">
                  <c:v>78.539400000000001</c:v>
                </c:pt>
                <c:pt idx="23018">
                  <c:v>78.5869</c:v>
                </c:pt>
                <c:pt idx="23019">
                  <c:v>78.508200000000002</c:v>
                </c:pt>
                <c:pt idx="23020">
                  <c:v>78.551900000000003</c:v>
                </c:pt>
                <c:pt idx="23021">
                  <c:v>78.564300000000003</c:v>
                </c:pt>
                <c:pt idx="23022">
                  <c:v>78.519499999999994</c:v>
                </c:pt>
                <c:pt idx="23023">
                  <c:v>78.559399999999997</c:v>
                </c:pt>
                <c:pt idx="23024">
                  <c:v>78.5458</c:v>
                </c:pt>
                <c:pt idx="23025">
                  <c:v>78.5274</c:v>
                </c:pt>
                <c:pt idx="23026">
                  <c:v>78.570300000000003</c:v>
                </c:pt>
                <c:pt idx="23027">
                  <c:v>78.509200000000007</c:v>
                </c:pt>
                <c:pt idx="23028">
                  <c:v>78.514799999999994</c:v>
                </c:pt>
                <c:pt idx="23029">
                  <c:v>78.575199999999995</c:v>
                </c:pt>
                <c:pt idx="23030">
                  <c:v>78.477500000000006</c:v>
                </c:pt>
                <c:pt idx="23031">
                  <c:v>78.520300000000006</c:v>
                </c:pt>
                <c:pt idx="23032">
                  <c:v>78.583699999999993</c:v>
                </c:pt>
                <c:pt idx="23033">
                  <c:v>78.477400000000003</c:v>
                </c:pt>
                <c:pt idx="23034">
                  <c:v>78.531899999999993</c:v>
                </c:pt>
                <c:pt idx="23035">
                  <c:v>78.571600000000004</c:v>
                </c:pt>
                <c:pt idx="23036">
                  <c:v>78.473699999999994</c:v>
                </c:pt>
                <c:pt idx="23037">
                  <c:v>78.520200000000003</c:v>
                </c:pt>
                <c:pt idx="23038">
                  <c:v>78.545400000000001</c:v>
                </c:pt>
                <c:pt idx="23039">
                  <c:v>78.477099999999993</c:v>
                </c:pt>
                <c:pt idx="23040">
                  <c:v>78.526700000000005</c:v>
                </c:pt>
                <c:pt idx="23041">
                  <c:v>78.530699999999996</c:v>
                </c:pt>
                <c:pt idx="23042">
                  <c:v>78.487300000000005</c:v>
                </c:pt>
                <c:pt idx="23043">
                  <c:v>78.534000000000006</c:v>
                </c:pt>
                <c:pt idx="23044">
                  <c:v>78.511099999999999</c:v>
                </c:pt>
                <c:pt idx="23045">
                  <c:v>78.490300000000005</c:v>
                </c:pt>
                <c:pt idx="23046">
                  <c:v>78.539500000000004</c:v>
                </c:pt>
                <c:pt idx="23047">
                  <c:v>78.502600000000001</c:v>
                </c:pt>
                <c:pt idx="23048">
                  <c:v>78.509600000000006</c:v>
                </c:pt>
                <c:pt idx="23049">
                  <c:v>78.580799999999996</c:v>
                </c:pt>
                <c:pt idx="23050">
                  <c:v>78.491299999999995</c:v>
                </c:pt>
                <c:pt idx="23051">
                  <c:v>78.525300000000001</c:v>
                </c:pt>
                <c:pt idx="23052">
                  <c:v>78.5792</c:v>
                </c:pt>
                <c:pt idx="23053">
                  <c:v>78.499799999999993</c:v>
                </c:pt>
                <c:pt idx="23054">
                  <c:v>78.547799999999995</c:v>
                </c:pt>
                <c:pt idx="23055">
                  <c:v>78.586299999999994</c:v>
                </c:pt>
                <c:pt idx="23056">
                  <c:v>78.622699999999995</c:v>
                </c:pt>
                <c:pt idx="23057">
                  <c:v>78.7196</c:v>
                </c:pt>
                <c:pt idx="23058">
                  <c:v>78.765000000000001</c:v>
                </c:pt>
                <c:pt idx="23059">
                  <c:v>78.772900000000007</c:v>
                </c:pt>
                <c:pt idx="23060">
                  <c:v>78.814899999999994</c:v>
                </c:pt>
                <c:pt idx="23061">
                  <c:v>78.784199999999998</c:v>
                </c:pt>
                <c:pt idx="23062">
                  <c:v>78.7637</c:v>
                </c:pt>
                <c:pt idx="23063">
                  <c:v>78.726399999999998</c:v>
                </c:pt>
                <c:pt idx="23064">
                  <c:v>78.645799999999994</c:v>
                </c:pt>
                <c:pt idx="23065">
                  <c:v>78.620699999999999</c:v>
                </c:pt>
                <c:pt idx="23066">
                  <c:v>78.667400000000001</c:v>
                </c:pt>
                <c:pt idx="23067">
                  <c:v>78.578100000000006</c:v>
                </c:pt>
                <c:pt idx="23068">
                  <c:v>78.594200000000001</c:v>
                </c:pt>
                <c:pt idx="23069">
                  <c:v>78.643199999999993</c:v>
                </c:pt>
                <c:pt idx="23070">
                  <c:v>78.582400000000007</c:v>
                </c:pt>
                <c:pt idx="23071">
                  <c:v>78.574200000000005</c:v>
                </c:pt>
                <c:pt idx="23072">
                  <c:v>78.613799999999998</c:v>
                </c:pt>
                <c:pt idx="23073">
                  <c:v>78.541700000000006</c:v>
                </c:pt>
                <c:pt idx="23074">
                  <c:v>78.572699999999998</c:v>
                </c:pt>
                <c:pt idx="23075">
                  <c:v>78.582800000000006</c:v>
                </c:pt>
                <c:pt idx="23076">
                  <c:v>78.503</c:v>
                </c:pt>
                <c:pt idx="23077">
                  <c:v>78.564099999999996</c:v>
                </c:pt>
                <c:pt idx="23078">
                  <c:v>78.539699999999996</c:v>
                </c:pt>
                <c:pt idx="23079">
                  <c:v>78.510400000000004</c:v>
                </c:pt>
                <c:pt idx="23080">
                  <c:v>78.568799999999996</c:v>
                </c:pt>
                <c:pt idx="23081">
                  <c:v>78.520600000000002</c:v>
                </c:pt>
                <c:pt idx="23082">
                  <c:v>78.519099999999995</c:v>
                </c:pt>
                <c:pt idx="23083">
                  <c:v>78.585400000000007</c:v>
                </c:pt>
                <c:pt idx="23084">
                  <c:v>78.519199999999998</c:v>
                </c:pt>
                <c:pt idx="23085">
                  <c:v>78.532600000000002</c:v>
                </c:pt>
                <c:pt idx="23086">
                  <c:v>78.592500000000001</c:v>
                </c:pt>
                <c:pt idx="23087">
                  <c:v>78.489099999999993</c:v>
                </c:pt>
                <c:pt idx="23088">
                  <c:v>78.527100000000004</c:v>
                </c:pt>
                <c:pt idx="23089">
                  <c:v>78.606399999999994</c:v>
                </c:pt>
                <c:pt idx="23090">
                  <c:v>78.514399999999995</c:v>
                </c:pt>
                <c:pt idx="23091">
                  <c:v>78.544799999999995</c:v>
                </c:pt>
                <c:pt idx="23092">
                  <c:v>78.589799999999997</c:v>
                </c:pt>
                <c:pt idx="23093">
                  <c:v>78.518799999999999</c:v>
                </c:pt>
                <c:pt idx="23094">
                  <c:v>78.560500000000005</c:v>
                </c:pt>
                <c:pt idx="23095">
                  <c:v>78.556700000000006</c:v>
                </c:pt>
                <c:pt idx="23096">
                  <c:v>78.536500000000004</c:v>
                </c:pt>
                <c:pt idx="23097">
                  <c:v>78.568799999999996</c:v>
                </c:pt>
                <c:pt idx="23098">
                  <c:v>78.553299999999993</c:v>
                </c:pt>
                <c:pt idx="23099">
                  <c:v>78.536000000000001</c:v>
                </c:pt>
                <c:pt idx="23100">
                  <c:v>78.596599999999995</c:v>
                </c:pt>
                <c:pt idx="23101">
                  <c:v>78.548400000000001</c:v>
                </c:pt>
                <c:pt idx="23102">
                  <c:v>78.539500000000004</c:v>
                </c:pt>
                <c:pt idx="23103">
                  <c:v>78.583500000000001</c:v>
                </c:pt>
                <c:pt idx="23104">
                  <c:v>78.513099999999994</c:v>
                </c:pt>
                <c:pt idx="23105">
                  <c:v>78.549700000000001</c:v>
                </c:pt>
                <c:pt idx="23106">
                  <c:v>78.587199999999996</c:v>
                </c:pt>
                <c:pt idx="23107">
                  <c:v>78.492800000000003</c:v>
                </c:pt>
                <c:pt idx="23108">
                  <c:v>78.530900000000003</c:v>
                </c:pt>
                <c:pt idx="23109">
                  <c:v>78.601399999999998</c:v>
                </c:pt>
                <c:pt idx="23110">
                  <c:v>78.560599999999994</c:v>
                </c:pt>
                <c:pt idx="23111">
                  <c:v>78.567599999999999</c:v>
                </c:pt>
                <c:pt idx="23112">
                  <c:v>78.603899999999996</c:v>
                </c:pt>
                <c:pt idx="23113">
                  <c:v>78.547200000000004</c:v>
                </c:pt>
                <c:pt idx="23114">
                  <c:v>78.5792</c:v>
                </c:pt>
                <c:pt idx="23115">
                  <c:v>78.578800000000001</c:v>
                </c:pt>
                <c:pt idx="23116">
                  <c:v>78.543800000000005</c:v>
                </c:pt>
                <c:pt idx="23117">
                  <c:v>78.604399999999998</c:v>
                </c:pt>
                <c:pt idx="23118">
                  <c:v>78.5398</c:v>
                </c:pt>
                <c:pt idx="23119">
                  <c:v>78.538200000000003</c:v>
                </c:pt>
                <c:pt idx="23120">
                  <c:v>78.597499999999997</c:v>
                </c:pt>
                <c:pt idx="23121">
                  <c:v>78.524500000000003</c:v>
                </c:pt>
                <c:pt idx="23122">
                  <c:v>78.549300000000002</c:v>
                </c:pt>
                <c:pt idx="23123">
                  <c:v>78.613900000000001</c:v>
                </c:pt>
                <c:pt idx="23124">
                  <c:v>78.526899999999998</c:v>
                </c:pt>
                <c:pt idx="23125">
                  <c:v>78.561000000000007</c:v>
                </c:pt>
                <c:pt idx="23126">
                  <c:v>78.603800000000007</c:v>
                </c:pt>
                <c:pt idx="23127">
                  <c:v>78.525899999999993</c:v>
                </c:pt>
                <c:pt idx="23128">
                  <c:v>78.567499999999995</c:v>
                </c:pt>
                <c:pt idx="23129">
                  <c:v>78.601699999999994</c:v>
                </c:pt>
                <c:pt idx="23130">
                  <c:v>78.532300000000006</c:v>
                </c:pt>
                <c:pt idx="23131">
                  <c:v>78.575900000000004</c:v>
                </c:pt>
                <c:pt idx="23132">
                  <c:v>78.588999999999999</c:v>
                </c:pt>
                <c:pt idx="23133">
                  <c:v>78.533600000000007</c:v>
                </c:pt>
                <c:pt idx="23134">
                  <c:v>78.577200000000005</c:v>
                </c:pt>
                <c:pt idx="23135">
                  <c:v>78.561599999999999</c:v>
                </c:pt>
                <c:pt idx="23136">
                  <c:v>78.541700000000006</c:v>
                </c:pt>
                <c:pt idx="23137">
                  <c:v>78.598600000000005</c:v>
                </c:pt>
                <c:pt idx="23138">
                  <c:v>78.534700000000001</c:v>
                </c:pt>
                <c:pt idx="23139">
                  <c:v>78.544799999999995</c:v>
                </c:pt>
                <c:pt idx="23140">
                  <c:v>78.607900000000001</c:v>
                </c:pt>
                <c:pt idx="23141">
                  <c:v>78.519099999999995</c:v>
                </c:pt>
                <c:pt idx="23142">
                  <c:v>78.542900000000003</c:v>
                </c:pt>
                <c:pt idx="23143">
                  <c:v>78.601100000000002</c:v>
                </c:pt>
                <c:pt idx="23144">
                  <c:v>78.530100000000004</c:v>
                </c:pt>
                <c:pt idx="23145">
                  <c:v>78.559399999999997</c:v>
                </c:pt>
                <c:pt idx="23146">
                  <c:v>78.608999999999995</c:v>
                </c:pt>
                <c:pt idx="23147">
                  <c:v>78.530100000000004</c:v>
                </c:pt>
                <c:pt idx="23148">
                  <c:v>78.589799999999997</c:v>
                </c:pt>
                <c:pt idx="23149">
                  <c:v>78.614199999999997</c:v>
                </c:pt>
                <c:pt idx="23150">
                  <c:v>78.553700000000006</c:v>
                </c:pt>
                <c:pt idx="23151">
                  <c:v>78.614500000000007</c:v>
                </c:pt>
                <c:pt idx="23152">
                  <c:v>78.575299999999999</c:v>
                </c:pt>
                <c:pt idx="23153">
                  <c:v>78.555199999999999</c:v>
                </c:pt>
                <c:pt idx="23154">
                  <c:v>78.605099999999993</c:v>
                </c:pt>
                <c:pt idx="23155">
                  <c:v>78.555199999999999</c:v>
                </c:pt>
                <c:pt idx="23156">
                  <c:v>78.566199999999995</c:v>
                </c:pt>
                <c:pt idx="23157">
                  <c:v>78.609200000000001</c:v>
                </c:pt>
                <c:pt idx="23158">
                  <c:v>78.528899999999993</c:v>
                </c:pt>
                <c:pt idx="23159">
                  <c:v>78.520899999999997</c:v>
                </c:pt>
                <c:pt idx="23160">
                  <c:v>78.581900000000005</c:v>
                </c:pt>
                <c:pt idx="23161">
                  <c:v>78.473500000000001</c:v>
                </c:pt>
                <c:pt idx="23162">
                  <c:v>78.5077</c:v>
                </c:pt>
                <c:pt idx="23163">
                  <c:v>78.5792</c:v>
                </c:pt>
                <c:pt idx="23164">
                  <c:v>78.453900000000004</c:v>
                </c:pt>
                <c:pt idx="23165">
                  <c:v>78.484999999999999</c:v>
                </c:pt>
                <c:pt idx="23166">
                  <c:v>78.539199999999994</c:v>
                </c:pt>
                <c:pt idx="23167">
                  <c:v>78.417000000000002</c:v>
                </c:pt>
                <c:pt idx="23168">
                  <c:v>78.465699999999998</c:v>
                </c:pt>
                <c:pt idx="23169">
                  <c:v>78.4863</c:v>
                </c:pt>
                <c:pt idx="23170">
                  <c:v>78.4375</c:v>
                </c:pt>
                <c:pt idx="23171">
                  <c:v>78.513300000000001</c:v>
                </c:pt>
                <c:pt idx="23172">
                  <c:v>78.482900000000001</c:v>
                </c:pt>
                <c:pt idx="23173">
                  <c:v>78.437600000000003</c:v>
                </c:pt>
                <c:pt idx="23174">
                  <c:v>78.522800000000004</c:v>
                </c:pt>
                <c:pt idx="23175">
                  <c:v>78.469099999999997</c:v>
                </c:pt>
                <c:pt idx="23176">
                  <c:v>78.459800000000001</c:v>
                </c:pt>
                <c:pt idx="23177">
                  <c:v>78.5428</c:v>
                </c:pt>
                <c:pt idx="23178">
                  <c:v>78.431799999999996</c:v>
                </c:pt>
                <c:pt idx="23179">
                  <c:v>78.466700000000003</c:v>
                </c:pt>
                <c:pt idx="23180">
                  <c:v>78.517899999999997</c:v>
                </c:pt>
                <c:pt idx="23181">
                  <c:v>78.387100000000004</c:v>
                </c:pt>
                <c:pt idx="23182">
                  <c:v>78.4405</c:v>
                </c:pt>
                <c:pt idx="23183">
                  <c:v>78.471800000000002</c:v>
                </c:pt>
                <c:pt idx="23184">
                  <c:v>78.397000000000006</c:v>
                </c:pt>
                <c:pt idx="23185">
                  <c:v>78.4499</c:v>
                </c:pt>
                <c:pt idx="23186">
                  <c:v>78.447999999999993</c:v>
                </c:pt>
                <c:pt idx="23187">
                  <c:v>78.395799999999994</c:v>
                </c:pt>
                <c:pt idx="23188">
                  <c:v>78.464699999999993</c:v>
                </c:pt>
                <c:pt idx="23189">
                  <c:v>78.387600000000006</c:v>
                </c:pt>
                <c:pt idx="23190">
                  <c:v>78.398700000000005</c:v>
                </c:pt>
                <c:pt idx="23191">
                  <c:v>78.474999999999994</c:v>
                </c:pt>
                <c:pt idx="23192">
                  <c:v>78.380200000000002</c:v>
                </c:pt>
                <c:pt idx="23193">
                  <c:v>78.400999999999996</c:v>
                </c:pt>
                <c:pt idx="23194">
                  <c:v>78.491500000000002</c:v>
                </c:pt>
                <c:pt idx="23195">
                  <c:v>78.353399999999993</c:v>
                </c:pt>
                <c:pt idx="23196">
                  <c:v>78.409599999999998</c:v>
                </c:pt>
                <c:pt idx="23197">
                  <c:v>78.464200000000005</c:v>
                </c:pt>
                <c:pt idx="23198">
                  <c:v>78.348399999999998</c:v>
                </c:pt>
                <c:pt idx="23199">
                  <c:v>78.407200000000003</c:v>
                </c:pt>
                <c:pt idx="23200">
                  <c:v>78.390799999999999</c:v>
                </c:pt>
                <c:pt idx="23201">
                  <c:v>78.308599999999998</c:v>
                </c:pt>
                <c:pt idx="23202">
                  <c:v>78.409000000000006</c:v>
                </c:pt>
                <c:pt idx="23203">
                  <c:v>78.337000000000003</c:v>
                </c:pt>
                <c:pt idx="23204">
                  <c:v>78.308499999999995</c:v>
                </c:pt>
                <c:pt idx="23205">
                  <c:v>78.397099999999995</c:v>
                </c:pt>
                <c:pt idx="23206">
                  <c:v>78.310199999999995</c:v>
                </c:pt>
                <c:pt idx="23207">
                  <c:v>78.325599999999994</c:v>
                </c:pt>
                <c:pt idx="23208">
                  <c:v>78.394999999999996</c:v>
                </c:pt>
                <c:pt idx="23209">
                  <c:v>78.283600000000007</c:v>
                </c:pt>
                <c:pt idx="23210">
                  <c:v>78.3108</c:v>
                </c:pt>
                <c:pt idx="23211">
                  <c:v>78.397999999999996</c:v>
                </c:pt>
                <c:pt idx="23212">
                  <c:v>78.278400000000005</c:v>
                </c:pt>
                <c:pt idx="23213">
                  <c:v>78.372299999999996</c:v>
                </c:pt>
                <c:pt idx="23214">
                  <c:v>78.385000000000005</c:v>
                </c:pt>
                <c:pt idx="23215">
                  <c:v>78.285399999999996</c:v>
                </c:pt>
                <c:pt idx="23216">
                  <c:v>78.351799999999997</c:v>
                </c:pt>
                <c:pt idx="23217">
                  <c:v>78.319299999999998</c:v>
                </c:pt>
                <c:pt idx="23218">
                  <c:v>78.282200000000003</c:v>
                </c:pt>
                <c:pt idx="23219">
                  <c:v>78.332800000000006</c:v>
                </c:pt>
                <c:pt idx="23220">
                  <c:v>78.279399999999995</c:v>
                </c:pt>
                <c:pt idx="23221">
                  <c:v>78.292199999999994</c:v>
                </c:pt>
                <c:pt idx="23222">
                  <c:v>78.363399999999999</c:v>
                </c:pt>
                <c:pt idx="23223">
                  <c:v>78.258499999999998</c:v>
                </c:pt>
                <c:pt idx="23224">
                  <c:v>78.2941</c:v>
                </c:pt>
                <c:pt idx="23225">
                  <c:v>78.366699999999994</c:v>
                </c:pt>
                <c:pt idx="23226">
                  <c:v>78.236199999999997</c:v>
                </c:pt>
                <c:pt idx="23227">
                  <c:v>78.313699999999997</c:v>
                </c:pt>
                <c:pt idx="23228">
                  <c:v>78.356700000000004</c:v>
                </c:pt>
                <c:pt idx="23229">
                  <c:v>78.242900000000006</c:v>
                </c:pt>
                <c:pt idx="23230">
                  <c:v>78.290899999999993</c:v>
                </c:pt>
                <c:pt idx="23231">
                  <c:v>78.317300000000003</c:v>
                </c:pt>
                <c:pt idx="23232">
                  <c:v>78.2423</c:v>
                </c:pt>
                <c:pt idx="23233">
                  <c:v>78.313199999999995</c:v>
                </c:pt>
                <c:pt idx="23234">
                  <c:v>78.265699999999995</c:v>
                </c:pt>
                <c:pt idx="23235">
                  <c:v>78.235500000000002</c:v>
                </c:pt>
                <c:pt idx="23236">
                  <c:v>78.302700000000002</c:v>
                </c:pt>
                <c:pt idx="23237">
                  <c:v>78.218999999999994</c:v>
                </c:pt>
                <c:pt idx="23238">
                  <c:v>78.228800000000007</c:v>
                </c:pt>
                <c:pt idx="23239">
                  <c:v>78.322500000000005</c:v>
                </c:pt>
                <c:pt idx="23240">
                  <c:v>78.1815</c:v>
                </c:pt>
                <c:pt idx="23241">
                  <c:v>78.240899999999996</c:v>
                </c:pt>
                <c:pt idx="23242">
                  <c:v>78.293999999999997</c:v>
                </c:pt>
                <c:pt idx="23243">
                  <c:v>78.182699999999997</c:v>
                </c:pt>
                <c:pt idx="23244">
                  <c:v>78.232200000000006</c:v>
                </c:pt>
                <c:pt idx="23245">
                  <c:v>78.271000000000001</c:v>
                </c:pt>
                <c:pt idx="23246">
                  <c:v>78.187200000000004</c:v>
                </c:pt>
                <c:pt idx="23247">
                  <c:v>78.237799999999993</c:v>
                </c:pt>
                <c:pt idx="23248">
                  <c:v>78.2256</c:v>
                </c:pt>
                <c:pt idx="23249">
                  <c:v>78.173900000000003</c:v>
                </c:pt>
                <c:pt idx="23250">
                  <c:v>78.268500000000003</c:v>
                </c:pt>
                <c:pt idx="23251">
                  <c:v>78.160399999999996</c:v>
                </c:pt>
                <c:pt idx="23252">
                  <c:v>78.156499999999994</c:v>
                </c:pt>
                <c:pt idx="23253">
                  <c:v>78.241399999999999</c:v>
                </c:pt>
                <c:pt idx="23254">
                  <c:v>78.122799999999998</c:v>
                </c:pt>
                <c:pt idx="23255">
                  <c:v>78.145300000000006</c:v>
                </c:pt>
                <c:pt idx="23256">
                  <c:v>78.243200000000002</c:v>
                </c:pt>
                <c:pt idx="23257">
                  <c:v>78.149799999999999</c:v>
                </c:pt>
                <c:pt idx="23258">
                  <c:v>78.197299999999998</c:v>
                </c:pt>
                <c:pt idx="23259">
                  <c:v>78.286100000000005</c:v>
                </c:pt>
                <c:pt idx="23260">
                  <c:v>78.160300000000007</c:v>
                </c:pt>
                <c:pt idx="23261">
                  <c:v>78.204499999999996</c:v>
                </c:pt>
                <c:pt idx="23262">
                  <c:v>78.259600000000006</c:v>
                </c:pt>
                <c:pt idx="23263">
                  <c:v>78.171499999999995</c:v>
                </c:pt>
                <c:pt idx="23264">
                  <c:v>78.235200000000006</c:v>
                </c:pt>
                <c:pt idx="23265">
                  <c:v>78.270200000000003</c:v>
                </c:pt>
                <c:pt idx="23266">
                  <c:v>78.217299999999994</c:v>
                </c:pt>
                <c:pt idx="23267">
                  <c:v>78.278599999999997</c:v>
                </c:pt>
                <c:pt idx="23268">
                  <c:v>78.254099999999994</c:v>
                </c:pt>
                <c:pt idx="23269">
                  <c:v>78.270700000000005</c:v>
                </c:pt>
                <c:pt idx="23270">
                  <c:v>78.3232</c:v>
                </c:pt>
                <c:pt idx="23271">
                  <c:v>78.235900000000001</c:v>
                </c:pt>
                <c:pt idx="23272">
                  <c:v>78.2697</c:v>
                </c:pt>
                <c:pt idx="23273">
                  <c:v>78.340299999999999</c:v>
                </c:pt>
                <c:pt idx="23274">
                  <c:v>78.25</c:v>
                </c:pt>
                <c:pt idx="23275">
                  <c:v>78.289699999999996</c:v>
                </c:pt>
                <c:pt idx="23276">
                  <c:v>78.346900000000005</c:v>
                </c:pt>
                <c:pt idx="23277">
                  <c:v>78.259799999999998</c:v>
                </c:pt>
                <c:pt idx="23278">
                  <c:v>78.286600000000007</c:v>
                </c:pt>
                <c:pt idx="23279">
                  <c:v>78.350399999999993</c:v>
                </c:pt>
                <c:pt idx="23280">
                  <c:v>78.250500000000002</c:v>
                </c:pt>
                <c:pt idx="23281">
                  <c:v>78.305099999999996</c:v>
                </c:pt>
                <c:pt idx="23282">
                  <c:v>78.325199999999995</c:v>
                </c:pt>
                <c:pt idx="23283">
                  <c:v>78.264600000000002</c:v>
                </c:pt>
                <c:pt idx="23284">
                  <c:v>78.330399999999997</c:v>
                </c:pt>
                <c:pt idx="23285">
                  <c:v>78.313500000000005</c:v>
                </c:pt>
                <c:pt idx="23286">
                  <c:v>78.269300000000001</c:v>
                </c:pt>
                <c:pt idx="23287">
                  <c:v>78.331800000000001</c:v>
                </c:pt>
                <c:pt idx="23288">
                  <c:v>78.299700000000001</c:v>
                </c:pt>
                <c:pt idx="23289">
                  <c:v>78.279799999999994</c:v>
                </c:pt>
                <c:pt idx="23290">
                  <c:v>78.342399999999998</c:v>
                </c:pt>
                <c:pt idx="23291">
                  <c:v>78.274000000000001</c:v>
                </c:pt>
                <c:pt idx="23292">
                  <c:v>78.282700000000006</c:v>
                </c:pt>
                <c:pt idx="23293">
                  <c:v>78.357600000000005</c:v>
                </c:pt>
                <c:pt idx="23294">
                  <c:v>78.260099999999994</c:v>
                </c:pt>
                <c:pt idx="23295">
                  <c:v>78.311000000000007</c:v>
                </c:pt>
                <c:pt idx="23296">
                  <c:v>78.361900000000006</c:v>
                </c:pt>
                <c:pt idx="23297">
                  <c:v>78.270899999999997</c:v>
                </c:pt>
                <c:pt idx="23298">
                  <c:v>78.323700000000002</c:v>
                </c:pt>
                <c:pt idx="23299">
                  <c:v>78.391499999999994</c:v>
                </c:pt>
                <c:pt idx="23300">
                  <c:v>78.263599999999997</c:v>
                </c:pt>
                <c:pt idx="23301">
                  <c:v>78.3309</c:v>
                </c:pt>
                <c:pt idx="23302">
                  <c:v>78.329400000000007</c:v>
                </c:pt>
                <c:pt idx="23303">
                  <c:v>78.281999999999996</c:v>
                </c:pt>
                <c:pt idx="23304">
                  <c:v>78.3429</c:v>
                </c:pt>
                <c:pt idx="23305">
                  <c:v>78.320899999999995</c:v>
                </c:pt>
                <c:pt idx="23306">
                  <c:v>78.318200000000004</c:v>
                </c:pt>
                <c:pt idx="23307">
                  <c:v>78.39</c:v>
                </c:pt>
                <c:pt idx="23308">
                  <c:v>78.316500000000005</c:v>
                </c:pt>
                <c:pt idx="23309">
                  <c:v>78.340699999999998</c:v>
                </c:pt>
                <c:pt idx="23310">
                  <c:v>78.416200000000003</c:v>
                </c:pt>
                <c:pt idx="23311">
                  <c:v>78.299000000000007</c:v>
                </c:pt>
                <c:pt idx="23312">
                  <c:v>78.347999999999999</c:v>
                </c:pt>
                <c:pt idx="23313">
                  <c:v>78.418599999999998</c:v>
                </c:pt>
                <c:pt idx="23314">
                  <c:v>78.319500000000005</c:v>
                </c:pt>
                <c:pt idx="23315">
                  <c:v>78.358000000000004</c:v>
                </c:pt>
                <c:pt idx="23316">
                  <c:v>78.415300000000002</c:v>
                </c:pt>
                <c:pt idx="23317">
                  <c:v>78.332099999999997</c:v>
                </c:pt>
                <c:pt idx="23318">
                  <c:v>78.3536</c:v>
                </c:pt>
                <c:pt idx="23319">
                  <c:v>78.379499999999993</c:v>
                </c:pt>
                <c:pt idx="23320">
                  <c:v>78.329499999999996</c:v>
                </c:pt>
                <c:pt idx="23321">
                  <c:v>78.378900000000002</c:v>
                </c:pt>
                <c:pt idx="23322">
                  <c:v>78.353999999999999</c:v>
                </c:pt>
                <c:pt idx="23323">
                  <c:v>78.322400000000002</c:v>
                </c:pt>
                <c:pt idx="23324">
                  <c:v>78.395799999999994</c:v>
                </c:pt>
                <c:pt idx="23325">
                  <c:v>78.3185</c:v>
                </c:pt>
                <c:pt idx="23326">
                  <c:v>78.3279</c:v>
                </c:pt>
                <c:pt idx="23327">
                  <c:v>78.391999999999996</c:v>
                </c:pt>
                <c:pt idx="23328">
                  <c:v>78.309299999999993</c:v>
                </c:pt>
                <c:pt idx="23329">
                  <c:v>78.326499999999996</c:v>
                </c:pt>
                <c:pt idx="23330">
                  <c:v>78.395200000000003</c:v>
                </c:pt>
                <c:pt idx="23331">
                  <c:v>78.292599999999993</c:v>
                </c:pt>
                <c:pt idx="23332">
                  <c:v>78.336799999999997</c:v>
                </c:pt>
                <c:pt idx="23333">
                  <c:v>78.412199999999999</c:v>
                </c:pt>
                <c:pt idx="23334">
                  <c:v>78.307100000000005</c:v>
                </c:pt>
                <c:pt idx="23335">
                  <c:v>78.366900000000001</c:v>
                </c:pt>
                <c:pt idx="23336">
                  <c:v>78.401200000000003</c:v>
                </c:pt>
                <c:pt idx="23337">
                  <c:v>78.318100000000001</c:v>
                </c:pt>
                <c:pt idx="23338">
                  <c:v>78.368600000000001</c:v>
                </c:pt>
                <c:pt idx="23339">
                  <c:v>78.36</c:v>
                </c:pt>
                <c:pt idx="23340">
                  <c:v>78.3018</c:v>
                </c:pt>
                <c:pt idx="23341">
                  <c:v>78.371899999999997</c:v>
                </c:pt>
                <c:pt idx="23342">
                  <c:v>78.3489</c:v>
                </c:pt>
                <c:pt idx="23343">
                  <c:v>78.316100000000006</c:v>
                </c:pt>
                <c:pt idx="23344">
                  <c:v>78.389799999999994</c:v>
                </c:pt>
                <c:pt idx="23345">
                  <c:v>78.3</c:v>
                </c:pt>
                <c:pt idx="23346">
                  <c:v>78.337599999999995</c:v>
                </c:pt>
                <c:pt idx="23347">
                  <c:v>78.409099999999995</c:v>
                </c:pt>
                <c:pt idx="23348">
                  <c:v>78.317899999999995</c:v>
                </c:pt>
                <c:pt idx="23349">
                  <c:v>78.350499999999997</c:v>
                </c:pt>
                <c:pt idx="23350">
                  <c:v>78.412899999999993</c:v>
                </c:pt>
                <c:pt idx="23351">
                  <c:v>78.299700000000001</c:v>
                </c:pt>
                <c:pt idx="23352">
                  <c:v>78.340800000000002</c:v>
                </c:pt>
                <c:pt idx="23353">
                  <c:v>78.409599999999998</c:v>
                </c:pt>
                <c:pt idx="23354">
                  <c:v>78.320300000000003</c:v>
                </c:pt>
                <c:pt idx="23355">
                  <c:v>78.365899999999996</c:v>
                </c:pt>
                <c:pt idx="23356">
                  <c:v>78.386099999999999</c:v>
                </c:pt>
                <c:pt idx="23357">
                  <c:v>78.321299999999994</c:v>
                </c:pt>
                <c:pt idx="23358">
                  <c:v>78.359099999999998</c:v>
                </c:pt>
                <c:pt idx="23359">
                  <c:v>78.354600000000005</c:v>
                </c:pt>
                <c:pt idx="23360">
                  <c:v>78.303399999999996</c:v>
                </c:pt>
                <c:pt idx="23361">
                  <c:v>78.377499999999998</c:v>
                </c:pt>
                <c:pt idx="23362">
                  <c:v>78.317999999999998</c:v>
                </c:pt>
                <c:pt idx="23363">
                  <c:v>78.332300000000004</c:v>
                </c:pt>
                <c:pt idx="23364">
                  <c:v>78.402799999999999</c:v>
                </c:pt>
                <c:pt idx="23365">
                  <c:v>78.311999999999998</c:v>
                </c:pt>
                <c:pt idx="23366">
                  <c:v>78.312100000000001</c:v>
                </c:pt>
                <c:pt idx="23367">
                  <c:v>78.389799999999994</c:v>
                </c:pt>
                <c:pt idx="23368">
                  <c:v>78.328000000000003</c:v>
                </c:pt>
                <c:pt idx="23369">
                  <c:v>78.331400000000002</c:v>
                </c:pt>
                <c:pt idx="23370">
                  <c:v>78.412300000000002</c:v>
                </c:pt>
                <c:pt idx="23371">
                  <c:v>78.313900000000004</c:v>
                </c:pt>
                <c:pt idx="23372">
                  <c:v>78.352000000000004</c:v>
                </c:pt>
                <c:pt idx="23373">
                  <c:v>78.388499999999993</c:v>
                </c:pt>
                <c:pt idx="23374">
                  <c:v>78.316400000000002</c:v>
                </c:pt>
                <c:pt idx="23375">
                  <c:v>78.364699999999999</c:v>
                </c:pt>
                <c:pt idx="23376">
                  <c:v>78.368700000000004</c:v>
                </c:pt>
                <c:pt idx="23377">
                  <c:v>78.319699999999997</c:v>
                </c:pt>
                <c:pt idx="23378">
                  <c:v>78.381100000000004</c:v>
                </c:pt>
                <c:pt idx="23379">
                  <c:v>78.346699999999998</c:v>
                </c:pt>
                <c:pt idx="23380">
                  <c:v>78.331599999999995</c:v>
                </c:pt>
                <c:pt idx="23381">
                  <c:v>78.395399999999995</c:v>
                </c:pt>
                <c:pt idx="23382">
                  <c:v>78.327699999999993</c:v>
                </c:pt>
                <c:pt idx="23383">
                  <c:v>78.334400000000002</c:v>
                </c:pt>
                <c:pt idx="23384">
                  <c:v>78.412800000000004</c:v>
                </c:pt>
                <c:pt idx="23385">
                  <c:v>78.314099999999996</c:v>
                </c:pt>
                <c:pt idx="23386">
                  <c:v>78.349299999999999</c:v>
                </c:pt>
                <c:pt idx="23387">
                  <c:v>78.395700000000005</c:v>
                </c:pt>
                <c:pt idx="23388">
                  <c:v>78.304299999999998</c:v>
                </c:pt>
                <c:pt idx="23389">
                  <c:v>78.349100000000007</c:v>
                </c:pt>
                <c:pt idx="23390">
                  <c:v>78.389799999999994</c:v>
                </c:pt>
                <c:pt idx="23391">
                  <c:v>78.318700000000007</c:v>
                </c:pt>
                <c:pt idx="23392">
                  <c:v>78.339500000000001</c:v>
                </c:pt>
                <c:pt idx="23393">
                  <c:v>78.366399999999999</c:v>
                </c:pt>
                <c:pt idx="23394">
                  <c:v>78.315399999999997</c:v>
                </c:pt>
                <c:pt idx="23395">
                  <c:v>78.358599999999996</c:v>
                </c:pt>
                <c:pt idx="23396">
                  <c:v>78.340699999999998</c:v>
                </c:pt>
                <c:pt idx="23397">
                  <c:v>78.320700000000002</c:v>
                </c:pt>
                <c:pt idx="23398">
                  <c:v>78.397199999999998</c:v>
                </c:pt>
                <c:pt idx="23399">
                  <c:v>78.335300000000004</c:v>
                </c:pt>
                <c:pt idx="23400">
                  <c:v>78.329099999999997</c:v>
                </c:pt>
                <c:pt idx="23401">
                  <c:v>78.420900000000003</c:v>
                </c:pt>
                <c:pt idx="23402">
                  <c:v>78.319000000000003</c:v>
                </c:pt>
                <c:pt idx="23403">
                  <c:v>78.358099999999993</c:v>
                </c:pt>
                <c:pt idx="23404">
                  <c:v>78.44</c:v>
                </c:pt>
                <c:pt idx="23405">
                  <c:v>78.329700000000003</c:v>
                </c:pt>
                <c:pt idx="23406">
                  <c:v>78.369900000000001</c:v>
                </c:pt>
                <c:pt idx="23407">
                  <c:v>78.412999999999997</c:v>
                </c:pt>
                <c:pt idx="23408">
                  <c:v>78.342500000000001</c:v>
                </c:pt>
                <c:pt idx="23409">
                  <c:v>78.376099999999994</c:v>
                </c:pt>
                <c:pt idx="23410">
                  <c:v>78.401499999999999</c:v>
                </c:pt>
                <c:pt idx="23411">
                  <c:v>78.338300000000004</c:v>
                </c:pt>
                <c:pt idx="23412">
                  <c:v>78.377700000000004</c:v>
                </c:pt>
                <c:pt idx="23413">
                  <c:v>78.3917</c:v>
                </c:pt>
                <c:pt idx="23414">
                  <c:v>78.334000000000003</c:v>
                </c:pt>
                <c:pt idx="23415">
                  <c:v>78.403199999999998</c:v>
                </c:pt>
                <c:pt idx="23416">
                  <c:v>78.338999999999999</c:v>
                </c:pt>
                <c:pt idx="23417">
                  <c:v>78.350300000000004</c:v>
                </c:pt>
                <c:pt idx="23418">
                  <c:v>78.419499999999999</c:v>
                </c:pt>
                <c:pt idx="23419">
                  <c:v>78.319000000000003</c:v>
                </c:pt>
                <c:pt idx="23420">
                  <c:v>78.371499999999997</c:v>
                </c:pt>
                <c:pt idx="23421">
                  <c:v>78.438199999999995</c:v>
                </c:pt>
                <c:pt idx="23422">
                  <c:v>78.330600000000004</c:v>
                </c:pt>
                <c:pt idx="23423">
                  <c:v>78.39</c:v>
                </c:pt>
                <c:pt idx="23424">
                  <c:v>78.426400000000001</c:v>
                </c:pt>
                <c:pt idx="23425">
                  <c:v>78.335899999999995</c:v>
                </c:pt>
                <c:pt idx="23426">
                  <c:v>78.361999999999995</c:v>
                </c:pt>
                <c:pt idx="23427">
                  <c:v>78.393600000000006</c:v>
                </c:pt>
                <c:pt idx="23428">
                  <c:v>78.324600000000004</c:v>
                </c:pt>
                <c:pt idx="23429">
                  <c:v>78.39</c:v>
                </c:pt>
                <c:pt idx="23430">
                  <c:v>78.369900000000001</c:v>
                </c:pt>
                <c:pt idx="23431">
                  <c:v>78.343800000000002</c:v>
                </c:pt>
                <c:pt idx="23432">
                  <c:v>78.397800000000004</c:v>
                </c:pt>
                <c:pt idx="23433">
                  <c:v>78.369100000000003</c:v>
                </c:pt>
                <c:pt idx="23434">
                  <c:v>78.348299999999995</c:v>
                </c:pt>
                <c:pt idx="23435">
                  <c:v>78.416700000000006</c:v>
                </c:pt>
                <c:pt idx="23436">
                  <c:v>78.339600000000004</c:v>
                </c:pt>
                <c:pt idx="23437">
                  <c:v>78.360299999999995</c:v>
                </c:pt>
                <c:pt idx="23438">
                  <c:v>78.436999999999998</c:v>
                </c:pt>
                <c:pt idx="23439">
                  <c:v>78.341999999999999</c:v>
                </c:pt>
                <c:pt idx="23440">
                  <c:v>78.369399999999999</c:v>
                </c:pt>
                <c:pt idx="23441">
                  <c:v>78.454700000000003</c:v>
                </c:pt>
                <c:pt idx="23442">
                  <c:v>78.343100000000007</c:v>
                </c:pt>
                <c:pt idx="23443">
                  <c:v>78.394000000000005</c:v>
                </c:pt>
                <c:pt idx="23444">
                  <c:v>78.4191</c:v>
                </c:pt>
                <c:pt idx="23445">
                  <c:v>78.343100000000007</c:v>
                </c:pt>
                <c:pt idx="23446">
                  <c:v>78.398499999999999</c:v>
                </c:pt>
                <c:pt idx="23447">
                  <c:v>78.393000000000001</c:v>
                </c:pt>
                <c:pt idx="23448">
                  <c:v>78.332700000000003</c:v>
                </c:pt>
                <c:pt idx="23449">
                  <c:v>78.395399999999995</c:v>
                </c:pt>
                <c:pt idx="23450">
                  <c:v>78.324299999999994</c:v>
                </c:pt>
                <c:pt idx="23451">
                  <c:v>78.331199999999995</c:v>
                </c:pt>
                <c:pt idx="23452">
                  <c:v>78.407499999999999</c:v>
                </c:pt>
                <c:pt idx="23453">
                  <c:v>78.323899999999995</c:v>
                </c:pt>
                <c:pt idx="23454">
                  <c:v>78.358699999999999</c:v>
                </c:pt>
                <c:pt idx="23455">
                  <c:v>78.421199999999999</c:v>
                </c:pt>
                <c:pt idx="23456">
                  <c:v>78.341899999999995</c:v>
                </c:pt>
                <c:pt idx="23457">
                  <c:v>78.371399999999994</c:v>
                </c:pt>
                <c:pt idx="23458">
                  <c:v>78.436300000000003</c:v>
                </c:pt>
                <c:pt idx="23459">
                  <c:v>78.352400000000003</c:v>
                </c:pt>
                <c:pt idx="23460">
                  <c:v>78.401899999999998</c:v>
                </c:pt>
                <c:pt idx="23461">
                  <c:v>78.430999999999997</c:v>
                </c:pt>
                <c:pt idx="23462">
                  <c:v>78.373099999999994</c:v>
                </c:pt>
                <c:pt idx="23463">
                  <c:v>78.427899999999994</c:v>
                </c:pt>
                <c:pt idx="23464">
                  <c:v>78.430300000000003</c:v>
                </c:pt>
                <c:pt idx="23465">
                  <c:v>78.353399999999993</c:v>
                </c:pt>
                <c:pt idx="23466">
                  <c:v>78.440700000000007</c:v>
                </c:pt>
                <c:pt idx="23467">
                  <c:v>78.365899999999996</c:v>
                </c:pt>
                <c:pt idx="23468">
                  <c:v>78.373699999999999</c:v>
                </c:pt>
                <c:pt idx="23469">
                  <c:v>78.452500000000001</c:v>
                </c:pt>
                <c:pt idx="23470">
                  <c:v>78.355000000000004</c:v>
                </c:pt>
                <c:pt idx="23471">
                  <c:v>78.381</c:v>
                </c:pt>
                <c:pt idx="23472">
                  <c:v>78.450999999999993</c:v>
                </c:pt>
                <c:pt idx="23473">
                  <c:v>78.350899999999996</c:v>
                </c:pt>
                <c:pt idx="23474">
                  <c:v>78.392799999999994</c:v>
                </c:pt>
                <c:pt idx="23475">
                  <c:v>78.437100000000001</c:v>
                </c:pt>
                <c:pt idx="23476">
                  <c:v>78.352400000000003</c:v>
                </c:pt>
                <c:pt idx="23477">
                  <c:v>78.395700000000005</c:v>
                </c:pt>
                <c:pt idx="23478">
                  <c:v>78.424099999999996</c:v>
                </c:pt>
                <c:pt idx="23479">
                  <c:v>78.360500000000002</c:v>
                </c:pt>
                <c:pt idx="23480">
                  <c:v>78.416200000000003</c:v>
                </c:pt>
                <c:pt idx="23481">
                  <c:v>78.384900000000002</c:v>
                </c:pt>
                <c:pt idx="23482">
                  <c:v>78.367800000000003</c:v>
                </c:pt>
                <c:pt idx="23483">
                  <c:v>78.440600000000003</c:v>
                </c:pt>
                <c:pt idx="23484">
                  <c:v>78.361099999999993</c:v>
                </c:pt>
                <c:pt idx="23485">
                  <c:v>78.369100000000003</c:v>
                </c:pt>
                <c:pt idx="23486">
                  <c:v>78.438999999999993</c:v>
                </c:pt>
                <c:pt idx="23487">
                  <c:v>78.353499999999997</c:v>
                </c:pt>
                <c:pt idx="23488">
                  <c:v>78.3767</c:v>
                </c:pt>
                <c:pt idx="23489">
                  <c:v>78.433400000000006</c:v>
                </c:pt>
                <c:pt idx="23490">
                  <c:v>78.343299999999999</c:v>
                </c:pt>
                <c:pt idx="23491">
                  <c:v>78.373500000000007</c:v>
                </c:pt>
                <c:pt idx="23492">
                  <c:v>78.432400000000001</c:v>
                </c:pt>
                <c:pt idx="23493">
                  <c:v>78.3369</c:v>
                </c:pt>
                <c:pt idx="23494">
                  <c:v>78.400800000000004</c:v>
                </c:pt>
                <c:pt idx="23495">
                  <c:v>78.442400000000006</c:v>
                </c:pt>
                <c:pt idx="23496">
                  <c:v>78.372399999999999</c:v>
                </c:pt>
                <c:pt idx="23497">
                  <c:v>78.421999999999997</c:v>
                </c:pt>
                <c:pt idx="23498">
                  <c:v>78.441500000000005</c:v>
                </c:pt>
                <c:pt idx="23499">
                  <c:v>78.378799999999998</c:v>
                </c:pt>
                <c:pt idx="23500">
                  <c:v>78.432699999999997</c:v>
                </c:pt>
                <c:pt idx="23501">
                  <c:v>78.412599999999998</c:v>
                </c:pt>
                <c:pt idx="23502">
                  <c:v>78.383600000000001</c:v>
                </c:pt>
                <c:pt idx="23503">
                  <c:v>78.445899999999995</c:v>
                </c:pt>
                <c:pt idx="23504">
                  <c:v>78.391000000000005</c:v>
                </c:pt>
                <c:pt idx="23505">
                  <c:v>78.409300000000002</c:v>
                </c:pt>
                <c:pt idx="23506">
                  <c:v>78.479900000000001</c:v>
                </c:pt>
                <c:pt idx="23507">
                  <c:v>78.373599999999996</c:v>
                </c:pt>
                <c:pt idx="23508">
                  <c:v>78.424899999999994</c:v>
                </c:pt>
                <c:pt idx="23509">
                  <c:v>78.471400000000003</c:v>
                </c:pt>
                <c:pt idx="23510">
                  <c:v>78.373599999999996</c:v>
                </c:pt>
                <c:pt idx="23511">
                  <c:v>78.428899999999999</c:v>
                </c:pt>
                <c:pt idx="23512">
                  <c:v>78.459900000000005</c:v>
                </c:pt>
                <c:pt idx="23513">
                  <c:v>78.393299999999996</c:v>
                </c:pt>
                <c:pt idx="23514">
                  <c:v>78.424700000000001</c:v>
                </c:pt>
                <c:pt idx="23515">
                  <c:v>78.433700000000002</c:v>
                </c:pt>
                <c:pt idx="23516">
                  <c:v>78.402699999999996</c:v>
                </c:pt>
                <c:pt idx="23517">
                  <c:v>78.449600000000004</c:v>
                </c:pt>
                <c:pt idx="23518">
                  <c:v>78.404499999999999</c:v>
                </c:pt>
                <c:pt idx="23519">
                  <c:v>78.389499999999998</c:v>
                </c:pt>
                <c:pt idx="23520">
                  <c:v>78.444599999999994</c:v>
                </c:pt>
                <c:pt idx="23521">
                  <c:v>78.377700000000004</c:v>
                </c:pt>
                <c:pt idx="23522">
                  <c:v>78.418800000000005</c:v>
                </c:pt>
                <c:pt idx="23523">
                  <c:v>78.483099999999993</c:v>
                </c:pt>
                <c:pt idx="23524">
                  <c:v>78.389700000000005</c:v>
                </c:pt>
                <c:pt idx="23525">
                  <c:v>78.422799999999995</c:v>
                </c:pt>
                <c:pt idx="23526">
                  <c:v>78.464600000000004</c:v>
                </c:pt>
                <c:pt idx="23527">
                  <c:v>78.393500000000003</c:v>
                </c:pt>
                <c:pt idx="23528">
                  <c:v>78.432400000000001</c:v>
                </c:pt>
                <c:pt idx="23529">
                  <c:v>78.469899999999996</c:v>
                </c:pt>
                <c:pt idx="23530">
                  <c:v>78.390199999999993</c:v>
                </c:pt>
                <c:pt idx="23531">
                  <c:v>78.441199999999995</c:v>
                </c:pt>
                <c:pt idx="23532">
                  <c:v>78.444100000000006</c:v>
                </c:pt>
                <c:pt idx="23533">
                  <c:v>78.383099999999999</c:v>
                </c:pt>
                <c:pt idx="23534">
                  <c:v>78.446799999999996</c:v>
                </c:pt>
                <c:pt idx="23535">
                  <c:v>78.435299999999998</c:v>
                </c:pt>
                <c:pt idx="23536">
                  <c:v>78.408299999999997</c:v>
                </c:pt>
                <c:pt idx="23537">
                  <c:v>78.467200000000005</c:v>
                </c:pt>
                <c:pt idx="23538">
                  <c:v>78.4315</c:v>
                </c:pt>
                <c:pt idx="23539">
                  <c:v>78.437899999999999</c:v>
                </c:pt>
                <c:pt idx="23540">
                  <c:v>78.504099999999994</c:v>
                </c:pt>
                <c:pt idx="23541">
                  <c:v>78.406300000000002</c:v>
                </c:pt>
                <c:pt idx="23542">
                  <c:v>78.427000000000007</c:v>
                </c:pt>
                <c:pt idx="23543">
                  <c:v>78.520799999999994</c:v>
                </c:pt>
                <c:pt idx="23544">
                  <c:v>78.414000000000001</c:v>
                </c:pt>
                <c:pt idx="23545">
                  <c:v>78.443200000000004</c:v>
                </c:pt>
                <c:pt idx="23546">
                  <c:v>78.492000000000004</c:v>
                </c:pt>
                <c:pt idx="23547">
                  <c:v>78.402799999999999</c:v>
                </c:pt>
                <c:pt idx="23548">
                  <c:v>78.441500000000005</c:v>
                </c:pt>
                <c:pt idx="23549">
                  <c:v>78.452100000000002</c:v>
                </c:pt>
                <c:pt idx="23550">
                  <c:v>78.390600000000006</c:v>
                </c:pt>
                <c:pt idx="23551">
                  <c:v>78.451800000000006</c:v>
                </c:pt>
                <c:pt idx="23552">
                  <c:v>78.423900000000003</c:v>
                </c:pt>
                <c:pt idx="23553">
                  <c:v>78.394499999999994</c:v>
                </c:pt>
                <c:pt idx="23554">
                  <c:v>78.445400000000006</c:v>
                </c:pt>
                <c:pt idx="23555">
                  <c:v>78.400999999999996</c:v>
                </c:pt>
                <c:pt idx="23556">
                  <c:v>78.396900000000002</c:v>
                </c:pt>
                <c:pt idx="23557">
                  <c:v>78.463899999999995</c:v>
                </c:pt>
                <c:pt idx="23558">
                  <c:v>78.379599999999996</c:v>
                </c:pt>
                <c:pt idx="23559">
                  <c:v>78.387299999999996</c:v>
                </c:pt>
                <c:pt idx="23560">
                  <c:v>78.473799999999997</c:v>
                </c:pt>
                <c:pt idx="23561">
                  <c:v>78.371899999999997</c:v>
                </c:pt>
                <c:pt idx="23562">
                  <c:v>78.426299999999998</c:v>
                </c:pt>
                <c:pt idx="23563">
                  <c:v>78.459500000000006</c:v>
                </c:pt>
                <c:pt idx="23564">
                  <c:v>78.368499999999997</c:v>
                </c:pt>
                <c:pt idx="23565">
                  <c:v>78.426199999999994</c:v>
                </c:pt>
                <c:pt idx="23566">
                  <c:v>78.468000000000004</c:v>
                </c:pt>
                <c:pt idx="23567">
                  <c:v>78.407899999999998</c:v>
                </c:pt>
                <c:pt idx="23568">
                  <c:v>78.443299999999994</c:v>
                </c:pt>
                <c:pt idx="23569">
                  <c:v>78.437399999999997</c:v>
                </c:pt>
                <c:pt idx="23570">
                  <c:v>78.419499999999999</c:v>
                </c:pt>
                <c:pt idx="23571">
                  <c:v>78.473100000000002</c:v>
                </c:pt>
                <c:pt idx="23572">
                  <c:v>78.420199999999994</c:v>
                </c:pt>
                <c:pt idx="23573">
                  <c:v>78.417199999999994</c:v>
                </c:pt>
                <c:pt idx="23574">
                  <c:v>78.472899999999996</c:v>
                </c:pt>
                <c:pt idx="23575">
                  <c:v>78.3934</c:v>
                </c:pt>
                <c:pt idx="23576">
                  <c:v>78.403700000000001</c:v>
                </c:pt>
                <c:pt idx="23577">
                  <c:v>78.468000000000004</c:v>
                </c:pt>
                <c:pt idx="23578">
                  <c:v>78.377200000000002</c:v>
                </c:pt>
                <c:pt idx="23579">
                  <c:v>78.413700000000006</c:v>
                </c:pt>
                <c:pt idx="23580">
                  <c:v>78.479100000000003</c:v>
                </c:pt>
                <c:pt idx="23581">
                  <c:v>78.375399999999999</c:v>
                </c:pt>
                <c:pt idx="23582">
                  <c:v>78.436700000000002</c:v>
                </c:pt>
                <c:pt idx="23583">
                  <c:v>78.477099999999993</c:v>
                </c:pt>
                <c:pt idx="23584">
                  <c:v>78.382800000000003</c:v>
                </c:pt>
                <c:pt idx="23585">
                  <c:v>78.451300000000003</c:v>
                </c:pt>
                <c:pt idx="23586">
                  <c:v>78.457999999999998</c:v>
                </c:pt>
                <c:pt idx="23587">
                  <c:v>78.392499999999998</c:v>
                </c:pt>
                <c:pt idx="23588">
                  <c:v>78.428600000000003</c:v>
                </c:pt>
                <c:pt idx="23589">
                  <c:v>78.417500000000004</c:v>
                </c:pt>
                <c:pt idx="23590">
                  <c:v>78.388199999999998</c:v>
                </c:pt>
                <c:pt idx="23591">
                  <c:v>78.441199999999995</c:v>
                </c:pt>
                <c:pt idx="23592">
                  <c:v>78.380399999999995</c:v>
                </c:pt>
                <c:pt idx="23593">
                  <c:v>78.4024</c:v>
                </c:pt>
                <c:pt idx="23594">
                  <c:v>78.460899999999995</c:v>
                </c:pt>
                <c:pt idx="23595">
                  <c:v>78.373699999999999</c:v>
                </c:pt>
                <c:pt idx="23596">
                  <c:v>78.406999999999996</c:v>
                </c:pt>
                <c:pt idx="23597">
                  <c:v>78.479500000000002</c:v>
                </c:pt>
                <c:pt idx="23598">
                  <c:v>78.382999999999996</c:v>
                </c:pt>
                <c:pt idx="23599">
                  <c:v>78.427999999999997</c:v>
                </c:pt>
                <c:pt idx="23600">
                  <c:v>78.496300000000005</c:v>
                </c:pt>
                <c:pt idx="23601">
                  <c:v>78.415499999999994</c:v>
                </c:pt>
                <c:pt idx="23602">
                  <c:v>78.465599999999995</c:v>
                </c:pt>
                <c:pt idx="23603">
                  <c:v>78.489000000000004</c:v>
                </c:pt>
                <c:pt idx="23604">
                  <c:v>78.415999999999997</c:v>
                </c:pt>
                <c:pt idx="23605">
                  <c:v>78.472999999999999</c:v>
                </c:pt>
                <c:pt idx="23606">
                  <c:v>78.456500000000005</c:v>
                </c:pt>
                <c:pt idx="23607">
                  <c:v>78.409800000000004</c:v>
                </c:pt>
                <c:pt idx="23608">
                  <c:v>78.457300000000004</c:v>
                </c:pt>
                <c:pt idx="23609">
                  <c:v>78.4422</c:v>
                </c:pt>
                <c:pt idx="23610">
                  <c:v>78.415499999999994</c:v>
                </c:pt>
                <c:pt idx="23611">
                  <c:v>78.485200000000006</c:v>
                </c:pt>
                <c:pt idx="23612">
                  <c:v>78.402900000000002</c:v>
                </c:pt>
                <c:pt idx="23613">
                  <c:v>78.421999999999997</c:v>
                </c:pt>
                <c:pt idx="23614">
                  <c:v>78.486099999999993</c:v>
                </c:pt>
                <c:pt idx="23615">
                  <c:v>78.385099999999994</c:v>
                </c:pt>
                <c:pt idx="23616">
                  <c:v>78.436800000000005</c:v>
                </c:pt>
                <c:pt idx="23617">
                  <c:v>78.479600000000005</c:v>
                </c:pt>
                <c:pt idx="23618">
                  <c:v>78.392600000000002</c:v>
                </c:pt>
                <c:pt idx="23619">
                  <c:v>78.4315</c:v>
                </c:pt>
                <c:pt idx="23620">
                  <c:v>78.473500000000001</c:v>
                </c:pt>
                <c:pt idx="23621">
                  <c:v>78.405299999999997</c:v>
                </c:pt>
                <c:pt idx="23622">
                  <c:v>78.430999999999997</c:v>
                </c:pt>
                <c:pt idx="23623">
                  <c:v>78.445899999999995</c:v>
                </c:pt>
                <c:pt idx="23624">
                  <c:v>78.403800000000004</c:v>
                </c:pt>
                <c:pt idx="23625">
                  <c:v>78.456800000000001</c:v>
                </c:pt>
                <c:pt idx="23626">
                  <c:v>78.427300000000002</c:v>
                </c:pt>
                <c:pt idx="23627">
                  <c:v>78.414599999999993</c:v>
                </c:pt>
                <c:pt idx="23628">
                  <c:v>78.462699999999998</c:v>
                </c:pt>
                <c:pt idx="23629">
                  <c:v>78.412899999999993</c:v>
                </c:pt>
                <c:pt idx="23630">
                  <c:v>78.422300000000007</c:v>
                </c:pt>
                <c:pt idx="23631">
                  <c:v>78.471599999999995</c:v>
                </c:pt>
                <c:pt idx="23632">
                  <c:v>78.393199999999993</c:v>
                </c:pt>
                <c:pt idx="23633">
                  <c:v>78.422700000000006</c:v>
                </c:pt>
                <c:pt idx="23634">
                  <c:v>78.505600000000001</c:v>
                </c:pt>
                <c:pt idx="23635">
                  <c:v>78.396000000000001</c:v>
                </c:pt>
                <c:pt idx="23636">
                  <c:v>78.437600000000003</c:v>
                </c:pt>
                <c:pt idx="23637">
                  <c:v>78.493499999999997</c:v>
                </c:pt>
                <c:pt idx="23638">
                  <c:v>78.401899999999998</c:v>
                </c:pt>
                <c:pt idx="23639">
                  <c:v>78.449700000000007</c:v>
                </c:pt>
                <c:pt idx="23640">
                  <c:v>78.472899999999996</c:v>
                </c:pt>
                <c:pt idx="23641">
                  <c:v>78.412099999999995</c:v>
                </c:pt>
                <c:pt idx="23642">
                  <c:v>78.459000000000003</c:v>
                </c:pt>
                <c:pt idx="23643">
                  <c:v>78.442499999999995</c:v>
                </c:pt>
                <c:pt idx="23644">
                  <c:v>78.419399999999996</c:v>
                </c:pt>
                <c:pt idx="23645">
                  <c:v>78.465400000000002</c:v>
                </c:pt>
                <c:pt idx="23646">
                  <c:v>78.427300000000002</c:v>
                </c:pt>
                <c:pt idx="23647">
                  <c:v>78.418499999999995</c:v>
                </c:pt>
                <c:pt idx="23648">
                  <c:v>78.476200000000006</c:v>
                </c:pt>
                <c:pt idx="23649">
                  <c:v>78.398399999999995</c:v>
                </c:pt>
                <c:pt idx="23650">
                  <c:v>78.420400000000001</c:v>
                </c:pt>
                <c:pt idx="23651">
                  <c:v>78.497600000000006</c:v>
                </c:pt>
                <c:pt idx="23652">
                  <c:v>78.406300000000002</c:v>
                </c:pt>
                <c:pt idx="23653">
                  <c:v>78.441999999999993</c:v>
                </c:pt>
                <c:pt idx="23654">
                  <c:v>78.495599999999996</c:v>
                </c:pt>
                <c:pt idx="23655">
                  <c:v>78.394999999999996</c:v>
                </c:pt>
                <c:pt idx="23656">
                  <c:v>78.435500000000005</c:v>
                </c:pt>
                <c:pt idx="23657">
                  <c:v>78.483500000000006</c:v>
                </c:pt>
                <c:pt idx="23658">
                  <c:v>78.4148</c:v>
                </c:pt>
                <c:pt idx="23659">
                  <c:v>78.456299999999999</c:v>
                </c:pt>
                <c:pt idx="23660">
                  <c:v>78.4709</c:v>
                </c:pt>
                <c:pt idx="23661">
                  <c:v>78.418300000000002</c:v>
                </c:pt>
                <c:pt idx="23662">
                  <c:v>78.483199999999997</c:v>
                </c:pt>
                <c:pt idx="23663">
                  <c:v>78.465299999999999</c:v>
                </c:pt>
                <c:pt idx="23664">
                  <c:v>78.432100000000005</c:v>
                </c:pt>
                <c:pt idx="23665">
                  <c:v>78.503</c:v>
                </c:pt>
                <c:pt idx="23666">
                  <c:v>78.457800000000006</c:v>
                </c:pt>
                <c:pt idx="23667">
                  <c:v>78.456699999999998</c:v>
                </c:pt>
                <c:pt idx="23668">
                  <c:v>78.511899999999997</c:v>
                </c:pt>
                <c:pt idx="23669">
                  <c:v>78.442599999999999</c:v>
                </c:pt>
                <c:pt idx="23670">
                  <c:v>78.460999999999999</c:v>
                </c:pt>
                <c:pt idx="23671">
                  <c:v>78.530699999999996</c:v>
                </c:pt>
                <c:pt idx="23672">
                  <c:v>78.441299999999998</c:v>
                </c:pt>
                <c:pt idx="23673">
                  <c:v>78.469200000000001</c:v>
                </c:pt>
                <c:pt idx="23674">
                  <c:v>78.506399999999999</c:v>
                </c:pt>
                <c:pt idx="23675">
                  <c:v>78.434100000000001</c:v>
                </c:pt>
                <c:pt idx="23676">
                  <c:v>78.479600000000005</c:v>
                </c:pt>
                <c:pt idx="23677">
                  <c:v>78.495400000000004</c:v>
                </c:pt>
                <c:pt idx="23678">
                  <c:v>78.432400000000001</c:v>
                </c:pt>
                <c:pt idx="23679">
                  <c:v>78.4786</c:v>
                </c:pt>
                <c:pt idx="23680">
                  <c:v>78.460499999999996</c:v>
                </c:pt>
                <c:pt idx="23681">
                  <c:v>78.442499999999995</c:v>
                </c:pt>
                <c:pt idx="23682">
                  <c:v>78.501199999999997</c:v>
                </c:pt>
                <c:pt idx="23683">
                  <c:v>78.452699999999993</c:v>
                </c:pt>
                <c:pt idx="23684">
                  <c:v>78.487700000000004</c:v>
                </c:pt>
                <c:pt idx="23685">
                  <c:v>78.524799999999999</c:v>
                </c:pt>
                <c:pt idx="23686">
                  <c:v>78.444599999999994</c:v>
                </c:pt>
                <c:pt idx="23687">
                  <c:v>78.486099999999993</c:v>
                </c:pt>
                <c:pt idx="23688">
                  <c:v>78.549899999999994</c:v>
                </c:pt>
                <c:pt idx="23689">
                  <c:v>78.440600000000003</c:v>
                </c:pt>
                <c:pt idx="23690">
                  <c:v>78.502600000000001</c:v>
                </c:pt>
                <c:pt idx="23691">
                  <c:v>78.543199999999999</c:v>
                </c:pt>
                <c:pt idx="23692">
                  <c:v>78.452100000000002</c:v>
                </c:pt>
                <c:pt idx="23693">
                  <c:v>78.522599999999997</c:v>
                </c:pt>
                <c:pt idx="23694">
                  <c:v>78.53</c:v>
                </c:pt>
                <c:pt idx="23695">
                  <c:v>78.463099999999997</c:v>
                </c:pt>
                <c:pt idx="23696">
                  <c:v>78.524100000000004</c:v>
                </c:pt>
                <c:pt idx="23697">
                  <c:v>78.495599999999996</c:v>
                </c:pt>
                <c:pt idx="23698">
                  <c:v>78.464600000000004</c:v>
                </c:pt>
                <c:pt idx="23699">
                  <c:v>78.531199999999998</c:v>
                </c:pt>
                <c:pt idx="23700">
                  <c:v>78.441800000000001</c:v>
                </c:pt>
                <c:pt idx="23701">
                  <c:v>78.4756</c:v>
                </c:pt>
                <c:pt idx="23702">
                  <c:v>78.537999999999997</c:v>
                </c:pt>
                <c:pt idx="23703">
                  <c:v>78.438400000000001</c:v>
                </c:pt>
                <c:pt idx="23704">
                  <c:v>78.5017</c:v>
                </c:pt>
                <c:pt idx="23705">
                  <c:v>78.687399999999997</c:v>
                </c:pt>
                <c:pt idx="23706">
                  <c:v>78.619399999999999</c:v>
                </c:pt>
                <c:pt idx="23707">
                  <c:v>78.707499999999996</c:v>
                </c:pt>
                <c:pt idx="23708">
                  <c:v>78.745699999999999</c:v>
                </c:pt>
                <c:pt idx="23709">
                  <c:v>78.7072</c:v>
                </c:pt>
                <c:pt idx="23710">
                  <c:v>78.7744</c:v>
                </c:pt>
                <c:pt idx="23711">
                  <c:v>78.760099999999994</c:v>
                </c:pt>
                <c:pt idx="23712">
                  <c:v>78.7333</c:v>
                </c:pt>
                <c:pt idx="23713">
                  <c:v>78.842500000000001</c:v>
                </c:pt>
                <c:pt idx="23714">
                  <c:v>78.820700000000002</c:v>
                </c:pt>
                <c:pt idx="23715">
                  <c:v>78.761300000000006</c:v>
                </c:pt>
                <c:pt idx="23716">
                  <c:v>78.734700000000004</c:v>
                </c:pt>
                <c:pt idx="23717">
                  <c:v>78.614000000000004</c:v>
                </c:pt>
                <c:pt idx="23718">
                  <c:v>78.600200000000001</c:v>
                </c:pt>
                <c:pt idx="23719">
                  <c:v>78.643500000000003</c:v>
                </c:pt>
                <c:pt idx="23720">
                  <c:v>78.520700000000005</c:v>
                </c:pt>
                <c:pt idx="23721">
                  <c:v>78.553299999999993</c:v>
                </c:pt>
                <c:pt idx="23722">
                  <c:v>78.621899999999997</c:v>
                </c:pt>
                <c:pt idx="23723">
                  <c:v>78.507099999999994</c:v>
                </c:pt>
                <c:pt idx="23724">
                  <c:v>78.542400000000001</c:v>
                </c:pt>
                <c:pt idx="23725">
                  <c:v>78.572599999999994</c:v>
                </c:pt>
                <c:pt idx="23726">
                  <c:v>78.496899999999997</c:v>
                </c:pt>
                <c:pt idx="23727">
                  <c:v>78.543000000000006</c:v>
                </c:pt>
                <c:pt idx="23728">
                  <c:v>78.533500000000004</c:v>
                </c:pt>
                <c:pt idx="23729">
                  <c:v>78.492900000000006</c:v>
                </c:pt>
                <c:pt idx="23730">
                  <c:v>78.555499999999995</c:v>
                </c:pt>
                <c:pt idx="23731">
                  <c:v>78.494</c:v>
                </c:pt>
                <c:pt idx="23732">
                  <c:v>78.509699999999995</c:v>
                </c:pt>
                <c:pt idx="23733">
                  <c:v>78.568600000000004</c:v>
                </c:pt>
                <c:pt idx="23734">
                  <c:v>78.491900000000001</c:v>
                </c:pt>
                <c:pt idx="23735">
                  <c:v>78.496700000000004</c:v>
                </c:pt>
                <c:pt idx="23736">
                  <c:v>78.580500000000001</c:v>
                </c:pt>
                <c:pt idx="23737">
                  <c:v>78.496499999999997</c:v>
                </c:pt>
                <c:pt idx="23738">
                  <c:v>78.587699999999998</c:v>
                </c:pt>
                <c:pt idx="23739">
                  <c:v>78.688900000000004</c:v>
                </c:pt>
                <c:pt idx="23740">
                  <c:v>78.585899999999995</c:v>
                </c:pt>
                <c:pt idx="23741">
                  <c:v>78.680999999999997</c:v>
                </c:pt>
                <c:pt idx="23742">
                  <c:v>78.684200000000004</c:v>
                </c:pt>
                <c:pt idx="23743">
                  <c:v>78.590999999999994</c:v>
                </c:pt>
                <c:pt idx="23744">
                  <c:v>78.607500000000002</c:v>
                </c:pt>
                <c:pt idx="23745">
                  <c:v>78.584400000000002</c:v>
                </c:pt>
                <c:pt idx="23746">
                  <c:v>78.556299999999993</c:v>
                </c:pt>
                <c:pt idx="23747">
                  <c:v>78.595100000000002</c:v>
                </c:pt>
                <c:pt idx="23748">
                  <c:v>78.533900000000003</c:v>
                </c:pt>
                <c:pt idx="23749">
                  <c:v>78.516599999999997</c:v>
                </c:pt>
                <c:pt idx="23750">
                  <c:v>78.574700000000007</c:v>
                </c:pt>
                <c:pt idx="23751">
                  <c:v>78.509399999999999</c:v>
                </c:pt>
                <c:pt idx="23752">
                  <c:v>78.518699999999995</c:v>
                </c:pt>
                <c:pt idx="23753">
                  <c:v>78.590699999999998</c:v>
                </c:pt>
                <c:pt idx="23754">
                  <c:v>78.495500000000007</c:v>
                </c:pt>
                <c:pt idx="23755">
                  <c:v>78.542299999999997</c:v>
                </c:pt>
                <c:pt idx="23756">
                  <c:v>78.597899999999996</c:v>
                </c:pt>
                <c:pt idx="23757">
                  <c:v>78.514099999999999</c:v>
                </c:pt>
                <c:pt idx="23758">
                  <c:v>78.556200000000004</c:v>
                </c:pt>
                <c:pt idx="23759">
                  <c:v>78.566299999999998</c:v>
                </c:pt>
                <c:pt idx="23760">
                  <c:v>78.519599999999997</c:v>
                </c:pt>
                <c:pt idx="23761">
                  <c:v>78.571799999999996</c:v>
                </c:pt>
                <c:pt idx="23762">
                  <c:v>78.559399999999997</c:v>
                </c:pt>
                <c:pt idx="23763">
                  <c:v>78.520300000000006</c:v>
                </c:pt>
                <c:pt idx="23764">
                  <c:v>78.571299999999994</c:v>
                </c:pt>
                <c:pt idx="23765">
                  <c:v>78.529600000000002</c:v>
                </c:pt>
                <c:pt idx="23766">
                  <c:v>78.536500000000004</c:v>
                </c:pt>
                <c:pt idx="23767">
                  <c:v>78.603499999999997</c:v>
                </c:pt>
                <c:pt idx="23768">
                  <c:v>78.504099999999994</c:v>
                </c:pt>
                <c:pt idx="23769">
                  <c:v>78.546300000000002</c:v>
                </c:pt>
                <c:pt idx="23770">
                  <c:v>78.605199999999996</c:v>
                </c:pt>
                <c:pt idx="23771">
                  <c:v>78.497299999999996</c:v>
                </c:pt>
                <c:pt idx="23772">
                  <c:v>78.572599999999994</c:v>
                </c:pt>
                <c:pt idx="23773">
                  <c:v>78.615600000000001</c:v>
                </c:pt>
                <c:pt idx="23774">
                  <c:v>78.544200000000004</c:v>
                </c:pt>
                <c:pt idx="23775">
                  <c:v>78.579599999999999</c:v>
                </c:pt>
                <c:pt idx="23776">
                  <c:v>78.579400000000007</c:v>
                </c:pt>
                <c:pt idx="23777">
                  <c:v>78.540300000000002</c:v>
                </c:pt>
                <c:pt idx="23778">
                  <c:v>78.594999999999999</c:v>
                </c:pt>
                <c:pt idx="23779">
                  <c:v>78.567099999999996</c:v>
                </c:pt>
                <c:pt idx="23780">
                  <c:v>78.541399999999996</c:v>
                </c:pt>
                <c:pt idx="23781">
                  <c:v>78.589699999999993</c:v>
                </c:pt>
                <c:pt idx="23782">
                  <c:v>78.547200000000004</c:v>
                </c:pt>
                <c:pt idx="23783">
                  <c:v>78.541700000000006</c:v>
                </c:pt>
                <c:pt idx="23784">
                  <c:v>78.619900000000001</c:v>
                </c:pt>
                <c:pt idx="23785">
                  <c:v>78.512</c:v>
                </c:pt>
                <c:pt idx="23786">
                  <c:v>78.547899999999998</c:v>
                </c:pt>
                <c:pt idx="23787">
                  <c:v>78.619299999999996</c:v>
                </c:pt>
                <c:pt idx="23788">
                  <c:v>78.518600000000006</c:v>
                </c:pt>
                <c:pt idx="23789">
                  <c:v>78.552000000000007</c:v>
                </c:pt>
                <c:pt idx="23790">
                  <c:v>78.599900000000005</c:v>
                </c:pt>
                <c:pt idx="23791">
                  <c:v>78.542100000000005</c:v>
                </c:pt>
                <c:pt idx="23792">
                  <c:v>78.586299999999994</c:v>
                </c:pt>
                <c:pt idx="23793">
                  <c:v>78.588300000000004</c:v>
                </c:pt>
                <c:pt idx="23794">
                  <c:v>78.534899999999993</c:v>
                </c:pt>
                <c:pt idx="23795">
                  <c:v>78.570800000000006</c:v>
                </c:pt>
                <c:pt idx="23796">
                  <c:v>78.556299999999993</c:v>
                </c:pt>
                <c:pt idx="23797">
                  <c:v>78.548599999999993</c:v>
                </c:pt>
                <c:pt idx="23798">
                  <c:v>78.593100000000007</c:v>
                </c:pt>
                <c:pt idx="23799">
                  <c:v>78.521100000000004</c:v>
                </c:pt>
                <c:pt idx="23800">
                  <c:v>78.551599999999993</c:v>
                </c:pt>
                <c:pt idx="23801">
                  <c:v>78.616</c:v>
                </c:pt>
                <c:pt idx="23802">
                  <c:v>78.518199999999993</c:v>
                </c:pt>
                <c:pt idx="23803">
                  <c:v>78.566500000000005</c:v>
                </c:pt>
                <c:pt idx="23804">
                  <c:v>78.627799999999993</c:v>
                </c:pt>
                <c:pt idx="23805">
                  <c:v>78.534899999999993</c:v>
                </c:pt>
                <c:pt idx="23806">
                  <c:v>78.569999999999993</c:v>
                </c:pt>
                <c:pt idx="23807">
                  <c:v>78.595299999999995</c:v>
                </c:pt>
                <c:pt idx="23808">
                  <c:v>78.542000000000002</c:v>
                </c:pt>
                <c:pt idx="23809">
                  <c:v>78.578800000000001</c:v>
                </c:pt>
                <c:pt idx="23810">
                  <c:v>78.583600000000004</c:v>
                </c:pt>
                <c:pt idx="23811">
                  <c:v>78.534400000000005</c:v>
                </c:pt>
                <c:pt idx="23812">
                  <c:v>78.563599999999994</c:v>
                </c:pt>
                <c:pt idx="23813">
                  <c:v>78.543199999999999</c:v>
                </c:pt>
                <c:pt idx="23814">
                  <c:v>78.527199999999993</c:v>
                </c:pt>
                <c:pt idx="23815">
                  <c:v>78.5762</c:v>
                </c:pt>
                <c:pt idx="23816">
                  <c:v>78.544399999999996</c:v>
                </c:pt>
                <c:pt idx="23817">
                  <c:v>78.531700000000001</c:v>
                </c:pt>
                <c:pt idx="23818">
                  <c:v>78.59</c:v>
                </c:pt>
                <c:pt idx="23819">
                  <c:v>78.521000000000001</c:v>
                </c:pt>
                <c:pt idx="23820">
                  <c:v>78.542299999999997</c:v>
                </c:pt>
                <c:pt idx="23821">
                  <c:v>78.608599999999996</c:v>
                </c:pt>
                <c:pt idx="23822">
                  <c:v>78.513900000000007</c:v>
                </c:pt>
                <c:pt idx="23823">
                  <c:v>78.552899999999994</c:v>
                </c:pt>
                <c:pt idx="23824">
                  <c:v>78.595100000000002</c:v>
                </c:pt>
                <c:pt idx="23825">
                  <c:v>78.558099999999996</c:v>
                </c:pt>
                <c:pt idx="23826">
                  <c:v>78.580200000000005</c:v>
                </c:pt>
                <c:pt idx="23827">
                  <c:v>78.573099999999997</c:v>
                </c:pt>
                <c:pt idx="23828">
                  <c:v>78.525800000000004</c:v>
                </c:pt>
                <c:pt idx="23829">
                  <c:v>78.581199999999995</c:v>
                </c:pt>
                <c:pt idx="23830">
                  <c:v>78.5779</c:v>
                </c:pt>
                <c:pt idx="23831">
                  <c:v>78.549000000000007</c:v>
                </c:pt>
                <c:pt idx="23832">
                  <c:v>78.598299999999995</c:v>
                </c:pt>
                <c:pt idx="23833">
                  <c:v>78.540400000000005</c:v>
                </c:pt>
                <c:pt idx="23834">
                  <c:v>78.532399999999996</c:v>
                </c:pt>
                <c:pt idx="23835">
                  <c:v>78.600700000000003</c:v>
                </c:pt>
                <c:pt idx="23836">
                  <c:v>78.52</c:v>
                </c:pt>
                <c:pt idx="23837">
                  <c:v>78.588700000000003</c:v>
                </c:pt>
                <c:pt idx="23838">
                  <c:v>78.611599999999996</c:v>
                </c:pt>
                <c:pt idx="23839">
                  <c:v>78.526899999999998</c:v>
                </c:pt>
                <c:pt idx="23840">
                  <c:v>78.578000000000003</c:v>
                </c:pt>
                <c:pt idx="23841">
                  <c:v>78.609300000000005</c:v>
                </c:pt>
                <c:pt idx="23842">
                  <c:v>78.560299999999998</c:v>
                </c:pt>
                <c:pt idx="23843">
                  <c:v>78.593900000000005</c:v>
                </c:pt>
                <c:pt idx="23844">
                  <c:v>78.605500000000006</c:v>
                </c:pt>
                <c:pt idx="23845">
                  <c:v>78.548400000000001</c:v>
                </c:pt>
                <c:pt idx="23846">
                  <c:v>78.625399999999999</c:v>
                </c:pt>
                <c:pt idx="23847">
                  <c:v>78.571799999999996</c:v>
                </c:pt>
                <c:pt idx="23848">
                  <c:v>78.559399999999997</c:v>
                </c:pt>
                <c:pt idx="23849">
                  <c:v>78.614599999999996</c:v>
                </c:pt>
                <c:pt idx="23850">
                  <c:v>78.553899999999999</c:v>
                </c:pt>
                <c:pt idx="23851">
                  <c:v>78.563400000000001</c:v>
                </c:pt>
                <c:pt idx="23852">
                  <c:v>78.622699999999995</c:v>
                </c:pt>
                <c:pt idx="23853">
                  <c:v>78.545299999999997</c:v>
                </c:pt>
                <c:pt idx="23854">
                  <c:v>78.569199999999995</c:v>
                </c:pt>
                <c:pt idx="23855">
                  <c:v>78.626300000000001</c:v>
                </c:pt>
                <c:pt idx="23856">
                  <c:v>78.542599999999993</c:v>
                </c:pt>
                <c:pt idx="23857">
                  <c:v>78.571899999999999</c:v>
                </c:pt>
                <c:pt idx="23858">
                  <c:v>78.594700000000003</c:v>
                </c:pt>
                <c:pt idx="23859">
                  <c:v>78.527600000000007</c:v>
                </c:pt>
                <c:pt idx="23860">
                  <c:v>78.585899999999995</c:v>
                </c:pt>
                <c:pt idx="23861">
                  <c:v>78.585999999999999</c:v>
                </c:pt>
                <c:pt idx="23862">
                  <c:v>78.518199999999993</c:v>
                </c:pt>
                <c:pt idx="23863">
                  <c:v>78.582400000000007</c:v>
                </c:pt>
                <c:pt idx="23864">
                  <c:v>78.556899999999999</c:v>
                </c:pt>
                <c:pt idx="23865">
                  <c:v>78.519800000000004</c:v>
                </c:pt>
                <c:pt idx="23866">
                  <c:v>78.5852</c:v>
                </c:pt>
                <c:pt idx="23867">
                  <c:v>78.528599999999997</c:v>
                </c:pt>
                <c:pt idx="23868">
                  <c:v>78.543599999999998</c:v>
                </c:pt>
                <c:pt idx="23869">
                  <c:v>78.5989</c:v>
                </c:pt>
                <c:pt idx="23870">
                  <c:v>78.516400000000004</c:v>
                </c:pt>
                <c:pt idx="23871">
                  <c:v>78.5685</c:v>
                </c:pt>
                <c:pt idx="23872">
                  <c:v>78.618600000000001</c:v>
                </c:pt>
                <c:pt idx="23873">
                  <c:v>78.516599999999997</c:v>
                </c:pt>
                <c:pt idx="23874">
                  <c:v>78.582400000000007</c:v>
                </c:pt>
                <c:pt idx="23875">
                  <c:v>78.606800000000007</c:v>
                </c:pt>
                <c:pt idx="23876">
                  <c:v>78.5398</c:v>
                </c:pt>
                <c:pt idx="23877">
                  <c:v>78.588999999999999</c:v>
                </c:pt>
                <c:pt idx="23878">
                  <c:v>78.600899999999996</c:v>
                </c:pt>
                <c:pt idx="23879">
                  <c:v>78.546599999999998</c:v>
                </c:pt>
                <c:pt idx="23880">
                  <c:v>78.589200000000005</c:v>
                </c:pt>
                <c:pt idx="23881">
                  <c:v>78.560199999999995</c:v>
                </c:pt>
                <c:pt idx="23882">
                  <c:v>78.546599999999998</c:v>
                </c:pt>
                <c:pt idx="23883">
                  <c:v>78.613500000000002</c:v>
                </c:pt>
                <c:pt idx="23884">
                  <c:v>78.548000000000002</c:v>
                </c:pt>
                <c:pt idx="23885">
                  <c:v>78.546300000000002</c:v>
                </c:pt>
                <c:pt idx="23886">
                  <c:v>78.643799999999999</c:v>
                </c:pt>
                <c:pt idx="23887">
                  <c:v>78.578500000000005</c:v>
                </c:pt>
                <c:pt idx="23888">
                  <c:v>78.605199999999996</c:v>
                </c:pt>
                <c:pt idx="23889">
                  <c:v>78.680599999999998</c:v>
                </c:pt>
                <c:pt idx="23890">
                  <c:v>78.612300000000005</c:v>
                </c:pt>
                <c:pt idx="23891">
                  <c:v>78.635900000000007</c:v>
                </c:pt>
                <c:pt idx="23892">
                  <c:v>78.704899999999995</c:v>
                </c:pt>
                <c:pt idx="23893">
                  <c:v>78.671800000000005</c:v>
                </c:pt>
                <c:pt idx="23894">
                  <c:v>78.698300000000003</c:v>
                </c:pt>
                <c:pt idx="23895">
                  <c:v>78.693899999999999</c:v>
                </c:pt>
                <c:pt idx="23896">
                  <c:v>78.6511</c:v>
                </c:pt>
                <c:pt idx="23897">
                  <c:v>78.710899999999995</c:v>
                </c:pt>
                <c:pt idx="23898">
                  <c:v>78.662000000000006</c:v>
                </c:pt>
                <c:pt idx="23899">
                  <c:v>78.660399999999996</c:v>
                </c:pt>
                <c:pt idx="23900">
                  <c:v>78.729600000000005</c:v>
                </c:pt>
                <c:pt idx="23901">
                  <c:v>78.653300000000002</c:v>
                </c:pt>
                <c:pt idx="23902">
                  <c:v>78.671700000000001</c:v>
                </c:pt>
                <c:pt idx="23903">
                  <c:v>78.728499999999997</c:v>
                </c:pt>
                <c:pt idx="23904">
                  <c:v>78.632099999999994</c:v>
                </c:pt>
                <c:pt idx="23905">
                  <c:v>78.666799999999995</c:v>
                </c:pt>
                <c:pt idx="23906">
                  <c:v>78.706699999999998</c:v>
                </c:pt>
                <c:pt idx="23907">
                  <c:v>78.626300000000001</c:v>
                </c:pt>
                <c:pt idx="23908">
                  <c:v>78.662099999999995</c:v>
                </c:pt>
                <c:pt idx="23909">
                  <c:v>78.689899999999994</c:v>
                </c:pt>
                <c:pt idx="23910">
                  <c:v>78.644900000000007</c:v>
                </c:pt>
                <c:pt idx="23911">
                  <c:v>78.682299999999998</c:v>
                </c:pt>
                <c:pt idx="23912">
                  <c:v>78.679699999999997</c:v>
                </c:pt>
                <c:pt idx="23913">
                  <c:v>78.645899999999997</c:v>
                </c:pt>
                <c:pt idx="23914">
                  <c:v>78.698400000000007</c:v>
                </c:pt>
                <c:pt idx="23915">
                  <c:v>78.647400000000005</c:v>
                </c:pt>
                <c:pt idx="23916">
                  <c:v>78.647800000000004</c:v>
                </c:pt>
                <c:pt idx="23917">
                  <c:v>78.712500000000006</c:v>
                </c:pt>
                <c:pt idx="23918">
                  <c:v>78.639600000000002</c:v>
                </c:pt>
                <c:pt idx="23919">
                  <c:v>78.676400000000001</c:v>
                </c:pt>
                <c:pt idx="23920">
                  <c:v>78.713499999999996</c:v>
                </c:pt>
                <c:pt idx="23921">
                  <c:v>78.635199999999998</c:v>
                </c:pt>
                <c:pt idx="23922">
                  <c:v>78.689300000000003</c:v>
                </c:pt>
                <c:pt idx="23923">
                  <c:v>78.7179</c:v>
                </c:pt>
                <c:pt idx="23924">
                  <c:v>78.642399999999995</c:v>
                </c:pt>
                <c:pt idx="23925">
                  <c:v>78.6858</c:v>
                </c:pt>
                <c:pt idx="23926">
                  <c:v>78.6965</c:v>
                </c:pt>
                <c:pt idx="23927">
                  <c:v>78.662199999999999</c:v>
                </c:pt>
                <c:pt idx="23928">
                  <c:v>78.699399999999997</c:v>
                </c:pt>
                <c:pt idx="23929">
                  <c:v>78.652900000000002</c:v>
                </c:pt>
                <c:pt idx="23930">
                  <c:v>78.647099999999995</c:v>
                </c:pt>
                <c:pt idx="23931">
                  <c:v>78.718000000000004</c:v>
                </c:pt>
                <c:pt idx="23932">
                  <c:v>78.634600000000006</c:v>
                </c:pt>
                <c:pt idx="23933">
                  <c:v>78.654700000000005</c:v>
                </c:pt>
                <c:pt idx="23934">
                  <c:v>78.719300000000004</c:v>
                </c:pt>
                <c:pt idx="23935">
                  <c:v>78.635400000000004</c:v>
                </c:pt>
                <c:pt idx="23936">
                  <c:v>78.665300000000002</c:v>
                </c:pt>
                <c:pt idx="23937">
                  <c:v>78.718000000000004</c:v>
                </c:pt>
                <c:pt idx="23938">
                  <c:v>78.666700000000006</c:v>
                </c:pt>
                <c:pt idx="23939">
                  <c:v>78.694999999999993</c:v>
                </c:pt>
                <c:pt idx="23940">
                  <c:v>78.717399999999998</c:v>
                </c:pt>
                <c:pt idx="23941">
                  <c:v>78.660799999999995</c:v>
                </c:pt>
                <c:pt idx="23942">
                  <c:v>78.699200000000005</c:v>
                </c:pt>
                <c:pt idx="23943">
                  <c:v>78.663200000000003</c:v>
                </c:pt>
                <c:pt idx="23944">
                  <c:v>78.636200000000002</c:v>
                </c:pt>
                <c:pt idx="23945">
                  <c:v>78.699100000000001</c:v>
                </c:pt>
                <c:pt idx="23946">
                  <c:v>78.621399999999994</c:v>
                </c:pt>
                <c:pt idx="23947">
                  <c:v>78.619100000000003</c:v>
                </c:pt>
                <c:pt idx="23948">
                  <c:v>78.685500000000005</c:v>
                </c:pt>
                <c:pt idx="23949">
                  <c:v>78.618200000000002</c:v>
                </c:pt>
                <c:pt idx="23950">
                  <c:v>78.629900000000006</c:v>
                </c:pt>
                <c:pt idx="23951">
                  <c:v>78.686400000000006</c:v>
                </c:pt>
                <c:pt idx="23952">
                  <c:v>78.612399999999994</c:v>
                </c:pt>
                <c:pt idx="23953">
                  <c:v>78.6511</c:v>
                </c:pt>
                <c:pt idx="23954">
                  <c:v>78.710899999999995</c:v>
                </c:pt>
                <c:pt idx="23955">
                  <c:v>78.62</c:v>
                </c:pt>
                <c:pt idx="23956">
                  <c:v>78.664699999999996</c:v>
                </c:pt>
                <c:pt idx="23957">
                  <c:v>78.693100000000001</c:v>
                </c:pt>
                <c:pt idx="23958">
                  <c:v>78.638400000000004</c:v>
                </c:pt>
                <c:pt idx="23959">
                  <c:v>78.683999999999997</c:v>
                </c:pt>
                <c:pt idx="23960">
                  <c:v>78.685299999999998</c:v>
                </c:pt>
                <c:pt idx="23961">
                  <c:v>78.630099999999999</c:v>
                </c:pt>
                <c:pt idx="23962">
                  <c:v>78.6858</c:v>
                </c:pt>
                <c:pt idx="23963">
                  <c:v>78.660799999999995</c:v>
                </c:pt>
                <c:pt idx="23964">
                  <c:v>78.636899999999997</c:v>
                </c:pt>
                <c:pt idx="23965">
                  <c:v>78.707099999999997</c:v>
                </c:pt>
                <c:pt idx="23966">
                  <c:v>78.630600000000001</c:v>
                </c:pt>
                <c:pt idx="23967">
                  <c:v>78.654700000000005</c:v>
                </c:pt>
                <c:pt idx="23968">
                  <c:v>78.711100000000002</c:v>
                </c:pt>
                <c:pt idx="23969">
                  <c:v>78.629400000000004</c:v>
                </c:pt>
                <c:pt idx="23970">
                  <c:v>78.671099999999996</c:v>
                </c:pt>
                <c:pt idx="23971">
                  <c:v>78.714600000000004</c:v>
                </c:pt>
                <c:pt idx="23972">
                  <c:v>78.652299999999997</c:v>
                </c:pt>
                <c:pt idx="23973">
                  <c:v>78.689300000000003</c:v>
                </c:pt>
                <c:pt idx="23974">
                  <c:v>78.682500000000005</c:v>
                </c:pt>
                <c:pt idx="23975">
                  <c:v>78.645300000000006</c:v>
                </c:pt>
                <c:pt idx="23976">
                  <c:v>78.698599999999999</c:v>
                </c:pt>
                <c:pt idx="23977">
                  <c:v>78.667500000000004</c:v>
                </c:pt>
                <c:pt idx="23978">
                  <c:v>78.6374</c:v>
                </c:pt>
                <c:pt idx="23979">
                  <c:v>78.714799999999997</c:v>
                </c:pt>
                <c:pt idx="23980">
                  <c:v>78.635800000000003</c:v>
                </c:pt>
                <c:pt idx="23981">
                  <c:v>78.667299999999997</c:v>
                </c:pt>
                <c:pt idx="23982">
                  <c:v>78.7346</c:v>
                </c:pt>
                <c:pt idx="23983">
                  <c:v>78.687600000000003</c:v>
                </c:pt>
                <c:pt idx="23984">
                  <c:v>78.687399999999997</c:v>
                </c:pt>
                <c:pt idx="23985">
                  <c:v>78.748999999999995</c:v>
                </c:pt>
                <c:pt idx="23986">
                  <c:v>78.661500000000004</c:v>
                </c:pt>
                <c:pt idx="23987">
                  <c:v>78.69</c:v>
                </c:pt>
                <c:pt idx="23988">
                  <c:v>78.716200000000001</c:v>
                </c:pt>
                <c:pt idx="23989">
                  <c:v>78.650199999999998</c:v>
                </c:pt>
                <c:pt idx="23990">
                  <c:v>78.671899999999994</c:v>
                </c:pt>
                <c:pt idx="23991">
                  <c:v>78.674400000000006</c:v>
                </c:pt>
                <c:pt idx="23992">
                  <c:v>78.648799999999994</c:v>
                </c:pt>
                <c:pt idx="23993">
                  <c:v>78.680999999999997</c:v>
                </c:pt>
                <c:pt idx="23994">
                  <c:v>78.661100000000005</c:v>
                </c:pt>
                <c:pt idx="23995">
                  <c:v>78.662199999999999</c:v>
                </c:pt>
                <c:pt idx="23996">
                  <c:v>78.700999999999993</c:v>
                </c:pt>
                <c:pt idx="23997">
                  <c:v>78.635300000000001</c:v>
                </c:pt>
                <c:pt idx="23998">
                  <c:v>78.656099999999995</c:v>
                </c:pt>
                <c:pt idx="23999">
                  <c:v>78.720699999999994</c:v>
                </c:pt>
                <c:pt idx="24000">
                  <c:v>78.641499999999994</c:v>
                </c:pt>
                <c:pt idx="24001">
                  <c:v>78.674300000000002</c:v>
                </c:pt>
                <c:pt idx="24002">
                  <c:v>78.7273</c:v>
                </c:pt>
                <c:pt idx="24003">
                  <c:v>78.645799999999994</c:v>
                </c:pt>
                <c:pt idx="24004">
                  <c:v>78.677400000000006</c:v>
                </c:pt>
                <c:pt idx="24005">
                  <c:v>78.718100000000007</c:v>
                </c:pt>
                <c:pt idx="24006">
                  <c:v>78.647499999999994</c:v>
                </c:pt>
                <c:pt idx="24007">
                  <c:v>78.694400000000002</c:v>
                </c:pt>
                <c:pt idx="24008">
                  <c:v>78.709599999999995</c:v>
                </c:pt>
                <c:pt idx="24009">
                  <c:v>78.668300000000002</c:v>
                </c:pt>
                <c:pt idx="24010">
                  <c:v>78.7042</c:v>
                </c:pt>
                <c:pt idx="24011">
                  <c:v>78.679599999999994</c:v>
                </c:pt>
                <c:pt idx="24012">
                  <c:v>78.667299999999997</c:v>
                </c:pt>
                <c:pt idx="24013">
                  <c:v>78.711100000000002</c:v>
                </c:pt>
                <c:pt idx="24014">
                  <c:v>78.658100000000005</c:v>
                </c:pt>
                <c:pt idx="24015">
                  <c:v>78.659700000000001</c:v>
                </c:pt>
                <c:pt idx="24016">
                  <c:v>78.730400000000003</c:v>
                </c:pt>
                <c:pt idx="24017">
                  <c:v>78.650599999999997</c:v>
                </c:pt>
                <c:pt idx="24018">
                  <c:v>78.670400000000001</c:v>
                </c:pt>
                <c:pt idx="24019">
                  <c:v>78.733500000000006</c:v>
                </c:pt>
                <c:pt idx="24020">
                  <c:v>78.662599999999998</c:v>
                </c:pt>
                <c:pt idx="24021">
                  <c:v>78.698499999999996</c:v>
                </c:pt>
                <c:pt idx="24022">
                  <c:v>78.728899999999996</c:v>
                </c:pt>
                <c:pt idx="24023">
                  <c:v>78.666600000000003</c:v>
                </c:pt>
                <c:pt idx="24024">
                  <c:v>78.702600000000004</c:v>
                </c:pt>
                <c:pt idx="24025">
                  <c:v>78.693600000000004</c:v>
                </c:pt>
                <c:pt idx="24026">
                  <c:v>78.676500000000004</c:v>
                </c:pt>
                <c:pt idx="24027">
                  <c:v>78.719700000000003</c:v>
                </c:pt>
                <c:pt idx="24028">
                  <c:v>78.666200000000003</c:v>
                </c:pt>
                <c:pt idx="24029">
                  <c:v>78.643799999999999</c:v>
                </c:pt>
                <c:pt idx="24030">
                  <c:v>78.721699999999998</c:v>
                </c:pt>
                <c:pt idx="24031">
                  <c:v>78.645200000000003</c:v>
                </c:pt>
                <c:pt idx="24032">
                  <c:v>78.676000000000002</c:v>
                </c:pt>
                <c:pt idx="24033">
                  <c:v>78.733800000000002</c:v>
                </c:pt>
                <c:pt idx="24034">
                  <c:v>78.644599999999997</c:v>
                </c:pt>
                <c:pt idx="24035">
                  <c:v>78.668999999999997</c:v>
                </c:pt>
                <c:pt idx="24036">
                  <c:v>78.715699999999998</c:v>
                </c:pt>
                <c:pt idx="24037">
                  <c:v>78.6614</c:v>
                </c:pt>
                <c:pt idx="24038">
                  <c:v>78.687700000000007</c:v>
                </c:pt>
                <c:pt idx="24039">
                  <c:v>78.716499999999996</c:v>
                </c:pt>
                <c:pt idx="24040">
                  <c:v>78.668499999999995</c:v>
                </c:pt>
                <c:pt idx="24041">
                  <c:v>78.711500000000001</c:v>
                </c:pt>
                <c:pt idx="24042">
                  <c:v>78.687799999999996</c:v>
                </c:pt>
                <c:pt idx="24043">
                  <c:v>78.653199999999998</c:v>
                </c:pt>
                <c:pt idx="24044">
                  <c:v>78.695800000000006</c:v>
                </c:pt>
                <c:pt idx="24045">
                  <c:v>78.624399999999994</c:v>
                </c:pt>
                <c:pt idx="24046">
                  <c:v>78.643299999999996</c:v>
                </c:pt>
                <c:pt idx="24047">
                  <c:v>78.7149</c:v>
                </c:pt>
                <c:pt idx="24048">
                  <c:v>78.620800000000003</c:v>
                </c:pt>
                <c:pt idx="24049">
                  <c:v>78.653499999999994</c:v>
                </c:pt>
                <c:pt idx="24050">
                  <c:v>78.697900000000004</c:v>
                </c:pt>
                <c:pt idx="24051">
                  <c:v>78.595600000000005</c:v>
                </c:pt>
                <c:pt idx="24052">
                  <c:v>78.677400000000006</c:v>
                </c:pt>
                <c:pt idx="24053">
                  <c:v>78.679199999999994</c:v>
                </c:pt>
                <c:pt idx="24054">
                  <c:v>78.630200000000002</c:v>
                </c:pt>
                <c:pt idx="24055">
                  <c:v>78.680700000000002</c:v>
                </c:pt>
                <c:pt idx="24056">
                  <c:v>78.652000000000001</c:v>
                </c:pt>
                <c:pt idx="24057">
                  <c:v>78.634100000000004</c:v>
                </c:pt>
                <c:pt idx="24058">
                  <c:v>78.671300000000002</c:v>
                </c:pt>
                <c:pt idx="24059">
                  <c:v>78.623199999999997</c:v>
                </c:pt>
                <c:pt idx="24060">
                  <c:v>78.632400000000004</c:v>
                </c:pt>
                <c:pt idx="24061">
                  <c:v>78.688599999999994</c:v>
                </c:pt>
                <c:pt idx="24062">
                  <c:v>78.611199999999997</c:v>
                </c:pt>
                <c:pt idx="24063">
                  <c:v>78.643299999999996</c:v>
                </c:pt>
                <c:pt idx="24064">
                  <c:v>78.695800000000006</c:v>
                </c:pt>
                <c:pt idx="24065">
                  <c:v>78.613600000000005</c:v>
                </c:pt>
                <c:pt idx="24066">
                  <c:v>78.645399999999995</c:v>
                </c:pt>
                <c:pt idx="24067">
                  <c:v>78.692300000000003</c:v>
                </c:pt>
                <c:pt idx="24068">
                  <c:v>78.618300000000005</c:v>
                </c:pt>
                <c:pt idx="24069">
                  <c:v>78.638900000000007</c:v>
                </c:pt>
                <c:pt idx="24070">
                  <c:v>78.671999999999997</c:v>
                </c:pt>
                <c:pt idx="24071">
                  <c:v>78.606099999999998</c:v>
                </c:pt>
                <c:pt idx="24072">
                  <c:v>78.649299999999997</c:v>
                </c:pt>
                <c:pt idx="24073">
                  <c:v>78.649699999999996</c:v>
                </c:pt>
                <c:pt idx="24074">
                  <c:v>78.611500000000007</c:v>
                </c:pt>
                <c:pt idx="24075">
                  <c:v>78.674700000000001</c:v>
                </c:pt>
                <c:pt idx="24076">
                  <c:v>78.640900000000002</c:v>
                </c:pt>
                <c:pt idx="24077">
                  <c:v>78.639300000000006</c:v>
                </c:pt>
                <c:pt idx="24078">
                  <c:v>78.698499999999996</c:v>
                </c:pt>
                <c:pt idx="24079">
                  <c:v>78.618399999999994</c:v>
                </c:pt>
                <c:pt idx="24080">
                  <c:v>78.647599999999997</c:v>
                </c:pt>
                <c:pt idx="24081">
                  <c:v>78.716999999999999</c:v>
                </c:pt>
                <c:pt idx="24082">
                  <c:v>78.623500000000007</c:v>
                </c:pt>
                <c:pt idx="24083">
                  <c:v>78.667000000000002</c:v>
                </c:pt>
                <c:pt idx="24084">
                  <c:v>78.705299999999994</c:v>
                </c:pt>
                <c:pt idx="24085">
                  <c:v>78.635199999999998</c:v>
                </c:pt>
                <c:pt idx="24086">
                  <c:v>78.677400000000006</c:v>
                </c:pt>
                <c:pt idx="24087">
                  <c:v>78.699200000000005</c:v>
                </c:pt>
                <c:pt idx="24088">
                  <c:v>78.655500000000004</c:v>
                </c:pt>
                <c:pt idx="24089">
                  <c:v>78.680400000000006</c:v>
                </c:pt>
                <c:pt idx="24090">
                  <c:v>78.640100000000004</c:v>
                </c:pt>
                <c:pt idx="24091">
                  <c:v>78.638400000000004</c:v>
                </c:pt>
                <c:pt idx="24092">
                  <c:v>78.703699999999998</c:v>
                </c:pt>
                <c:pt idx="24093">
                  <c:v>78.644800000000004</c:v>
                </c:pt>
                <c:pt idx="24094">
                  <c:v>78.659899999999993</c:v>
                </c:pt>
                <c:pt idx="24095">
                  <c:v>78.713499999999996</c:v>
                </c:pt>
                <c:pt idx="24096">
                  <c:v>78.649100000000004</c:v>
                </c:pt>
                <c:pt idx="24097">
                  <c:v>78.668700000000001</c:v>
                </c:pt>
                <c:pt idx="24098">
                  <c:v>78.728499999999997</c:v>
                </c:pt>
                <c:pt idx="24099">
                  <c:v>78.650199999999998</c:v>
                </c:pt>
                <c:pt idx="24100">
                  <c:v>78.678600000000003</c:v>
                </c:pt>
                <c:pt idx="24101">
                  <c:v>78.715100000000007</c:v>
                </c:pt>
                <c:pt idx="24102">
                  <c:v>78.6477</c:v>
                </c:pt>
                <c:pt idx="24103">
                  <c:v>78.694999999999993</c:v>
                </c:pt>
                <c:pt idx="24104">
                  <c:v>78.693600000000004</c:v>
                </c:pt>
                <c:pt idx="24105">
                  <c:v>78.667299999999997</c:v>
                </c:pt>
                <c:pt idx="24106">
                  <c:v>78.721000000000004</c:v>
                </c:pt>
                <c:pt idx="24107">
                  <c:v>78.717699999999994</c:v>
                </c:pt>
                <c:pt idx="24108">
                  <c:v>78.674899999999994</c:v>
                </c:pt>
                <c:pt idx="24109">
                  <c:v>78.7239</c:v>
                </c:pt>
                <c:pt idx="24110">
                  <c:v>78.656099999999995</c:v>
                </c:pt>
                <c:pt idx="24111">
                  <c:v>78.671400000000006</c:v>
                </c:pt>
                <c:pt idx="24112">
                  <c:v>78.731300000000005</c:v>
                </c:pt>
                <c:pt idx="24113">
                  <c:v>78.632800000000003</c:v>
                </c:pt>
                <c:pt idx="24114">
                  <c:v>78.671899999999994</c:v>
                </c:pt>
                <c:pt idx="24115">
                  <c:v>78.712500000000006</c:v>
                </c:pt>
                <c:pt idx="24116">
                  <c:v>78.659800000000004</c:v>
                </c:pt>
                <c:pt idx="24117">
                  <c:v>78.689899999999994</c:v>
                </c:pt>
                <c:pt idx="24118">
                  <c:v>78.715699999999998</c:v>
                </c:pt>
                <c:pt idx="24119">
                  <c:v>78.653999999999996</c:v>
                </c:pt>
                <c:pt idx="24120">
                  <c:v>78.682500000000005</c:v>
                </c:pt>
                <c:pt idx="24121">
                  <c:v>78.686499999999995</c:v>
                </c:pt>
                <c:pt idx="24122">
                  <c:v>78.651499999999999</c:v>
                </c:pt>
                <c:pt idx="24123">
                  <c:v>78.712999999999994</c:v>
                </c:pt>
                <c:pt idx="24124">
                  <c:v>78.665099999999995</c:v>
                </c:pt>
                <c:pt idx="24125">
                  <c:v>78.653899999999993</c:v>
                </c:pt>
                <c:pt idx="24126">
                  <c:v>78.721800000000002</c:v>
                </c:pt>
                <c:pt idx="24127">
                  <c:v>78.7059</c:v>
                </c:pt>
                <c:pt idx="24128">
                  <c:v>78.677599999999998</c:v>
                </c:pt>
                <c:pt idx="24129">
                  <c:v>78.747699999999995</c:v>
                </c:pt>
                <c:pt idx="24130">
                  <c:v>78.654200000000003</c:v>
                </c:pt>
                <c:pt idx="24131">
                  <c:v>78.677000000000007</c:v>
                </c:pt>
                <c:pt idx="24132">
                  <c:v>78.729200000000006</c:v>
                </c:pt>
                <c:pt idx="24133">
                  <c:v>78.654200000000003</c:v>
                </c:pt>
                <c:pt idx="24134">
                  <c:v>78.671800000000005</c:v>
                </c:pt>
                <c:pt idx="24135">
                  <c:v>78.701300000000003</c:v>
                </c:pt>
                <c:pt idx="24136">
                  <c:v>78.651899999999998</c:v>
                </c:pt>
                <c:pt idx="24137">
                  <c:v>78.676299999999998</c:v>
                </c:pt>
                <c:pt idx="24138">
                  <c:v>78.671400000000006</c:v>
                </c:pt>
                <c:pt idx="24139">
                  <c:v>78.642099999999999</c:v>
                </c:pt>
                <c:pt idx="24140">
                  <c:v>78.686700000000002</c:v>
                </c:pt>
                <c:pt idx="24141">
                  <c:v>78.662800000000004</c:v>
                </c:pt>
                <c:pt idx="24142">
                  <c:v>78.649900000000002</c:v>
                </c:pt>
                <c:pt idx="24143">
                  <c:v>78.711399999999998</c:v>
                </c:pt>
                <c:pt idx="24144">
                  <c:v>78.650800000000004</c:v>
                </c:pt>
                <c:pt idx="24145">
                  <c:v>78.668599999999998</c:v>
                </c:pt>
                <c:pt idx="24146">
                  <c:v>78.723299999999995</c:v>
                </c:pt>
                <c:pt idx="24147">
                  <c:v>78.652600000000007</c:v>
                </c:pt>
                <c:pt idx="24148">
                  <c:v>78.6601</c:v>
                </c:pt>
                <c:pt idx="24149">
                  <c:v>78.724199999999996</c:v>
                </c:pt>
                <c:pt idx="24150">
                  <c:v>78.652699999999996</c:v>
                </c:pt>
                <c:pt idx="24151">
                  <c:v>78.679299999999998</c:v>
                </c:pt>
                <c:pt idx="24152">
                  <c:v>78.715500000000006</c:v>
                </c:pt>
                <c:pt idx="24153">
                  <c:v>78.643000000000001</c:v>
                </c:pt>
                <c:pt idx="24154">
                  <c:v>78.696399999999997</c:v>
                </c:pt>
                <c:pt idx="24155">
                  <c:v>78.662000000000006</c:v>
                </c:pt>
                <c:pt idx="24156">
                  <c:v>78.656700000000001</c:v>
                </c:pt>
                <c:pt idx="24157">
                  <c:v>78.721800000000002</c:v>
                </c:pt>
                <c:pt idx="24158">
                  <c:v>78.665400000000005</c:v>
                </c:pt>
                <c:pt idx="24159">
                  <c:v>78.662999999999997</c:v>
                </c:pt>
                <c:pt idx="24160">
                  <c:v>78.724999999999994</c:v>
                </c:pt>
                <c:pt idx="24161">
                  <c:v>78.661900000000003</c:v>
                </c:pt>
                <c:pt idx="24162">
                  <c:v>78.680199999999999</c:v>
                </c:pt>
                <c:pt idx="24163">
                  <c:v>78.754199999999997</c:v>
                </c:pt>
                <c:pt idx="24164">
                  <c:v>78.669300000000007</c:v>
                </c:pt>
                <c:pt idx="24165">
                  <c:v>78.697500000000005</c:v>
                </c:pt>
                <c:pt idx="24166">
                  <c:v>78.749099999999999</c:v>
                </c:pt>
                <c:pt idx="24167">
                  <c:v>78.679400000000001</c:v>
                </c:pt>
                <c:pt idx="24168">
                  <c:v>78.705399999999997</c:v>
                </c:pt>
                <c:pt idx="24169">
                  <c:v>78.718500000000006</c:v>
                </c:pt>
                <c:pt idx="24170">
                  <c:v>78.695899999999995</c:v>
                </c:pt>
                <c:pt idx="24171">
                  <c:v>78.734899999999996</c:v>
                </c:pt>
                <c:pt idx="24172">
                  <c:v>78.706000000000003</c:v>
                </c:pt>
                <c:pt idx="24173">
                  <c:v>78.709500000000006</c:v>
                </c:pt>
                <c:pt idx="24174">
                  <c:v>78.770300000000006</c:v>
                </c:pt>
                <c:pt idx="24175">
                  <c:v>78.700900000000004</c:v>
                </c:pt>
                <c:pt idx="24176">
                  <c:v>78.7179</c:v>
                </c:pt>
                <c:pt idx="24177">
                  <c:v>78.777699999999996</c:v>
                </c:pt>
                <c:pt idx="24178">
                  <c:v>78.692499999999995</c:v>
                </c:pt>
                <c:pt idx="24179">
                  <c:v>78.709000000000003</c:v>
                </c:pt>
                <c:pt idx="24180">
                  <c:v>78.784000000000006</c:v>
                </c:pt>
                <c:pt idx="24181">
                  <c:v>78.688999999999993</c:v>
                </c:pt>
                <c:pt idx="24182">
                  <c:v>78.732699999999994</c:v>
                </c:pt>
                <c:pt idx="24183">
                  <c:v>78.763000000000005</c:v>
                </c:pt>
                <c:pt idx="24184">
                  <c:v>78.698300000000003</c:v>
                </c:pt>
                <c:pt idx="24185">
                  <c:v>78.763300000000001</c:v>
                </c:pt>
                <c:pt idx="24186">
                  <c:v>78.742900000000006</c:v>
                </c:pt>
                <c:pt idx="24187">
                  <c:v>78.720600000000005</c:v>
                </c:pt>
                <c:pt idx="24188">
                  <c:v>78.7714</c:v>
                </c:pt>
                <c:pt idx="24189">
                  <c:v>78.733199999999997</c:v>
                </c:pt>
                <c:pt idx="24190">
                  <c:v>78.731399999999994</c:v>
                </c:pt>
                <c:pt idx="24191">
                  <c:v>78.796800000000005</c:v>
                </c:pt>
                <c:pt idx="24192">
                  <c:v>78.697199999999995</c:v>
                </c:pt>
                <c:pt idx="24193">
                  <c:v>78.711299999999994</c:v>
                </c:pt>
                <c:pt idx="24194">
                  <c:v>78.777299999999997</c:v>
                </c:pt>
                <c:pt idx="24195">
                  <c:v>78.687700000000007</c:v>
                </c:pt>
                <c:pt idx="24196">
                  <c:v>78.727099999999993</c:v>
                </c:pt>
                <c:pt idx="24197">
                  <c:v>78.783100000000005</c:v>
                </c:pt>
                <c:pt idx="24198">
                  <c:v>78.707499999999996</c:v>
                </c:pt>
                <c:pt idx="24199">
                  <c:v>78.738900000000001</c:v>
                </c:pt>
                <c:pt idx="24200">
                  <c:v>78.758399999999995</c:v>
                </c:pt>
                <c:pt idx="24201">
                  <c:v>78.7136</c:v>
                </c:pt>
                <c:pt idx="24202">
                  <c:v>78.761600000000001</c:v>
                </c:pt>
                <c:pt idx="24203">
                  <c:v>78.818100000000001</c:v>
                </c:pt>
                <c:pt idx="24204">
                  <c:v>78.868799999999993</c:v>
                </c:pt>
                <c:pt idx="24205">
                  <c:v>78.974500000000006</c:v>
                </c:pt>
                <c:pt idx="24206">
                  <c:v>78.839799999999997</c:v>
                </c:pt>
                <c:pt idx="24207">
                  <c:v>78.823899999999995</c:v>
                </c:pt>
                <c:pt idx="24208">
                  <c:v>78.863699999999994</c:v>
                </c:pt>
                <c:pt idx="24209">
                  <c:v>78.773799999999994</c:v>
                </c:pt>
                <c:pt idx="24210">
                  <c:v>78.797700000000006</c:v>
                </c:pt>
                <c:pt idx="24211">
                  <c:v>78.853499999999997</c:v>
                </c:pt>
                <c:pt idx="24212">
                  <c:v>78.765100000000004</c:v>
                </c:pt>
                <c:pt idx="24213">
                  <c:v>78.794499999999999</c:v>
                </c:pt>
                <c:pt idx="24214">
                  <c:v>78.843299999999999</c:v>
                </c:pt>
                <c:pt idx="24215">
                  <c:v>78.762900000000002</c:v>
                </c:pt>
                <c:pt idx="24216">
                  <c:v>78.790800000000004</c:v>
                </c:pt>
                <c:pt idx="24217">
                  <c:v>78.799000000000007</c:v>
                </c:pt>
                <c:pt idx="24218">
                  <c:v>78.762600000000006</c:v>
                </c:pt>
                <c:pt idx="24219">
                  <c:v>78.794499999999999</c:v>
                </c:pt>
                <c:pt idx="24220">
                  <c:v>78.767300000000006</c:v>
                </c:pt>
                <c:pt idx="24221">
                  <c:v>78.769499999999994</c:v>
                </c:pt>
                <c:pt idx="24222">
                  <c:v>78.818600000000004</c:v>
                </c:pt>
                <c:pt idx="24223">
                  <c:v>78.740499999999997</c:v>
                </c:pt>
                <c:pt idx="24224">
                  <c:v>78.7654</c:v>
                </c:pt>
                <c:pt idx="24225">
                  <c:v>78.815299999999993</c:v>
                </c:pt>
                <c:pt idx="24226">
                  <c:v>78.741900000000001</c:v>
                </c:pt>
                <c:pt idx="24227">
                  <c:v>78.776600000000002</c:v>
                </c:pt>
                <c:pt idx="24228">
                  <c:v>78.818299999999994</c:v>
                </c:pt>
                <c:pt idx="24229">
                  <c:v>78.743399999999994</c:v>
                </c:pt>
                <c:pt idx="24230">
                  <c:v>78.777199999999993</c:v>
                </c:pt>
                <c:pt idx="24231">
                  <c:v>78.785399999999996</c:v>
                </c:pt>
                <c:pt idx="24232">
                  <c:v>78.758600000000001</c:v>
                </c:pt>
                <c:pt idx="24233">
                  <c:v>78.817899999999995</c:v>
                </c:pt>
                <c:pt idx="24234">
                  <c:v>78.776399999999995</c:v>
                </c:pt>
                <c:pt idx="24235">
                  <c:v>78.752200000000002</c:v>
                </c:pt>
                <c:pt idx="24236">
                  <c:v>78.794300000000007</c:v>
                </c:pt>
                <c:pt idx="24237">
                  <c:v>78.751400000000004</c:v>
                </c:pt>
                <c:pt idx="24238">
                  <c:v>78.772499999999994</c:v>
                </c:pt>
                <c:pt idx="24239">
                  <c:v>78.821700000000007</c:v>
                </c:pt>
                <c:pt idx="24240">
                  <c:v>78.733500000000006</c:v>
                </c:pt>
                <c:pt idx="24241">
                  <c:v>78.776700000000005</c:v>
                </c:pt>
                <c:pt idx="24242">
                  <c:v>78.847099999999998</c:v>
                </c:pt>
                <c:pt idx="24243">
                  <c:v>78.763499999999993</c:v>
                </c:pt>
                <c:pt idx="24244">
                  <c:v>78.788700000000006</c:v>
                </c:pt>
                <c:pt idx="24245">
                  <c:v>78.821799999999996</c:v>
                </c:pt>
                <c:pt idx="24246">
                  <c:v>78.756600000000006</c:v>
                </c:pt>
                <c:pt idx="24247">
                  <c:v>78.800700000000006</c:v>
                </c:pt>
                <c:pt idx="24248">
                  <c:v>78.838200000000001</c:v>
                </c:pt>
                <c:pt idx="24249">
                  <c:v>78.784800000000004</c:v>
                </c:pt>
                <c:pt idx="24250">
                  <c:v>78.829800000000006</c:v>
                </c:pt>
                <c:pt idx="24251">
                  <c:v>78.796700000000001</c:v>
                </c:pt>
                <c:pt idx="24252">
                  <c:v>78.782600000000002</c:v>
                </c:pt>
                <c:pt idx="24253">
                  <c:v>78.835499999999996</c:v>
                </c:pt>
                <c:pt idx="24254">
                  <c:v>78.7881</c:v>
                </c:pt>
                <c:pt idx="24255">
                  <c:v>78.799899999999994</c:v>
                </c:pt>
                <c:pt idx="24256">
                  <c:v>78.849100000000007</c:v>
                </c:pt>
                <c:pt idx="24257">
                  <c:v>78.766900000000007</c:v>
                </c:pt>
                <c:pt idx="24258">
                  <c:v>78.798599999999993</c:v>
                </c:pt>
                <c:pt idx="24259">
                  <c:v>78.844499999999996</c:v>
                </c:pt>
                <c:pt idx="24260">
                  <c:v>78.777900000000002</c:v>
                </c:pt>
                <c:pt idx="24261">
                  <c:v>78.823300000000003</c:v>
                </c:pt>
                <c:pt idx="24262">
                  <c:v>78.832099999999997</c:v>
                </c:pt>
                <c:pt idx="24263">
                  <c:v>78.786100000000005</c:v>
                </c:pt>
                <c:pt idx="24264">
                  <c:v>78.826999999999998</c:v>
                </c:pt>
                <c:pt idx="24265">
                  <c:v>78.799800000000005</c:v>
                </c:pt>
                <c:pt idx="24266">
                  <c:v>78.8065</c:v>
                </c:pt>
                <c:pt idx="24267">
                  <c:v>78.861800000000002</c:v>
                </c:pt>
                <c:pt idx="24268">
                  <c:v>78.812299999999993</c:v>
                </c:pt>
                <c:pt idx="24269">
                  <c:v>78.798599999999993</c:v>
                </c:pt>
                <c:pt idx="24270">
                  <c:v>78.858699999999999</c:v>
                </c:pt>
                <c:pt idx="24271">
                  <c:v>78.778000000000006</c:v>
                </c:pt>
                <c:pt idx="24272">
                  <c:v>78.811800000000005</c:v>
                </c:pt>
                <c:pt idx="24273">
                  <c:v>78.861500000000007</c:v>
                </c:pt>
                <c:pt idx="24274">
                  <c:v>78.787499999999994</c:v>
                </c:pt>
                <c:pt idx="24275">
                  <c:v>78.815299999999993</c:v>
                </c:pt>
                <c:pt idx="24276">
                  <c:v>78.841999999999999</c:v>
                </c:pt>
                <c:pt idx="24277">
                  <c:v>78.78</c:v>
                </c:pt>
                <c:pt idx="24278">
                  <c:v>78.831999999999994</c:v>
                </c:pt>
                <c:pt idx="24279">
                  <c:v>78.822299999999998</c:v>
                </c:pt>
                <c:pt idx="24280">
                  <c:v>78.775000000000006</c:v>
                </c:pt>
                <c:pt idx="24281">
                  <c:v>78.823800000000006</c:v>
                </c:pt>
                <c:pt idx="24282">
                  <c:v>78.796400000000006</c:v>
                </c:pt>
                <c:pt idx="24283">
                  <c:v>78.7928</c:v>
                </c:pt>
                <c:pt idx="24284">
                  <c:v>78.853899999999996</c:v>
                </c:pt>
                <c:pt idx="24285">
                  <c:v>78.793300000000002</c:v>
                </c:pt>
                <c:pt idx="24286">
                  <c:v>78.795699999999997</c:v>
                </c:pt>
                <c:pt idx="24287">
                  <c:v>78.847999999999999</c:v>
                </c:pt>
                <c:pt idx="24288">
                  <c:v>78.781599999999997</c:v>
                </c:pt>
                <c:pt idx="24289">
                  <c:v>78.807599999999994</c:v>
                </c:pt>
                <c:pt idx="24290">
                  <c:v>78.856099999999998</c:v>
                </c:pt>
                <c:pt idx="24291">
                  <c:v>78.794899999999998</c:v>
                </c:pt>
                <c:pt idx="24292">
                  <c:v>78.834900000000005</c:v>
                </c:pt>
                <c:pt idx="24293">
                  <c:v>78.858500000000006</c:v>
                </c:pt>
                <c:pt idx="24294">
                  <c:v>78.798199999999994</c:v>
                </c:pt>
                <c:pt idx="24295">
                  <c:v>78.845500000000001</c:v>
                </c:pt>
                <c:pt idx="24296">
                  <c:v>78.844300000000004</c:v>
                </c:pt>
                <c:pt idx="24297">
                  <c:v>78.804500000000004</c:v>
                </c:pt>
                <c:pt idx="24298">
                  <c:v>78.851299999999995</c:v>
                </c:pt>
                <c:pt idx="24299">
                  <c:v>78.835700000000003</c:v>
                </c:pt>
                <c:pt idx="24300">
                  <c:v>78.826599999999999</c:v>
                </c:pt>
                <c:pt idx="24301">
                  <c:v>78.876499999999993</c:v>
                </c:pt>
                <c:pt idx="24302">
                  <c:v>78.817999999999998</c:v>
                </c:pt>
                <c:pt idx="24303">
                  <c:v>78.835899999999995</c:v>
                </c:pt>
                <c:pt idx="24304">
                  <c:v>78.885300000000001</c:v>
                </c:pt>
                <c:pt idx="24305">
                  <c:v>78.8292</c:v>
                </c:pt>
                <c:pt idx="24306">
                  <c:v>78.852400000000003</c:v>
                </c:pt>
                <c:pt idx="24307">
                  <c:v>78.891300000000001</c:v>
                </c:pt>
                <c:pt idx="24308">
                  <c:v>78.820599999999999</c:v>
                </c:pt>
                <c:pt idx="24309">
                  <c:v>78.842699999999994</c:v>
                </c:pt>
                <c:pt idx="24310">
                  <c:v>78.850099999999998</c:v>
                </c:pt>
                <c:pt idx="24311">
                  <c:v>78.793400000000005</c:v>
                </c:pt>
                <c:pt idx="24312">
                  <c:v>78.837599999999995</c:v>
                </c:pt>
                <c:pt idx="24313">
                  <c:v>78.844499999999996</c:v>
                </c:pt>
                <c:pt idx="24314">
                  <c:v>78.828999999999994</c:v>
                </c:pt>
                <c:pt idx="24315">
                  <c:v>78.875</c:v>
                </c:pt>
                <c:pt idx="24316">
                  <c:v>78.8262</c:v>
                </c:pt>
                <c:pt idx="24317">
                  <c:v>78.819000000000003</c:v>
                </c:pt>
                <c:pt idx="24318">
                  <c:v>78.892300000000006</c:v>
                </c:pt>
                <c:pt idx="24319">
                  <c:v>78.789599999999993</c:v>
                </c:pt>
                <c:pt idx="24320">
                  <c:v>78.819400000000002</c:v>
                </c:pt>
                <c:pt idx="24321">
                  <c:v>78.878299999999996</c:v>
                </c:pt>
                <c:pt idx="24322">
                  <c:v>78.773899999999998</c:v>
                </c:pt>
                <c:pt idx="24323">
                  <c:v>78.833200000000005</c:v>
                </c:pt>
                <c:pt idx="24324">
                  <c:v>78.861500000000007</c:v>
                </c:pt>
                <c:pt idx="24325">
                  <c:v>78.7988</c:v>
                </c:pt>
                <c:pt idx="24326">
                  <c:v>78.8523</c:v>
                </c:pt>
                <c:pt idx="24327">
                  <c:v>78.842600000000004</c:v>
                </c:pt>
                <c:pt idx="24328">
                  <c:v>78.790300000000002</c:v>
                </c:pt>
                <c:pt idx="24329">
                  <c:v>78.849000000000004</c:v>
                </c:pt>
                <c:pt idx="24330">
                  <c:v>78.818600000000004</c:v>
                </c:pt>
                <c:pt idx="24331">
                  <c:v>78.809299999999993</c:v>
                </c:pt>
                <c:pt idx="24332">
                  <c:v>78.875</c:v>
                </c:pt>
                <c:pt idx="24333">
                  <c:v>78.819199999999995</c:v>
                </c:pt>
                <c:pt idx="24334">
                  <c:v>78.8292</c:v>
                </c:pt>
                <c:pt idx="24335">
                  <c:v>78.890199999999993</c:v>
                </c:pt>
                <c:pt idx="24336">
                  <c:v>78.806899999999999</c:v>
                </c:pt>
                <c:pt idx="24337">
                  <c:v>78.839699999999993</c:v>
                </c:pt>
                <c:pt idx="24338">
                  <c:v>78.887799999999999</c:v>
                </c:pt>
                <c:pt idx="24339">
                  <c:v>78.796199999999999</c:v>
                </c:pt>
                <c:pt idx="24340">
                  <c:v>78.837199999999996</c:v>
                </c:pt>
                <c:pt idx="24341">
                  <c:v>78.846199999999996</c:v>
                </c:pt>
                <c:pt idx="24342">
                  <c:v>78.794200000000004</c:v>
                </c:pt>
                <c:pt idx="24343">
                  <c:v>78.819800000000001</c:v>
                </c:pt>
                <c:pt idx="24344">
                  <c:v>78.868099999999998</c:v>
                </c:pt>
                <c:pt idx="24345">
                  <c:v>78.933499999999995</c:v>
                </c:pt>
                <c:pt idx="24346">
                  <c:v>78.9101</c:v>
                </c:pt>
                <c:pt idx="24347">
                  <c:v>78.856999999999999</c:v>
                </c:pt>
                <c:pt idx="24348">
                  <c:v>78.863500000000002</c:v>
                </c:pt>
                <c:pt idx="24349">
                  <c:v>78.900700000000001</c:v>
                </c:pt>
                <c:pt idx="24350">
                  <c:v>78.819999999999993</c:v>
                </c:pt>
                <c:pt idx="24351">
                  <c:v>78.848600000000005</c:v>
                </c:pt>
                <c:pt idx="24352">
                  <c:v>78.893100000000004</c:v>
                </c:pt>
                <c:pt idx="24353">
                  <c:v>78.805899999999994</c:v>
                </c:pt>
                <c:pt idx="24354">
                  <c:v>78.8339</c:v>
                </c:pt>
                <c:pt idx="24355">
                  <c:v>78.884600000000006</c:v>
                </c:pt>
                <c:pt idx="24356">
                  <c:v>78.818299999999994</c:v>
                </c:pt>
                <c:pt idx="24357">
                  <c:v>78.8446</c:v>
                </c:pt>
                <c:pt idx="24358">
                  <c:v>78.856399999999994</c:v>
                </c:pt>
                <c:pt idx="24359">
                  <c:v>78.801199999999994</c:v>
                </c:pt>
                <c:pt idx="24360">
                  <c:v>78.843100000000007</c:v>
                </c:pt>
                <c:pt idx="24361">
                  <c:v>78.806600000000003</c:v>
                </c:pt>
                <c:pt idx="24362">
                  <c:v>78.801699999999997</c:v>
                </c:pt>
                <c:pt idx="24363">
                  <c:v>78.842600000000004</c:v>
                </c:pt>
                <c:pt idx="24364">
                  <c:v>78.804100000000005</c:v>
                </c:pt>
                <c:pt idx="24365">
                  <c:v>78.807400000000001</c:v>
                </c:pt>
                <c:pt idx="24366">
                  <c:v>78.866100000000003</c:v>
                </c:pt>
                <c:pt idx="24367">
                  <c:v>78.772999999999996</c:v>
                </c:pt>
                <c:pt idx="24368">
                  <c:v>78.805899999999994</c:v>
                </c:pt>
                <c:pt idx="24369">
                  <c:v>78.858400000000003</c:v>
                </c:pt>
                <c:pt idx="24370">
                  <c:v>78.794700000000006</c:v>
                </c:pt>
                <c:pt idx="24371">
                  <c:v>78.84</c:v>
                </c:pt>
                <c:pt idx="24372">
                  <c:v>78.868600000000001</c:v>
                </c:pt>
                <c:pt idx="24373">
                  <c:v>78.812399999999997</c:v>
                </c:pt>
                <c:pt idx="24374">
                  <c:v>78.859099999999998</c:v>
                </c:pt>
                <c:pt idx="24375">
                  <c:v>78.861000000000004</c:v>
                </c:pt>
                <c:pt idx="24376">
                  <c:v>78.816999999999993</c:v>
                </c:pt>
                <c:pt idx="24377">
                  <c:v>78.858099999999993</c:v>
                </c:pt>
                <c:pt idx="24378">
                  <c:v>78.806399999999996</c:v>
                </c:pt>
                <c:pt idx="24379">
                  <c:v>78.811000000000007</c:v>
                </c:pt>
                <c:pt idx="24380">
                  <c:v>78.871399999999994</c:v>
                </c:pt>
                <c:pt idx="24381">
                  <c:v>78.815799999999996</c:v>
                </c:pt>
                <c:pt idx="24382">
                  <c:v>78.835700000000003</c:v>
                </c:pt>
                <c:pt idx="24383">
                  <c:v>78.904300000000006</c:v>
                </c:pt>
                <c:pt idx="24384">
                  <c:v>78.823599999999999</c:v>
                </c:pt>
                <c:pt idx="24385">
                  <c:v>78.843599999999995</c:v>
                </c:pt>
                <c:pt idx="24386">
                  <c:v>78.877399999999994</c:v>
                </c:pt>
                <c:pt idx="24387">
                  <c:v>78.820999999999998</c:v>
                </c:pt>
                <c:pt idx="24388">
                  <c:v>78.856700000000004</c:v>
                </c:pt>
                <c:pt idx="24389">
                  <c:v>78.866299999999995</c:v>
                </c:pt>
                <c:pt idx="24390">
                  <c:v>78.825999999999993</c:v>
                </c:pt>
                <c:pt idx="24391">
                  <c:v>78.874600000000001</c:v>
                </c:pt>
                <c:pt idx="24392">
                  <c:v>78.850399999999993</c:v>
                </c:pt>
                <c:pt idx="24393">
                  <c:v>78.844099999999997</c:v>
                </c:pt>
                <c:pt idx="24394">
                  <c:v>78.890699999999995</c:v>
                </c:pt>
                <c:pt idx="24395">
                  <c:v>78.837800000000001</c:v>
                </c:pt>
                <c:pt idx="24396">
                  <c:v>78.860600000000005</c:v>
                </c:pt>
                <c:pt idx="24397">
                  <c:v>78.915999999999997</c:v>
                </c:pt>
                <c:pt idx="24398">
                  <c:v>78.823700000000002</c:v>
                </c:pt>
                <c:pt idx="24399">
                  <c:v>78.858500000000006</c:v>
                </c:pt>
                <c:pt idx="24400">
                  <c:v>78.911600000000007</c:v>
                </c:pt>
                <c:pt idx="24401">
                  <c:v>78.797499999999999</c:v>
                </c:pt>
                <c:pt idx="24402">
                  <c:v>78.850399999999993</c:v>
                </c:pt>
                <c:pt idx="24403">
                  <c:v>78.872500000000002</c:v>
                </c:pt>
                <c:pt idx="24404">
                  <c:v>78.814700000000002</c:v>
                </c:pt>
                <c:pt idx="24405">
                  <c:v>78.854200000000006</c:v>
                </c:pt>
                <c:pt idx="24406">
                  <c:v>78.835899999999995</c:v>
                </c:pt>
                <c:pt idx="24407">
                  <c:v>78.807100000000005</c:v>
                </c:pt>
                <c:pt idx="24408">
                  <c:v>78.859099999999998</c:v>
                </c:pt>
                <c:pt idx="24409">
                  <c:v>78.829300000000003</c:v>
                </c:pt>
                <c:pt idx="24410">
                  <c:v>78.823300000000003</c:v>
                </c:pt>
                <c:pt idx="24411">
                  <c:v>78.887500000000003</c:v>
                </c:pt>
                <c:pt idx="24412">
                  <c:v>78.828100000000006</c:v>
                </c:pt>
                <c:pt idx="24413">
                  <c:v>78.827799999999996</c:v>
                </c:pt>
                <c:pt idx="24414">
                  <c:v>78.893900000000002</c:v>
                </c:pt>
                <c:pt idx="24415">
                  <c:v>78.813100000000006</c:v>
                </c:pt>
                <c:pt idx="24416">
                  <c:v>78.844700000000003</c:v>
                </c:pt>
                <c:pt idx="24417">
                  <c:v>78.889200000000002</c:v>
                </c:pt>
                <c:pt idx="24418">
                  <c:v>78.816000000000003</c:v>
                </c:pt>
                <c:pt idx="24419">
                  <c:v>78.853899999999996</c:v>
                </c:pt>
                <c:pt idx="24420">
                  <c:v>78.864199999999997</c:v>
                </c:pt>
                <c:pt idx="24421">
                  <c:v>78.820700000000002</c:v>
                </c:pt>
                <c:pt idx="24422">
                  <c:v>78.853399999999993</c:v>
                </c:pt>
                <c:pt idx="24423">
                  <c:v>78.837500000000006</c:v>
                </c:pt>
                <c:pt idx="24424">
                  <c:v>78.830699999999993</c:v>
                </c:pt>
                <c:pt idx="24425">
                  <c:v>78.879800000000003</c:v>
                </c:pt>
                <c:pt idx="24426">
                  <c:v>78.821399999999997</c:v>
                </c:pt>
                <c:pt idx="24427">
                  <c:v>78.840299999999999</c:v>
                </c:pt>
                <c:pt idx="24428">
                  <c:v>78.904399999999995</c:v>
                </c:pt>
                <c:pt idx="24429">
                  <c:v>78.817599999999999</c:v>
                </c:pt>
                <c:pt idx="24430">
                  <c:v>78.842399999999998</c:v>
                </c:pt>
                <c:pt idx="24431">
                  <c:v>78.916700000000006</c:v>
                </c:pt>
                <c:pt idx="24432">
                  <c:v>78.8262</c:v>
                </c:pt>
                <c:pt idx="24433">
                  <c:v>78.855800000000002</c:v>
                </c:pt>
                <c:pt idx="24434">
                  <c:v>78.891499999999994</c:v>
                </c:pt>
                <c:pt idx="24435">
                  <c:v>78.831500000000005</c:v>
                </c:pt>
                <c:pt idx="24436">
                  <c:v>78.860299999999995</c:v>
                </c:pt>
                <c:pt idx="24437">
                  <c:v>78.841899999999995</c:v>
                </c:pt>
                <c:pt idx="24438">
                  <c:v>78.822599999999994</c:v>
                </c:pt>
                <c:pt idx="24439">
                  <c:v>78.870900000000006</c:v>
                </c:pt>
                <c:pt idx="24440">
                  <c:v>78.829800000000006</c:v>
                </c:pt>
                <c:pt idx="24441">
                  <c:v>78.826400000000007</c:v>
                </c:pt>
                <c:pt idx="24442">
                  <c:v>78.871099999999998</c:v>
                </c:pt>
                <c:pt idx="24443">
                  <c:v>78.839100000000002</c:v>
                </c:pt>
                <c:pt idx="24444">
                  <c:v>79.008600000000001</c:v>
                </c:pt>
                <c:pt idx="24445">
                  <c:v>79.109700000000004</c:v>
                </c:pt>
                <c:pt idx="24446">
                  <c:v>79.0685</c:v>
                </c:pt>
                <c:pt idx="24447">
                  <c:v>79.153199999999998</c:v>
                </c:pt>
                <c:pt idx="24448">
                  <c:v>79.060599999999994</c:v>
                </c:pt>
                <c:pt idx="24449">
                  <c:v>78.951300000000003</c:v>
                </c:pt>
                <c:pt idx="24450">
                  <c:v>78.940600000000003</c:v>
                </c:pt>
                <c:pt idx="24451">
                  <c:v>78.930000000000007</c:v>
                </c:pt>
                <c:pt idx="24452">
                  <c:v>78.872299999999996</c:v>
                </c:pt>
                <c:pt idx="24453">
                  <c:v>78.907600000000002</c:v>
                </c:pt>
                <c:pt idx="24454">
                  <c:v>78.8703</c:v>
                </c:pt>
                <c:pt idx="24455">
                  <c:v>78.853499999999997</c:v>
                </c:pt>
                <c:pt idx="24456">
                  <c:v>78.905799999999999</c:v>
                </c:pt>
                <c:pt idx="24457">
                  <c:v>78.840999999999994</c:v>
                </c:pt>
                <c:pt idx="24458">
                  <c:v>78.8369</c:v>
                </c:pt>
                <c:pt idx="24459">
                  <c:v>78.880700000000004</c:v>
                </c:pt>
                <c:pt idx="24460">
                  <c:v>78.793199999999999</c:v>
                </c:pt>
                <c:pt idx="24461">
                  <c:v>78.827399999999997</c:v>
                </c:pt>
                <c:pt idx="24462">
                  <c:v>78.866500000000002</c:v>
                </c:pt>
                <c:pt idx="24463">
                  <c:v>78.7667</c:v>
                </c:pt>
                <c:pt idx="24464">
                  <c:v>78.821200000000005</c:v>
                </c:pt>
                <c:pt idx="24465">
                  <c:v>78.835499999999996</c:v>
                </c:pt>
                <c:pt idx="24466">
                  <c:v>78.776700000000005</c:v>
                </c:pt>
                <c:pt idx="24467">
                  <c:v>78.831299999999999</c:v>
                </c:pt>
                <c:pt idx="24468">
                  <c:v>78.836799999999997</c:v>
                </c:pt>
                <c:pt idx="24469">
                  <c:v>78.804100000000005</c:v>
                </c:pt>
                <c:pt idx="24470">
                  <c:v>78.855000000000004</c:v>
                </c:pt>
                <c:pt idx="24471">
                  <c:v>78.801299999999998</c:v>
                </c:pt>
                <c:pt idx="24472">
                  <c:v>78.785499999999999</c:v>
                </c:pt>
                <c:pt idx="24473">
                  <c:v>78.834400000000002</c:v>
                </c:pt>
                <c:pt idx="24474">
                  <c:v>78.773799999999994</c:v>
                </c:pt>
                <c:pt idx="24475">
                  <c:v>78.786500000000004</c:v>
                </c:pt>
                <c:pt idx="24476">
                  <c:v>78.855999999999995</c:v>
                </c:pt>
                <c:pt idx="24477">
                  <c:v>78.773300000000006</c:v>
                </c:pt>
                <c:pt idx="24478">
                  <c:v>78.812899999999999</c:v>
                </c:pt>
                <c:pt idx="24479">
                  <c:v>78.862799999999993</c:v>
                </c:pt>
                <c:pt idx="24480">
                  <c:v>78.778499999999994</c:v>
                </c:pt>
                <c:pt idx="24481">
                  <c:v>78.827200000000005</c:v>
                </c:pt>
                <c:pt idx="24482">
                  <c:v>78.8476</c:v>
                </c:pt>
                <c:pt idx="24483">
                  <c:v>78.792299999999997</c:v>
                </c:pt>
                <c:pt idx="24484">
                  <c:v>78.823800000000006</c:v>
                </c:pt>
                <c:pt idx="24485">
                  <c:v>78.790099999999995</c:v>
                </c:pt>
                <c:pt idx="24486">
                  <c:v>78.795100000000005</c:v>
                </c:pt>
                <c:pt idx="24487">
                  <c:v>78.850099999999998</c:v>
                </c:pt>
                <c:pt idx="24488">
                  <c:v>78.792400000000001</c:v>
                </c:pt>
                <c:pt idx="24489">
                  <c:v>78.787199999999999</c:v>
                </c:pt>
                <c:pt idx="24490">
                  <c:v>78.843000000000004</c:v>
                </c:pt>
                <c:pt idx="24491">
                  <c:v>78.775499999999994</c:v>
                </c:pt>
                <c:pt idx="24492">
                  <c:v>78.813000000000002</c:v>
                </c:pt>
                <c:pt idx="24493">
                  <c:v>78.849500000000006</c:v>
                </c:pt>
                <c:pt idx="24494">
                  <c:v>78.773499999999999</c:v>
                </c:pt>
                <c:pt idx="24495">
                  <c:v>78.825199999999995</c:v>
                </c:pt>
                <c:pt idx="24496">
                  <c:v>78.860799999999998</c:v>
                </c:pt>
                <c:pt idx="24497">
                  <c:v>78.7928</c:v>
                </c:pt>
                <c:pt idx="24498">
                  <c:v>78.843800000000002</c:v>
                </c:pt>
                <c:pt idx="24499">
                  <c:v>78.841700000000003</c:v>
                </c:pt>
                <c:pt idx="24500">
                  <c:v>78.814300000000003</c:v>
                </c:pt>
                <c:pt idx="24501">
                  <c:v>78.851500000000001</c:v>
                </c:pt>
                <c:pt idx="24502">
                  <c:v>78.805400000000006</c:v>
                </c:pt>
                <c:pt idx="24503">
                  <c:v>78.802700000000002</c:v>
                </c:pt>
                <c:pt idx="24504">
                  <c:v>78.863</c:v>
                </c:pt>
                <c:pt idx="24505">
                  <c:v>78.797399999999996</c:v>
                </c:pt>
                <c:pt idx="24506">
                  <c:v>78.804199999999994</c:v>
                </c:pt>
                <c:pt idx="24507">
                  <c:v>78.865799999999993</c:v>
                </c:pt>
                <c:pt idx="24508">
                  <c:v>78.788600000000002</c:v>
                </c:pt>
                <c:pt idx="24509">
                  <c:v>78.8232</c:v>
                </c:pt>
                <c:pt idx="24510">
                  <c:v>78.864900000000006</c:v>
                </c:pt>
                <c:pt idx="24511">
                  <c:v>78.776799999999994</c:v>
                </c:pt>
                <c:pt idx="24512">
                  <c:v>78.841700000000003</c:v>
                </c:pt>
                <c:pt idx="24513">
                  <c:v>78.854299999999995</c:v>
                </c:pt>
                <c:pt idx="24514">
                  <c:v>78.794399999999996</c:v>
                </c:pt>
                <c:pt idx="24515">
                  <c:v>78.833100000000002</c:v>
                </c:pt>
                <c:pt idx="24516">
                  <c:v>78.824399999999997</c:v>
                </c:pt>
                <c:pt idx="24517">
                  <c:v>78.812799999999996</c:v>
                </c:pt>
                <c:pt idx="24518">
                  <c:v>78.868099999999998</c:v>
                </c:pt>
                <c:pt idx="24519">
                  <c:v>78.825999999999993</c:v>
                </c:pt>
                <c:pt idx="24520">
                  <c:v>78.820700000000002</c:v>
                </c:pt>
                <c:pt idx="24521">
                  <c:v>78.870500000000007</c:v>
                </c:pt>
                <c:pt idx="24522">
                  <c:v>78.783699999999996</c:v>
                </c:pt>
                <c:pt idx="24523">
                  <c:v>78.827100000000002</c:v>
                </c:pt>
                <c:pt idx="24524">
                  <c:v>78.872399999999999</c:v>
                </c:pt>
                <c:pt idx="24525">
                  <c:v>78.782499999999999</c:v>
                </c:pt>
                <c:pt idx="24526">
                  <c:v>78.839699999999993</c:v>
                </c:pt>
                <c:pt idx="24527">
                  <c:v>78.861699999999999</c:v>
                </c:pt>
                <c:pt idx="24528">
                  <c:v>78.795100000000005</c:v>
                </c:pt>
                <c:pt idx="24529">
                  <c:v>78.844300000000004</c:v>
                </c:pt>
                <c:pt idx="24530">
                  <c:v>78.830799999999996</c:v>
                </c:pt>
                <c:pt idx="24531">
                  <c:v>78.790499999999994</c:v>
                </c:pt>
                <c:pt idx="24532">
                  <c:v>78.834199999999996</c:v>
                </c:pt>
                <c:pt idx="24533">
                  <c:v>78.844399999999993</c:v>
                </c:pt>
                <c:pt idx="24534">
                  <c:v>78.809299999999993</c:v>
                </c:pt>
                <c:pt idx="24535">
                  <c:v>78.857799999999997</c:v>
                </c:pt>
                <c:pt idx="24536">
                  <c:v>78.814300000000003</c:v>
                </c:pt>
                <c:pt idx="24537">
                  <c:v>78.843599999999995</c:v>
                </c:pt>
                <c:pt idx="24538">
                  <c:v>78.882999999999996</c:v>
                </c:pt>
                <c:pt idx="24539">
                  <c:v>78.811999999999998</c:v>
                </c:pt>
                <c:pt idx="24540">
                  <c:v>78.839399999999998</c:v>
                </c:pt>
                <c:pt idx="24541">
                  <c:v>78.897800000000004</c:v>
                </c:pt>
                <c:pt idx="24542">
                  <c:v>78.803700000000006</c:v>
                </c:pt>
                <c:pt idx="24543">
                  <c:v>78.847899999999996</c:v>
                </c:pt>
                <c:pt idx="24544">
                  <c:v>78.867999999999995</c:v>
                </c:pt>
                <c:pt idx="24545">
                  <c:v>78.819400000000002</c:v>
                </c:pt>
                <c:pt idx="24546">
                  <c:v>78.846500000000006</c:v>
                </c:pt>
                <c:pt idx="24547">
                  <c:v>78.851799999999997</c:v>
                </c:pt>
                <c:pt idx="24548">
                  <c:v>78.812799999999996</c:v>
                </c:pt>
                <c:pt idx="24549">
                  <c:v>78.865099999999998</c:v>
                </c:pt>
                <c:pt idx="24550">
                  <c:v>78.816800000000001</c:v>
                </c:pt>
                <c:pt idx="24551">
                  <c:v>78.819699999999997</c:v>
                </c:pt>
                <c:pt idx="24552">
                  <c:v>78.866100000000003</c:v>
                </c:pt>
                <c:pt idx="24553">
                  <c:v>78.792699999999996</c:v>
                </c:pt>
                <c:pt idx="24554">
                  <c:v>78.830699999999993</c:v>
                </c:pt>
                <c:pt idx="24555">
                  <c:v>78.875699999999995</c:v>
                </c:pt>
                <c:pt idx="24556">
                  <c:v>78.786900000000003</c:v>
                </c:pt>
                <c:pt idx="24557">
                  <c:v>78.825699999999998</c:v>
                </c:pt>
                <c:pt idx="24558">
                  <c:v>78.891900000000007</c:v>
                </c:pt>
                <c:pt idx="24559">
                  <c:v>78.805099999999996</c:v>
                </c:pt>
                <c:pt idx="24560">
                  <c:v>78.842699999999994</c:v>
                </c:pt>
                <c:pt idx="24561">
                  <c:v>78.849100000000007</c:v>
                </c:pt>
                <c:pt idx="24562">
                  <c:v>78.820400000000006</c:v>
                </c:pt>
                <c:pt idx="24563">
                  <c:v>78.864000000000004</c:v>
                </c:pt>
                <c:pt idx="24564">
                  <c:v>78.861000000000004</c:v>
                </c:pt>
                <c:pt idx="24565">
                  <c:v>78.821799999999996</c:v>
                </c:pt>
                <c:pt idx="24566">
                  <c:v>78.883499999999998</c:v>
                </c:pt>
                <c:pt idx="24567">
                  <c:v>78.818600000000004</c:v>
                </c:pt>
                <c:pt idx="24568">
                  <c:v>78.83</c:v>
                </c:pt>
                <c:pt idx="24569">
                  <c:v>78.879900000000006</c:v>
                </c:pt>
                <c:pt idx="24570">
                  <c:v>78.810599999999994</c:v>
                </c:pt>
                <c:pt idx="24571">
                  <c:v>78.836200000000005</c:v>
                </c:pt>
                <c:pt idx="24572">
                  <c:v>78.884799999999998</c:v>
                </c:pt>
                <c:pt idx="24573">
                  <c:v>78.805300000000003</c:v>
                </c:pt>
                <c:pt idx="24574">
                  <c:v>78.835099999999997</c:v>
                </c:pt>
                <c:pt idx="24575">
                  <c:v>78.873699999999999</c:v>
                </c:pt>
                <c:pt idx="24576">
                  <c:v>78.777500000000003</c:v>
                </c:pt>
                <c:pt idx="24577">
                  <c:v>78.841200000000001</c:v>
                </c:pt>
                <c:pt idx="24578">
                  <c:v>78.839500000000001</c:v>
                </c:pt>
                <c:pt idx="24579">
                  <c:v>78.798599999999993</c:v>
                </c:pt>
                <c:pt idx="24580">
                  <c:v>78.852900000000005</c:v>
                </c:pt>
                <c:pt idx="24581">
                  <c:v>78.820400000000006</c:v>
                </c:pt>
                <c:pt idx="24582">
                  <c:v>78.817999999999998</c:v>
                </c:pt>
                <c:pt idx="24583">
                  <c:v>78.8947</c:v>
                </c:pt>
                <c:pt idx="24584">
                  <c:v>78.809399999999997</c:v>
                </c:pt>
                <c:pt idx="24585">
                  <c:v>78.822500000000005</c:v>
                </c:pt>
                <c:pt idx="24586">
                  <c:v>78.875600000000006</c:v>
                </c:pt>
                <c:pt idx="24587">
                  <c:v>78.7791</c:v>
                </c:pt>
                <c:pt idx="24588">
                  <c:v>78.836799999999997</c:v>
                </c:pt>
                <c:pt idx="24589">
                  <c:v>78.859899999999996</c:v>
                </c:pt>
                <c:pt idx="24590">
                  <c:v>78.781000000000006</c:v>
                </c:pt>
                <c:pt idx="24591">
                  <c:v>78.850099999999998</c:v>
                </c:pt>
                <c:pt idx="24592">
                  <c:v>78.835300000000004</c:v>
                </c:pt>
                <c:pt idx="24593">
                  <c:v>78.776300000000006</c:v>
                </c:pt>
                <c:pt idx="24594">
                  <c:v>78.859700000000004</c:v>
                </c:pt>
                <c:pt idx="24595">
                  <c:v>78.792500000000004</c:v>
                </c:pt>
                <c:pt idx="24596">
                  <c:v>78.799700000000001</c:v>
                </c:pt>
                <c:pt idx="24597">
                  <c:v>78.872</c:v>
                </c:pt>
                <c:pt idx="24598">
                  <c:v>78.763199999999998</c:v>
                </c:pt>
                <c:pt idx="24599">
                  <c:v>78.799000000000007</c:v>
                </c:pt>
                <c:pt idx="24600">
                  <c:v>78.857699999999994</c:v>
                </c:pt>
                <c:pt idx="24601">
                  <c:v>78.777100000000004</c:v>
                </c:pt>
                <c:pt idx="24602">
                  <c:v>78.832700000000003</c:v>
                </c:pt>
                <c:pt idx="24603">
                  <c:v>78.848399999999998</c:v>
                </c:pt>
                <c:pt idx="24604">
                  <c:v>78.782600000000002</c:v>
                </c:pt>
                <c:pt idx="24605">
                  <c:v>78.855400000000003</c:v>
                </c:pt>
                <c:pt idx="24606">
                  <c:v>78.832300000000004</c:v>
                </c:pt>
                <c:pt idx="24607">
                  <c:v>78.776799999999994</c:v>
                </c:pt>
                <c:pt idx="24608">
                  <c:v>78.838300000000004</c:v>
                </c:pt>
                <c:pt idx="24609">
                  <c:v>78.7684</c:v>
                </c:pt>
                <c:pt idx="24610">
                  <c:v>78.772999999999996</c:v>
                </c:pt>
                <c:pt idx="24611">
                  <c:v>78.845299999999995</c:v>
                </c:pt>
                <c:pt idx="24612">
                  <c:v>78.730599999999995</c:v>
                </c:pt>
                <c:pt idx="24613">
                  <c:v>78.770600000000002</c:v>
                </c:pt>
                <c:pt idx="24614">
                  <c:v>78.828900000000004</c:v>
                </c:pt>
                <c:pt idx="24615">
                  <c:v>78.718900000000005</c:v>
                </c:pt>
                <c:pt idx="24616">
                  <c:v>78.7483</c:v>
                </c:pt>
                <c:pt idx="24617">
                  <c:v>78.778700000000001</c:v>
                </c:pt>
                <c:pt idx="24618">
                  <c:v>78.717200000000005</c:v>
                </c:pt>
                <c:pt idx="24619">
                  <c:v>78.761099999999999</c:v>
                </c:pt>
                <c:pt idx="24620">
                  <c:v>78.735600000000005</c:v>
                </c:pt>
                <c:pt idx="24621">
                  <c:v>78.685100000000006</c:v>
                </c:pt>
                <c:pt idx="24622">
                  <c:v>78.772300000000001</c:v>
                </c:pt>
                <c:pt idx="24623">
                  <c:v>78.685299999999998</c:v>
                </c:pt>
                <c:pt idx="24624">
                  <c:v>78.674599999999998</c:v>
                </c:pt>
                <c:pt idx="24625">
                  <c:v>78.745900000000006</c:v>
                </c:pt>
                <c:pt idx="24626">
                  <c:v>78.622699999999995</c:v>
                </c:pt>
                <c:pt idx="24627">
                  <c:v>78.671499999999995</c:v>
                </c:pt>
                <c:pt idx="24628">
                  <c:v>78.695499999999996</c:v>
                </c:pt>
                <c:pt idx="24629">
                  <c:v>78.603899999999996</c:v>
                </c:pt>
                <c:pt idx="24630">
                  <c:v>78.9876</c:v>
                </c:pt>
                <c:pt idx="24631">
                  <c:v>78.825999999999993</c:v>
                </c:pt>
                <c:pt idx="24632">
                  <c:v>78.738500000000002</c:v>
                </c:pt>
                <c:pt idx="24633">
                  <c:v>78.753299999999996</c:v>
                </c:pt>
                <c:pt idx="24634">
                  <c:v>78.678799999999995</c:v>
                </c:pt>
                <c:pt idx="24635">
                  <c:v>78.623999999999995</c:v>
                </c:pt>
                <c:pt idx="24636">
                  <c:v>78.682500000000005</c:v>
                </c:pt>
                <c:pt idx="24637">
                  <c:v>78.588099999999997</c:v>
                </c:pt>
                <c:pt idx="24638">
                  <c:v>78.587500000000006</c:v>
                </c:pt>
                <c:pt idx="24639">
                  <c:v>78.655000000000001</c:v>
                </c:pt>
                <c:pt idx="24640">
                  <c:v>78.511200000000002</c:v>
                </c:pt>
                <c:pt idx="24641">
                  <c:v>78.568100000000001</c:v>
                </c:pt>
                <c:pt idx="24642">
                  <c:v>78.610100000000003</c:v>
                </c:pt>
                <c:pt idx="24643">
                  <c:v>78.500600000000006</c:v>
                </c:pt>
                <c:pt idx="24644">
                  <c:v>78.5595</c:v>
                </c:pt>
                <c:pt idx="24645">
                  <c:v>78.550200000000004</c:v>
                </c:pt>
                <c:pt idx="24646">
                  <c:v>78.465299999999999</c:v>
                </c:pt>
                <c:pt idx="24647">
                  <c:v>78.556299999999993</c:v>
                </c:pt>
                <c:pt idx="24648">
                  <c:v>78.524199999999993</c:v>
                </c:pt>
                <c:pt idx="24649">
                  <c:v>78.483699999999999</c:v>
                </c:pt>
                <c:pt idx="24650">
                  <c:v>78.5548</c:v>
                </c:pt>
                <c:pt idx="24651">
                  <c:v>78.504000000000005</c:v>
                </c:pt>
                <c:pt idx="24652">
                  <c:v>78.501300000000001</c:v>
                </c:pt>
                <c:pt idx="24653">
                  <c:v>78.567300000000003</c:v>
                </c:pt>
                <c:pt idx="24654">
                  <c:v>78.448599999999999</c:v>
                </c:pt>
                <c:pt idx="24655">
                  <c:v>78.6721</c:v>
                </c:pt>
                <c:pt idx="24656">
                  <c:v>78.700100000000006</c:v>
                </c:pt>
                <c:pt idx="24657">
                  <c:v>78.513900000000007</c:v>
                </c:pt>
                <c:pt idx="24658">
                  <c:v>78.553200000000004</c:v>
                </c:pt>
                <c:pt idx="24659">
                  <c:v>78.540000000000006</c:v>
                </c:pt>
                <c:pt idx="24660">
                  <c:v>78.459000000000003</c:v>
                </c:pt>
                <c:pt idx="24661">
                  <c:v>78.529700000000005</c:v>
                </c:pt>
                <c:pt idx="24662">
                  <c:v>78.480599999999995</c:v>
                </c:pt>
                <c:pt idx="24663">
                  <c:v>78.460700000000003</c:v>
                </c:pt>
                <c:pt idx="24664">
                  <c:v>78.527100000000004</c:v>
                </c:pt>
                <c:pt idx="24665">
                  <c:v>78.450900000000004</c:v>
                </c:pt>
                <c:pt idx="24666">
                  <c:v>78.451400000000007</c:v>
                </c:pt>
                <c:pt idx="24667">
                  <c:v>78.516099999999994</c:v>
                </c:pt>
                <c:pt idx="24668">
                  <c:v>78.405299999999997</c:v>
                </c:pt>
                <c:pt idx="24669">
                  <c:v>78.44</c:v>
                </c:pt>
                <c:pt idx="24670">
                  <c:v>78.492800000000003</c:v>
                </c:pt>
                <c:pt idx="24671">
                  <c:v>78.398200000000003</c:v>
                </c:pt>
                <c:pt idx="24672">
                  <c:v>78.460300000000004</c:v>
                </c:pt>
                <c:pt idx="24673">
                  <c:v>78.442800000000005</c:v>
                </c:pt>
                <c:pt idx="24674">
                  <c:v>78.394300000000001</c:v>
                </c:pt>
                <c:pt idx="24675">
                  <c:v>78.448499999999996</c:v>
                </c:pt>
                <c:pt idx="24676">
                  <c:v>78.400300000000001</c:v>
                </c:pt>
                <c:pt idx="24677">
                  <c:v>78.380499999999998</c:v>
                </c:pt>
                <c:pt idx="24678">
                  <c:v>78.449299999999994</c:v>
                </c:pt>
                <c:pt idx="24679">
                  <c:v>78.331699999999998</c:v>
                </c:pt>
                <c:pt idx="24680">
                  <c:v>78.373099999999994</c:v>
                </c:pt>
                <c:pt idx="24681">
                  <c:v>78.421000000000006</c:v>
                </c:pt>
                <c:pt idx="24682">
                  <c:v>78.294300000000007</c:v>
                </c:pt>
                <c:pt idx="24683">
                  <c:v>78.311499999999995</c:v>
                </c:pt>
                <c:pt idx="24684">
                  <c:v>78.351900000000001</c:v>
                </c:pt>
                <c:pt idx="24685">
                  <c:v>78.237899999999996</c:v>
                </c:pt>
                <c:pt idx="24686">
                  <c:v>78.272999999999996</c:v>
                </c:pt>
                <c:pt idx="24687">
                  <c:v>78.316999999999993</c:v>
                </c:pt>
                <c:pt idx="24688">
                  <c:v>78.254499999999993</c:v>
                </c:pt>
                <c:pt idx="24689">
                  <c:v>78.2761</c:v>
                </c:pt>
                <c:pt idx="24690">
                  <c:v>78.2821</c:v>
                </c:pt>
                <c:pt idx="24691">
                  <c:v>78.2316</c:v>
                </c:pt>
                <c:pt idx="24692">
                  <c:v>78.299099999999996</c:v>
                </c:pt>
                <c:pt idx="24693">
                  <c:v>78.263300000000001</c:v>
                </c:pt>
                <c:pt idx="24694">
                  <c:v>78.245400000000004</c:v>
                </c:pt>
                <c:pt idx="24695">
                  <c:v>78.3142</c:v>
                </c:pt>
                <c:pt idx="24696">
                  <c:v>78.251400000000004</c:v>
                </c:pt>
                <c:pt idx="24697">
                  <c:v>78.280600000000007</c:v>
                </c:pt>
                <c:pt idx="24698">
                  <c:v>78.363699999999994</c:v>
                </c:pt>
                <c:pt idx="24699">
                  <c:v>78.271900000000002</c:v>
                </c:pt>
                <c:pt idx="24700">
                  <c:v>78.307100000000005</c:v>
                </c:pt>
                <c:pt idx="24701">
                  <c:v>78.355900000000005</c:v>
                </c:pt>
                <c:pt idx="24702">
                  <c:v>78.284800000000004</c:v>
                </c:pt>
                <c:pt idx="24703">
                  <c:v>78.329899999999995</c:v>
                </c:pt>
                <c:pt idx="24704">
                  <c:v>78.348299999999995</c:v>
                </c:pt>
                <c:pt idx="24705">
                  <c:v>78.290999999999997</c:v>
                </c:pt>
                <c:pt idx="24706">
                  <c:v>78.315700000000007</c:v>
                </c:pt>
                <c:pt idx="24707">
                  <c:v>78.352000000000004</c:v>
                </c:pt>
                <c:pt idx="24708">
                  <c:v>78.3048</c:v>
                </c:pt>
                <c:pt idx="24709">
                  <c:v>78.360799999999998</c:v>
                </c:pt>
                <c:pt idx="24710">
                  <c:v>78.343900000000005</c:v>
                </c:pt>
                <c:pt idx="24711">
                  <c:v>78.330600000000004</c:v>
                </c:pt>
                <c:pt idx="24712">
                  <c:v>78.403400000000005</c:v>
                </c:pt>
                <c:pt idx="24713">
                  <c:v>78.303100000000001</c:v>
                </c:pt>
                <c:pt idx="24714">
                  <c:v>78.342600000000004</c:v>
                </c:pt>
                <c:pt idx="24715">
                  <c:v>78.408500000000004</c:v>
                </c:pt>
                <c:pt idx="24716">
                  <c:v>78.311999999999998</c:v>
                </c:pt>
                <c:pt idx="24717">
                  <c:v>78.335099999999997</c:v>
                </c:pt>
                <c:pt idx="24718">
                  <c:v>78.419600000000003</c:v>
                </c:pt>
                <c:pt idx="24719">
                  <c:v>78.328199999999995</c:v>
                </c:pt>
                <c:pt idx="24720">
                  <c:v>78.384100000000004</c:v>
                </c:pt>
                <c:pt idx="24721">
                  <c:v>78.398399999999995</c:v>
                </c:pt>
                <c:pt idx="24722">
                  <c:v>78.313599999999994</c:v>
                </c:pt>
                <c:pt idx="24723">
                  <c:v>78.365700000000004</c:v>
                </c:pt>
                <c:pt idx="24724">
                  <c:v>78.350399999999993</c:v>
                </c:pt>
                <c:pt idx="24725">
                  <c:v>78.340999999999994</c:v>
                </c:pt>
                <c:pt idx="24726">
                  <c:v>78.387699999999995</c:v>
                </c:pt>
                <c:pt idx="24727">
                  <c:v>78.322800000000001</c:v>
                </c:pt>
                <c:pt idx="24728">
                  <c:v>78.34</c:v>
                </c:pt>
                <c:pt idx="24729">
                  <c:v>78.380499999999998</c:v>
                </c:pt>
                <c:pt idx="24730">
                  <c:v>78.291499999999999</c:v>
                </c:pt>
                <c:pt idx="24731">
                  <c:v>78.334900000000005</c:v>
                </c:pt>
                <c:pt idx="24732">
                  <c:v>78.380399999999995</c:v>
                </c:pt>
                <c:pt idx="24733">
                  <c:v>78.282799999999995</c:v>
                </c:pt>
                <c:pt idx="24734">
                  <c:v>78.314700000000002</c:v>
                </c:pt>
                <c:pt idx="24735">
                  <c:v>78.368899999999996</c:v>
                </c:pt>
                <c:pt idx="24736">
                  <c:v>78.269599999999997</c:v>
                </c:pt>
                <c:pt idx="24737">
                  <c:v>78.311199999999999</c:v>
                </c:pt>
                <c:pt idx="24738">
                  <c:v>78.3446</c:v>
                </c:pt>
                <c:pt idx="24739">
                  <c:v>78.303600000000003</c:v>
                </c:pt>
                <c:pt idx="24740">
                  <c:v>78.349699999999999</c:v>
                </c:pt>
                <c:pt idx="24741">
                  <c:v>78.351399999999998</c:v>
                </c:pt>
                <c:pt idx="24742">
                  <c:v>78.324700000000007</c:v>
                </c:pt>
                <c:pt idx="24743">
                  <c:v>78.398300000000006</c:v>
                </c:pt>
                <c:pt idx="24744">
                  <c:v>78.314499999999995</c:v>
                </c:pt>
                <c:pt idx="24745">
                  <c:v>78.350399999999993</c:v>
                </c:pt>
                <c:pt idx="24746">
                  <c:v>78.410700000000006</c:v>
                </c:pt>
                <c:pt idx="24747">
                  <c:v>78.334000000000003</c:v>
                </c:pt>
                <c:pt idx="24748">
                  <c:v>78.381799999999998</c:v>
                </c:pt>
                <c:pt idx="24749">
                  <c:v>78.418700000000001</c:v>
                </c:pt>
                <c:pt idx="24750">
                  <c:v>78.320700000000002</c:v>
                </c:pt>
                <c:pt idx="24751">
                  <c:v>78.362899999999996</c:v>
                </c:pt>
                <c:pt idx="24752">
                  <c:v>78.420199999999994</c:v>
                </c:pt>
                <c:pt idx="24753">
                  <c:v>78.344700000000003</c:v>
                </c:pt>
                <c:pt idx="24754">
                  <c:v>78.379199999999997</c:v>
                </c:pt>
                <c:pt idx="24755">
                  <c:v>78.388599999999997</c:v>
                </c:pt>
                <c:pt idx="24756">
                  <c:v>78.347300000000004</c:v>
                </c:pt>
                <c:pt idx="24757">
                  <c:v>78.388199999999998</c:v>
                </c:pt>
                <c:pt idx="24758">
                  <c:v>78.394099999999995</c:v>
                </c:pt>
                <c:pt idx="24759">
                  <c:v>78.364800000000002</c:v>
                </c:pt>
                <c:pt idx="24760">
                  <c:v>78.414599999999993</c:v>
                </c:pt>
                <c:pt idx="24761">
                  <c:v>78.362799999999993</c:v>
                </c:pt>
                <c:pt idx="24762">
                  <c:v>78.388599999999997</c:v>
                </c:pt>
                <c:pt idx="24763">
                  <c:v>78.450800000000001</c:v>
                </c:pt>
                <c:pt idx="24764">
                  <c:v>78.380600000000001</c:v>
                </c:pt>
                <c:pt idx="24765">
                  <c:v>78.391499999999994</c:v>
                </c:pt>
                <c:pt idx="24766">
                  <c:v>78.461799999999997</c:v>
                </c:pt>
                <c:pt idx="24767">
                  <c:v>78.350999999999999</c:v>
                </c:pt>
                <c:pt idx="24768">
                  <c:v>78.395099999999999</c:v>
                </c:pt>
                <c:pt idx="24769">
                  <c:v>78.436899999999994</c:v>
                </c:pt>
                <c:pt idx="24770">
                  <c:v>78.382599999999996</c:v>
                </c:pt>
                <c:pt idx="24771">
                  <c:v>78.414299999999997</c:v>
                </c:pt>
                <c:pt idx="24772">
                  <c:v>78.428700000000006</c:v>
                </c:pt>
                <c:pt idx="24773">
                  <c:v>78.364199999999997</c:v>
                </c:pt>
                <c:pt idx="24774">
                  <c:v>78.407799999999995</c:v>
                </c:pt>
                <c:pt idx="24775">
                  <c:v>78.393100000000004</c:v>
                </c:pt>
                <c:pt idx="24776">
                  <c:v>78.392700000000005</c:v>
                </c:pt>
                <c:pt idx="24777">
                  <c:v>78.421599999999998</c:v>
                </c:pt>
                <c:pt idx="24778">
                  <c:v>78.368200000000002</c:v>
                </c:pt>
                <c:pt idx="24779">
                  <c:v>78.386799999999994</c:v>
                </c:pt>
                <c:pt idx="24780">
                  <c:v>78.460800000000006</c:v>
                </c:pt>
                <c:pt idx="24781">
                  <c:v>78.391499999999994</c:v>
                </c:pt>
                <c:pt idx="24782">
                  <c:v>78.420699999999997</c:v>
                </c:pt>
                <c:pt idx="24783">
                  <c:v>78.480900000000005</c:v>
                </c:pt>
                <c:pt idx="24784">
                  <c:v>78.391000000000005</c:v>
                </c:pt>
                <c:pt idx="24785">
                  <c:v>78.406099999999995</c:v>
                </c:pt>
                <c:pt idx="24786">
                  <c:v>78.457999999999998</c:v>
                </c:pt>
                <c:pt idx="24787">
                  <c:v>78.435900000000004</c:v>
                </c:pt>
                <c:pt idx="24788">
                  <c:v>78.423900000000003</c:v>
                </c:pt>
                <c:pt idx="24789">
                  <c:v>78.447699999999998</c:v>
                </c:pt>
                <c:pt idx="24790">
                  <c:v>78.420100000000005</c:v>
                </c:pt>
                <c:pt idx="24791">
                  <c:v>78.4709</c:v>
                </c:pt>
                <c:pt idx="24792">
                  <c:v>78.456500000000005</c:v>
                </c:pt>
                <c:pt idx="24793">
                  <c:v>78.440799999999996</c:v>
                </c:pt>
                <c:pt idx="24794">
                  <c:v>78.491</c:v>
                </c:pt>
                <c:pt idx="24795">
                  <c:v>78.415899999999993</c:v>
                </c:pt>
                <c:pt idx="24796">
                  <c:v>78.431299999999993</c:v>
                </c:pt>
                <c:pt idx="24797">
                  <c:v>78.499099999999999</c:v>
                </c:pt>
                <c:pt idx="24798">
                  <c:v>78.415899999999993</c:v>
                </c:pt>
                <c:pt idx="24799">
                  <c:v>78.450299999999999</c:v>
                </c:pt>
                <c:pt idx="24800">
                  <c:v>78.512900000000002</c:v>
                </c:pt>
                <c:pt idx="24801">
                  <c:v>78.404700000000005</c:v>
                </c:pt>
                <c:pt idx="24802">
                  <c:v>78.452100000000002</c:v>
                </c:pt>
                <c:pt idx="24803">
                  <c:v>78.484499999999997</c:v>
                </c:pt>
                <c:pt idx="24804">
                  <c:v>78.414900000000003</c:v>
                </c:pt>
                <c:pt idx="24805">
                  <c:v>78.462500000000006</c:v>
                </c:pt>
                <c:pt idx="24806">
                  <c:v>78.5017</c:v>
                </c:pt>
                <c:pt idx="24807">
                  <c:v>78.416399999999996</c:v>
                </c:pt>
                <c:pt idx="24808">
                  <c:v>78.474299999999999</c:v>
                </c:pt>
                <c:pt idx="24809">
                  <c:v>78.430999999999997</c:v>
                </c:pt>
                <c:pt idx="24810">
                  <c:v>78.423400000000001</c:v>
                </c:pt>
                <c:pt idx="24811">
                  <c:v>78.476600000000005</c:v>
                </c:pt>
                <c:pt idx="24812">
                  <c:v>78.405000000000001</c:v>
                </c:pt>
                <c:pt idx="24813">
                  <c:v>78.431600000000003</c:v>
                </c:pt>
                <c:pt idx="24814">
                  <c:v>78.492599999999996</c:v>
                </c:pt>
                <c:pt idx="24815">
                  <c:v>78.406300000000002</c:v>
                </c:pt>
                <c:pt idx="24816">
                  <c:v>78.436499999999995</c:v>
                </c:pt>
                <c:pt idx="24817">
                  <c:v>78.4816</c:v>
                </c:pt>
                <c:pt idx="24818">
                  <c:v>78.386200000000002</c:v>
                </c:pt>
                <c:pt idx="24819">
                  <c:v>78.4405</c:v>
                </c:pt>
                <c:pt idx="24820">
                  <c:v>78.469300000000004</c:v>
                </c:pt>
                <c:pt idx="24821">
                  <c:v>78.412700000000001</c:v>
                </c:pt>
                <c:pt idx="24822">
                  <c:v>78.460700000000003</c:v>
                </c:pt>
                <c:pt idx="24823">
                  <c:v>78.464100000000002</c:v>
                </c:pt>
                <c:pt idx="24824">
                  <c:v>78.428100000000001</c:v>
                </c:pt>
                <c:pt idx="24825">
                  <c:v>78.468000000000004</c:v>
                </c:pt>
                <c:pt idx="24826">
                  <c:v>78.423900000000003</c:v>
                </c:pt>
                <c:pt idx="24827">
                  <c:v>78.432500000000005</c:v>
                </c:pt>
                <c:pt idx="24828">
                  <c:v>78.499600000000001</c:v>
                </c:pt>
                <c:pt idx="24829">
                  <c:v>78.406899999999993</c:v>
                </c:pt>
                <c:pt idx="24830">
                  <c:v>78.450599999999994</c:v>
                </c:pt>
                <c:pt idx="24831">
                  <c:v>78.497200000000007</c:v>
                </c:pt>
                <c:pt idx="24832">
                  <c:v>78.408699999999996</c:v>
                </c:pt>
                <c:pt idx="24833">
                  <c:v>78.455799999999996</c:v>
                </c:pt>
                <c:pt idx="24834">
                  <c:v>78.488299999999995</c:v>
                </c:pt>
                <c:pt idx="24835">
                  <c:v>78.430800000000005</c:v>
                </c:pt>
                <c:pt idx="24836">
                  <c:v>78.453299999999999</c:v>
                </c:pt>
                <c:pt idx="24837">
                  <c:v>78.482100000000003</c:v>
                </c:pt>
                <c:pt idx="24838">
                  <c:v>78.434799999999996</c:v>
                </c:pt>
                <c:pt idx="24839">
                  <c:v>78.482500000000002</c:v>
                </c:pt>
                <c:pt idx="24840">
                  <c:v>78.453100000000006</c:v>
                </c:pt>
                <c:pt idx="24841">
                  <c:v>78.441900000000004</c:v>
                </c:pt>
                <c:pt idx="24842">
                  <c:v>78.486000000000004</c:v>
                </c:pt>
                <c:pt idx="24843">
                  <c:v>78.433800000000005</c:v>
                </c:pt>
                <c:pt idx="24844">
                  <c:v>78.448300000000003</c:v>
                </c:pt>
                <c:pt idx="24845">
                  <c:v>78.508899999999997</c:v>
                </c:pt>
                <c:pt idx="24846">
                  <c:v>78.427800000000005</c:v>
                </c:pt>
                <c:pt idx="24847">
                  <c:v>78.4696</c:v>
                </c:pt>
                <c:pt idx="24848">
                  <c:v>78.526200000000003</c:v>
                </c:pt>
                <c:pt idx="24849">
                  <c:v>78.4482</c:v>
                </c:pt>
                <c:pt idx="24850">
                  <c:v>78.502099999999999</c:v>
                </c:pt>
                <c:pt idx="24851">
                  <c:v>78.519099999999995</c:v>
                </c:pt>
                <c:pt idx="24852">
                  <c:v>78.471900000000005</c:v>
                </c:pt>
                <c:pt idx="24853">
                  <c:v>78.507000000000005</c:v>
                </c:pt>
                <c:pt idx="24854">
                  <c:v>78.501900000000006</c:v>
                </c:pt>
                <c:pt idx="24855">
                  <c:v>78.474199999999996</c:v>
                </c:pt>
                <c:pt idx="24856">
                  <c:v>78.522499999999994</c:v>
                </c:pt>
                <c:pt idx="24857">
                  <c:v>78.473799999999997</c:v>
                </c:pt>
                <c:pt idx="24858">
                  <c:v>78.483000000000004</c:v>
                </c:pt>
                <c:pt idx="24859">
                  <c:v>78.546000000000006</c:v>
                </c:pt>
                <c:pt idx="24860">
                  <c:v>78.458799999999997</c:v>
                </c:pt>
                <c:pt idx="24861">
                  <c:v>78.496399999999994</c:v>
                </c:pt>
                <c:pt idx="24862">
                  <c:v>78.570300000000003</c:v>
                </c:pt>
                <c:pt idx="24863">
                  <c:v>78.471299999999999</c:v>
                </c:pt>
                <c:pt idx="24864">
                  <c:v>78.504099999999994</c:v>
                </c:pt>
                <c:pt idx="24865">
                  <c:v>78.569400000000002</c:v>
                </c:pt>
                <c:pt idx="24866">
                  <c:v>78.473100000000002</c:v>
                </c:pt>
                <c:pt idx="24867">
                  <c:v>78.499099999999999</c:v>
                </c:pt>
                <c:pt idx="24868">
                  <c:v>78.512500000000003</c:v>
                </c:pt>
                <c:pt idx="24869">
                  <c:v>78.478700000000003</c:v>
                </c:pt>
                <c:pt idx="24870">
                  <c:v>78.522599999999997</c:v>
                </c:pt>
                <c:pt idx="24871">
                  <c:v>78.489900000000006</c:v>
                </c:pt>
                <c:pt idx="24872">
                  <c:v>78.475999999999999</c:v>
                </c:pt>
                <c:pt idx="24873">
                  <c:v>78.535499999999999</c:v>
                </c:pt>
                <c:pt idx="24874">
                  <c:v>78.468400000000003</c:v>
                </c:pt>
                <c:pt idx="24875">
                  <c:v>78.482100000000003</c:v>
                </c:pt>
                <c:pt idx="24876">
                  <c:v>78.549099999999996</c:v>
                </c:pt>
                <c:pt idx="24877">
                  <c:v>78.471999999999994</c:v>
                </c:pt>
                <c:pt idx="24878">
                  <c:v>78.497200000000007</c:v>
                </c:pt>
                <c:pt idx="24879">
                  <c:v>78.549499999999995</c:v>
                </c:pt>
                <c:pt idx="24880">
                  <c:v>78.481300000000005</c:v>
                </c:pt>
                <c:pt idx="24881">
                  <c:v>78.503699999999995</c:v>
                </c:pt>
                <c:pt idx="24882">
                  <c:v>78.537400000000005</c:v>
                </c:pt>
                <c:pt idx="24883">
                  <c:v>78.482900000000001</c:v>
                </c:pt>
                <c:pt idx="24884">
                  <c:v>78.527699999999996</c:v>
                </c:pt>
                <c:pt idx="24885">
                  <c:v>78.501999999999995</c:v>
                </c:pt>
                <c:pt idx="24886">
                  <c:v>78.497500000000002</c:v>
                </c:pt>
                <c:pt idx="24887">
                  <c:v>78.562100000000001</c:v>
                </c:pt>
                <c:pt idx="24888">
                  <c:v>78.486500000000007</c:v>
                </c:pt>
                <c:pt idx="24889">
                  <c:v>78.511200000000002</c:v>
                </c:pt>
                <c:pt idx="24890">
                  <c:v>78.564099999999996</c:v>
                </c:pt>
                <c:pt idx="24891">
                  <c:v>78.481399999999994</c:v>
                </c:pt>
                <c:pt idx="24892">
                  <c:v>78.502499999999998</c:v>
                </c:pt>
                <c:pt idx="24893">
                  <c:v>78.559200000000004</c:v>
                </c:pt>
                <c:pt idx="24894">
                  <c:v>78.480699999999999</c:v>
                </c:pt>
                <c:pt idx="24895">
                  <c:v>78.501999999999995</c:v>
                </c:pt>
                <c:pt idx="24896">
                  <c:v>78.593800000000002</c:v>
                </c:pt>
                <c:pt idx="24897">
                  <c:v>78.504800000000003</c:v>
                </c:pt>
                <c:pt idx="24898">
                  <c:v>78.532200000000003</c:v>
                </c:pt>
                <c:pt idx="24899">
                  <c:v>78.541300000000007</c:v>
                </c:pt>
                <c:pt idx="24900">
                  <c:v>78.501499999999993</c:v>
                </c:pt>
                <c:pt idx="24901">
                  <c:v>78.571399999999997</c:v>
                </c:pt>
                <c:pt idx="24902">
                  <c:v>78.506299999999996</c:v>
                </c:pt>
                <c:pt idx="24903">
                  <c:v>78.515100000000004</c:v>
                </c:pt>
                <c:pt idx="24904">
                  <c:v>78.582300000000004</c:v>
                </c:pt>
                <c:pt idx="24905">
                  <c:v>78.486400000000003</c:v>
                </c:pt>
                <c:pt idx="24906">
                  <c:v>78.532200000000003</c:v>
                </c:pt>
                <c:pt idx="24907">
                  <c:v>78.582400000000007</c:v>
                </c:pt>
                <c:pt idx="24908">
                  <c:v>78.509100000000004</c:v>
                </c:pt>
                <c:pt idx="24909">
                  <c:v>78.5227</c:v>
                </c:pt>
                <c:pt idx="24910">
                  <c:v>78.574600000000004</c:v>
                </c:pt>
                <c:pt idx="24911">
                  <c:v>78.503200000000007</c:v>
                </c:pt>
                <c:pt idx="24912">
                  <c:v>78.537099999999995</c:v>
                </c:pt>
                <c:pt idx="24913">
                  <c:v>78.569400000000002</c:v>
                </c:pt>
                <c:pt idx="24914">
                  <c:v>78.503600000000006</c:v>
                </c:pt>
                <c:pt idx="24915">
                  <c:v>78.554100000000005</c:v>
                </c:pt>
                <c:pt idx="24916">
                  <c:v>78.532499999999999</c:v>
                </c:pt>
                <c:pt idx="24917">
                  <c:v>78.504599999999996</c:v>
                </c:pt>
                <c:pt idx="24918">
                  <c:v>78.5595</c:v>
                </c:pt>
                <c:pt idx="24919">
                  <c:v>78.501800000000003</c:v>
                </c:pt>
                <c:pt idx="24920">
                  <c:v>78.509799999999998</c:v>
                </c:pt>
                <c:pt idx="24921">
                  <c:v>78.588700000000003</c:v>
                </c:pt>
                <c:pt idx="24922">
                  <c:v>78.499399999999994</c:v>
                </c:pt>
                <c:pt idx="24923">
                  <c:v>78.528000000000006</c:v>
                </c:pt>
                <c:pt idx="24924">
                  <c:v>78.580399999999997</c:v>
                </c:pt>
                <c:pt idx="24925">
                  <c:v>78.500600000000006</c:v>
                </c:pt>
                <c:pt idx="24926">
                  <c:v>78.531700000000001</c:v>
                </c:pt>
                <c:pt idx="24927">
                  <c:v>78.574399999999997</c:v>
                </c:pt>
                <c:pt idx="24928">
                  <c:v>78.494200000000006</c:v>
                </c:pt>
                <c:pt idx="24929">
                  <c:v>78.547399999999996</c:v>
                </c:pt>
                <c:pt idx="24930">
                  <c:v>78.543599999999998</c:v>
                </c:pt>
                <c:pt idx="24931">
                  <c:v>78.502300000000005</c:v>
                </c:pt>
                <c:pt idx="24932">
                  <c:v>78.540300000000002</c:v>
                </c:pt>
                <c:pt idx="24933">
                  <c:v>78.515100000000004</c:v>
                </c:pt>
                <c:pt idx="24934">
                  <c:v>78.509900000000002</c:v>
                </c:pt>
                <c:pt idx="24935">
                  <c:v>78.591399999999993</c:v>
                </c:pt>
                <c:pt idx="24936">
                  <c:v>78.504499999999993</c:v>
                </c:pt>
                <c:pt idx="24937">
                  <c:v>78.543000000000006</c:v>
                </c:pt>
                <c:pt idx="24938">
                  <c:v>78.610799999999998</c:v>
                </c:pt>
                <c:pt idx="24939">
                  <c:v>78.510300000000001</c:v>
                </c:pt>
                <c:pt idx="24940">
                  <c:v>78.534000000000006</c:v>
                </c:pt>
                <c:pt idx="24941">
                  <c:v>78.5852</c:v>
                </c:pt>
                <c:pt idx="24942">
                  <c:v>78.513900000000007</c:v>
                </c:pt>
                <c:pt idx="24943">
                  <c:v>78.547499999999999</c:v>
                </c:pt>
                <c:pt idx="24944">
                  <c:v>78.564999999999998</c:v>
                </c:pt>
                <c:pt idx="24945">
                  <c:v>78.519800000000004</c:v>
                </c:pt>
                <c:pt idx="24946">
                  <c:v>78.578699999999998</c:v>
                </c:pt>
                <c:pt idx="24947">
                  <c:v>78.5458</c:v>
                </c:pt>
                <c:pt idx="24948">
                  <c:v>78.544899999999998</c:v>
                </c:pt>
                <c:pt idx="24949">
                  <c:v>78.581800000000001</c:v>
                </c:pt>
                <c:pt idx="24950">
                  <c:v>78.528700000000001</c:v>
                </c:pt>
                <c:pt idx="24951">
                  <c:v>78.533799999999999</c:v>
                </c:pt>
                <c:pt idx="24952">
                  <c:v>78.615700000000004</c:v>
                </c:pt>
                <c:pt idx="24953">
                  <c:v>78.519400000000005</c:v>
                </c:pt>
                <c:pt idx="24954">
                  <c:v>78.551400000000001</c:v>
                </c:pt>
                <c:pt idx="24955">
                  <c:v>78.619299999999996</c:v>
                </c:pt>
                <c:pt idx="24956">
                  <c:v>78.534199999999998</c:v>
                </c:pt>
                <c:pt idx="24957">
                  <c:v>78.561800000000005</c:v>
                </c:pt>
                <c:pt idx="24958">
                  <c:v>78.597200000000001</c:v>
                </c:pt>
                <c:pt idx="24959">
                  <c:v>78.509699999999995</c:v>
                </c:pt>
                <c:pt idx="24960">
                  <c:v>78.549700000000001</c:v>
                </c:pt>
                <c:pt idx="24961">
                  <c:v>78.5608</c:v>
                </c:pt>
                <c:pt idx="24962">
                  <c:v>78.529700000000005</c:v>
                </c:pt>
                <c:pt idx="24963">
                  <c:v>78.571399999999997</c:v>
                </c:pt>
                <c:pt idx="24964">
                  <c:v>78.531899999999993</c:v>
                </c:pt>
                <c:pt idx="24965">
                  <c:v>78.536699999999996</c:v>
                </c:pt>
                <c:pt idx="24966">
                  <c:v>78.606800000000007</c:v>
                </c:pt>
                <c:pt idx="24967">
                  <c:v>78.524600000000007</c:v>
                </c:pt>
                <c:pt idx="24968">
                  <c:v>78.537800000000004</c:v>
                </c:pt>
                <c:pt idx="24969">
                  <c:v>78.5869</c:v>
                </c:pt>
                <c:pt idx="24970">
                  <c:v>78.5</c:v>
                </c:pt>
                <c:pt idx="24971">
                  <c:v>78.538700000000006</c:v>
                </c:pt>
                <c:pt idx="24972">
                  <c:v>78.58</c:v>
                </c:pt>
                <c:pt idx="24973">
                  <c:v>78.507800000000003</c:v>
                </c:pt>
                <c:pt idx="24974">
                  <c:v>78.569900000000004</c:v>
                </c:pt>
                <c:pt idx="24975">
                  <c:v>78.565899999999999</c:v>
                </c:pt>
                <c:pt idx="24976">
                  <c:v>78.525700000000001</c:v>
                </c:pt>
                <c:pt idx="24977">
                  <c:v>78.567700000000002</c:v>
                </c:pt>
                <c:pt idx="24978">
                  <c:v>78.554599999999994</c:v>
                </c:pt>
                <c:pt idx="24979">
                  <c:v>78.5441</c:v>
                </c:pt>
                <c:pt idx="24980">
                  <c:v>78.588399999999993</c:v>
                </c:pt>
                <c:pt idx="24981">
                  <c:v>78.5137</c:v>
                </c:pt>
                <c:pt idx="24982">
                  <c:v>78.523799999999994</c:v>
                </c:pt>
                <c:pt idx="24983">
                  <c:v>78.578400000000002</c:v>
                </c:pt>
                <c:pt idx="24984">
                  <c:v>78.481800000000007</c:v>
                </c:pt>
                <c:pt idx="24985">
                  <c:v>78.518199999999993</c:v>
                </c:pt>
                <c:pt idx="24986">
                  <c:v>78.561300000000003</c:v>
                </c:pt>
                <c:pt idx="24987">
                  <c:v>78.493499999999997</c:v>
                </c:pt>
                <c:pt idx="24988">
                  <c:v>78.518699999999995</c:v>
                </c:pt>
                <c:pt idx="24989">
                  <c:v>78.561000000000007</c:v>
                </c:pt>
                <c:pt idx="24990">
                  <c:v>78.491699999999994</c:v>
                </c:pt>
                <c:pt idx="24991">
                  <c:v>78.549599999999998</c:v>
                </c:pt>
                <c:pt idx="24992">
                  <c:v>78.552000000000007</c:v>
                </c:pt>
                <c:pt idx="24993">
                  <c:v>78.521600000000007</c:v>
                </c:pt>
                <c:pt idx="24994">
                  <c:v>78.58</c:v>
                </c:pt>
                <c:pt idx="24995">
                  <c:v>78.5458</c:v>
                </c:pt>
                <c:pt idx="24996">
                  <c:v>78.5505</c:v>
                </c:pt>
                <c:pt idx="24997">
                  <c:v>78.590299999999999</c:v>
                </c:pt>
                <c:pt idx="24998">
                  <c:v>78.512299999999996</c:v>
                </c:pt>
                <c:pt idx="24999">
                  <c:v>78.531000000000006</c:v>
                </c:pt>
                <c:pt idx="25000">
                  <c:v>78.598200000000006</c:v>
                </c:pt>
                <c:pt idx="25001">
                  <c:v>78.503299999999996</c:v>
                </c:pt>
                <c:pt idx="25002">
                  <c:v>78.543599999999998</c:v>
                </c:pt>
                <c:pt idx="25003">
                  <c:v>78.578500000000005</c:v>
                </c:pt>
                <c:pt idx="25004">
                  <c:v>78.505499999999998</c:v>
                </c:pt>
                <c:pt idx="25005">
                  <c:v>78.534999999999997</c:v>
                </c:pt>
                <c:pt idx="25006">
                  <c:v>78.553799999999995</c:v>
                </c:pt>
                <c:pt idx="25007">
                  <c:v>78.503100000000003</c:v>
                </c:pt>
                <c:pt idx="25008">
                  <c:v>78.552300000000002</c:v>
                </c:pt>
                <c:pt idx="25009">
                  <c:v>78.529200000000003</c:v>
                </c:pt>
                <c:pt idx="25010">
                  <c:v>78.509299999999996</c:v>
                </c:pt>
                <c:pt idx="25011">
                  <c:v>78.582599999999999</c:v>
                </c:pt>
                <c:pt idx="25012">
                  <c:v>78.527900000000002</c:v>
                </c:pt>
                <c:pt idx="25013">
                  <c:v>78.555999999999997</c:v>
                </c:pt>
                <c:pt idx="25014">
                  <c:v>78.588800000000006</c:v>
                </c:pt>
                <c:pt idx="25015">
                  <c:v>78.511399999999995</c:v>
                </c:pt>
                <c:pt idx="25016">
                  <c:v>78.554599999999994</c:v>
                </c:pt>
                <c:pt idx="25017">
                  <c:v>78.612899999999996</c:v>
                </c:pt>
                <c:pt idx="25018">
                  <c:v>78.528899999999993</c:v>
                </c:pt>
                <c:pt idx="25019">
                  <c:v>78.572199999999995</c:v>
                </c:pt>
                <c:pt idx="25020">
                  <c:v>78.600399999999993</c:v>
                </c:pt>
                <c:pt idx="25021">
                  <c:v>78.530699999999996</c:v>
                </c:pt>
                <c:pt idx="25022">
                  <c:v>78.595600000000005</c:v>
                </c:pt>
                <c:pt idx="25023">
                  <c:v>78.566100000000006</c:v>
                </c:pt>
                <c:pt idx="25024">
                  <c:v>78.563900000000004</c:v>
                </c:pt>
                <c:pt idx="25025">
                  <c:v>78.595600000000005</c:v>
                </c:pt>
                <c:pt idx="25026">
                  <c:v>78.538899999999998</c:v>
                </c:pt>
                <c:pt idx="25027">
                  <c:v>78.557100000000005</c:v>
                </c:pt>
                <c:pt idx="25028">
                  <c:v>78.6066</c:v>
                </c:pt>
                <c:pt idx="25029">
                  <c:v>78.537199999999999</c:v>
                </c:pt>
                <c:pt idx="25030">
                  <c:v>78.560699999999997</c:v>
                </c:pt>
                <c:pt idx="25031">
                  <c:v>78.6126</c:v>
                </c:pt>
                <c:pt idx="25032">
                  <c:v>78.518500000000003</c:v>
                </c:pt>
                <c:pt idx="25033">
                  <c:v>78.569299999999998</c:v>
                </c:pt>
                <c:pt idx="25034">
                  <c:v>78.611699999999999</c:v>
                </c:pt>
                <c:pt idx="25035">
                  <c:v>78.545199999999994</c:v>
                </c:pt>
                <c:pt idx="25036">
                  <c:v>78.586500000000001</c:v>
                </c:pt>
                <c:pt idx="25037">
                  <c:v>78.600300000000004</c:v>
                </c:pt>
                <c:pt idx="25038">
                  <c:v>78.546999999999997</c:v>
                </c:pt>
                <c:pt idx="25039">
                  <c:v>78.619100000000003</c:v>
                </c:pt>
                <c:pt idx="25040">
                  <c:v>78.614500000000007</c:v>
                </c:pt>
                <c:pt idx="25041">
                  <c:v>78.590500000000006</c:v>
                </c:pt>
                <c:pt idx="25042">
                  <c:v>78.645499999999998</c:v>
                </c:pt>
                <c:pt idx="25043">
                  <c:v>78.558599999999998</c:v>
                </c:pt>
                <c:pt idx="25044">
                  <c:v>78.583699999999993</c:v>
                </c:pt>
                <c:pt idx="25045">
                  <c:v>78.627300000000005</c:v>
                </c:pt>
                <c:pt idx="25046">
                  <c:v>78.542699999999996</c:v>
                </c:pt>
                <c:pt idx="25047">
                  <c:v>78.569299999999998</c:v>
                </c:pt>
                <c:pt idx="25048">
                  <c:v>78.6387</c:v>
                </c:pt>
                <c:pt idx="25049">
                  <c:v>78.541600000000003</c:v>
                </c:pt>
                <c:pt idx="25050">
                  <c:v>78.577399999999997</c:v>
                </c:pt>
                <c:pt idx="25051">
                  <c:v>78.596699999999998</c:v>
                </c:pt>
                <c:pt idx="25052">
                  <c:v>78.524799999999999</c:v>
                </c:pt>
                <c:pt idx="25053">
                  <c:v>78.597200000000001</c:v>
                </c:pt>
                <c:pt idx="25054">
                  <c:v>78.569999999999993</c:v>
                </c:pt>
                <c:pt idx="25055">
                  <c:v>78.558999999999997</c:v>
                </c:pt>
                <c:pt idx="25056">
                  <c:v>78.587999999999994</c:v>
                </c:pt>
                <c:pt idx="25057">
                  <c:v>78.564099999999996</c:v>
                </c:pt>
                <c:pt idx="25058">
                  <c:v>78.557699999999997</c:v>
                </c:pt>
                <c:pt idx="25059">
                  <c:v>78.621099999999998</c:v>
                </c:pt>
                <c:pt idx="25060">
                  <c:v>78.526600000000002</c:v>
                </c:pt>
                <c:pt idx="25061">
                  <c:v>78.576099999999997</c:v>
                </c:pt>
                <c:pt idx="25062">
                  <c:v>78.621700000000004</c:v>
                </c:pt>
                <c:pt idx="25063">
                  <c:v>78.529499999999999</c:v>
                </c:pt>
                <c:pt idx="25064">
                  <c:v>78.5822</c:v>
                </c:pt>
                <c:pt idx="25065">
                  <c:v>78.604699999999994</c:v>
                </c:pt>
                <c:pt idx="25066">
                  <c:v>78.524600000000007</c:v>
                </c:pt>
                <c:pt idx="25067">
                  <c:v>78.554599999999994</c:v>
                </c:pt>
                <c:pt idx="25068">
                  <c:v>78.570400000000006</c:v>
                </c:pt>
                <c:pt idx="25069">
                  <c:v>78.503600000000006</c:v>
                </c:pt>
                <c:pt idx="25070">
                  <c:v>78.5702</c:v>
                </c:pt>
                <c:pt idx="25071">
                  <c:v>78.528300000000002</c:v>
                </c:pt>
                <c:pt idx="25072">
                  <c:v>78.528800000000004</c:v>
                </c:pt>
                <c:pt idx="25073">
                  <c:v>78.581400000000002</c:v>
                </c:pt>
                <c:pt idx="25074">
                  <c:v>78.537899999999993</c:v>
                </c:pt>
                <c:pt idx="25075">
                  <c:v>78.534499999999994</c:v>
                </c:pt>
                <c:pt idx="25076">
                  <c:v>78.591800000000006</c:v>
                </c:pt>
                <c:pt idx="25077">
                  <c:v>78.514700000000005</c:v>
                </c:pt>
                <c:pt idx="25078">
                  <c:v>78.533500000000004</c:v>
                </c:pt>
                <c:pt idx="25079">
                  <c:v>78.602699999999999</c:v>
                </c:pt>
                <c:pt idx="25080">
                  <c:v>78.513900000000007</c:v>
                </c:pt>
                <c:pt idx="25081">
                  <c:v>78.569800000000001</c:v>
                </c:pt>
                <c:pt idx="25082">
                  <c:v>78.583200000000005</c:v>
                </c:pt>
                <c:pt idx="25083">
                  <c:v>78.523799999999994</c:v>
                </c:pt>
                <c:pt idx="25084">
                  <c:v>78.569800000000001</c:v>
                </c:pt>
                <c:pt idx="25085">
                  <c:v>78.566000000000003</c:v>
                </c:pt>
                <c:pt idx="25086">
                  <c:v>78.542699999999996</c:v>
                </c:pt>
                <c:pt idx="25087">
                  <c:v>78.597399999999993</c:v>
                </c:pt>
                <c:pt idx="25088">
                  <c:v>78.550399999999996</c:v>
                </c:pt>
                <c:pt idx="25089">
                  <c:v>78.540899999999993</c:v>
                </c:pt>
                <c:pt idx="25090">
                  <c:v>78.593999999999994</c:v>
                </c:pt>
                <c:pt idx="25091">
                  <c:v>78.519000000000005</c:v>
                </c:pt>
                <c:pt idx="25092">
                  <c:v>78.546199999999999</c:v>
                </c:pt>
                <c:pt idx="25093">
                  <c:v>78.615200000000002</c:v>
                </c:pt>
                <c:pt idx="25094">
                  <c:v>78.549199999999999</c:v>
                </c:pt>
                <c:pt idx="25095">
                  <c:v>78.562200000000004</c:v>
                </c:pt>
                <c:pt idx="25096">
                  <c:v>78.630099999999999</c:v>
                </c:pt>
                <c:pt idx="25097">
                  <c:v>78.545699999999997</c:v>
                </c:pt>
                <c:pt idx="25098">
                  <c:v>78.582999999999998</c:v>
                </c:pt>
                <c:pt idx="25099">
                  <c:v>78.580299999999994</c:v>
                </c:pt>
                <c:pt idx="25100">
                  <c:v>78.524600000000007</c:v>
                </c:pt>
                <c:pt idx="25101">
                  <c:v>78.575299999999999</c:v>
                </c:pt>
                <c:pt idx="25102">
                  <c:v>78.546999999999997</c:v>
                </c:pt>
                <c:pt idx="25103">
                  <c:v>78.5655</c:v>
                </c:pt>
                <c:pt idx="25104">
                  <c:v>78.616200000000006</c:v>
                </c:pt>
                <c:pt idx="25105">
                  <c:v>78.539699999999996</c:v>
                </c:pt>
                <c:pt idx="25106">
                  <c:v>78.555999999999997</c:v>
                </c:pt>
                <c:pt idx="25107">
                  <c:v>78.614599999999996</c:v>
                </c:pt>
                <c:pt idx="25108">
                  <c:v>78.515000000000001</c:v>
                </c:pt>
                <c:pt idx="25109">
                  <c:v>78.554199999999994</c:v>
                </c:pt>
                <c:pt idx="25110">
                  <c:v>78.586299999999994</c:v>
                </c:pt>
                <c:pt idx="25111">
                  <c:v>78.527900000000002</c:v>
                </c:pt>
                <c:pt idx="25112">
                  <c:v>78.559899999999999</c:v>
                </c:pt>
                <c:pt idx="25113">
                  <c:v>78.603700000000003</c:v>
                </c:pt>
                <c:pt idx="25114">
                  <c:v>78.518799999999999</c:v>
                </c:pt>
                <c:pt idx="25115">
                  <c:v>78.573099999999997</c:v>
                </c:pt>
                <c:pt idx="25116">
                  <c:v>78.591499999999996</c:v>
                </c:pt>
                <c:pt idx="25117">
                  <c:v>78.541600000000003</c:v>
                </c:pt>
                <c:pt idx="25118">
                  <c:v>78.596900000000005</c:v>
                </c:pt>
                <c:pt idx="25119">
                  <c:v>78.530600000000007</c:v>
                </c:pt>
                <c:pt idx="25120">
                  <c:v>78.525800000000004</c:v>
                </c:pt>
                <c:pt idx="25121">
                  <c:v>78.602400000000003</c:v>
                </c:pt>
                <c:pt idx="25122">
                  <c:v>78.524799999999999</c:v>
                </c:pt>
                <c:pt idx="25123">
                  <c:v>78.530199999999994</c:v>
                </c:pt>
                <c:pt idx="25124">
                  <c:v>78.599699999999999</c:v>
                </c:pt>
                <c:pt idx="25125">
                  <c:v>78.497699999999995</c:v>
                </c:pt>
                <c:pt idx="25126">
                  <c:v>78.551900000000003</c:v>
                </c:pt>
                <c:pt idx="25127">
                  <c:v>78.603999999999999</c:v>
                </c:pt>
                <c:pt idx="25128">
                  <c:v>78.536299999999997</c:v>
                </c:pt>
                <c:pt idx="25129">
                  <c:v>78.559899999999999</c:v>
                </c:pt>
                <c:pt idx="25130">
                  <c:v>78.584900000000005</c:v>
                </c:pt>
                <c:pt idx="25131">
                  <c:v>78.532200000000003</c:v>
                </c:pt>
                <c:pt idx="25132">
                  <c:v>78.597099999999998</c:v>
                </c:pt>
                <c:pt idx="25133">
                  <c:v>78.553700000000006</c:v>
                </c:pt>
                <c:pt idx="25134">
                  <c:v>78.522999999999996</c:v>
                </c:pt>
                <c:pt idx="25135">
                  <c:v>78.591099999999997</c:v>
                </c:pt>
                <c:pt idx="25136">
                  <c:v>78.545599999999993</c:v>
                </c:pt>
                <c:pt idx="25137">
                  <c:v>78.526700000000005</c:v>
                </c:pt>
                <c:pt idx="25138">
                  <c:v>78.608800000000002</c:v>
                </c:pt>
                <c:pt idx="25139">
                  <c:v>78.518500000000003</c:v>
                </c:pt>
                <c:pt idx="25140">
                  <c:v>78.545900000000003</c:v>
                </c:pt>
                <c:pt idx="25141">
                  <c:v>78.623099999999994</c:v>
                </c:pt>
                <c:pt idx="25142">
                  <c:v>78.511200000000002</c:v>
                </c:pt>
                <c:pt idx="25143">
                  <c:v>78.561599999999999</c:v>
                </c:pt>
                <c:pt idx="25144">
                  <c:v>78.581000000000003</c:v>
                </c:pt>
                <c:pt idx="25145">
                  <c:v>78.524900000000002</c:v>
                </c:pt>
                <c:pt idx="25146">
                  <c:v>78.559899999999999</c:v>
                </c:pt>
                <c:pt idx="25147">
                  <c:v>78.558800000000005</c:v>
                </c:pt>
                <c:pt idx="25148">
                  <c:v>78.519300000000001</c:v>
                </c:pt>
                <c:pt idx="25149">
                  <c:v>78.581400000000002</c:v>
                </c:pt>
                <c:pt idx="25150">
                  <c:v>78.5214</c:v>
                </c:pt>
                <c:pt idx="25151">
                  <c:v>78.525199999999998</c:v>
                </c:pt>
                <c:pt idx="25152">
                  <c:v>78.588899999999995</c:v>
                </c:pt>
                <c:pt idx="25153">
                  <c:v>78.519300000000001</c:v>
                </c:pt>
                <c:pt idx="25154">
                  <c:v>78.530900000000003</c:v>
                </c:pt>
                <c:pt idx="25155">
                  <c:v>78.605800000000002</c:v>
                </c:pt>
                <c:pt idx="25156">
                  <c:v>78.536100000000005</c:v>
                </c:pt>
                <c:pt idx="25157">
                  <c:v>78.553700000000006</c:v>
                </c:pt>
                <c:pt idx="25158">
                  <c:v>78.610699999999994</c:v>
                </c:pt>
                <c:pt idx="25159">
                  <c:v>78.5291</c:v>
                </c:pt>
                <c:pt idx="25160">
                  <c:v>78.581900000000005</c:v>
                </c:pt>
                <c:pt idx="25161">
                  <c:v>78.576999999999998</c:v>
                </c:pt>
                <c:pt idx="25162">
                  <c:v>78.5535</c:v>
                </c:pt>
                <c:pt idx="25163">
                  <c:v>78.582300000000004</c:v>
                </c:pt>
                <c:pt idx="25164">
                  <c:v>78.560599999999994</c:v>
                </c:pt>
                <c:pt idx="25165">
                  <c:v>78.550600000000003</c:v>
                </c:pt>
                <c:pt idx="25166">
                  <c:v>78.614199999999997</c:v>
                </c:pt>
                <c:pt idx="25167">
                  <c:v>78.549000000000007</c:v>
                </c:pt>
                <c:pt idx="25168">
                  <c:v>78.553700000000006</c:v>
                </c:pt>
                <c:pt idx="25169">
                  <c:v>78.605000000000004</c:v>
                </c:pt>
                <c:pt idx="25170">
                  <c:v>78.536000000000001</c:v>
                </c:pt>
                <c:pt idx="25171">
                  <c:v>78.538700000000006</c:v>
                </c:pt>
                <c:pt idx="25172">
                  <c:v>78.608199999999997</c:v>
                </c:pt>
                <c:pt idx="25173">
                  <c:v>78.544799999999995</c:v>
                </c:pt>
                <c:pt idx="25174">
                  <c:v>78.567099999999996</c:v>
                </c:pt>
                <c:pt idx="25175">
                  <c:v>78.584699999999998</c:v>
                </c:pt>
                <c:pt idx="25176">
                  <c:v>78.537099999999995</c:v>
                </c:pt>
                <c:pt idx="25177">
                  <c:v>78.579099999999997</c:v>
                </c:pt>
                <c:pt idx="25178">
                  <c:v>78.570700000000002</c:v>
                </c:pt>
                <c:pt idx="25179">
                  <c:v>78.534099999999995</c:v>
                </c:pt>
                <c:pt idx="25180">
                  <c:v>78.602699999999999</c:v>
                </c:pt>
                <c:pt idx="25181">
                  <c:v>78.549099999999996</c:v>
                </c:pt>
                <c:pt idx="25182">
                  <c:v>78.569299999999998</c:v>
                </c:pt>
                <c:pt idx="25183">
                  <c:v>78.610600000000005</c:v>
                </c:pt>
                <c:pt idx="25184">
                  <c:v>78.538499999999999</c:v>
                </c:pt>
                <c:pt idx="25185">
                  <c:v>78.5762</c:v>
                </c:pt>
                <c:pt idx="25186">
                  <c:v>78.621499999999997</c:v>
                </c:pt>
                <c:pt idx="25187">
                  <c:v>78.537899999999993</c:v>
                </c:pt>
                <c:pt idx="25188">
                  <c:v>78.571100000000001</c:v>
                </c:pt>
                <c:pt idx="25189">
                  <c:v>78.6233</c:v>
                </c:pt>
                <c:pt idx="25190">
                  <c:v>78.537999999999997</c:v>
                </c:pt>
                <c:pt idx="25191">
                  <c:v>78.597800000000007</c:v>
                </c:pt>
                <c:pt idx="25192">
                  <c:v>78.585800000000006</c:v>
                </c:pt>
                <c:pt idx="25193">
                  <c:v>78.543099999999995</c:v>
                </c:pt>
                <c:pt idx="25194">
                  <c:v>78.582400000000007</c:v>
                </c:pt>
                <c:pt idx="25195">
                  <c:v>78.565299999999993</c:v>
                </c:pt>
                <c:pt idx="25196">
                  <c:v>78.549800000000005</c:v>
                </c:pt>
                <c:pt idx="25197">
                  <c:v>78.585899999999995</c:v>
                </c:pt>
                <c:pt idx="25198">
                  <c:v>78.5458</c:v>
                </c:pt>
                <c:pt idx="25199">
                  <c:v>78.5428</c:v>
                </c:pt>
                <c:pt idx="25200">
                  <c:v>78.616699999999994</c:v>
                </c:pt>
                <c:pt idx="25201">
                  <c:v>78.530100000000004</c:v>
                </c:pt>
                <c:pt idx="25202">
                  <c:v>78.555999999999997</c:v>
                </c:pt>
                <c:pt idx="25203">
                  <c:v>78.6113</c:v>
                </c:pt>
                <c:pt idx="25204">
                  <c:v>78.518100000000004</c:v>
                </c:pt>
                <c:pt idx="25205">
                  <c:v>78.563199999999995</c:v>
                </c:pt>
                <c:pt idx="25206">
                  <c:v>78.595600000000005</c:v>
                </c:pt>
                <c:pt idx="25207">
                  <c:v>78.527299999999997</c:v>
                </c:pt>
                <c:pt idx="25208">
                  <c:v>78.561899999999994</c:v>
                </c:pt>
                <c:pt idx="25209">
                  <c:v>78.585400000000007</c:v>
                </c:pt>
                <c:pt idx="25210">
                  <c:v>78.542100000000005</c:v>
                </c:pt>
                <c:pt idx="25211">
                  <c:v>78.600200000000001</c:v>
                </c:pt>
                <c:pt idx="25212">
                  <c:v>78.546099999999996</c:v>
                </c:pt>
                <c:pt idx="25213">
                  <c:v>78.554000000000002</c:v>
                </c:pt>
                <c:pt idx="25214">
                  <c:v>78.608199999999997</c:v>
                </c:pt>
                <c:pt idx="25215">
                  <c:v>78.534700000000001</c:v>
                </c:pt>
                <c:pt idx="25216">
                  <c:v>78.589399999999998</c:v>
                </c:pt>
                <c:pt idx="25217">
                  <c:v>78.619699999999995</c:v>
                </c:pt>
                <c:pt idx="25218">
                  <c:v>78.530799999999999</c:v>
                </c:pt>
                <c:pt idx="25219">
                  <c:v>78.5565</c:v>
                </c:pt>
                <c:pt idx="25220">
                  <c:v>78.605199999999996</c:v>
                </c:pt>
                <c:pt idx="25221">
                  <c:v>78.528499999999994</c:v>
                </c:pt>
                <c:pt idx="25222">
                  <c:v>78.546599999999998</c:v>
                </c:pt>
                <c:pt idx="25223">
                  <c:v>78.578100000000006</c:v>
                </c:pt>
                <c:pt idx="25224">
                  <c:v>78.560599999999994</c:v>
                </c:pt>
                <c:pt idx="25225">
                  <c:v>78.613</c:v>
                </c:pt>
                <c:pt idx="25226">
                  <c:v>78.565200000000004</c:v>
                </c:pt>
                <c:pt idx="25227">
                  <c:v>78.563199999999995</c:v>
                </c:pt>
                <c:pt idx="25228">
                  <c:v>78.608599999999996</c:v>
                </c:pt>
                <c:pt idx="25229">
                  <c:v>78.562799999999996</c:v>
                </c:pt>
                <c:pt idx="25230">
                  <c:v>78.568299999999994</c:v>
                </c:pt>
                <c:pt idx="25231">
                  <c:v>78.639899999999997</c:v>
                </c:pt>
                <c:pt idx="25232">
                  <c:v>78.569000000000003</c:v>
                </c:pt>
                <c:pt idx="25233">
                  <c:v>78.590699999999998</c:v>
                </c:pt>
                <c:pt idx="25234">
                  <c:v>78.639700000000005</c:v>
                </c:pt>
                <c:pt idx="25235">
                  <c:v>78.548000000000002</c:v>
                </c:pt>
                <c:pt idx="25236">
                  <c:v>78.604900000000001</c:v>
                </c:pt>
                <c:pt idx="25237">
                  <c:v>78.626599999999996</c:v>
                </c:pt>
                <c:pt idx="25238">
                  <c:v>78.564300000000003</c:v>
                </c:pt>
                <c:pt idx="25239">
                  <c:v>78.5852</c:v>
                </c:pt>
                <c:pt idx="25240">
                  <c:v>78.589600000000004</c:v>
                </c:pt>
                <c:pt idx="25241">
                  <c:v>78.557400000000001</c:v>
                </c:pt>
                <c:pt idx="25242">
                  <c:v>78.632900000000006</c:v>
                </c:pt>
                <c:pt idx="25243">
                  <c:v>78.584900000000005</c:v>
                </c:pt>
                <c:pt idx="25244">
                  <c:v>78.560699999999997</c:v>
                </c:pt>
                <c:pt idx="25245">
                  <c:v>78.637600000000006</c:v>
                </c:pt>
                <c:pt idx="25246">
                  <c:v>78.559399999999997</c:v>
                </c:pt>
                <c:pt idx="25247">
                  <c:v>78.588999999999999</c:v>
                </c:pt>
                <c:pt idx="25248">
                  <c:v>78.641300000000001</c:v>
                </c:pt>
                <c:pt idx="25249">
                  <c:v>78.546999999999997</c:v>
                </c:pt>
                <c:pt idx="25250">
                  <c:v>78.597099999999998</c:v>
                </c:pt>
                <c:pt idx="25251">
                  <c:v>78.649500000000003</c:v>
                </c:pt>
                <c:pt idx="25252">
                  <c:v>78.555099999999996</c:v>
                </c:pt>
                <c:pt idx="25253">
                  <c:v>78.599599999999995</c:v>
                </c:pt>
                <c:pt idx="25254">
                  <c:v>78.592299999999994</c:v>
                </c:pt>
                <c:pt idx="25255">
                  <c:v>78.549700000000001</c:v>
                </c:pt>
                <c:pt idx="25256">
                  <c:v>78.608900000000006</c:v>
                </c:pt>
                <c:pt idx="25257">
                  <c:v>78.565700000000007</c:v>
                </c:pt>
                <c:pt idx="25258">
                  <c:v>78.552300000000002</c:v>
                </c:pt>
                <c:pt idx="25259">
                  <c:v>78.619399999999999</c:v>
                </c:pt>
                <c:pt idx="25260">
                  <c:v>78.568700000000007</c:v>
                </c:pt>
                <c:pt idx="25261">
                  <c:v>78.565600000000003</c:v>
                </c:pt>
                <c:pt idx="25262">
                  <c:v>78.621499999999997</c:v>
                </c:pt>
                <c:pt idx="25263">
                  <c:v>78.683899999999994</c:v>
                </c:pt>
                <c:pt idx="25264">
                  <c:v>78.822800000000001</c:v>
                </c:pt>
                <c:pt idx="25265">
                  <c:v>78.928899999999999</c:v>
                </c:pt>
                <c:pt idx="25266">
                  <c:v>78.894499999999994</c:v>
                </c:pt>
                <c:pt idx="25267">
                  <c:v>78.955299999999994</c:v>
                </c:pt>
                <c:pt idx="25268">
                  <c:v>79.033299999999997</c:v>
                </c:pt>
                <c:pt idx="25269">
                  <c:v>78.978099999999998</c:v>
                </c:pt>
                <c:pt idx="25270">
                  <c:v>79.0291</c:v>
                </c:pt>
                <c:pt idx="25271">
                  <c:v>79.043899999999994</c:v>
                </c:pt>
                <c:pt idx="25272">
                  <c:v>79.006900000000002</c:v>
                </c:pt>
                <c:pt idx="25273">
                  <c:v>79.056200000000004</c:v>
                </c:pt>
                <c:pt idx="25274">
                  <c:v>79.034599999999998</c:v>
                </c:pt>
                <c:pt idx="25275">
                  <c:v>79.011799999999994</c:v>
                </c:pt>
                <c:pt idx="25276">
                  <c:v>79.054100000000005</c:v>
                </c:pt>
                <c:pt idx="25277">
                  <c:v>78.987300000000005</c:v>
                </c:pt>
                <c:pt idx="25278">
                  <c:v>78.983900000000006</c:v>
                </c:pt>
                <c:pt idx="25279">
                  <c:v>79.043000000000006</c:v>
                </c:pt>
                <c:pt idx="25280">
                  <c:v>78.948700000000002</c:v>
                </c:pt>
                <c:pt idx="25281">
                  <c:v>78.98</c:v>
                </c:pt>
                <c:pt idx="25282">
                  <c:v>79.030100000000004</c:v>
                </c:pt>
                <c:pt idx="25283">
                  <c:v>78.934299999999993</c:v>
                </c:pt>
                <c:pt idx="25284">
                  <c:v>78.963499999999996</c:v>
                </c:pt>
                <c:pt idx="25285">
                  <c:v>78.9876</c:v>
                </c:pt>
                <c:pt idx="25286">
                  <c:v>78.924700000000001</c:v>
                </c:pt>
                <c:pt idx="25287">
                  <c:v>78.975200000000001</c:v>
                </c:pt>
                <c:pt idx="25288">
                  <c:v>78.948800000000006</c:v>
                </c:pt>
                <c:pt idx="25289">
                  <c:v>78.943299999999994</c:v>
                </c:pt>
                <c:pt idx="25290">
                  <c:v>79.005099999999999</c:v>
                </c:pt>
                <c:pt idx="25291">
                  <c:v>78.940100000000001</c:v>
                </c:pt>
                <c:pt idx="25292">
                  <c:v>78.9392</c:v>
                </c:pt>
                <c:pt idx="25293">
                  <c:v>79.050799999999995</c:v>
                </c:pt>
                <c:pt idx="25294">
                  <c:v>78.885199999999998</c:v>
                </c:pt>
                <c:pt idx="25295">
                  <c:v>78.803100000000001</c:v>
                </c:pt>
                <c:pt idx="25296">
                  <c:v>78.826599999999999</c:v>
                </c:pt>
                <c:pt idx="25297">
                  <c:v>78.677999999999997</c:v>
                </c:pt>
                <c:pt idx="25298">
                  <c:v>78.712000000000003</c:v>
                </c:pt>
                <c:pt idx="25299">
                  <c:v>78.701099999999997</c:v>
                </c:pt>
                <c:pt idx="25300">
                  <c:v>78.644199999999998</c:v>
                </c:pt>
                <c:pt idx="25301">
                  <c:v>78.660899999999998</c:v>
                </c:pt>
                <c:pt idx="25302">
                  <c:v>78.645200000000003</c:v>
                </c:pt>
                <c:pt idx="25303">
                  <c:v>78.603399999999993</c:v>
                </c:pt>
                <c:pt idx="25304">
                  <c:v>78.633099999999999</c:v>
                </c:pt>
                <c:pt idx="25305">
                  <c:v>78.601799999999997</c:v>
                </c:pt>
                <c:pt idx="25306">
                  <c:v>78.601299999999995</c:v>
                </c:pt>
                <c:pt idx="25307">
                  <c:v>78.655699999999996</c:v>
                </c:pt>
                <c:pt idx="25308">
                  <c:v>78.587699999999998</c:v>
                </c:pt>
                <c:pt idx="25309">
                  <c:v>78.6203</c:v>
                </c:pt>
                <c:pt idx="25310">
                  <c:v>78.662899999999993</c:v>
                </c:pt>
                <c:pt idx="25311">
                  <c:v>78.569699999999997</c:v>
                </c:pt>
                <c:pt idx="25312">
                  <c:v>78.6066</c:v>
                </c:pt>
                <c:pt idx="25313">
                  <c:v>78.6541</c:v>
                </c:pt>
                <c:pt idx="25314">
                  <c:v>78.564599999999999</c:v>
                </c:pt>
                <c:pt idx="25315">
                  <c:v>78.5989</c:v>
                </c:pt>
                <c:pt idx="25316">
                  <c:v>78.629900000000006</c:v>
                </c:pt>
                <c:pt idx="25317">
                  <c:v>78.549599999999998</c:v>
                </c:pt>
                <c:pt idx="25318">
                  <c:v>78.61</c:v>
                </c:pt>
                <c:pt idx="25319">
                  <c:v>78.586699999999993</c:v>
                </c:pt>
                <c:pt idx="25320">
                  <c:v>78.559899999999999</c:v>
                </c:pt>
                <c:pt idx="25321">
                  <c:v>78.628100000000003</c:v>
                </c:pt>
                <c:pt idx="25322">
                  <c:v>78.573099999999997</c:v>
                </c:pt>
                <c:pt idx="25323">
                  <c:v>78.581000000000003</c:v>
                </c:pt>
                <c:pt idx="25324">
                  <c:v>78.621799999999993</c:v>
                </c:pt>
                <c:pt idx="25325">
                  <c:v>78.552499999999995</c:v>
                </c:pt>
                <c:pt idx="25326">
                  <c:v>78.591499999999996</c:v>
                </c:pt>
                <c:pt idx="25327">
                  <c:v>78.643799999999999</c:v>
                </c:pt>
                <c:pt idx="25328">
                  <c:v>78.558599999999998</c:v>
                </c:pt>
                <c:pt idx="25329">
                  <c:v>78.579499999999996</c:v>
                </c:pt>
                <c:pt idx="25330">
                  <c:v>78.641099999999994</c:v>
                </c:pt>
                <c:pt idx="25331">
                  <c:v>78.557299999999998</c:v>
                </c:pt>
                <c:pt idx="25332">
                  <c:v>78.605999999999995</c:v>
                </c:pt>
                <c:pt idx="25333">
                  <c:v>78.595600000000005</c:v>
                </c:pt>
                <c:pt idx="25334">
                  <c:v>78.555599999999998</c:v>
                </c:pt>
                <c:pt idx="25335">
                  <c:v>78.607799999999997</c:v>
                </c:pt>
                <c:pt idx="25336">
                  <c:v>78.571600000000004</c:v>
                </c:pt>
                <c:pt idx="25337">
                  <c:v>78.554400000000001</c:v>
                </c:pt>
                <c:pt idx="25338">
                  <c:v>78.611199999999997</c:v>
                </c:pt>
                <c:pt idx="25339">
                  <c:v>78.534499999999994</c:v>
                </c:pt>
                <c:pt idx="25340">
                  <c:v>78.558000000000007</c:v>
                </c:pt>
                <c:pt idx="25341">
                  <c:v>78.619900000000001</c:v>
                </c:pt>
                <c:pt idx="25342">
                  <c:v>78.542299999999997</c:v>
                </c:pt>
                <c:pt idx="25343">
                  <c:v>78.573499999999996</c:v>
                </c:pt>
                <c:pt idx="25344">
                  <c:v>78.6233</c:v>
                </c:pt>
                <c:pt idx="25345">
                  <c:v>78.541700000000006</c:v>
                </c:pt>
                <c:pt idx="25346">
                  <c:v>78.591399999999993</c:v>
                </c:pt>
                <c:pt idx="25347">
                  <c:v>78.626999999999995</c:v>
                </c:pt>
                <c:pt idx="25348">
                  <c:v>78.580200000000005</c:v>
                </c:pt>
                <c:pt idx="25349">
                  <c:v>78.616699999999994</c:v>
                </c:pt>
                <c:pt idx="25350">
                  <c:v>78.622699999999995</c:v>
                </c:pt>
                <c:pt idx="25351">
                  <c:v>78.600099999999998</c:v>
                </c:pt>
                <c:pt idx="25352">
                  <c:v>78.636600000000001</c:v>
                </c:pt>
                <c:pt idx="25353">
                  <c:v>78.592299999999994</c:v>
                </c:pt>
                <c:pt idx="25354">
                  <c:v>78.578100000000006</c:v>
                </c:pt>
                <c:pt idx="25355">
                  <c:v>78.657499999999999</c:v>
                </c:pt>
                <c:pt idx="25356">
                  <c:v>78.569599999999994</c:v>
                </c:pt>
                <c:pt idx="25357">
                  <c:v>78.597800000000007</c:v>
                </c:pt>
                <c:pt idx="25358">
                  <c:v>78.652100000000004</c:v>
                </c:pt>
                <c:pt idx="25359">
                  <c:v>78.568200000000004</c:v>
                </c:pt>
                <c:pt idx="25360">
                  <c:v>78.621899999999997</c:v>
                </c:pt>
                <c:pt idx="25361">
                  <c:v>78.638400000000004</c:v>
                </c:pt>
                <c:pt idx="25362">
                  <c:v>78.565100000000001</c:v>
                </c:pt>
                <c:pt idx="25363">
                  <c:v>78.600399999999993</c:v>
                </c:pt>
                <c:pt idx="25364">
                  <c:v>78.622799999999998</c:v>
                </c:pt>
                <c:pt idx="25365">
                  <c:v>78.604600000000005</c:v>
                </c:pt>
                <c:pt idx="25366">
                  <c:v>78.624399999999994</c:v>
                </c:pt>
                <c:pt idx="25367">
                  <c:v>78.600800000000007</c:v>
                </c:pt>
                <c:pt idx="25368">
                  <c:v>78.588700000000003</c:v>
                </c:pt>
                <c:pt idx="25369">
                  <c:v>78.639499999999998</c:v>
                </c:pt>
                <c:pt idx="25370">
                  <c:v>78.607399999999998</c:v>
                </c:pt>
                <c:pt idx="25371">
                  <c:v>78.590800000000002</c:v>
                </c:pt>
                <c:pt idx="25372">
                  <c:v>78.671099999999996</c:v>
                </c:pt>
                <c:pt idx="25373">
                  <c:v>78.575699999999998</c:v>
                </c:pt>
                <c:pt idx="25374">
                  <c:v>78.599699999999999</c:v>
                </c:pt>
                <c:pt idx="25375">
                  <c:v>78.660799999999995</c:v>
                </c:pt>
                <c:pt idx="25376">
                  <c:v>78.583299999999994</c:v>
                </c:pt>
                <c:pt idx="25377">
                  <c:v>78.5989</c:v>
                </c:pt>
                <c:pt idx="25378">
                  <c:v>78.654799999999994</c:v>
                </c:pt>
                <c:pt idx="25379">
                  <c:v>78.588200000000001</c:v>
                </c:pt>
                <c:pt idx="25380">
                  <c:v>78.6404</c:v>
                </c:pt>
                <c:pt idx="25381">
                  <c:v>78.619399999999999</c:v>
                </c:pt>
                <c:pt idx="25382">
                  <c:v>78.585800000000006</c:v>
                </c:pt>
                <c:pt idx="25383">
                  <c:v>78.647400000000005</c:v>
                </c:pt>
                <c:pt idx="25384">
                  <c:v>78.593599999999995</c:v>
                </c:pt>
                <c:pt idx="25385">
                  <c:v>78.578699999999998</c:v>
                </c:pt>
                <c:pt idx="25386">
                  <c:v>78.644199999999998</c:v>
                </c:pt>
                <c:pt idx="25387">
                  <c:v>78.571600000000004</c:v>
                </c:pt>
                <c:pt idx="25388">
                  <c:v>78.587599999999995</c:v>
                </c:pt>
                <c:pt idx="25389">
                  <c:v>78.646799999999999</c:v>
                </c:pt>
                <c:pt idx="25390">
                  <c:v>78.593199999999996</c:v>
                </c:pt>
                <c:pt idx="25391">
                  <c:v>78.706800000000001</c:v>
                </c:pt>
                <c:pt idx="25392">
                  <c:v>78.706400000000002</c:v>
                </c:pt>
                <c:pt idx="25393">
                  <c:v>78.622100000000003</c:v>
                </c:pt>
                <c:pt idx="25394">
                  <c:v>78.643000000000001</c:v>
                </c:pt>
                <c:pt idx="25395">
                  <c:v>78.667299999999997</c:v>
                </c:pt>
                <c:pt idx="25396">
                  <c:v>78.577500000000001</c:v>
                </c:pt>
                <c:pt idx="25397">
                  <c:v>78.615799999999993</c:v>
                </c:pt>
                <c:pt idx="25398">
                  <c:v>78.615300000000005</c:v>
                </c:pt>
                <c:pt idx="25399">
                  <c:v>78.575900000000004</c:v>
                </c:pt>
                <c:pt idx="25400">
                  <c:v>78.62</c:v>
                </c:pt>
                <c:pt idx="25401">
                  <c:v>78.574100000000001</c:v>
                </c:pt>
                <c:pt idx="25402">
                  <c:v>78.570999999999998</c:v>
                </c:pt>
                <c:pt idx="25403">
                  <c:v>78.629599999999996</c:v>
                </c:pt>
                <c:pt idx="25404">
                  <c:v>78.575299999999999</c:v>
                </c:pt>
                <c:pt idx="25405">
                  <c:v>78.597800000000007</c:v>
                </c:pt>
                <c:pt idx="25406">
                  <c:v>78.653899999999993</c:v>
                </c:pt>
                <c:pt idx="25407">
                  <c:v>78.574299999999994</c:v>
                </c:pt>
                <c:pt idx="25408">
                  <c:v>78.603899999999996</c:v>
                </c:pt>
                <c:pt idx="25409">
                  <c:v>78.651899999999998</c:v>
                </c:pt>
                <c:pt idx="25410">
                  <c:v>78.571100000000001</c:v>
                </c:pt>
                <c:pt idx="25411">
                  <c:v>78.596800000000002</c:v>
                </c:pt>
                <c:pt idx="25412">
                  <c:v>78.633899999999997</c:v>
                </c:pt>
                <c:pt idx="25413">
                  <c:v>78.5959</c:v>
                </c:pt>
                <c:pt idx="25414">
                  <c:v>78.611400000000003</c:v>
                </c:pt>
                <c:pt idx="25415">
                  <c:v>78.592600000000004</c:v>
                </c:pt>
                <c:pt idx="25416">
                  <c:v>78.563000000000002</c:v>
                </c:pt>
                <c:pt idx="25417">
                  <c:v>78.625900000000001</c:v>
                </c:pt>
                <c:pt idx="25418">
                  <c:v>78.585800000000006</c:v>
                </c:pt>
                <c:pt idx="25419">
                  <c:v>78.588399999999993</c:v>
                </c:pt>
                <c:pt idx="25420">
                  <c:v>78.642799999999994</c:v>
                </c:pt>
                <c:pt idx="25421">
                  <c:v>78.572599999999994</c:v>
                </c:pt>
                <c:pt idx="25422">
                  <c:v>78.592100000000002</c:v>
                </c:pt>
                <c:pt idx="25423">
                  <c:v>78.650599999999997</c:v>
                </c:pt>
                <c:pt idx="25424">
                  <c:v>78.563500000000005</c:v>
                </c:pt>
                <c:pt idx="25425">
                  <c:v>78.629900000000006</c:v>
                </c:pt>
                <c:pt idx="25426">
                  <c:v>78.667900000000003</c:v>
                </c:pt>
                <c:pt idx="25427">
                  <c:v>78.585800000000006</c:v>
                </c:pt>
                <c:pt idx="25428">
                  <c:v>78.622600000000006</c:v>
                </c:pt>
                <c:pt idx="25429">
                  <c:v>78.661799999999999</c:v>
                </c:pt>
                <c:pt idx="25430">
                  <c:v>78.597300000000004</c:v>
                </c:pt>
                <c:pt idx="25431">
                  <c:v>78.626300000000001</c:v>
                </c:pt>
                <c:pt idx="25432">
                  <c:v>78.645700000000005</c:v>
                </c:pt>
                <c:pt idx="25433">
                  <c:v>78.596299999999999</c:v>
                </c:pt>
                <c:pt idx="25434">
                  <c:v>78.619299999999996</c:v>
                </c:pt>
                <c:pt idx="25435">
                  <c:v>78.587000000000003</c:v>
                </c:pt>
                <c:pt idx="25436">
                  <c:v>78.590100000000007</c:v>
                </c:pt>
                <c:pt idx="25437">
                  <c:v>78.642499999999998</c:v>
                </c:pt>
                <c:pt idx="25438">
                  <c:v>78.567899999999995</c:v>
                </c:pt>
                <c:pt idx="25439">
                  <c:v>78.615499999999997</c:v>
                </c:pt>
                <c:pt idx="25440">
                  <c:v>78.665899999999993</c:v>
                </c:pt>
                <c:pt idx="25441">
                  <c:v>78.605400000000003</c:v>
                </c:pt>
                <c:pt idx="25442">
                  <c:v>78.625699999999995</c:v>
                </c:pt>
                <c:pt idx="25443">
                  <c:v>78.664699999999996</c:v>
                </c:pt>
                <c:pt idx="25444">
                  <c:v>78.594899999999996</c:v>
                </c:pt>
                <c:pt idx="25445">
                  <c:v>78.615700000000004</c:v>
                </c:pt>
                <c:pt idx="25446">
                  <c:v>78.652299999999997</c:v>
                </c:pt>
                <c:pt idx="25447">
                  <c:v>78.595100000000002</c:v>
                </c:pt>
                <c:pt idx="25448">
                  <c:v>78.632199999999997</c:v>
                </c:pt>
                <c:pt idx="25449">
                  <c:v>78.641499999999994</c:v>
                </c:pt>
                <c:pt idx="25450">
                  <c:v>78.609700000000004</c:v>
                </c:pt>
                <c:pt idx="25451">
                  <c:v>78.650300000000001</c:v>
                </c:pt>
                <c:pt idx="25452">
                  <c:v>78.624899999999997</c:v>
                </c:pt>
                <c:pt idx="25453">
                  <c:v>78.622200000000007</c:v>
                </c:pt>
                <c:pt idx="25454">
                  <c:v>78.667599999999993</c:v>
                </c:pt>
                <c:pt idx="25455">
                  <c:v>78.598299999999995</c:v>
                </c:pt>
                <c:pt idx="25456">
                  <c:v>78.615600000000001</c:v>
                </c:pt>
                <c:pt idx="25457">
                  <c:v>78.666300000000007</c:v>
                </c:pt>
                <c:pt idx="25458">
                  <c:v>78.5869</c:v>
                </c:pt>
                <c:pt idx="25459">
                  <c:v>78.618600000000001</c:v>
                </c:pt>
                <c:pt idx="25460">
                  <c:v>78.660399999999996</c:v>
                </c:pt>
                <c:pt idx="25461">
                  <c:v>78.5916</c:v>
                </c:pt>
                <c:pt idx="25462">
                  <c:v>78.644300000000001</c:v>
                </c:pt>
                <c:pt idx="25463">
                  <c:v>78.685900000000004</c:v>
                </c:pt>
                <c:pt idx="25464">
                  <c:v>78.602699999999999</c:v>
                </c:pt>
                <c:pt idx="25465">
                  <c:v>78.659700000000001</c:v>
                </c:pt>
                <c:pt idx="25466">
                  <c:v>78.655299999999997</c:v>
                </c:pt>
                <c:pt idx="25467">
                  <c:v>78.643699999999995</c:v>
                </c:pt>
                <c:pt idx="25468">
                  <c:v>78.673400000000001</c:v>
                </c:pt>
                <c:pt idx="25469">
                  <c:v>78.636499999999998</c:v>
                </c:pt>
                <c:pt idx="25470">
                  <c:v>78.651799999999994</c:v>
                </c:pt>
                <c:pt idx="25471">
                  <c:v>78.681899999999999</c:v>
                </c:pt>
                <c:pt idx="25472">
                  <c:v>78.665099999999995</c:v>
                </c:pt>
                <c:pt idx="25473">
                  <c:v>78.664100000000005</c:v>
                </c:pt>
                <c:pt idx="25474">
                  <c:v>78.711299999999994</c:v>
                </c:pt>
                <c:pt idx="25475">
                  <c:v>78.677599999999998</c:v>
                </c:pt>
                <c:pt idx="25476">
                  <c:v>78.688999999999993</c:v>
                </c:pt>
                <c:pt idx="25477">
                  <c:v>78.728999999999999</c:v>
                </c:pt>
                <c:pt idx="25478">
                  <c:v>78.666300000000007</c:v>
                </c:pt>
                <c:pt idx="25479">
                  <c:v>78.679199999999994</c:v>
                </c:pt>
                <c:pt idx="25480">
                  <c:v>78.693399999999997</c:v>
                </c:pt>
                <c:pt idx="25481">
                  <c:v>78.647800000000004</c:v>
                </c:pt>
                <c:pt idx="25482">
                  <c:v>78.690700000000007</c:v>
                </c:pt>
                <c:pt idx="25483">
                  <c:v>78.6541</c:v>
                </c:pt>
                <c:pt idx="25484">
                  <c:v>78.629499999999993</c:v>
                </c:pt>
                <c:pt idx="25485">
                  <c:v>78.686899999999994</c:v>
                </c:pt>
                <c:pt idx="25486">
                  <c:v>78.618099999999998</c:v>
                </c:pt>
                <c:pt idx="25487">
                  <c:v>78.619299999999996</c:v>
                </c:pt>
                <c:pt idx="25488">
                  <c:v>78.681399999999996</c:v>
                </c:pt>
                <c:pt idx="25489">
                  <c:v>78.612399999999994</c:v>
                </c:pt>
                <c:pt idx="25490">
                  <c:v>78.646799999999999</c:v>
                </c:pt>
                <c:pt idx="25491">
                  <c:v>78.683400000000006</c:v>
                </c:pt>
                <c:pt idx="25492">
                  <c:v>78.620800000000003</c:v>
                </c:pt>
                <c:pt idx="25493">
                  <c:v>78.6357</c:v>
                </c:pt>
                <c:pt idx="25494">
                  <c:v>78.668099999999995</c:v>
                </c:pt>
                <c:pt idx="25495">
                  <c:v>78.632400000000004</c:v>
                </c:pt>
                <c:pt idx="25496">
                  <c:v>78.661199999999994</c:v>
                </c:pt>
                <c:pt idx="25497">
                  <c:v>78.677999999999997</c:v>
                </c:pt>
                <c:pt idx="25498">
                  <c:v>78.626499999999993</c:v>
                </c:pt>
                <c:pt idx="25499">
                  <c:v>78.685699999999997</c:v>
                </c:pt>
                <c:pt idx="25500">
                  <c:v>78.622699999999995</c:v>
                </c:pt>
                <c:pt idx="25501">
                  <c:v>78.642600000000002</c:v>
                </c:pt>
                <c:pt idx="25502">
                  <c:v>78.699700000000007</c:v>
                </c:pt>
                <c:pt idx="25503">
                  <c:v>78.615200000000002</c:v>
                </c:pt>
                <c:pt idx="25504">
                  <c:v>78.645799999999994</c:v>
                </c:pt>
                <c:pt idx="25505">
                  <c:v>78.738299999999995</c:v>
                </c:pt>
                <c:pt idx="25506">
                  <c:v>78.646000000000001</c:v>
                </c:pt>
                <c:pt idx="25507">
                  <c:v>78.658799999999999</c:v>
                </c:pt>
                <c:pt idx="25508">
                  <c:v>78.708299999999994</c:v>
                </c:pt>
                <c:pt idx="25509">
                  <c:v>78.627899999999997</c:v>
                </c:pt>
                <c:pt idx="25510">
                  <c:v>78.662000000000006</c:v>
                </c:pt>
                <c:pt idx="25511">
                  <c:v>78.685900000000004</c:v>
                </c:pt>
                <c:pt idx="25512">
                  <c:v>78.617999999999995</c:v>
                </c:pt>
                <c:pt idx="25513">
                  <c:v>78.683400000000006</c:v>
                </c:pt>
                <c:pt idx="25514">
                  <c:v>78.637900000000002</c:v>
                </c:pt>
                <c:pt idx="25515">
                  <c:v>78.636799999999994</c:v>
                </c:pt>
                <c:pt idx="25516">
                  <c:v>78.676699999999997</c:v>
                </c:pt>
                <c:pt idx="25517">
                  <c:v>78.634799999999998</c:v>
                </c:pt>
                <c:pt idx="25518">
                  <c:v>78.664599999999993</c:v>
                </c:pt>
                <c:pt idx="25519">
                  <c:v>78.722999999999999</c:v>
                </c:pt>
                <c:pt idx="25520">
                  <c:v>78.619200000000006</c:v>
                </c:pt>
                <c:pt idx="25521">
                  <c:v>78.654899999999998</c:v>
                </c:pt>
                <c:pt idx="25522">
                  <c:v>78.717500000000001</c:v>
                </c:pt>
                <c:pt idx="25523">
                  <c:v>78.613799999999998</c:v>
                </c:pt>
                <c:pt idx="25524">
                  <c:v>78.665599999999998</c:v>
                </c:pt>
                <c:pt idx="25525">
                  <c:v>78.701800000000006</c:v>
                </c:pt>
                <c:pt idx="25526">
                  <c:v>78.623099999999994</c:v>
                </c:pt>
                <c:pt idx="25527">
                  <c:v>78.688699999999997</c:v>
                </c:pt>
                <c:pt idx="25528">
                  <c:v>78.690299999999993</c:v>
                </c:pt>
                <c:pt idx="25529">
                  <c:v>78.644400000000005</c:v>
                </c:pt>
                <c:pt idx="25530">
                  <c:v>78.709000000000003</c:v>
                </c:pt>
                <c:pt idx="25531">
                  <c:v>78.668400000000005</c:v>
                </c:pt>
                <c:pt idx="25532">
                  <c:v>78.655500000000004</c:v>
                </c:pt>
                <c:pt idx="25533">
                  <c:v>78.708500000000001</c:v>
                </c:pt>
                <c:pt idx="25534">
                  <c:v>78.638400000000004</c:v>
                </c:pt>
                <c:pt idx="25535">
                  <c:v>78.666899999999998</c:v>
                </c:pt>
                <c:pt idx="25536">
                  <c:v>78.701899999999995</c:v>
                </c:pt>
                <c:pt idx="25537">
                  <c:v>78.638800000000003</c:v>
                </c:pt>
                <c:pt idx="25538">
                  <c:v>78.673500000000004</c:v>
                </c:pt>
                <c:pt idx="25539">
                  <c:v>78.716899999999995</c:v>
                </c:pt>
                <c:pt idx="25540">
                  <c:v>78.632300000000001</c:v>
                </c:pt>
                <c:pt idx="25541">
                  <c:v>78.666200000000003</c:v>
                </c:pt>
                <c:pt idx="25542">
                  <c:v>78.691100000000006</c:v>
                </c:pt>
                <c:pt idx="25543">
                  <c:v>78.633300000000006</c:v>
                </c:pt>
                <c:pt idx="25544">
                  <c:v>78.651399999999995</c:v>
                </c:pt>
                <c:pt idx="25545">
                  <c:v>78.662199999999999</c:v>
                </c:pt>
                <c:pt idx="25546">
                  <c:v>78.616699999999994</c:v>
                </c:pt>
                <c:pt idx="25547">
                  <c:v>78.672200000000004</c:v>
                </c:pt>
                <c:pt idx="25548">
                  <c:v>78.630200000000002</c:v>
                </c:pt>
                <c:pt idx="25549">
                  <c:v>78.636499999999998</c:v>
                </c:pt>
                <c:pt idx="25550">
                  <c:v>78.698800000000006</c:v>
                </c:pt>
                <c:pt idx="25551">
                  <c:v>78.632499999999993</c:v>
                </c:pt>
                <c:pt idx="25552">
                  <c:v>78.691100000000006</c:v>
                </c:pt>
                <c:pt idx="25553">
                  <c:v>78.744600000000005</c:v>
                </c:pt>
                <c:pt idx="25554">
                  <c:v>78.643000000000001</c:v>
                </c:pt>
                <c:pt idx="25555">
                  <c:v>78.663899999999998</c:v>
                </c:pt>
                <c:pt idx="25556">
                  <c:v>78.721999999999994</c:v>
                </c:pt>
                <c:pt idx="25557">
                  <c:v>78.641400000000004</c:v>
                </c:pt>
                <c:pt idx="25558">
                  <c:v>78.6982</c:v>
                </c:pt>
                <c:pt idx="25559">
                  <c:v>78.706400000000002</c:v>
                </c:pt>
                <c:pt idx="25560">
                  <c:v>78.660600000000002</c:v>
                </c:pt>
                <c:pt idx="25561">
                  <c:v>78.713999999999999</c:v>
                </c:pt>
                <c:pt idx="25562">
                  <c:v>78.684700000000007</c:v>
                </c:pt>
                <c:pt idx="25563">
                  <c:v>78.637</c:v>
                </c:pt>
                <c:pt idx="25564">
                  <c:v>78.713800000000006</c:v>
                </c:pt>
                <c:pt idx="25565">
                  <c:v>78.626599999999996</c:v>
                </c:pt>
                <c:pt idx="25566">
                  <c:v>78.642799999999994</c:v>
                </c:pt>
                <c:pt idx="25567">
                  <c:v>78.701599999999999</c:v>
                </c:pt>
                <c:pt idx="25568">
                  <c:v>78.620099999999994</c:v>
                </c:pt>
                <c:pt idx="25569">
                  <c:v>78.657499999999999</c:v>
                </c:pt>
                <c:pt idx="25570">
                  <c:v>78.712500000000006</c:v>
                </c:pt>
                <c:pt idx="25571">
                  <c:v>78.6203</c:v>
                </c:pt>
                <c:pt idx="25572">
                  <c:v>78.666700000000006</c:v>
                </c:pt>
                <c:pt idx="25573">
                  <c:v>78.688800000000001</c:v>
                </c:pt>
                <c:pt idx="25574">
                  <c:v>78.6357</c:v>
                </c:pt>
                <c:pt idx="25575">
                  <c:v>78.679000000000002</c:v>
                </c:pt>
                <c:pt idx="25576">
                  <c:v>78.6905</c:v>
                </c:pt>
                <c:pt idx="25577">
                  <c:v>78.6571</c:v>
                </c:pt>
                <c:pt idx="25578">
                  <c:v>78.718699999999998</c:v>
                </c:pt>
                <c:pt idx="25579">
                  <c:v>78.661100000000005</c:v>
                </c:pt>
                <c:pt idx="25580">
                  <c:v>78.664299999999997</c:v>
                </c:pt>
                <c:pt idx="25581">
                  <c:v>78.715999999999994</c:v>
                </c:pt>
                <c:pt idx="25582">
                  <c:v>78.6601</c:v>
                </c:pt>
                <c:pt idx="25583">
                  <c:v>78.675299999999993</c:v>
                </c:pt>
                <c:pt idx="25584">
                  <c:v>78.737200000000001</c:v>
                </c:pt>
                <c:pt idx="25585">
                  <c:v>78.644900000000007</c:v>
                </c:pt>
                <c:pt idx="25586">
                  <c:v>78.673599999999993</c:v>
                </c:pt>
                <c:pt idx="25587">
                  <c:v>78.726200000000006</c:v>
                </c:pt>
                <c:pt idx="25588">
                  <c:v>78.652000000000001</c:v>
                </c:pt>
                <c:pt idx="25589">
                  <c:v>78.7072</c:v>
                </c:pt>
                <c:pt idx="25590">
                  <c:v>78.6999</c:v>
                </c:pt>
                <c:pt idx="25591">
                  <c:v>78.666799999999995</c:v>
                </c:pt>
                <c:pt idx="25592">
                  <c:v>78.6935</c:v>
                </c:pt>
                <c:pt idx="25593">
                  <c:v>78.673400000000001</c:v>
                </c:pt>
                <c:pt idx="25594">
                  <c:v>78.665899999999993</c:v>
                </c:pt>
                <c:pt idx="25595">
                  <c:v>78.716899999999995</c:v>
                </c:pt>
                <c:pt idx="25596">
                  <c:v>78.674199999999999</c:v>
                </c:pt>
                <c:pt idx="25597">
                  <c:v>78.682199999999995</c:v>
                </c:pt>
                <c:pt idx="25598">
                  <c:v>78.745099999999994</c:v>
                </c:pt>
                <c:pt idx="25599">
                  <c:v>78.6554</c:v>
                </c:pt>
                <c:pt idx="25600">
                  <c:v>78.676400000000001</c:v>
                </c:pt>
                <c:pt idx="25601">
                  <c:v>78.742000000000004</c:v>
                </c:pt>
                <c:pt idx="25602">
                  <c:v>78.641400000000004</c:v>
                </c:pt>
                <c:pt idx="25603">
                  <c:v>78.701499999999996</c:v>
                </c:pt>
                <c:pt idx="25604">
                  <c:v>78.714500000000001</c:v>
                </c:pt>
                <c:pt idx="25605">
                  <c:v>78.660899999999998</c:v>
                </c:pt>
                <c:pt idx="25606">
                  <c:v>78.681799999999996</c:v>
                </c:pt>
                <c:pt idx="25607">
                  <c:v>78.681799999999996</c:v>
                </c:pt>
                <c:pt idx="25608">
                  <c:v>78.6601</c:v>
                </c:pt>
                <c:pt idx="25609">
                  <c:v>78.724500000000006</c:v>
                </c:pt>
                <c:pt idx="25610">
                  <c:v>78.671800000000005</c:v>
                </c:pt>
                <c:pt idx="25611">
                  <c:v>78.693399999999997</c:v>
                </c:pt>
                <c:pt idx="25612">
                  <c:v>78.715699999999998</c:v>
                </c:pt>
                <c:pt idx="25613">
                  <c:v>78.660200000000003</c:v>
                </c:pt>
                <c:pt idx="25614">
                  <c:v>78.680300000000003</c:v>
                </c:pt>
                <c:pt idx="25615">
                  <c:v>78.751199999999997</c:v>
                </c:pt>
                <c:pt idx="25616">
                  <c:v>78.657799999999995</c:v>
                </c:pt>
                <c:pt idx="25617">
                  <c:v>78.702299999999994</c:v>
                </c:pt>
                <c:pt idx="25618">
                  <c:v>78.735399999999998</c:v>
                </c:pt>
                <c:pt idx="25619">
                  <c:v>78.654899999999998</c:v>
                </c:pt>
                <c:pt idx="25620">
                  <c:v>78.703199999999995</c:v>
                </c:pt>
                <c:pt idx="25621">
                  <c:v>78.766199999999998</c:v>
                </c:pt>
                <c:pt idx="25622">
                  <c:v>78.711699999999993</c:v>
                </c:pt>
                <c:pt idx="25623">
                  <c:v>78.738100000000003</c:v>
                </c:pt>
                <c:pt idx="25624">
                  <c:v>78.715800000000002</c:v>
                </c:pt>
                <c:pt idx="25625">
                  <c:v>78.715999999999994</c:v>
                </c:pt>
                <c:pt idx="25626">
                  <c:v>78.754000000000005</c:v>
                </c:pt>
                <c:pt idx="25627">
                  <c:v>78.701400000000007</c:v>
                </c:pt>
                <c:pt idx="25628">
                  <c:v>78.729299999999995</c:v>
                </c:pt>
                <c:pt idx="25629">
                  <c:v>78.763900000000007</c:v>
                </c:pt>
                <c:pt idx="25630">
                  <c:v>78.675700000000006</c:v>
                </c:pt>
                <c:pt idx="25631">
                  <c:v>78.722800000000007</c:v>
                </c:pt>
                <c:pt idx="25632">
                  <c:v>78.771799999999999</c:v>
                </c:pt>
                <c:pt idx="25633">
                  <c:v>78.698499999999996</c:v>
                </c:pt>
                <c:pt idx="25634">
                  <c:v>78.733199999999997</c:v>
                </c:pt>
                <c:pt idx="25635">
                  <c:v>78.761200000000002</c:v>
                </c:pt>
                <c:pt idx="25636">
                  <c:v>78.700599999999994</c:v>
                </c:pt>
                <c:pt idx="25637">
                  <c:v>78.725800000000007</c:v>
                </c:pt>
                <c:pt idx="25638">
                  <c:v>78.745599999999996</c:v>
                </c:pt>
                <c:pt idx="25639">
                  <c:v>78.695400000000006</c:v>
                </c:pt>
                <c:pt idx="25640">
                  <c:v>78.737899999999996</c:v>
                </c:pt>
                <c:pt idx="25641">
                  <c:v>78.704499999999996</c:v>
                </c:pt>
                <c:pt idx="25642">
                  <c:v>78.688299999999998</c:v>
                </c:pt>
                <c:pt idx="25643">
                  <c:v>78.740399999999994</c:v>
                </c:pt>
                <c:pt idx="25644">
                  <c:v>78.662000000000006</c:v>
                </c:pt>
                <c:pt idx="25645">
                  <c:v>78.684299999999993</c:v>
                </c:pt>
                <c:pt idx="25646">
                  <c:v>78.740799999999993</c:v>
                </c:pt>
                <c:pt idx="25647">
                  <c:v>78.642600000000002</c:v>
                </c:pt>
                <c:pt idx="25648">
                  <c:v>78.690799999999996</c:v>
                </c:pt>
                <c:pt idx="25649">
                  <c:v>78.740399999999994</c:v>
                </c:pt>
                <c:pt idx="25650">
                  <c:v>78.654300000000006</c:v>
                </c:pt>
                <c:pt idx="25651">
                  <c:v>78.705799999999996</c:v>
                </c:pt>
                <c:pt idx="25652">
                  <c:v>78.711399999999998</c:v>
                </c:pt>
                <c:pt idx="25653">
                  <c:v>78.674899999999994</c:v>
                </c:pt>
                <c:pt idx="25654">
                  <c:v>78.700199999999995</c:v>
                </c:pt>
                <c:pt idx="25655">
                  <c:v>78.691199999999995</c:v>
                </c:pt>
                <c:pt idx="25656">
                  <c:v>78.679000000000002</c:v>
                </c:pt>
                <c:pt idx="25657">
                  <c:v>78.698999999999998</c:v>
                </c:pt>
                <c:pt idx="25658">
                  <c:v>78.659199999999998</c:v>
                </c:pt>
                <c:pt idx="25659">
                  <c:v>78.659700000000001</c:v>
                </c:pt>
                <c:pt idx="25660">
                  <c:v>78.732299999999995</c:v>
                </c:pt>
                <c:pt idx="25661">
                  <c:v>78.659899999999993</c:v>
                </c:pt>
                <c:pt idx="25662">
                  <c:v>78.680899999999994</c:v>
                </c:pt>
                <c:pt idx="25663">
                  <c:v>78.751499999999993</c:v>
                </c:pt>
                <c:pt idx="25664">
                  <c:v>78.659000000000006</c:v>
                </c:pt>
                <c:pt idx="25665">
                  <c:v>78.704999999999998</c:v>
                </c:pt>
                <c:pt idx="25666">
                  <c:v>78.727000000000004</c:v>
                </c:pt>
                <c:pt idx="25667">
                  <c:v>78.667000000000002</c:v>
                </c:pt>
                <c:pt idx="25668">
                  <c:v>78.715500000000006</c:v>
                </c:pt>
                <c:pt idx="25669">
                  <c:v>78.718699999999998</c:v>
                </c:pt>
                <c:pt idx="25670">
                  <c:v>78.677999999999997</c:v>
                </c:pt>
                <c:pt idx="25671">
                  <c:v>78.727400000000003</c:v>
                </c:pt>
                <c:pt idx="25672">
                  <c:v>78.706800000000001</c:v>
                </c:pt>
                <c:pt idx="25673">
                  <c:v>78.695300000000003</c:v>
                </c:pt>
                <c:pt idx="25674">
                  <c:v>78.758300000000006</c:v>
                </c:pt>
                <c:pt idx="25675">
                  <c:v>78.6875</c:v>
                </c:pt>
                <c:pt idx="25676">
                  <c:v>78.691400000000002</c:v>
                </c:pt>
                <c:pt idx="25677">
                  <c:v>78.770099999999999</c:v>
                </c:pt>
                <c:pt idx="25678">
                  <c:v>78.691900000000004</c:v>
                </c:pt>
                <c:pt idx="25679">
                  <c:v>78.719300000000004</c:v>
                </c:pt>
                <c:pt idx="25680">
                  <c:v>78.769400000000005</c:v>
                </c:pt>
                <c:pt idx="25681">
                  <c:v>78.703299999999999</c:v>
                </c:pt>
                <c:pt idx="25682">
                  <c:v>78.724900000000005</c:v>
                </c:pt>
                <c:pt idx="25683">
                  <c:v>78.744</c:v>
                </c:pt>
                <c:pt idx="25684">
                  <c:v>78.684100000000001</c:v>
                </c:pt>
                <c:pt idx="25685">
                  <c:v>78.721299999999999</c:v>
                </c:pt>
                <c:pt idx="25686">
                  <c:v>78.717399999999998</c:v>
                </c:pt>
                <c:pt idx="25687">
                  <c:v>78.673199999999994</c:v>
                </c:pt>
                <c:pt idx="25688">
                  <c:v>78.728399999999993</c:v>
                </c:pt>
                <c:pt idx="25689">
                  <c:v>78.666300000000007</c:v>
                </c:pt>
                <c:pt idx="25690">
                  <c:v>78.682299999999998</c:v>
                </c:pt>
                <c:pt idx="25691">
                  <c:v>78.743499999999997</c:v>
                </c:pt>
                <c:pt idx="25692">
                  <c:v>78.665000000000006</c:v>
                </c:pt>
                <c:pt idx="25693">
                  <c:v>78.690799999999996</c:v>
                </c:pt>
                <c:pt idx="25694">
                  <c:v>78.767099999999999</c:v>
                </c:pt>
                <c:pt idx="25695">
                  <c:v>78.676900000000003</c:v>
                </c:pt>
                <c:pt idx="25696">
                  <c:v>78.715900000000005</c:v>
                </c:pt>
                <c:pt idx="25697">
                  <c:v>78.764700000000005</c:v>
                </c:pt>
                <c:pt idx="25698">
                  <c:v>78.6982</c:v>
                </c:pt>
                <c:pt idx="25699">
                  <c:v>78.725399999999993</c:v>
                </c:pt>
                <c:pt idx="25700">
                  <c:v>78.731300000000005</c:v>
                </c:pt>
                <c:pt idx="25701">
                  <c:v>78.710899999999995</c:v>
                </c:pt>
                <c:pt idx="25702">
                  <c:v>78.758600000000001</c:v>
                </c:pt>
                <c:pt idx="25703">
                  <c:v>78.703100000000006</c:v>
                </c:pt>
                <c:pt idx="25704">
                  <c:v>78.725899999999996</c:v>
                </c:pt>
                <c:pt idx="25705">
                  <c:v>78.739500000000007</c:v>
                </c:pt>
                <c:pt idx="25706">
                  <c:v>78.685199999999995</c:v>
                </c:pt>
                <c:pt idx="25707">
                  <c:v>78.714699999999993</c:v>
                </c:pt>
                <c:pt idx="25708">
                  <c:v>78.766400000000004</c:v>
                </c:pt>
                <c:pt idx="25709">
                  <c:v>78.685400000000001</c:v>
                </c:pt>
                <c:pt idx="25710">
                  <c:v>78.728200000000001</c:v>
                </c:pt>
                <c:pt idx="25711">
                  <c:v>78.776600000000002</c:v>
                </c:pt>
                <c:pt idx="25712">
                  <c:v>78.697500000000005</c:v>
                </c:pt>
                <c:pt idx="25713">
                  <c:v>78.740700000000004</c:v>
                </c:pt>
                <c:pt idx="25714">
                  <c:v>78.744399999999999</c:v>
                </c:pt>
                <c:pt idx="25715">
                  <c:v>78.703699999999998</c:v>
                </c:pt>
                <c:pt idx="25716">
                  <c:v>78.743799999999993</c:v>
                </c:pt>
                <c:pt idx="25717">
                  <c:v>78.703599999999994</c:v>
                </c:pt>
                <c:pt idx="25718">
                  <c:v>78.716399999999993</c:v>
                </c:pt>
                <c:pt idx="25719">
                  <c:v>78.758399999999995</c:v>
                </c:pt>
                <c:pt idx="25720">
                  <c:v>78.716099999999997</c:v>
                </c:pt>
                <c:pt idx="25721">
                  <c:v>78.717699999999994</c:v>
                </c:pt>
                <c:pt idx="25722">
                  <c:v>78.777799999999999</c:v>
                </c:pt>
                <c:pt idx="25723">
                  <c:v>78.694100000000006</c:v>
                </c:pt>
                <c:pt idx="25724">
                  <c:v>78.724500000000006</c:v>
                </c:pt>
                <c:pt idx="25725">
                  <c:v>78.783699999999996</c:v>
                </c:pt>
                <c:pt idx="25726">
                  <c:v>78.721599999999995</c:v>
                </c:pt>
                <c:pt idx="25727">
                  <c:v>78.738200000000006</c:v>
                </c:pt>
                <c:pt idx="25728">
                  <c:v>78.766800000000003</c:v>
                </c:pt>
                <c:pt idx="25729">
                  <c:v>78.708500000000001</c:v>
                </c:pt>
                <c:pt idx="25730">
                  <c:v>78.737399999999994</c:v>
                </c:pt>
                <c:pt idx="25731">
                  <c:v>78.744399999999999</c:v>
                </c:pt>
                <c:pt idx="25732">
                  <c:v>78.701099999999997</c:v>
                </c:pt>
                <c:pt idx="25733">
                  <c:v>78.749399999999994</c:v>
                </c:pt>
                <c:pt idx="25734">
                  <c:v>78.711799999999997</c:v>
                </c:pt>
                <c:pt idx="25735">
                  <c:v>78.712999999999994</c:v>
                </c:pt>
                <c:pt idx="25736">
                  <c:v>78.778099999999995</c:v>
                </c:pt>
                <c:pt idx="25737">
                  <c:v>78.695999999999998</c:v>
                </c:pt>
                <c:pt idx="25738">
                  <c:v>78.714500000000001</c:v>
                </c:pt>
                <c:pt idx="25739">
                  <c:v>78.790499999999994</c:v>
                </c:pt>
                <c:pt idx="25740">
                  <c:v>78.707999999999998</c:v>
                </c:pt>
                <c:pt idx="25741">
                  <c:v>78.744500000000002</c:v>
                </c:pt>
                <c:pt idx="25742">
                  <c:v>78.787400000000005</c:v>
                </c:pt>
                <c:pt idx="25743">
                  <c:v>78.710400000000007</c:v>
                </c:pt>
                <c:pt idx="25744">
                  <c:v>78.743399999999994</c:v>
                </c:pt>
                <c:pt idx="25745">
                  <c:v>78.755899999999997</c:v>
                </c:pt>
                <c:pt idx="25746">
                  <c:v>78.705799999999996</c:v>
                </c:pt>
                <c:pt idx="25747">
                  <c:v>78.754800000000003</c:v>
                </c:pt>
                <c:pt idx="25748">
                  <c:v>78.716499999999996</c:v>
                </c:pt>
                <c:pt idx="25749">
                  <c:v>78.705699999999993</c:v>
                </c:pt>
                <c:pt idx="25750">
                  <c:v>78.769400000000005</c:v>
                </c:pt>
                <c:pt idx="25751">
                  <c:v>78.716200000000001</c:v>
                </c:pt>
                <c:pt idx="25752">
                  <c:v>78.7256</c:v>
                </c:pt>
                <c:pt idx="25753">
                  <c:v>78.764899999999997</c:v>
                </c:pt>
                <c:pt idx="25754">
                  <c:v>78.720399999999998</c:v>
                </c:pt>
                <c:pt idx="25755">
                  <c:v>78.730800000000002</c:v>
                </c:pt>
                <c:pt idx="25756">
                  <c:v>78.785899999999998</c:v>
                </c:pt>
                <c:pt idx="25757">
                  <c:v>78.701999999999998</c:v>
                </c:pt>
                <c:pt idx="25758">
                  <c:v>78.736099999999993</c:v>
                </c:pt>
                <c:pt idx="25759">
                  <c:v>78.753600000000006</c:v>
                </c:pt>
                <c:pt idx="25760">
                  <c:v>78.690899999999999</c:v>
                </c:pt>
                <c:pt idx="25761">
                  <c:v>78.750299999999996</c:v>
                </c:pt>
                <c:pt idx="25762">
                  <c:v>78.759600000000006</c:v>
                </c:pt>
                <c:pt idx="25763">
                  <c:v>78.716399999999993</c:v>
                </c:pt>
                <c:pt idx="25764">
                  <c:v>78.782200000000003</c:v>
                </c:pt>
                <c:pt idx="25765">
                  <c:v>78.731200000000001</c:v>
                </c:pt>
                <c:pt idx="25766">
                  <c:v>78.745400000000004</c:v>
                </c:pt>
                <c:pt idx="25767">
                  <c:v>78.792199999999994</c:v>
                </c:pt>
                <c:pt idx="25768">
                  <c:v>78.732100000000003</c:v>
                </c:pt>
                <c:pt idx="25769">
                  <c:v>78.766300000000001</c:v>
                </c:pt>
                <c:pt idx="25770">
                  <c:v>78.827100000000002</c:v>
                </c:pt>
                <c:pt idx="25771">
                  <c:v>78.732100000000003</c:v>
                </c:pt>
                <c:pt idx="25772">
                  <c:v>78.739599999999996</c:v>
                </c:pt>
                <c:pt idx="25773">
                  <c:v>78.793199999999999</c:v>
                </c:pt>
                <c:pt idx="25774">
                  <c:v>78.714799999999997</c:v>
                </c:pt>
                <c:pt idx="25775">
                  <c:v>78.750699999999995</c:v>
                </c:pt>
                <c:pt idx="25776">
                  <c:v>78.762699999999995</c:v>
                </c:pt>
                <c:pt idx="25777">
                  <c:v>78.726900000000001</c:v>
                </c:pt>
                <c:pt idx="25778">
                  <c:v>78.766400000000004</c:v>
                </c:pt>
                <c:pt idx="25779">
                  <c:v>78.740700000000004</c:v>
                </c:pt>
                <c:pt idx="25780">
                  <c:v>78.730699999999999</c:v>
                </c:pt>
                <c:pt idx="25781">
                  <c:v>78.781199999999998</c:v>
                </c:pt>
                <c:pt idx="25782">
                  <c:v>78.719200000000001</c:v>
                </c:pt>
                <c:pt idx="25783">
                  <c:v>78.747299999999996</c:v>
                </c:pt>
                <c:pt idx="25784">
                  <c:v>78.787599999999998</c:v>
                </c:pt>
                <c:pt idx="25785">
                  <c:v>78.7119</c:v>
                </c:pt>
                <c:pt idx="25786">
                  <c:v>78.746600000000001</c:v>
                </c:pt>
                <c:pt idx="25787">
                  <c:v>78.778899999999993</c:v>
                </c:pt>
                <c:pt idx="25788">
                  <c:v>78.7209</c:v>
                </c:pt>
                <c:pt idx="25789">
                  <c:v>78.749300000000005</c:v>
                </c:pt>
                <c:pt idx="25790">
                  <c:v>78.783600000000007</c:v>
                </c:pt>
                <c:pt idx="25791">
                  <c:v>78.718299999999999</c:v>
                </c:pt>
                <c:pt idx="25792">
                  <c:v>78.766599999999997</c:v>
                </c:pt>
                <c:pt idx="25793">
                  <c:v>78.775300000000001</c:v>
                </c:pt>
                <c:pt idx="25794">
                  <c:v>78.737099999999998</c:v>
                </c:pt>
                <c:pt idx="25795">
                  <c:v>78.789199999999994</c:v>
                </c:pt>
                <c:pt idx="25796">
                  <c:v>78.757000000000005</c:v>
                </c:pt>
                <c:pt idx="25797">
                  <c:v>78.753699999999995</c:v>
                </c:pt>
                <c:pt idx="25798">
                  <c:v>78.8202</c:v>
                </c:pt>
                <c:pt idx="25799">
                  <c:v>78.759299999999996</c:v>
                </c:pt>
                <c:pt idx="25800">
                  <c:v>78.786699999999996</c:v>
                </c:pt>
                <c:pt idx="25801">
                  <c:v>78.818899999999999</c:v>
                </c:pt>
                <c:pt idx="25802">
                  <c:v>78.768299999999996</c:v>
                </c:pt>
                <c:pt idx="25803">
                  <c:v>78.784000000000006</c:v>
                </c:pt>
                <c:pt idx="25804">
                  <c:v>78.825800000000001</c:v>
                </c:pt>
                <c:pt idx="25805">
                  <c:v>78.752200000000002</c:v>
                </c:pt>
                <c:pt idx="25806">
                  <c:v>78.792500000000004</c:v>
                </c:pt>
                <c:pt idx="25807">
                  <c:v>78.800799999999995</c:v>
                </c:pt>
                <c:pt idx="25808">
                  <c:v>78.756200000000007</c:v>
                </c:pt>
                <c:pt idx="25809">
                  <c:v>78.797200000000004</c:v>
                </c:pt>
                <c:pt idx="25810">
                  <c:v>78.762900000000002</c:v>
                </c:pt>
                <c:pt idx="25811">
                  <c:v>78.754400000000004</c:v>
                </c:pt>
                <c:pt idx="25812">
                  <c:v>78.801199999999994</c:v>
                </c:pt>
                <c:pt idx="25813">
                  <c:v>78.724400000000003</c:v>
                </c:pt>
                <c:pt idx="25814">
                  <c:v>78.741799999999998</c:v>
                </c:pt>
                <c:pt idx="25815">
                  <c:v>78.779799999999994</c:v>
                </c:pt>
                <c:pt idx="25816">
                  <c:v>78.722200000000001</c:v>
                </c:pt>
                <c:pt idx="25817">
                  <c:v>78.742000000000004</c:v>
                </c:pt>
                <c:pt idx="25818">
                  <c:v>78.823700000000002</c:v>
                </c:pt>
                <c:pt idx="25819">
                  <c:v>78.722899999999996</c:v>
                </c:pt>
                <c:pt idx="25820">
                  <c:v>78.773899999999998</c:v>
                </c:pt>
                <c:pt idx="25821">
                  <c:v>78.794700000000006</c:v>
                </c:pt>
                <c:pt idx="25822">
                  <c:v>78.741100000000003</c:v>
                </c:pt>
                <c:pt idx="25823">
                  <c:v>78.777199999999993</c:v>
                </c:pt>
                <c:pt idx="25824">
                  <c:v>78.763300000000001</c:v>
                </c:pt>
                <c:pt idx="25825">
                  <c:v>78.755099999999999</c:v>
                </c:pt>
                <c:pt idx="25826">
                  <c:v>78.801199999999994</c:v>
                </c:pt>
                <c:pt idx="25827">
                  <c:v>78.767600000000002</c:v>
                </c:pt>
                <c:pt idx="25828">
                  <c:v>78.742900000000006</c:v>
                </c:pt>
                <c:pt idx="25829">
                  <c:v>78.809399999999997</c:v>
                </c:pt>
                <c:pt idx="25830">
                  <c:v>78.745999999999995</c:v>
                </c:pt>
                <c:pt idx="25831">
                  <c:v>78.767300000000006</c:v>
                </c:pt>
                <c:pt idx="25832">
                  <c:v>78.818399999999997</c:v>
                </c:pt>
                <c:pt idx="25833">
                  <c:v>78.743700000000004</c:v>
                </c:pt>
                <c:pt idx="25834">
                  <c:v>78.781899999999993</c:v>
                </c:pt>
                <c:pt idx="25835">
                  <c:v>78.820700000000002</c:v>
                </c:pt>
                <c:pt idx="25836">
                  <c:v>78.745000000000005</c:v>
                </c:pt>
                <c:pt idx="25837">
                  <c:v>78.793000000000006</c:v>
                </c:pt>
                <c:pt idx="25838">
                  <c:v>78.786900000000003</c:v>
                </c:pt>
                <c:pt idx="25839">
                  <c:v>78.753399999999999</c:v>
                </c:pt>
                <c:pt idx="25840">
                  <c:v>78.8018</c:v>
                </c:pt>
                <c:pt idx="25841">
                  <c:v>78.780100000000004</c:v>
                </c:pt>
                <c:pt idx="25842">
                  <c:v>78.771699999999996</c:v>
                </c:pt>
                <c:pt idx="25843">
                  <c:v>78.825900000000004</c:v>
                </c:pt>
                <c:pt idx="25844">
                  <c:v>78.7654</c:v>
                </c:pt>
                <c:pt idx="25845">
                  <c:v>78.787599999999998</c:v>
                </c:pt>
                <c:pt idx="25846">
                  <c:v>78.847399999999993</c:v>
                </c:pt>
                <c:pt idx="25847">
                  <c:v>78.765000000000001</c:v>
                </c:pt>
                <c:pt idx="25848">
                  <c:v>78.792400000000001</c:v>
                </c:pt>
                <c:pt idx="25849">
                  <c:v>78.846800000000002</c:v>
                </c:pt>
                <c:pt idx="25850">
                  <c:v>78.764200000000002</c:v>
                </c:pt>
                <c:pt idx="25851">
                  <c:v>78.796800000000005</c:v>
                </c:pt>
                <c:pt idx="25852">
                  <c:v>78.799000000000007</c:v>
                </c:pt>
                <c:pt idx="25853">
                  <c:v>78.7607</c:v>
                </c:pt>
                <c:pt idx="25854">
                  <c:v>78.810199999999995</c:v>
                </c:pt>
                <c:pt idx="25855">
                  <c:v>78.815200000000004</c:v>
                </c:pt>
                <c:pt idx="25856">
                  <c:v>78.777799999999999</c:v>
                </c:pt>
                <c:pt idx="25857">
                  <c:v>78.831999999999994</c:v>
                </c:pt>
                <c:pt idx="25858">
                  <c:v>78.758200000000002</c:v>
                </c:pt>
                <c:pt idx="25859">
                  <c:v>78.776700000000005</c:v>
                </c:pt>
                <c:pt idx="25860">
                  <c:v>78.83</c:v>
                </c:pt>
                <c:pt idx="25861">
                  <c:v>78.765000000000001</c:v>
                </c:pt>
                <c:pt idx="25862">
                  <c:v>78.796099999999996</c:v>
                </c:pt>
                <c:pt idx="25863">
                  <c:v>78.843599999999995</c:v>
                </c:pt>
                <c:pt idx="25864">
                  <c:v>78.763900000000007</c:v>
                </c:pt>
                <c:pt idx="25865">
                  <c:v>78.811800000000005</c:v>
                </c:pt>
                <c:pt idx="25866">
                  <c:v>78.850099999999998</c:v>
                </c:pt>
                <c:pt idx="25867">
                  <c:v>78.775700000000001</c:v>
                </c:pt>
                <c:pt idx="25868">
                  <c:v>78.8078</c:v>
                </c:pt>
                <c:pt idx="25869">
                  <c:v>78.8172</c:v>
                </c:pt>
                <c:pt idx="25870">
                  <c:v>78.77</c:v>
                </c:pt>
                <c:pt idx="25871">
                  <c:v>78.825199999999995</c:v>
                </c:pt>
                <c:pt idx="25872">
                  <c:v>78.798199999999994</c:v>
                </c:pt>
                <c:pt idx="25873">
                  <c:v>78.782200000000003</c:v>
                </c:pt>
                <c:pt idx="25874">
                  <c:v>78.827299999999994</c:v>
                </c:pt>
                <c:pt idx="25875">
                  <c:v>78.771699999999996</c:v>
                </c:pt>
                <c:pt idx="25876">
                  <c:v>78.797300000000007</c:v>
                </c:pt>
                <c:pt idx="25877">
                  <c:v>78.843199999999996</c:v>
                </c:pt>
                <c:pt idx="25878">
                  <c:v>78.765600000000006</c:v>
                </c:pt>
                <c:pt idx="25879">
                  <c:v>78.792599999999993</c:v>
                </c:pt>
                <c:pt idx="25880">
                  <c:v>78.861500000000007</c:v>
                </c:pt>
                <c:pt idx="25881">
                  <c:v>78.806600000000003</c:v>
                </c:pt>
                <c:pt idx="25882">
                  <c:v>78.822400000000002</c:v>
                </c:pt>
                <c:pt idx="25883">
                  <c:v>78.865899999999996</c:v>
                </c:pt>
                <c:pt idx="25884">
                  <c:v>78.797600000000003</c:v>
                </c:pt>
                <c:pt idx="25885">
                  <c:v>78.831299999999999</c:v>
                </c:pt>
                <c:pt idx="25886">
                  <c:v>78.822199999999995</c:v>
                </c:pt>
                <c:pt idx="25887">
                  <c:v>78.808599999999998</c:v>
                </c:pt>
                <c:pt idx="25888">
                  <c:v>78.853700000000003</c:v>
                </c:pt>
                <c:pt idx="25889">
                  <c:v>78.803700000000006</c:v>
                </c:pt>
                <c:pt idx="25890">
                  <c:v>78.805999999999997</c:v>
                </c:pt>
                <c:pt idx="25891">
                  <c:v>78.855500000000006</c:v>
                </c:pt>
                <c:pt idx="25892">
                  <c:v>78.781999999999996</c:v>
                </c:pt>
                <c:pt idx="25893">
                  <c:v>78.805700000000002</c:v>
                </c:pt>
                <c:pt idx="25894">
                  <c:v>78.842200000000005</c:v>
                </c:pt>
                <c:pt idx="25895">
                  <c:v>78.772000000000006</c:v>
                </c:pt>
                <c:pt idx="25896">
                  <c:v>78.801400000000001</c:v>
                </c:pt>
                <c:pt idx="25897">
                  <c:v>78.834299999999999</c:v>
                </c:pt>
                <c:pt idx="25898">
                  <c:v>78.769099999999995</c:v>
                </c:pt>
                <c:pt idx="25899">
                  <c:v>78.8185</c:v>
                </c:pt>
                <c:pt idx="25900">
                  <c:v>78.817700000000002</c:v>
                </c:pt>
                <c:pt idx="25901">
                  <c:v>78.777500000000003</c:v>
                </c:pt>
                <c:pt idx="25902">
                  <c:v>78.829499999999996</c:v>
                </c:pt>
                <c:pt idx="25903">
                  <c:v>78.808599999999998</c:v>
                </c:pt>
                <c:pt idx="25904">
                  <c:v>78.781000000000006</c:v>
                </c:pt>
                <c:pt idx="25905">
                  <c:v>78.844099999999997</c:v>
                </c:pt>
                <c:pt idx="25906">
                  <c:v>78.768100000000004</c:v>
                </c:pt>
                <c:pt idx="25907">
                  <c:v>78.788300000000007</c:v>
                </c:pt>
                <c:pt idx="25908">
                  <c:v>78.8459</c:v>
                </c:pt>
                <c:pt idx="25909">
                  <c:v>78.752600000000001</c:v>
                </c:pt>
                <c:pt idx="25910">
                  <c:v>78.779600000000002</c:v>
                </c:pt>
                <c:pt idx="25911">
                  <c:v>78.820899999999995</c:v>
                </c:pt>
                <c:pt idx="25912">
                  <c:v>78.749600000000001</c:v>
                </c:pt>
                <c:pt idx="25913">
                  <c:v>78.776700000000005</c:v>
                </c:pt>
                <c:pt idx="25914">
                  <c:v>78.810199999999995</c:v>
                </c:pt>
                <c:pt idx="25915">
                  <c:v>78.767499999999998</c:v>
                </c:pt>
                <c:pt idx="25916">
                  <c:v>78.826400000000007</c:v>
                </c:pt>
                <c:pt idx="25917">
                  <c:v>78.796199999999999</c:v>
                </c:pt>
                <c:pt idx="25918">
                  <c:v>78.7697</c:v>
                </c:pt>
                <c:pt idx="25919">
                  <c:v>78.832300000000004</c:v>
                </c:pt>
                <c:pt idx="25920">
                  <c:v>78.780500000000004</c:v>
                </c:pt>
                <c:pt idx="25921">
                  <c:v>78.802000000000007</c:v>
                </c:pt>
                <c:pt idx="25922">
                  <c:v>78.858900000000006</c:v>
                </c:pt>
                <c:pt idx="25923">
                  <c:v>78.792900000000003</c:v>
                </c:pt>
                <c:pt idx="25924">
                  <c:v>78.826700000000002</c:v>
                </c:pt>
                <c:pt idx="25925">
                  <c:v>78.865200000000002</c:v>
                </c:pt>
                <c:pt idx="25926">
                  <c:v>78.762100000000004</c:v>
                </c:pt>
                <c:pt idx="25927">
                  <c:v>78.820800000000006</c:v>
                </c:pt>
                <c:pt idx="25928">
                  <c:v>78.849000000000004</c:v>
                </c:pt>
                <c:pt idx="25929">
                  <c:v>78.771600000000007</c:v>
                </c:pt>
                <c:pt idx="25930">
                  <c:v>78.818600000000004</c:v>
                </c:pt>
                <c:pt idx="25931">
                  <c:v>78.808300000000003</c:v>
                </c:pt>
                <c:pt idx="25932">
                  <c:v>78.760599999999997</c:v>
                </c:pt>
                <c:pt idx="25933">
                  <c:v>78.813699999999997</c:v>
                </c:pt>
                <c:pt idx="25934">
                  <c:v>78.814599999999999</c:v>
                </c:pt>
                <c:pt idx="25935">
                  <c:v>78.787400000000005</c:v>
                </c:pt>
                <c:pt idx="25936">
                  <c:v>78.843800000000002</c:v>
                </c:pt>
                <c:pt idx="25937">
                  <c:v>78.764300000000006</c:v>
                </c:pt>
                <c:pt idx="25938">
                  <c:v>78.785700000000006</c:v>
                </c:pt>
                <c:pt idx="25939">
                  <c:v>78.834800000000001</c:v>
                </c:pt>
                <c:pt idx="25940">
                  <c:v>78.723299999999995</c:v>
                </c:pt>
                <c:pt idx="25941">
                  <c:v>78.770499999999998</c:v>
                </c:pt>
                <c:pt idx="25942">
                  <c:v>78.813000000000002</c:v>
                </c:pt>
                <c:pt idx="25943">
                  <c:v>78.699600000000004</c:v>
                </c:pt>
                <c:pt idx="25944">
                  <c:v>78.753600000000006</c:v>
                </c:pt>
                <c:pt idx="25945">
                  <c:v>78.773499999999999</c:v>
                </c:pt>
                <c:pt idx="25946">
                  <c:v>78.724199999999996</c:v>
                </c:pt>
                <c:pt idx="25947">
                  <c:v>78.796199999999999</c:v>
                </c:pt>
                <c:pt idx="25948">
                  <c:v>78.769300000000001</c:v>
                </c:pt>
                <c:pt idx="25949">
                  <c:v>78.760499999999993</c:v>
                </c:pt>
                <c:pt idx="25950">
                  <c:v>78.8262</c:v>
                </c:pt>
                <c:pt idx="25951">
                  <c:v>78.753</c:v>
                </c:pt>
                <c:pt idx="25952">
                  <c:v>78.786799999999999</c:v>
                </c:pt>
                <c:pt idx="25953">
                  <c:v>78.858000000000004</c:v>
                </c:pt>
                <c:pt idx="25954">
                  <c:v>78.763499999999993</c:v>
                </c:pt>
                <c:pt idx="25955">
                  <c:v>78.799099999999996</c:v>
                </c:pt>
                <c:pt idx="25956">
                  <c:v>78.846500000000006</c:v>
                </c:pt>
                <c:pt idx="25957">
                  <c:v>78.754000000000005</c:v>
                </c:pt>
                <c:pt idx="25958">
                  <c:v>78.8245</c:v>
                </c:pt>
                <c:pt idx="25959">
                  <c:v>78.785200000000003</c:v>
                </c:pt>
                <c:pt idx="25960">
                  <c:v>78.750600000000006</c:v>
                </c:pt>
                <c:pt idx="25961">
                  <c:v>78.811400000000006</c:v>
                </c:pt>
                <c:pt idx="25962">
                  <c:v>78.772199999999998</c:v>
                </c:pt>
                <c:pt idx="25963">
                  <c:v>78.751599999999996</c:v>
                </c:pt>
                <c:pt idx="25964">
                  <c:v>78.831800000000001</c:v>
                </c:pt>
                <c:pt idx="25965">
                  <c:v>78.741900000000001</c:v>
                </c:pt>
                <c:pt idx="25966">
                  <c:v>78.762600000000006</c:v>
                </c:pt>
                <c:pt idx="25967">
                  <c:v>78.829499999999996</c:v>
                </c:pt>
                <c:pt idx="25968">
                  <c:v>78.720299999999995</c:v>
                </c:pt>
                <c:pt idx="25969">
                  <c:v>78.803600000000003</c:v>
                </c:pt>
                <c:pt idx="25970">
                  <c:v>78.792599999999993</c:v>
                </c:pt>
                <c:pt idx="25971">
                  <c:v>78.729500000000002</c:v>
                </c:pt>
                <c:pt idx="25972">
                  <c:v>78.778800000000004</c:v>
                </c:pt>
                <c:pt idx="25973">
                  <c:v>78.758499999999998</c:v>
                </c:pt>
                <c:pt idx="25974">
                  <c:v>78.715100000000007</c:v>
                </c:pt>
                <c:pt idx="25975">
                  <c:v>78.778099999999995</c:v>
                </c:pt>
                <c:pt idx="25976">
                  <c:v>78.698599999999999</c:v>
                </c:pt>
                <c:pt idx="25977">
                  <c:v>78.706199999999995</c:v>
                </c:pt>
                <c:pt idx="25978">
                  <c:v>78.762600000000006</c:v>
                </c:pt>
                <c:pt idx="25979">
                  <c:v>78.663200000000003</c:v>
                </c:pt>
                <c:pt idx="25980">
                  <c:v>78.656800000000004</c:v>
                </c:pt>
                <c:pt idx="25981">
                  <c:v>78.719499999999996</c:v>
                </c:pt>
                <c:pt idx="25982">
                  <c:v>78.631399999999999</c:v>
                </c:pt>
                <c:pt idx="25983">
                  <c:v>78.678200000000004</c:v>
                </c:pt>
                <c:pt idx="25984">
                  <c:v>78.691000000000003</c:v>
                </c:pt>
                <c:pt idx="25985">
                  <c:v>78.630799999999994</c:v>
                </c:pt>
                <c:pt idx="25986">
                  <c:v>78.688199999999995</c:v>
                </c:pt>
                <c:pt idx="25987">
                  <c:v>78.644099999999995</c:v>
                </c:pt>
                <c:pt idx="25988">
                  <c:v>78.641900000000007</c:v>
                </c:pt>
                <c:pt idx="25989">
                  <c:v>78.683899999999994</c:v>
                </c:pt>
                <c:pt idx="25990">
                  <c:v>78.617900000000006</c:v>
                </c:pt>
                <c:pt idx="25991">
                  <c:v>78.6143</c:v>
                </c:pt>
                <c:pt idx="25992">
                  <c:v>78.656300000000002</c:v>
                </c:pt>
                <c:pt idx="25993">
                  <c:v>78.559700000000007</c:v>
                </c:pt>
                <c:pt idx="25994">
                  <c:v>78.585300000000004</c:v>
                </c:pt>
                <c:pt idx="25995">
                  <c:v>78.6327</c:v>
                </c:pt>
                <c:pt idx="25996">
                  <c:v>78.531499999999994</c:v>
                </c:pt>
                <c:pt idx="25997">
                  <c:v>78.616500000000002</c:v>
                </c:pt>
                <c:pt idx="25998">
                  <c:v>78.589799999999997</c:v>
                </c:pt>
                <c:pt idx="25999">
                  <c:v>78.531899999999993</c:v>
                </c:pt>
                <c:pt idx="26000">
                  <c:v>78.614400000000003</c:v>
                </c:pt>
                <c:pt idx="26001">
                  <c:v>78.542000000000002</c:v>
                </c:pt>
                <c:pt idx="26002">
                  <c:v>78.558300000000003</c:v>
                </c:pt>
                <c:pt idx="26003">
                  <c:v>78.606200000000001</c:v>
                </c:pt>
                <c:pt idx="26004">
                  <c:v>78.539500000000004</c:v>
                </c:pt>
                <c:pt idx="26005">
                  <c:v>78.532799999999995</c:v>
                </c:pt>
                <c:pt idx="26006">
                  <c:v>78.575500000000005</c:v>
                </c:pt>
                <c:pt idx="26007">
                  <c:v>78.483999999999995</c:v>
                </c:pt>
                <c:pt idx="26008">
                  <c:v>78.541899999999998</c:v>
                </c:pt>
                <c:pt idx="26009">
                  <c:v>78.543999999999997</c:v>
                </c:pt>
                <c:pt idx="26010">
                  <c:v>78.473500000000001</c:v>
                </c:pt>
                <c:pt idx="26011">
                  <c:v>78.524000000000001</c:v>
                </c:pt>
                <c:pt idx="26012">
                  <c:v>78.492599999999996</c:v>
                </c:pt>
                <c:pt idx="26013">
                  <c:v>78.462699999999998</c:v>
                </c:pt>
                <c:pt idx="26014">
                  <c:v>78.521699999999996</c:v>
                </c:pt>
                <c:pt idx="26015">
                  <c:v>78.459699999999998</c:v>
                </c:pt>
                <c:pt idx="26016">
                  <c:v>78.451899999999995</c:v>
                </c:pt>
                <c:pt idx="26017">
                  <c:v>78.533199999999994</c:v>
                </c:pt>
                <c:pt idx="26018">
                  <c:v>78.629800000000003</c:v>
                </c:pt>
                <c:pt idx="26019">
                  <c:v>78.727999999999994</c:v>
                </c:pt>
                <c:pt idx="26020">
                  <c:v>78.826099999999997</c:v>
                </c:pt>
                <c:pt idx="26021">
                  <c:v>78.698400000000007</c:v>
                </c:pt>
                <c:pt idx="26022">
                  <c:v>78.768500000000003</c:v>
                </c:pt>
                <c:pt idx="26023">
                  <c:v>79.007800000000003</c:v>
                </c:pt>
                <c:pt idx="26024">
                  <c:v>78.872900000000001</c:v>
                </c:pt>
                <c:pt idx="26025">
                  <c:v>79.016800000000003</c:v>
                </c:pt>
                <c:pt idx="26026">
                  <c:v>79.007400000000004</c:v>
                </c:pt>
                <c:pt idx="26027">
                  <c:v>78.814300000000003</c:v>
                </c:pt>
                <c:pt idx="26028">
                  <c:v>78.775599999999997</c:v>
                </c:pt>
                <c:pt idx="26029">
                  <c:v>78.630700000000004</c:v>
                </c:pt>
                <c:pt idx="26030">
                  <c:v>78.584599999999995</c:v>
                </c:pt>
                <c:pt idx="26031">
                  <c:v>78.637299999999996</c:v>
                </c:pt>
                <c:pt idx="26032">
                  <c:v>78.471100000000007</c:v>
                </c:pt>
                <c:pt idx="26033">
                  <c:v>78.485100000000003</c:v>
                </c:pt>
                <c:pt idx="26034">
                  <c:v>78.486599999999996</c:v>
                </c:pt>
                <c:pt idx="26035">
                  <c:v>78.398499999999999</c:v>
                </c:pt>
                <c:pt idx="26036">
                  <c:v>78.424700000000001</c:v>
                </c:pt>
                <c:pt idx="26037">
                  <c:v>78.436999999999998</c:v>
                </c:pt>
                <c:pt idx="26038">
                  <c:v>78.385499999999993</c:v>
                </c:pt>
                <c:pt idx="26039">
                  <c:v>78.443299999999994</c:v>
                </c:pt>
                <c:pt idx="26040">
                  <c:v>78.3797</c:v>
                </c:pt>
                <c:pt idx="26041">
                  <c:v>78.3904</c:v>
                </c:pt>
                <c:pt idx="26042">
                  <c:v>78.4602</c:v>
                </c:pt>
                <c:pt idx="26043">
                  <c:v>78.352400000000003</c:v>
                </c:pt>
                <c:pt idx="26044">
                  <c:v>78.355199999999996</c:v>
                </c:pt>
                <c:pt idx="26045">
                  <c:v>78.421599999999998</c:v>
                </c:pt>
                <c:pt idx="26046">
                  <c:v>78.329300000000003</c:v>
                </c:pt>
                <c:pt idx="26047">
                  <c:v>78.344800000000006</c:v>
                </c:pt>
                <c:pt idx="26048">
                  <c:v>78.377899999999997</c:v>
                </c:pt>
                <c:pt idx="26049">
                  <c:v>78.289599999999993</c:v>
                </c:pt>
                <c:pt idx="26050">
                  <c:v>78.320700000000002</c:v>
                </c:pt>
                <c:pt idx="26051">
                  <c:v>78.298900000000003</c:v>
                </c:pt>
                <c:pt idx="26052">
                  <c:v>78.230400000000003</c:v>
                </c:pt>
                <c:pt idx="26053">
                  <c:v>78.273200000000003</c:v>
                </c:pt>
                <c:pt idx="26054">
                  <c:v>78.245800000000003</c:v>
                </c:pt>
                <c:pt idx="26055">
                  <c:v>78.241699999999994</c:v>
                </c:pt>
                <c:pt idx="26056">
                  <c:v>78.293700000000001</c:v>
                </c:pt>
                <c:pt idx="26057">
                  <c:v>78.231700000000004</c:v>
                </c:pt>
                <c:pt idx="26058">
                  <c:v>78.251400000000004</c:v>
                </c:pt>
                <c:pt idx="26059">
                  <c:v>78.311599999999999</c:v>
                </c:pt>
                <c:pt idx="26060">
                  <c:v>78.242099999999994</c:v>
                </c:pt>
                <c:pt idx="26061">
                  <c:v>78.256799999999998</c:v>
                </c:pt>
                <c:pt idx="26062">
                  <c:v>78.338899999999995</c:v>
                </c:pt>
                <c:pt idx="26063">
                  <c:v>78.254800000000003</c:v>
                </c:pt>
                <c:pt idx="26064">
                  <c:v>78.279700000000005</c:v>
                </c:pt>
                <c:pt idx="26065">
                  <c:v>78.325199999999995</c:v>
                </c:pt>
                <c:pt idx="26066">
                  <c:v>78.249499999999998</c:v>
                </c:pt>
                <c:pt idx="26067">
                  <c:v>78.313599999999994</c:v>
                </c:pt>
                <c:pt idx="26068">
                  <c:v>78.323400000000007</c:v>
                </c:pt>
                <c:pt idx="26069">
                  <c:v>78.293999999999997</c:v>
                </c:pt>
                <c:pt idx="26070">
                  <c:v>78.331599999999995</c:v>
                </c:pt>
                <c:pt idx="26071">
                  <c:v>78.2851</c:v>
                </c:pt>
                <c:pt idx="26072">
                  <c:v>78.287800000000004</c:v>
                </c:pt>
                <c:pt idx="26073">
                  <c:v>78.349500000000006</c:v>
                </c:pt>
                <c:pt idx="26074">
                  <c:v>78.273499999999999</c:v>
                </c:pt>
                <c:pt idx="26075">
                  <c:v>78.2697</c:v>
                </c:pt>
                <c:pt idx="26076">
                  <c:v>78.3322</c:v>
                </c:pt>
                <c:pt idx="26077">
                  <c:v>78.260499999999993</c:v>
                </c:pt>
                <c:pt idx="26078">
                  <c:v>78.293599999999998</c:v>
                </c:pt>
                <c:pt idx="26079">
                  <c:v>78.351799999999997</c:v>
                </c:pt>
                <c:pt idx="26080">
                  <c:v>78.257099999999994</c:v>
                </c:pt>
                <c:pt idx="26081">
                  <c:v>78.298100000000005</c:v>
                </c:pt>
                <c:pt idx="26082">
                  <c:v>78.308700000000002</c:v>
                </c:pt>
                <c:pt idx="26083">
                  <c:v>78.2727</c:v>
                </c:pt>
                <c:pt idx="26084">
                  <c:v>78.312600000000003</c:v>
                </c:pt>
                <c:pt idx="26085">
                  <c:v>78.280199999999994</c:v>
                </c:pt>
                <c:pt idx="26086">
                  <c:v>78.274500000000003</c:v>
                </c:pt>
                <c:pt idx="26087">
                  <c:v>78.319000000000003</c:v>
                </c:pt>
                <c:pt idx="26088">
                  <c:v>78.2988</c:v>
                </c:pt>
                <c:pt idx="26089">
                  <c:v>78.275199999999998</c:v>
                </c:pt>
                <c:pt idx="26090">
                  <c:v>78.346999999999994</c:v>
                </c:pt>
                <c:pt idx="26091">
                  <c:v>78.251999999999995</c:v>
                </c:pt>
                <c:pt idx="26092">
                  <c:v>78.297399999999996</c:v>
                </c:pt>
                <c:pt idx="26093">
                  <c:v>78.355000000000004</c:v>
                </c:pt>
                <c:pt idx="26094">
                  <c:v>78.266099999999994</c:v>
                </c:pt>
                <c:pt idx="26095">
                  <c:v>78.325900000000004</c:v>
                </c:pt>
                <c:pt idx="26096">
                  <c:v>78.336500000000001</c:v>
                </c:pt>
                <c:pt idx="26097">
                  <c:v>78.279399999999995</c:v>
                </c:pt>
                <c:pt idx="26098">
                  <c:v>78.330200000000005</c:v>
                </c:pt>
                <c:pt idx="26099">
                  <c:v>78.322100000000006</c:v>
                </c:pt>
                <c:pt idx="26100">
                  <c:v>78.300200000000004</c:v>
                </c:pt>
                <c:pt idx="26101">
                  <c:v>78.364599999999996</c:v>
                </c:pt>
                <c:pt idx="26102">
                  <c:v>78.3018</c:v>
                </c:pt>
                <c:pt idx="26103">
                  <c:v>78.310299999999998</c:v>
                </c:pt>
                <c:pt idx="26104">
                  <c:v>78.349000000000004</c:v>
                </c:pt>
                <c:pt idx="26105">
                  <c:v>78.296300000000002</c:v>
                </c:pt>
                <c:pt idx="26106">
                  <c:v>78.496499999999997</c:v>
                </c:pt>
                <c:pt idx="26107">
                  <c:v>78.430300000000003</c:v>
                </c:pt>
                <c:pt idx="26108">
                  <c:v>78.337599999999995</c:v>
                </c:pt>
                <c:pt idx="26109">
                  <c:v>78.353300000000004</c:v>
                </c:pt>
                <c:pt idx="26110">
                  <c:v>78.406599999999997</c:v>
                </c:pt>
                <c:pt idx="26111">
                  <c:v>78.311400000000006</c:v>
                </c:pt>
                <c:pt idx="26112">
                  <c:v>78.355000000000004</c:v>
                </c:pt>
                <c:pt idx="26113">
                  <c:v>78.349199999999996</c:v>
                </c:pt>
                <c:pt idx="26114">
                  <c:v>78.311199999999999</c:v>
                </c:pt>
                <c:pt idx="26115">
                  <c:v>78.349299999999999</c:v>
                </c:pt>
                <c:pt idx="26116">
                  <c:v>78.340999999999994</c:v>
                </c:pt>
                <c:pt idx="26117">
                  <c:v>78.307299999999998</c:v>
                </c:pt>
                <c:pt idx="26118">
                  <c:v>78.358199999999997</c:v>
                </c:pt>
                <c:pt idx="26119">
                  <c:v>78.325599999999994</c:v>
                </c:pt>
                <c:pt idx="26120">
                  <c:v>78.3215</c:v>
                </c:pt>
                <c:pt idx="26121">
                  <c:v>78.389099999999999</c:v>
                </c:pt>
                <c:pt idx="26122">
                  <c:v>78.305700000000002</c:v>
                </c:pt>
                <c:pt idx="26123">
                  <c:v>78.331900000000005</c:v>
                </c:pt>
                <c:pt idx="26124">
                  <c:v>78.385400000000004</c:v>
                </c:pt>
                <c:pt idx="26125">
                  <c:v>78.314300000000003</c:v>
                </c:pt>
                <c:pt idx="26126">
                  <c:v>78.354500000000002</c:v>
                </c:pt>
                <c:pt idx="26127">
                  <c:v>78.388199999999998</c:v>
                </c:pt>
                <c:pt idx="26128">
                  <c:v>78.308199999999999</c:v>
                </c:pt>
                <c:pt idx="26129">
                  <c:v>78.371200000000002</c:v>
                </c:pt>
                <c:pt idx="26130">
                  <c:v>78.359200000000001</c:v>
                </c:pt>
                <c:pt idx="26131">
                  <c:v>78.327299999999994</c:v>
                </c:pt>
                <c:pt idx="26132">
                  <c:v>78.379900000000006</c:v>
                </c:pt>
                <c:pt idx="26133">
                  <c:v>78.353700000000003</c:v>
                </c:pt>
                <c:pt idx="26134">
                  <c:v>78.3416</c:v>
                </c:pt>
                <c:pt idx="26135">
                  <c:v>78.388900000000007</c:v>
                </c:pt>
                <c:pt idx="26136">
                  <c:v>78.341399999999993</c:v>
                </c:pt>
                <c:pt idx="26137">
                  <c:v>78.348600000000005</c:v>
                </c:pt>
                <c:pt idx="26138">
                  <c:v>78.400300000000001</c:v>
                </c:pt>
                <c:pt idx="26139">
                  <c:v>78.325999999999993</c:v>
                </c:pt>
                <c:pt idx="26140">
                  <c:v>78.349699999999999</c:v>
                </c:pt>
                <c:pt idx="26141">
                  <c:v>78.382300000000001</c:v>
                </c:pt>
                <c:pt idx="26142">
                  <c:v>78.308700000000002</c:v>
                </c:pt>
                <c:pt idx="26143">
                  <c:v>78.346400000000003</c:v>
                </c:pt>
                <c:pt idx="26144">
                  <c:v>78.394999999999996</c:v>
                </c:pt>
                <c:pt idx="26145">
                  <c:v>78.324100000000001</c:v>
                </c:pt>
                <c:pt idx="26146">
                  <c:v>78.376099999999994</c:v>
                </c:pt>
                <c:pt idx="26147">
                  <c:v>78.354500000000002</c:v>
                </c:pt>
                <c:pt idx="26148">
                  <c:v>78.339500000000001</c:v>
                </c:pt>
                <c:pt idx="26149">
                  <c:v>78.385199999999998</c:v>
                </c:pt>
                <c:pt idx="26150">
                  <c:v>78.371099999999998</c:v>
                </c:pt>
                <c:pt idx="26151">
                  <c:v>78.358400000000003</c:v>
                </c:pt>
                <c:pt idx="26152">
                  <c:v>78.413300000000007</c:v>
                </c:pt>
                <c:pt idx="26153">
                  <c:v>78.349900000000005</c:v>
                </c:pt>
                <c:pt idx="26154">
                  <c:v>78.370400000000004</c:v>
                </c:pt>
                <c:pt idx="26155">
                  <c:v>78.440100000000001</c:v>
                </c:pt>
                <c:pt idx="26156">
                  <c:v>78.354500000000002</c:v>
                </c:pt>
                <c:pt idx="26157">
                  <c:v>78.379900000000006</c:v>
                </c:pt>
                <c:pt idx="26158">
                  <c:v>78.463499999999996</c:v>
                </c:pt>
                <c:pt idx="26159">
                  <c:v>78.366600000000005</c:v>
                </c:pt>
                <c:pt idx="26160">
                  <c:v>78.409300000000002</c:v>
                </c:pt>
                <c:pt idx="26161">
                  <c:v>78.450900000000004</c:v>
                </c:pt>
                <c:pt idx="26162">
                  <c:v>78.387699999999995</c:v>
                </c:pt>
                <c:pt idx="26163">
                  <c:v>78.427199999999999</c:v>
                </c:pt>
                <c:pt idx="26164">
                  <c:v>78.408799999999999</c:v>
                </c:pt>
                <c:pt idx="26165">
                  <c:v>78.416300000000007</c:v>
                </c:pt>
                <c:pt idx="26166">
                  <c:v>78.456400000000002</c:v>
                </c:pt>
                <c:pt idx="26167">
                  <c:v>78.398200000000003</c:v>
                </c:pt>
                <c:pt idx="26168">
                  <c:v>78.401300000000006</c:v>
                </c:pt>
                <c:pt idx="26169">
                  <c:v>78.461200000000005</c:v>
                </c:pt>
                <c:pt idx="26170">
                  <c:v>78.385599999999997</c:v>
                </c:pt>
                <c:pt idx="26171">
                  <c:v>78.406700000000001</c:v>
                </c:pt>
                <c:pt idx="26172">
                  <c:v>78.458399999999997</c:v>
                </c:pt>
                <c:pt idx="26173">
                  <c:v>78.406400000000005</c:v>
                </c:pt>
                <c:pt idx="26174">
                  <c:v>78.424400000000006</c:v>
                </c:pt>
                <c:pt idx="26175">
                  <c:v>78.468999999999994</c:v>
                </c:pt>
                <c:pt idx="26176">
                  <c:v>78.390199999999993</c:v>
                </c:pt>
                <c:pt idx="26177">
                  <c:v>78.4529</c:v>
                </c:pt>
                <c:pt idx="26178">
                  <c:v>78.439599999999999</c:v>
                </c:pt>
                <c:pt idx="26179">
                  <c:v>78.401700000000005</c:v>
                </c:pt>
                <c:pt idx="26180">
                  <c:v>78.448400000000007</c:v>
                </c:pt>
                <c:pt idx="26181">
                  <c:v>78.420699999999997</c:v>
                </c:pt>
                <c:pt idx="26182">
                  <c:v>78.415000000000006</c:v>
                </c:pt>
                <c:pt idx="26183">
                  <c:v>78.482399999999998</c:v>
                </c:pt>
                <c:pt idx="26184">
                  <c:v>78.4238</c:v>
                </c:pt>
                <c:pt idx="26185">
                  <c:v>78.421300000000002</c:v>
                </c:pt>
                <c:pt idx="26186">
                  <c:v>78.474800000000002</c:v>
                </c:pt>
                <c:pt idx="26187">
                  <c:v>78.376199999999997</c:v>
                </c:pt>
                <c:pt idx="26188">
                  <c:v>78.423900000000003</c:v>
                </c:pt>
                <c:pt idx="26189">
                  <c:v>78.488500000000002</c:v>
                </c:pt>
                <c:pt idx="26190">
                  <c:v>78.396299999999997</c:v>
                </c:pt>
                <c:pt idx="26191">
                  <c:v>78.439700000000002</c:v>
                </c:pt>
                <c:pt idx="26192">
                  <c:v>78.4559</c:v>
                </c:pt>
                <c:pt idx="26193">
                  <c:v>78.4191</c:v>
                </c:pt>
                <c:pt idx="26194">
                  <c:v>78.477800000000002</c:v>
                </c:pt>
                <c:pt idx="26195">
                  <c:v>78.461699999999993</c:v>
                </c:pt>
                <c:pt idx="26196">
                  <c:v>78.465100000000007</c:v>
                </c:pt>
                <c:pt idx="26197">
                  <c:v>78.494799999999998</c:v>
                </c:pt>
                <c:pt idx="26198">
                  <c:v>78.445800000000006</c:v>
                </c:pt>
                <c:pt idx="26199">
                  <c:v>78.425299999999993</c:v>
                </c:pt>
                <c:pt idx="26200">
                  <c:v>78.480199999999996</c:v>
                </c:pt>
                <c:pt idx="26201">
                  <c:v>78.408299999999997</c:v>
                </c:pt>
                <c:pt idx="26202">
                  <c:v>78.433400000000006</c:v>
                </c:pt>
                <c:pt idx="26203">
                  <c:v>78.498000000000005</c:v>
                </c:pt>
                <c:pt idx="26204">
                  <c:v>78.425799999999995</c:v>
                </c:pt>
                <c:pt idx="26205">
                  <c:v>78.470699999999994</c:v>
                </c:pt>
                <c:pt idx="26206">
                  <c:v>78.510199999999998</c:v>
                </c:pt>
                <c:pt idx="26207">
                  <c:v>78.432199999999995</c:v>
                </c:pt>
                <c:pt idx="26208">
                  <c:v>78.459199999999996</c:v>
                </c:pt>
                <c:pt idx="26209">
                  <c:v>78.485100000000003</c:v>
                </c:pt>
                <c:pt idx="26210">
                  <c:v>78.438900000000004</c:v>
                </c:pt>
                <c:pt idx="26211">
                  <c:v>78.494500000000002</c:v>
                </c:pt>
                <c:pt idx="26212">
                  <c:v>78.490300000000005</c:v>
                </c:pt>
                <c:pt idx="26213">
                  <c:v>78.451099999999997</c:v>
                </c:pt>
                <c:pt idx="26214">
                  <c:v>78.497</c:v>
                </c:pt>
                <c:pt idx="26215">
                  <c:v>78.458299999999994</c:v>
                </c:pt>
                <c:pt idx="26216">
                  <c:v>78.445700000000002</c:v>
                </c:pt>
                <c:pt idx="26217">
                  <c:v>78.501900000000006</c:v>
                </c:pt>
                <c:pt idx="26218">
                  <c:v>78.433099999999996</c:v>
                </c:pt>
                <c:pt idx="26219">
                  <c:v>78.439800000000005</c:v>
                </c:pt>
                <c:pt idx="26220">
                  <c:v>78.505899999999997</c:v>
                </c:pt>
                <c:pt idx="26221">
                  <c:v>78.423500000000004</c:v>
                </c:pt>
                <c:pt idx="26222">
                  <c:v>78.457300000000004</c:v>
                </c:pt>
                <c:pt idx="26223">
                  <c:v>78.502600000000001</c:v>
                </c:pt>
                <c:pt idx="26224">
                  <c:v>78.4358</c:v>
                </c:pt>
                <c:pt idx="26225">
                  <c:v>78.454099999999997</c:v>
                </c:pt>
                <c:pt idx="26226">
                  <c:v>78.449799999999996</c:v>
                </c:pt>
                <c:pt idx="26227">
                  <c:v>78.428799999999995</c:v>
                </c:pt>
                <c:pt idx="26228">
                  <c:v>78.445899999999995</c:v>
                </c:pt>
                <c:pt idx="26229">
                  <c:v>78.422700000000006</c:v>
                </c:pt>
                <c:pt idx="26230">
                  <c:v>78.422600000000003</c:v>
                </c:pt>
                <c:pt idx="26231">
                  <c:v>78.502899999999997</c:v>
                </c:pt>
                <c:pt idx="26232">
                  <c:v>78.442800000000005</c:v>
                </c:pt>
                <c:pt idx="26233">
                  <c:v>78.482200000000006</c:v>
                </c:pt>
                <c:pt idx="26234">
                  <c:v>78.522900000000007</c:v>
                </c:pt>
                <c:pt idx="26235">
                  <c:v>78.461600000000004</c:v>
                </c:pt>
                <c:pt idx="26236">
                  <c:v>78.486099999999993</c:v>
                </c:pt>
                <c:pt idx="26237">
                  <c:v>78.523200000000003</c:v>
                </c:pt>
                <c:pt idx="26238">
                  <c:v>78.441999999999993</c:v>
                </c:pt>
                <c:pt idx="26239">
                  <c:v>78.4666</c:v>
                </c:pt>
                <c:pt idx="26240">
                  <c:v>78.508899999999997</c:v>
                </c:pt>
                <c:pt idx="26241">
                  <c:v>78.448899999999995</c:v>
                </c:pt>
                <c:pt idx="26242">
                  <c:v>78.473600000000005</c:v>
                </c:pt>
                <c:pt idx="26243">
                  <c:v>78.495800000000003</c:v>
                </c:pt>
                <c:pt idx="26244">
                  <c:v>78.470100000000002</c:v>
                </c:pt>
                <c:pt idx="26245">
                  <c:v>78.495099999999994</c:v>
                </c:pt>
                <c:pt idx="26246">
                  <c:v>78.479699999999994</c:v>
                </c:pt>
                <c:pt idx="26247">
                  <c:v>78.474400000000003</c:v>
                </c:pt>
                <c:pt idx="26248">
                  <c:v>78.523499999999999</c:v>
                </c:pt>
                <c:pt idx="26249">
                  <c:v>78.474999999999994</c:v>
                </c:pt>
                <c:pt idx="26250">
                  <c:v>78.483099999999993</c:v>
                </c:pt>
                <c:pt idx="26251">
                  <c:v>78.536299999999997</c:v>
                </c:pt>
                <c:pt idx="26252">
                  <c:v>78.451599999999999</c:v>
                </c:pt>
                <c:pt idx="26253">
                  <c:v>78.477099999999993</c:v>
                </c:pt>
                <c:pt idx="26254">
                  <c:v>78.547499999999999</c:v>
                </c:pt>
                <c:pt idx="26255">
                  <c:v>78.451099999999997</c:v>
                </c:pt>
                <c:pt idx="26256">
                  <c:v>78.498699999999999</c:v>
                </c:pt>
                <c:pt idx="26257">
                  <c:v>78.533199999999994</c:v>
                </c:pt>
                <c:pt idx="26258">
                  <c:v>78.468999999999994</c:v>
                </c:pt>
                <c:pt idx="26259">
                  <c:v>78.522599999999997</c:v>
                </c:pt>
                <c:pt idx="26260">
                  <c:v>78.514200000000002</c:v>
                </c:pt>
                <c:pt idx="26261">
                  <c:v>78.4786</c:v>
                </c:pt>
                <c:pt idx="26262">
                  <c:v>78.534499999999994</c:v>
                </c:pt>
                <c:pt idx="26263">
                  <c:v>78.511499999999998</c:v>
                </c:pt>
                <c:pt idx="26264">
                  <c:v>78.509600000000006</c:v>
                </c:pt>
                <c:pt idx="26265">
                  <c:v>78.563100000000006</c:v>
                </c:pt>
                <c:pt idx="26266">
                  <c:v>78.488500000000002</c:v>
                </c:pt>
                <c:pt idx="26267">
                  <c:v>78.489599999999996</c:v>
                </c:pt>
                <c:pt idx="26268">
                  <c:v>78.558700000000002</c:v>
                </c:pt>
                <c:pt idx="26269">
                  <c:v>78.468199999999996</c:v>
                </c:pt>
                <c:pt idx="26270">
                  <c:v>78.4876</c:v>
                </c:pt>
                <c:pt idx="26271">
                  <c:v>78.542699999999996</c:v>
                </c:pt>
                <c:pt idx="26272">
                  <c:v>78.474800000000002</c:v>
                </c:pt>
                <c:pt idx="26273">
                  <c:v>78.519000000000005</c:v>
                </c:pt>
                <c:pt idx="26274">
                  <c:v>78.536100000000005</c:v>
                </c:pt>
                <c:pt idx="26275">
                  <c:v>78.496099999999998</c:v>
                </c:pt>
                <c:pt idx="26276">
                  <c:v>78.536699999999996</c:v>
                </c:pt>
                <c:pt idx="26277">
                  <c:v>78.489599999999996</c:v>
                </c:pt>
                <c:pt idx="26278">
                  <c:v>78.485799999999998</c:v>
                </c:pt>
                <c:pt idx="26279">
                  <c:v>78.540199999999999</c:v>
                </c:pt>
                <c:pt idx="26280">
                  <c:v>78.490799999999993</c:v>
                </c:pt>
                <c:pt idx="26281">
                  <c:v>78.503399999999999</c:v>
                </c:pt>
                <c:pt idx="26282">
                  <c:v>78.560299999999998</c:v>
                </c:pt>
                <c:pt idx="26283">
                  <c:v>78.470500000000001</c:v>
                </c:pt>
                <c:pt idx="26284">
                  <c:v>78.518100000000004</c:v>
                </c:pt>
                <c:pt idx="26285">
                  <c:v>78.569999999999993</c:v>
                </c:pt>
                <c:pt idx="26286">
                  <c:v>78.497600000000006</c:v>
                </c:pt>
                <c:pt idx="26287">
                  <c:v>78.579700000000003</c:v>
                </c:pt>
                <c:pt idx="26288">
                  <c:v>78.621600000000001</c:v>
                </c:pt>
                <c:pt idx="26289">
                  <c:v>78.586100000000002</c:v>
                </c:pt>
                <c:pt idx="26290">
                  <c:v>78.661100000000005</c:v>
                </c:pt>
                <c:pt idx="26291">
                  <c:v>78.577200000000005</c:v>
                </c:pt>
                <c:pt idx="26292">
                  <c:v>78.552899999999994</c:v>
                </c:pt>
                <c:pt idx="26293">
                  <c:v>78.5886</c:v>
                </c:pt>
                <c:pt idx="26294">
                  <c:v>78.533199999999994</c:v>
                </c:pt>
                <c:pt idx="26295">
                  <c:v>78.525899999999993</c:v>
                </c:pt>
                <c:pt idx="26296">
                  <c:v>78.582700000000003</c:v>
                </c:pt>
                <c:pt idx="26297">
                  <c:v>78.520600000000002</c:v>
                </c:pt>
                <c:pt idx="26298">
                  <c:v>78.531899999999993</c:v>
                </c:pt>
                <c:pt idx="26299">
                  <c:v>78.580500000000001</c:v>
                </c:pt>
                <c:pt idx="26300">
                  <c:v>78.508700000000005</c:v>
                </c:pt>
                <c:pt idx="26301">
                  <c:v>78.534700000000001</c:v>
                </c:pt>
                <c:pt idx="26302">
                  <c:v>78.566199999999995</c:v>
                </c:pt>
                <c:pt idx="26303">
                  <c:v>78.510199999999998</c:v>
                </c:pt>
                <c:pt idx="26304">
                  <c:v>78.563100000000006</c:v>
                </c:pt>
                <c:pt idx="26305">
                  <c:v>78.5351</c:v>
                </c:pt>
                <c:pt idx="26306">
                  <c:v>78.505700000000004</c:v>
                </c:pt>
                <c:pt idx="26307">
                  <c:v>78.563299999999998</c:v>
                </c:pt>
                <c:pt idx="26308">
                  <c:v>78.524900000000002</c:v>
                </c:pt>
                <c:pt idx="26309">
                  <c:v>78.517300000000006</c:v>
                </c:pt>
                <c:pt idx="26310">
                  <c:v>78.575199999999995</c:v>
                </c:pt>
                <c:pt idx="26311">
                  <c:v>78.493099999999998</c:v>
                </c:pt>
                <c:pt idx="26312">
                  <c:v>78.510599999999997</c:v>
                </c:pt>
                <c:pt idx="26313">
                  <c:v>78.5702</c:v>
                </c:pt>
                <c:pt idx="26314">
                  <c:v>78.5107</c:v>
                </c:pt>
                <c:pt idx="26315">
                  <c:v>78.539299999999997</c:v>
                </c:pt>
                <c:pt idx="26316">
                  <c:v>78.611000000000004</c:v>
                </c:pt>
                <c:pt idx="26317">
                  <c:v>78.563100000000006</c:v>
                </c:pt>
                <c:pt idx="26318">
                  <c:v>78.548599999999993</c:v>
                </c:pt>
                <c:pt idx="26319">
                  <c:v>78.599699999999999</c:v>
                </c:pt>
                <c:pt idx="26320">
                  <c:v>78.534199999999998</c:v>
                </c:pt>
                <c:pt idx="26321">
                  <c:v>78.5535</c:v>
                </c:pt>
                <c:pt idx="26322">
                  <c:v>78.555400000000006</c:v>
                </c:pt>
                <c:pt idx="26323">
                  <c:v>78.562299999999993</c:v>
                </c:pt>
                <c:pt idx="26324">
                  <c:v>78.598500000000001</c:v>
                </c:pt>
                <c:pt idx="26325">
                  <c:v>78.546199999999999</c:v>
                </c:pt>
                <c:pt idx="26326">
                  <c:v>78.548699999999997</c:v>
                </c:pt>
                <c:pt idx="26327">
                  <c:v>78.590299999999999</c:v>
                </c:pt>
                <c:pt idx="26328">
                  <c:v>78.524100000000004</c:v>
                </c:pt>
                <c:pt idx="26329">
                  <c:v>78.540999999999997</c:v>
                </c:pt>
                <c:pt idx="26330">
                  <c:v>78.598799999999997</c:v>
                </c:pt>
                <c:pt idx="26331">
                  <c:v>78.527500000000003</c:v>
                </c:pt>
                <c:pt idx="26332">
                  <c:v>78.567400000000006</c:v>
                </c:pt>
                <c:pt idx="26333">
                  <c:v>78.609800000000007</c:v>
                </c:pt>
                <c:pt idx="26334">
                  <c:v>78.539500000000004</c:v>
                </c:pt>
                <c:pt idx="26335">
                  <c:v>78.582899999999995</c:v>
                </c:pt>
                <c:pt idx="26336">
                  <c:v>78.572199999999995</c:v>
                </c:pt>
                <c:pt idx="26337">
                  <c:v>78.575699999999998</c:v>
                </c:pt>
                <c:pt idx="26338">
                  <c:v>78.6023</c:v>
                </c:pt>
                <c:pt idx="26339">
                  <c:v>78.564899999999994</c:v>
                </c:pt>
                <c:pt idx="26340">
                  <c:v>78.561899999999994</c:v>
                </c:pt>
                <c:pt idx="26341">
                  <c:v>78.614999999999995</c:v>
                </c:pt>
                <c:pt idx="26342">
                  <c:v>78.547600000000003</c:v>
                </c:pt>
                <c:pt idx="26343">
                  <c:v>78.562399999999997</c:v>
                </c:pt>
                <c:pt idx="26344">
                  <c:v>78.621499999999997</c:v>
                </c:pt>
                <c:pt idx="26345">
                  <c:v>78.5501</c:v>
                </c:pt>
                <c:pt idx="26346">
                  <c:v>78.580100000000002</c:v>
                </c:pt>
                <c:pt idx="26347">
                  <c:v>78.642700000000005</c:v>
                </c:pt>
                <c:pt idx="26348">
                  <c:v>78.552899999999994</c:v>
                </c:pt>
                <c:pt idx="26349">
                  <c:v>78.581599999999995</c:v>
                </c:pt>
                <c:pt idx="26350">
                  <c:v>78.595100000000002</c:v>
                </c:pt>
                <c:pt idx="26351">
                  <c:v>78.5398</c:v>
                </c:pt>
                <c:pt idx="26352">
                  <c:v>78.574600000000004</c:v>
                </c:pt>
                <c:pt idx="26353">
                  <c:v>78.566100000000006</c:v>
                </c:pt>
                <c:pt idx="26354">
                  <c:v>78.561000000000007</c:v>
                </c:pt>
                <c:pt idx="26355">
                  <c:v>78.611699999999999</c:v>
                </c:pt>
                <c:pt idx="26356">
                  <c:v>78.575599999999994</c:v>
                </c:pt>
                <c:pt idx="26357">
                  <c:v>78.571299999999994</c:v>
                </c:pt>
                <c:pt idx="26358">
                  <c:v>78.620699999999999</c:v>
                </c:pt>
                <c:pt idx="26359">
                  <c:v>78.5274</c:v>
                </c:pt>
                <c:pt idx="26360">
                  <c:v>78.569000000000003</c:v>
                </c:pt>
                <c:pt idx="26361">
                  <c:v>78.635000000000005</c:v>
                </c:pt>
                <c:pt idx="26362">
                  <c:v>78.540499999999994</c:v>
                </c:pt>
                <c:pt idx="26363">
                  <c:v>78.584900000000005</c:v>
                </c:pt>
                <c:pt idx="26364">
                  <c:v>78.608699999999999</c:v>
                </c:pt>
                <c:pt idx="26365">
                  <c:v>78.544700000000006</c:v>
                </c:pt>
                <c:pt idx="26366">
                  <c:v>78.594399999999993</c:v>
                </c:pt>
                <c:pt idx="26367">
                  <c:v>78.590500000000006</c:v>
                </c:pt>
                <c:pt idx="26368">
                  <c:v>78.547499999999999</c:v>
                </c:pt>
                <c:pt idx="26369">
                  <c:v>78.604100000000003</c:v>
                </c:pt>
                <c:pt idx="26370">
                  <c:v>78.580600000000004</c:v>
                </c:pt>
                <c:pt idx="26371">
                  <c:v>78.561300000000003</c:v>
                </c:pt>
                <c:pt idx="26372">
                  <c:v>78.598399999999998</c:v>
                </c:pt>
                <c:pt idx="26373">
                  <c:v>78.549400000000006</c:v>
                </c:pt>
                <c:pt idx="26374">
                  <c:v>78.567899999999995</c:v>
                </c:pt>
                <c:pt idx="26375">
                  <c:v>78.6447</c:v>
                </c:pt>
                <c:pt idx="26376">
                  <c:v>78.556200000000004</c:v>
                </c:pt>
                <c:pt idx="26377">
                  <c:v>78.583600000000004</c:v>
                </c:pt>
                <c:pt idx="26378">
                  <c:v>78.630200000000002</c:v>
                </c:pt>
                <c:pt idx="26379">
                  <c:v>78.568399999999997</c:v>
                </c:pt>
                <c:pt idx="26380">
                  <c:v>78.598200000000006</c:v>
                </c:pt>
                <c:pt idx="26381">
                  <c:v>78.624399999999994</c:v>
                </c:pt>
                <c:pt idx="26382">
                  <c:v>78.592500000000001</c:v>
                </c:pt>
                <c:pt idx="26383">
                  <c:v>78.629000000000005</c:v>
                </c:pt>
                <c:pt idx="26384">
                  <c:v>78.611599999999996</c:v>
                </c:pt>
                <c:pt idx="26385">
                  <c:v>78.618499999999997</c:v>
                </c:pt>
                <c:pt idx="26386">
                  <c:v>78.647999999999996</c:v>
                </c:pt>
                <c:pt idx="26387">
                  <c:v>78.601600000000005</c:v>
                </c:pt>
                <c:pt idx="26388">
                  <c:v>78.6053</c:v>
                </c:pt>
                <c:pt idx="26389">
                  <c:v>78.654399999999995</c:v>
                </c:pt>
                <c:pt idx="26390">
                  <c:v>78.572900000000004</c:v>
                </c:pt>
                <c:pt idx="26391">
                  <c:v>78.580200000000005</c:v>
                </c:pt>
                <c:pt idx="26392">
                  <c:v>78.664900000000003</c:v>
                </c:pt>
                <c:pt idx="26393">
                  <c:v>78.587000000000003</c:v>
                </c:pt>
                <c:pt idx="26394">
                  <c:v>78.611699999999999</c:v>
                </c:pt>
                <c:pt idx="26395">
                  <c:v>78.632000000000005</c:v>
                </c:pt>
                <c:pt idx="26396">
                  <c:v>78.622299999999996</c:v>
                </c:pt>
                <c:pt idx="26397">
                  <c:v>78.6417</c:v>
                </c:pt>
                <c:pt idx="26398">
                  <c:v>78.644099999999995</c:v>
                </c:pt>
                <c:pt idx="26399">
                  <c:v>78.625200000000007</c:v>
                </c:pt>
                <c:pt idx="26400">
                  <c:v>78.647199999999998</c:v>
                </c:pt>
                <c:pt idx="26401">
                  <c:v>78.618600000000001</c:v>
                </c:pt>
                <c:pt idx="26402">
                  <c:v>78.623599999999996</c:v>
                </c:pt>
                <c:pt idx="26403">
                  <c:v>78.672200000000004</c:v>
                </c:pt>
                <c:pt idx="26404">
                  <c:v>78.608800000000002</c:v>
                </c:pt>
                <c:pt idx="26405">
                  <c:v>78.617599999999996</c:v>
                </c:pt>
                <c:pt idx="26406">
                  <c:v>78.670699999999997</c:v>
                </c:pt>
                <c:pt idx="26407">
                  <c:v>78.594899999999996</c:v>
                </c:pt>
                <c:pt idx="26408">
                  <c:v>78.635800000000003</c:v>
                </c:pt>
                <c:pt idx="26409">
                  <c:v>78.667699999999996</c:v>
                </c:pt>
                <c:pt idx="26410">
                  <c:v>78.597300000000004</c:v>
                </c:pt>
                <c:pt idx="26411">
                  <c:v>78.622399999999999</c:v>
                </c:pt>
                <c:pt idx="26412">
                  <c:v>78.645799999999994</c:v>
                </c:pt>
                <c:pt idx="26413">
                  <c:v>78.613299999999995</c:v>
                </c:pt>
                <c:pt idx="26414">
                  <c:v>78.633200000000002</c:v>
                </c:pt>
                <c:pt idx="26415">
                  <c:v>78.619100000000003</c:v>
                </c:pt>
                <c:pt idx="26416">
                  <c:v>78.622399999999999</c:v>
                </c:pt>
                <c:pt idx="26417">
                  <c:v>78.656499999999994</c:v>
                </c:pt>
                <c:pt idx="26418">
                  <c:v>78.611999999999995</c:v>
                </c:pt>
                <c:pt idx="26419">
                  <c:v>78.627600000000001</c:v>
                </c:pt>
                <c:pt idx="26420">
                  <c:v>78.674400000000006</c:v>
                </c:pt>
                <c:pt idx="26421">
                  <c:v>78.603399999999993</c:v>
                </c:pt>
                <c:pt idx="26422">
                  <c:v>78.623999999999995</c:v>
                </c:pt>
                <c:pt idx="26423">
                  <c:v>78.683800000000005</c:v>
                </c:pt>
                <c:pt idx="26424">
                  <c:v>78.605699999999999</c:v>
                </c:pt>
                <c:pt idx="26425">
                  <c:v>78.639799999999994</c:v>
                </c:pt>
                <c:pt idx="26426">
                  <c:v>78.664299999999997</c:v>
                </c:pt>
                <c:pt idx="26427">
                  <c:v>78.588800000000006</c:v>
                </c:pt>
                <c:pt idx="26428">
                  <c:v>78.635999999999996</c:v>
                </c:pt>
                <c:pt idx="26429">
                  <c:v>78.629900000000006</c:v>
                </c:pt>
                <c:pt idx="26430">
                  <c:v>78.597700000000003</c:v>
                </c:pt>
                <c:pt idx="26431">
                  <c:v>78.664900000000003</c:v>
                </c:pt>
                <c:pt idx="26432">
                  <c:v>78.618899999999996</c:v>
                </c:pt>
                <c:pt idx="26433">
                  <c:v>78.611800000000002</c:v>
                </c:pt>
                <c:pt idx="26434">
                  <c:v>78.658000000000001</c:v>
                </c:pt>
                <c:pt idx="26435">
                  <c:v>78.609099999999998</c:v>
                </c:pt>
                <c:pt idx="26436">
                  <c:v>78.621700000000004</c:v>
                </c:pt>
                <c:pt idx="26437">
                  <c:v>78.670199999999994</c:v>
                </c:pt>
                <c:pt idx="26438">
                  <c:v>78.587999999999994</c:v>
                </c:pt>
                <c:pt idx="26439">
                  <c:v>78.625299999999996</c:v>
                </c:pt>
                <c:pt idx="26440">
                  <c:v>78.697800000000001</c:v>
                </c:pt>
                <c:pt idx="26441">
                  <c:v>78.591099999999997</c:v>
                </c:pt>
                <c:pt idx="26442">
                  <c:v>78.645300000000006</c:v>
                </c:pt>
                <c:pt idx="26443">
                  <c:v>78.672700000000006</c:v>
                </c:pt>
                <c:pt idx="26444">
                  <c:v>78.611900000000006</c:v>
                </c:pt>
                <c:pt idx="26445">
                  <c:v>78.671099999999996</c:v>
                </c:pt>
                <c:pt idx="26446">
                  <c:v>78.646900000000002</c:v>
                </c:pt>
                <c:pt idx="26447">
                  <c:v>78.614999999999995</c:v>
                </c:pt>
                <c:pt idx="26448">
                  <c:v>78.669200000000004</c:v>
                </c:pt>
                <c:pt idx="26449">
                  <c:v>78.639700000000005</c:v>
                </c:pt>
                <c:pt idx="26450">
                  <c:v>78.635400000000004</c:v>
                </c:pt>
                <c:pt idx="26451">
                  <c:v>78.680000000000007</c:v>
                </c:pt>
                <c:pt idx="26452">
                  <c:v>78.616500000000002</c:v>
                </c:pt>
                <c:pt idx="26453">
                  <c:v>78.656700000000001</c:v>
                </c:pt>
                <c:pt idx="26454">
                  <c:v>78.717200000000005</c:v>
                </c:pt>
                <c:pt idx="26455">
                  <c:v>78.633700000000005</c:v>
                </c:pt>
                <c:pt idx="26456">
                  <c:v>78.665800000000004</c:v>
                </c:pt>
                <c:pt idx="26457">
                  <c:v>78.706199999999995</c:v>
                </c:pt>
                <c:pt idx="26458">
                  <c:v>78.629000000000005</c:v>
                </c:pt>
                <c:pt idx="26459">
                  <c:v>78.681200000000004</c:v>
                </c:pt>
                <c:pt idx="26460">
                  <c:v>78.673900000000003</c:v>
                </c:pt>
                <c:pt idx="26461">
                  <c:v>78.636399999999995</c:v>
                </c:pt>
                <c:pt idx="26462">
                  <c:v>78.681299999999993</c:v>
                </c:pt>
                <c:pt idx="26463">
                  <c:v>78.658500000000004</c:v>
                </c:pt>
                <c:pt idx="26464">
                  <c:v>78.626599999999996</c:v>
                </c:pt>
                <c:pt idx="26465">
                  <c:v>78.679599999999994</c:v>
                </c:pt>
                <c:pt idx="26466">
                  <c:v>78.632900000000006</c:v>
                </c:pt>
                <c:pt idx="26467">
                  <c:v>78.6267</c:v>
                </c:pt>
                <c:pt idx="26468">
                  <c:v>78.692800000000005</c:v>
                </c:pt>
                <c:pt idx="26469">
                  <c:v>78.620800000000003</c:v>
                </c:pt>
                <c:pt idx="26470">
                  <c:v>78.6541</c:v>
                </c:pt>
                <c:pt idx="26471">
                  <c:v>78.713300000000004</c:v>
                </c:pt>
                <c:pt idx="26472">
                  <c:v>78.629800000000003</c:v>
                </c:pt>
                <c:pt idx="26473">
                  <c:v>78.656999999999996</c:v>
                </c:pt>
                <c:pt idx="26474">
                  <c:v>78.676699999999997</c:v>
                </c:pt>
                <c:pt idx="26475">
                  <c:v>78.624899999999997</c:v>
                </c:pt>
                <c:pt idx="26476">
                  <c:v>78.649299999999997</c:v>
                </c:pt>
                <c:pt idx="26477">
                  <c:v>78.639600000000002</c:v>
                </c:pt>
                <c:pt idx="26478">
                  <c:v>78.626900000000006</c:v>
                </c:pt>
                <c:pt idx="26479">
                  <c:v>78.677899999999994</c:v>
                </c:pt>
                <c:pt idx="26480">
                  <c:v>78.622100000000003</c:v>
                </c:pt>
                <c:pt idx="26481">
                  <c:v>78.634600000000006</c:v>
                </c:pt>
                <c:pt idx="26482">
                  <c:v>78.692999999999998</c:v>
                </c:pt>
                <c:pt idx="26483">
                  <c:v>78.619500000000002</c:v>
                </c:pt>
                <c:pt idx="26484">
                  <c:v>78.660300000000007</c:v>
                </c:pt>
                <c:pt idx="26485">
                  <c:v>78.704499999999996</c:v>
                </c:pt>
                <c:pt idx="26486">
                  <c:v>78.629199999999997</c:v>
                </c:pt>
                <c:pt idx="26487">
                  <c:v>78.662000000000006</c:v>
                </c:pt>
                <c:pt idx="26488">
                  <c:v>78.677499999999995</c:v>
                </c:pt>
                <c:pt idx="26489">
                  <c:v>78.627799999999993</c:v>
                </c:pt>
                <c:pt idx="26490">
                  <c:v>78.668000000000006</c:v>
                </c:pt>
                <c:pt idx="26491">
                  <c:v>78.688699999999997</c:v>
                </c:pt>
                <c:pt idx="26492">
                  <c:v>78.635099999999994</c:v>
                </c:pt>
                <c:pt idx="26493">
                  <c:v>78.654399999999995</c:v>
                </c:pt>
                <c:pt idx="26494">
                  <c:v>78.643799999999999</c:v>
                </c:pt>
                <c:pt idx="26495">
                  <c:v>78.648300000000006</c:v>
                </c:pt>
                <c:pt idx="26496">
                  <c:v>78.691000000000003</c:v>
                </c:pt>
                <c:pt idx="26497">
                  <c:v>78.631100000000004</c:v>
                </c:pt>
                <c:pt idx="26498">
                  <c:v>78.643799999999999</c:v>
                </c:pt>
                <c:pt idx="26499">
                  <c:v>78.710899999999995</c:v>
                </c:pt>
                <c:pt idx="26500">
                  <c:v>78.619900000000001</c:v>
                </c:pt>
                <c:pt idx="26501">
                  <c:v>78.649500000000003</c:v>
                </c:pt>
                <c:pt idx="26502">
                  <c:v>78.727400000000003</c:v>
                </c:pt>
                <c:pt idx="26503">
                  <c:v>78.637299999999996</c:v>
                </c:pt>
                <c:pt idx="26504">
                  <c:v>78.666700000000006</c:v>
                </c:pt>
                <c:pt idx="26505">
                  <c:v>78.704700000000003</c:v>
                </c:pt>
                <c:pt idx="26506">
                  <c:v>78.657499999999999</c:v>
                </c:pt>
                <c:pt idx="26507">
                  <c:v>78.694699999999997</c:v>
                </c:pt>
                <c:pt idx="26508">
                  <c:v>78.688400000000001</c:v>
                </c:pt>
                <c:pt idx="26509">
                  <c:v>78.651300000000006</c:v>
                </c:pt>
                <c:pt idx="26510">
                  <c:v>78.719899999999996</c:v>
                </c:pt>
                <c:pt idx="26511">
                  <c:v>78.6661</c:v>
                </c:pt>
                <c:pt idx="26512">
                  <c:v>78.6541</c:v>
                </c:pt>
                <c:pt idx="26513">
                  <c:v>78.728800000000007</c:v>
                </c:pt>
                <c:pt idx="26514">
                  <c:v>78.652600000000007</c:v>
                </c:pt>
                <c:pt idx="26515">
                  <c:v>78.661000000000001</c:v>
                </c:pt>
                <c:pt idx="26516">
                  <c:v>78.741600000000005</c:v>
                </c:pt>
                <c:pt idx="26517">
                  <c:v>78.642300000000006</c:v>
                </c:pt>
                <c:pt idx="26518">
                  <c:v>78.665700000000001</c:v>
                </c:pt>
                <c:pt idx="26519">
                  <c:v>78.695099999999996</c:v>
                </c:pt>
                <c:pt idx="26520">
                  <c:v>78.631100000000004</c:v>
                </c:pt>
                <c:pt idx="26521">
                  <c:v>78.671899999999994</c:v>
                </c:pt>
                <c:pt idx="26522">
                  <c:v>78.691100000000006</c:v>
                </c:pt>
                <c:pt idx="26523">
                  <c:v>78.637299999999996</c:v>
                </c:pt>
                <c:pt idx="26524">
                  <c:v>78.692300000000003</c:v>
                </c:pt>
                <c:pt idx="26525">
                  <c:v>78.671599999999998</c:v>
                </c:pt>
                <c:pt idx="26526">
                  <c:v>78.664000000000001</c:v>
                </c:pt>
                <c:pt idx="26527">
                  <c:v>78.711200000000005</c:v>
                </c:pt>
                <c:pt idx="26528">
                  <c:v>78.680999999999997</c:v>
                </c:pt>
                <c:pt idx="26529">
                  <c:v>78.657200000000003</c:v>
                </c:pt>
                <c:pt idx="26530">
                  <c:v>78.713399999999993</c:v>
                </c:pt>
                <c:pt idx="26531">
                  <c:v>78.631699999999995</c:v>
                </c:pt>
                <c:pt idx="26532">
                  <c:v>78.682900000000004</c:v>
                </c:pt>
                <c:pt idx="26533">
                  <c:v>78.734099999999998</c:v>
                </c:pt>
                <c:pt idx="26534">
                  <c:v>78.664400000000001</c:v>
                </c:pt>
                <c:pt idx="26535">
                  <c:v>78.691100000000006</c:v>
                </c:pt>
                <c:pt idx="26536">
                  <c:v>78.731899999999996</c:v>
                </c:pt>
                <c:pt idx="26537">
                  <c:v>78.658199999999994</c:v>
                </c:pt>
                <c:pt idx="26538">
                  <c:v>78.686999999999998</c:v>
                </c:pt>
                <c:pt idx="26539">
                  <c:v>78.694900000000004</c:v>
                </c:pt>
                <c:pt idx="26540">
                  <c:v>78.700199999999995</c:v>
                </c:pt>
                <c:pt idx="26541">
                  <c:v>78.726699999999994</c:v>
                </c:pt>
                <c:pt idx="26542">
                  <c:v>78.671300000000002</c:v>
                </c:pt>
                <c:pt idx="26543">
                  <c:v>78.670299999999997</c:v>
                </c:pt>
                <c:pt idx="26544">
                  <c:v>78.749099999999999</c:v>
                </c:pt>
                <c:pt idx="26545">
                  <c:v>78.672200000000004</c:v>
                </c:pt>
                <c:pt idx="26546">
                  <c:v>78.701700000000002</c:v>
                </c:pt>
                <c:pt idx="26547">
                  <c:v>78.765600000000006</c:v>
                </c:pt>
                <c:pt idx="26548">
                  <c:v>78.666700000000006</c:v>
                </c:pt>
                <c:pt idx="26549">
                  <c:v>78.683499999999995</c:v>
                </c:pt>
                <c:pt idx="26550">
                  <c:v>78.741200000000006</c:v>
                </c:pt>
                <c:pt idx="26551">
                  <c:v>78.671999999999997</c:v>
                </c:pt>
                <c:pt idx="26552">
                  <c:v>78.697900000000004</c:v>
                </c:pt>
                <c:pt idx="26553">
                  <c:v>78.719099999999997</c:v>
                </c:pt>
                <c:pt idx="26554">
                  <c:v>78.670199999999994</c:v>
                </c:pt>
                <c:pt idx="26555">
                  <c:v>78.711200000000005</c:v>
                </c:pt>
                <c:pt idx="26556">
                  <c:v>78.701800000000006</c:v>
                </c:pt>
                <c:pt idx="26557">
                  <c:v>78.665400000000005</c:v>
                </c:pt>
                <c:pt idx="26558">
                  <c:v>78.715900000000005</c:v>
                </c:pt>
                <c:pt idx="26559">
                  <c:v>78.654700000000005</c:v>
                </c:pt>
                <c:pt idx="26560">
                  <c:v>78.655900000000003</c:v>
                </c:pt>
                <c:pt idx="26561">
                  <c:v>78.718000000000004</c:v>
                </c:pt>
                <c:pt idx="26562">
                  <c:v>78.646900000000002</c:v>
                </c:pt>
                <c:pt idx="26563">
                  <c:v>78.677000000000007</c:v>
                </c:pt>
                <c:pt idx="26564">
                  <c:v>78.728499999999997</c:v>
                </c:pt>
                <c:pt idx="26565">
                  <c:v>78.645099999999999</c:v>
                </c:pt>
                <c:pt idx="26566">
                  <c:v>78.665199999999999</c:v>
                </c:pt>
                <c:pt idx="26567">
                  <c:v>78.695700000000002</c:v>
                </c:pt>
                <c:pt idx="26568">
                  <c:v>78.638199999999998</c:v>
                </c:pt>
                <c:pt idx="26569">
                  <c:v>78.713499999999996</c:v>
                </c:pt>
                <c:pt idx="26570">
                  <c:v>78.682500000000005</c:v>
                </c:pt>
                <c:pt idx="26571">
                  <c:v>78.655299999999997</c:v>
                </c:pt>
                <c:pt idx="26572">
                  <c:v>78.6768</c:v>
                </c:pt>
                <c:pt idx="26573">
                  <c:v>78.6511</c:v>
                </c:pt>
                <c:pt idx="26574">
                  <c:v>78.666499999999999</c:v>
                </c:pt>
                <c:pt idx="26575">
                  <c:v>78.723500000000001</c:v>
                </c:pt>
                <c:pt idx="26576">
                  <c:v>78.6661</c:v>
                </c:pt>
                <c:pt idx="26577">
                  <c:v>78.673000000000002</c:v>
                </c:pt>
                <c:pt idx="26578">
                  <c:v>78.724199999999996</c:v>
                </c:pt>
                <c:pt idx="26579">
                  <c:v>78.636200000000002</c:v>
                </c:pt>
                <c:pt idx="26580">
                  <c:v>78.669899999999998</c:v>
                </c:pt>
                <c:pt idx="26581">
                  <c:v>78.719300000000004</c:v>
                </c:pt>
                <c:pt idx="26582">
                  <c:v>78.659800000000004</c:v>
                </c:pt>
                <c:pt idx="26583">
                  <c:v>78.684600000000003</c:v>
                </c:pt>
                <c:pt idx="26584">
                  <c:v>78.707300000000004</c:v>
                </c:pt>
                <c:pt idx="26585">
                  <c:v>78.661199999999994</c:v>
                </c:pt>
                <c:pt idx="26586">
                  <c:v>78.702100000000002</c:v>
                </c:pt>
                <c:pt idx="26587">
                  <c:v>78.680300000000003</c:v>
                </c:pt>
                <c:pt idx="26588">
                  <c:v>78.666499999999999</c:v>
                </c:pt>
                <c:pt idx="26589">
                  <c:v>78.737200000000001</c:v>
                </c:pt>
                <c:pt idx="26590">
                  <c:v>78.658299999999997</c:v>
                </c:pt>
                <c:pt idx="26591">
                  <c:v>78.671000000000006</c:v>
                </c:pt>
                <c:pt idx="26592">
                  <c:v>78.726100000000002</c:v>
                </c:pt>
                <c:pt idx="26593">
                  <c:v>78.660200000000003</c:v>
                </c:pt>
                <c:pt idx="26594">
                  <c:v>78.702500000000001</c:v>
                </c:pt>
                <c:pt idx="26595">
                  <c:v>78.738</c:v>
                </c:pt>
                <c:pt idx="26596">
                  <c:v>78.664500000000004</c:v>
                </c:pt>
                <c:pt idx="26597">
                  <c:v>78.714299999999994</c:v>
                </c:pt>
                <c:pt idx="26598">
                  <c:v>78.728300000000004</c:v>
                </c:pt>
                <c:pt idx="26599">
                  <c:v>78.691100000000006</c:v>
                </c:pt>
                <c:pt idx="26600">
                  <c:v>78.725399999999993</c:v>
                </c:pt>
                <c:pt idx="26601">
                  <c:v>78.706900000000005</c:v>
                </c:pt>
                <c:pt idx="26602">
                  <c:v>78.680899999999994</c:v>
                </c:pt>
                <c:pt idx="26603">
                  <c:v>78.724100000000007</c:v>
                </c:pt>
                <c:pt idx="26604">
                  <c:v>78.691500000000005</c:v>
                </c:pt>
                <c:pt idx="26605">
                  <c:v>78.716399999999993</c:v>
                </c:pt>
                <c:pt idx="26606">
                  <c:v>78.740700000000004</c:v>
                </c:pt>
                <c:pt idx="26607">
                  <c:v>78.665400000000005</c:v>
                </c:pt>
                <c:pt idx="26608">
                  <c:v>78.687899999999999</c:v>
                </c:pt>
                <c:pt idx="26609">
                  <c:v>78.7333</c:v>
                </c:pt>
                <c:pt idx="26610">
                  <c:v>78.650899999999993</c:v>
                </c:pt>
                <c:pt idx="26611">
                  <c:v>78.702600000000004</c:v>
                </c:pt>
                <c:pt idx="26612">
                  <c:v>78.739500000000007</c:v>
                </c:pt>
                <c:pt idx="26613">
                  <c:v>78.675700000000006</c:v>
                </c:pt>
                <c:pt idx="26614">
                  <c:v>78.692099999999996</c:v>
                </c:pt>
                <c:pt idx="26615">
                  <c:v>78.725399999999993</c:v>
                </c:pt>
                <c:pt idx="26616">
                  <c:v>78.662499999999994</c:v>
                </c:pt>
                <c:pt idx="26617">
                  <c:v>78.710499999999996</c:v>
                </c:pt>
                <c:pt idx="26618">
                  <c:v>78.690899999999999</c:v>
                </c:pt>
                <c:pt idx="26619">
                  <c:v>78.686599999999999</c:v>
                </c:pt>
                <c:pt idx="26620">
                  <c:v>78.729600000000005</c:v>
                </c:pt>
                <c:pt idx="26621">
                  <c:v>78.683899999999994</c:v>
                </c:pt>
                <c:pt idx="26622">
                  <c:v>78.692899999999995</c:v>
                </c:pt>
                <c:pt idx="26623">
                  <c:v>78.734200000000001</c:v>
                </c:pt>
                <c:pt idx="26624">
                  <c:v>78.654300000000006</c:v>
                </c:pt>
                <c:pt idx="26625">
                  <c:v>78.706299999999999</c:v>
                </c:pt>
                <c:pt idx="26626">
                  <c:v>78.750200000000007</c:v>
                </c:pt>
                <c:pt idx="26627">
                  <c:v>78.718500000000006</c:v>
                </c:pt>
                <c:pt idx="26628">
                  <c:v>78.709400000000002</c:v>
                </c:pt>
                <c:pt idx="26629">
                  <c:v>78.736099999999993</c:v>
                </c:pt>
                <c:pt idx="26630">
                  <c:v>78.658199999999994</c:v>
                </c:pt>
                <c:pt idx="26631">
                  <c:v>78.716800000000006</c:v>
                </c:pt>
                <c:pt idx="26632">
                  <c:v>78.706699999999998</c:v>
                </c:pt>
                <c:pt idx="26633">
                  <c:v>78.670699999999997</c:v>
                </c:pt>
                <c:pt idx="26634">
                  <c:v>78.722399999999993</c:v>
                </c:pt>
                <c:pt idx="26635">
                  <c:v>78.700299999999999</c:v>
                </c:pt>
                <c:pt idx="26636">
                  <c:v>78.682199999999995</c:v>
                </c:pt>
                <c:pt idx="26637">
                  <c:v>78.741699999999994</c:v>
                </c:pt>
                <c:pt idx="26638">
                  <c:v>78.677499999999995</c:v>
                </c:pt>
                <c:pt idx="26639">
                  <c:v>78.706699999999998</c:v>
                </c:pt>
                <c:pt idx="26640">
                  <c:v>78.757400000000004</c:v>
                </c:pt>
                <c:pt idx="26641">
                  <c:v>78.684600000000003</c:v>
                </c:pt>
                <c:pt idx="26642">
                  <c:v>78.693899999999999</c:v>
                </c:pt>
                <c:pt idx="26643">
                  <c:v>78.728300000000004</c:v>
                </c:pt>
                <c:pt idx="26644">
                  <c:v>78.647900000000007</c:v>
                </c:pt>
                <c:pt idx="26645">
                  <c:v>78.701999999999998</c:v>
                </c:pt>
                <c:pt idx="26646">
                  <c:v>78.703599999999994</c:v>
                </c:pt>
                <c:pt idx="26647">
                  <c:v>78.652699999999996</c:v>
                </c:pt>
                <c:pt idx="26648">
                  <c:v>78.706999999999994</c:v>
                </c:pt>
                <c:pt idx="26649">
                  <c:v>78.676100000000005</c:v>
                </c:pt>
                <c:pt idx="26650">
                  <c:v>78.682299999999998</c:v>
                </c:pt>
                <c:pt idx="26651">
                  <c:v>78.727800000000002</c:v>
                </c:pt>
                <c:pt idx="26652">
                  <c:v>78.655900000000003</c:v>
                </c:pt>
                <c:pt idx="26653">
                  <c:v>78.690200000000004</c:v>
                </c:pt>
                <c:pt idx="26654">
                  <c:v>78.728099999999998</c:v>
                </c:pt>
                <c:pt idx="26655">
                  <c:v>78.665300000000002</c:v>
                </c:pt>
                <c:pt idx="26656">
                  <c:v>78.668999999999997</c:v>
                </c:pt>
                <c:pt idx="26657">
                  <c:v>78.735200000000006</c:v>
                </c:pt>
                <c:pt idx="26658">
                  <c:v>78.661500000000004</c:v>
                </c:pt>
                <c:pt idx="26659">
                  <c:v>78.715199999999996</c:v>
                </c:pt>
                <c:pt idx="26660">
                  <c:v>78.732900000000001</c:v>
                </c:pt>
                <c:pt idx="26661">
                  <c:v>78.682100000000005</c:v>
                </c:pt>
                <c:pt idx="26662">
                  <c:v>78.722700000000003</c:v>
                </c:pt>
                <c:pt idx="26663">
                  <c:v>78.702500000000001</c:v>
                </c:pt>
                <c:pt idx="26664">
                  <c:v>78.687200000000004</c:v>
                </c:pt>
                <c:pt idx="26665">
                  <c:v>78.725200000000001</c:v>
                </c:pt>
                <c:pt idx="26666">
                  <c:v>78.6798</c:v>
                </c:pt>
                <c:pt idx="26667">
                  <c:v>78.700800000000001</c:v>
                </c:pt>
                <c:pt idx="26668">
                  <c:v>78.763199999999998</c:v>
                </c:pt>
                <c:pt idx="26669">
                  <c:v>78.695400000000006</c:v>
                </c:pt>
                <c:pt idx="26670">
                  <c:v>78.7196</c:v>
                </c:pt>
                <c:pt idx="26671">
                  <c:v>78.764600000000002</c:v>
                </c:pt>
                <c:pt idx="26672">
                  <c:v>78.673100000000005</c:v>
                </c:pt>
                <c:pt idx="26673">
                  <c:v>78.704099999999997</c:v>
                </c:pt>
                <c:pt idx="26674">
                  <c:v>78.778099999999995</c:v>
                </c:pt>
                <c:pt idx="26675">
                  <c:v>78.689599999999999</c:v>
                </c:pt>
                <c:pt idx="26676">
                  <c:v>78.719200000000001</c:v>
                </c:pt>
                <c:pt idx="26677">
                  <c:v>78.730999999999995</c:v>
                </c:pt>
                <c:pt idx="26678">
                  <c:v>78.688199999999995</c:v>
                </c:pt>
                <c:pt idx="26679">
                  <c:v>78.736000000000004</c:v>
                </c:pt>
                <c:pt idx="26680">
                  <c:v>78.690799999999996</c:v>
                </c:pt>
                <c:pt idx="26681">
                  <c:v>78.673000000000002</c:v>
                </c:pt>
                <c:pt idx="26682">
                  <c:v>78.742800000000003</c:v>
                </c:pt>
                <c:pt idx="26683">
                  <c:v>78.667199999999994</c:v>
                </c:pt>
                <c:pt idx="26684">
                  <c:v>78.672499999999999</c:v>
                </c:pt>
                <c:pt idx="26685">
                  <c:v>78.726399999999998</c:v>
                </c:pt>
                <c:pt idx="26686">
                  <c:v>78.6584</c:v>
                </c:pt>
                <c:pt idx="26687">
                  <c:v>78.699100000000001</c:v>
                </c:pt>
                <c:pt idx="26688">
                  <c:v>78.746600000000001</c:v>
                </c:pt>
                <c:pt idx="26689">
                  <c:v>78.678799999999995</c:v>
                </c:pt>
                <c:pt idx="26690">
                  <c:v>78.718699999999998</c:v>
                </c:pt>
                <c:pt idx="26691">
                  <c:v>78.748999999999995</c:v>
                </c:pt>
                <c:pt idx="26692">
                  <c:v>78.693399999999997</c:v>
                </c:pt>
                <c:pt idx="26693">
                  <c:v>78.745999999999995</c:v>
                </c:pt>
                <c:pt idx="26694">
                  <c:v>78.754300000000001</c:v>
                </c:pt>
                <c:pt idx="26695">
                  <c:v>78.7286</c:v>
                </c:pt>
                <c:pt idx="26696">
                  <c:v>78.762799999999999</c:v>
                </c:pt>
                <c:pt idx="26697">
                  <c:v>78.706100000000006</c:v>
                </c:pt>
                <c:pt idx="26698">
                  <c:v>78.720100000000002</c:v>
                </c:pt>
                <c:pt idx="26699">
                  <c:v>78.768299999999996</c:v>
                </c:pt>
                <c:pt idx="26700">
                  <c:v>78.705200000000005</c:v>
                </c:pt>
                <c:pt idx="26701">
                  <c:v>78.73</c:v>
                </c:pt>
                <c:pt idx="26702">
                  <c:v>78.795199999999994</c:v>
                </c:pt>
                <c:pt idx="26703">
                  <c:v>78.691400000000002</c:v>
                </c:pt>
                <c:pt idx="26704">
                  <c:v>78.749499999999998</c:v>
                </c:pt>
                <c:pt idx="26705">
                  <c:v>78.790899999999993</c:v>
                </c:pt>
                <c:pt idx="26706">
                  <c:v>78.717200000000005</c:v>
                </c:pt>
                <c:pt idx="26707">
                  <c:v>78.767899999999997</c:v>
                </c:pt>
                <c:pt idx="26708">
                  <c:v>78.763499999999993</c:v>
                </c:pt>
                <c:pt idx="26709">
                  <c:v>78.724400000000003</c:v>
                </c:pt>
                <c:pt idx="26710">
                  <c:v>78.775400000000005</c:v>
                </c:pt>
                <c:pt idx="26711">
                  <c:v>78.744600000000005</c:v>
                </c:pt>
                <c:pt idx="26712">
                  <c:v>78.714200000000005</c:v>
                </c:pt>
                <c:pt idx="26713">
                  <c:v>78.778099999999995</c:v>
                </c:pt>
                <c:pt idx="26714">
                  <c:v>78.705299999999994</c:v>
                </c:pt>
                <c:pt idx="26715">
                  <c:v>78.727500000000006</c:v>
                </c:pt>
                <c:pt idx="26716">
                  <c:v>78.781700000000001</c:v>
                </c:pt>
                <c:pt idx="26717">
                  <c:v>78.7136</c:v>
                </c:pt>
                <c:pt idx="26718">
                  <c:v>78.747699999999995</c:v>
                </c:pt>
                <c:pt idx="26719">
                  <c:v>78.798000000000002</c:v>
                </c:pt>
                <c:pt idx="26720">
                  <c:v>78.717100000000002</c:v>
                </c:pt>
                <c:pt idx="26721">
                  <c:v>78.761700000000005</c:v>
                </c:pt>
                <c:pt idx="26722">
                  <c:v>78.774299999999997</c:v>
                </c:pt>
                <c:pt idx="26723">
                  <c:v>78.712500000000006</c:v>
                </c:pt>
                <c:pt idx="26724">
                  <c:v>78.777799999999999</c:v>
                </c:pt>
                <c:pt idx="26725">
                  <c:v>78.7393</c:v>
                </c:pt>
                <c:pt idx="26726">
                  <c:v>78.717500000000001</c:v>
                </c:pt>
                <c:pt idx="26727">
                  <c:v>78.768600000000006</c:v>
                </c:pt>
                <c:pt idx="26728">
                  <c:v>78.732100000000003</c:v>
                </c:pt>
                <c:pt idx="26729">
                  <c:v>78.717699999999994</c:v>
                </c:pt>
                <c:pt idx="26730">
                  <c:v>78.777699999999996</c:v>
                </c:pt>
                <c:pt idx="26731">
                  <c:v>78.699200000000005</c:v>
                </c:pt>
                <c:pt idx="26732">
                  <c:v>78.715999999999994</c:v>
                </c:pt>
                <c:pt idx="26733">
                  <c:v>78.771100000000004</c:v>
                </c:pt>
                <c:pt idx="26734">
                  <c:v>78.696799999999996</c:v>
                </c:pt>
                <c:pt idx="26735">
                  <c:v>78.750600000000006</c:v>
                </c:pt>
                <c:pt idx="26736">
                  <c:v>78.773600000000002</c:v>
                </c:pt>
                <c:pt idx="26737">
                  <c:v>78.713499999999996</c:v>
                </c:pt>
                <c:pt idx="26738">
                  <c:v>78.742800000000003</c:v>
                </c:pt>
                <c:pt idx="26739">
                  <c:v>78.755899999999997</c:v>
                </c:pt>
                <c:pt idx="26740">
                  <c:v>78.700599999999994</c:v>
                </c:pt>
                <c:pt idx="26741">
                  <c:v>78.757999999999996</c:v>
                </c:pt>
                <c:pt idx="26742">
                  <c:v>78.732200000000006</c:v>
                </c:pt>
                <c:pt idx="26743">
                  <c:v>78.7363</c:v>
                </c:pt>
                <c:pt idx="26744">
                  <c:v>78.788399999999996</c:v>
                </c:pt>
                <c:pt idx="26745">
                  <c:v>78.715699999999998</c:v>
                </c:pt>
                <c:pt idx="26746">
                  <c:v>78.734499999999997</c:v>
                </c:pt>
                <c:pt idx="26747">
                  <c:v>78.791799999999995</c:v>
                </c:pt>
                <c:pt idx="26748">
                  <c:v>78.715199999999996</c:v>
                </c:pt>
                <c:pt idx="26749">
                  <c:v>78.759399999999999</c:v>
                </c:pt>
                <c:pt idx="26750">
                  <c:v>78.812299999999993</c:v>
                </c:pt>
                <c:pt idx="26751">
                  <c:v>78.733599999999996</c:v>
                </c:pt>
                <c:pt idx="26752">
                  <c:v>78.768500000000003</c:v>
                </c:pt>
                <c:pt idx="26753">
                  <c:v>78.804000000000002</c:v>
                </c:pt>
                <c:pt idx="26754">
                  <c:v>78.7624</c:v>
                </c:pt>
                <c:pt idx="26755">
                  <c:v>78.808800000000005</c:v>
                </c:pt>
                <c:pt idx="26756">
                  <c:v>78.779899999999998</c:v>
                </c:pt>
                <c:pt idx="26757">
                  <c:v>78.762100000000004</c:v>
                </c:pt>
                <c:pt idx="26758">
                  <c:v>78.803299999999993</c:v>
                </c:pt>
                <c:pt idx="26759">
                  <c:v>78.751499999999993</c:v>
                </c:pt>
                <c:pt idx="26760">
                  <c:v>78.774100000000004</c:v>
                </c:pt>
                <c:pt idx="26761">
                  <c:v>78.822800000000001</c:v>
                </c:pt>
                <c:pt idx="26762">
                  <c:v>78.739099999999993</c:v>
                </c:pt>
                <c:pt idx="26763">
                  <c:v>78.764799999999994</c:v>
                </c:pt>
                <c:pt idx="26764">
                  <c:v>78.804100000000005</c:v>
                </c:pt>
                <c:pt idx="26765">
                  <c:v>78.740399999999994</c:v>
                </c:pt>
                <c:pt idx="26766">
                  <c:v>78.775999999999996</c:v>
                </c:pt>
                <c:pt idx="26767">
                  <c:v>78.8001</c:v>
                </c:pt>
                <c:pt idx="26768">
                  <c:v>78.727800000000002</c:v>
                </c:pt>
                <c:pt idx="26769">
                  <c:v>78.771799999999999</c:v>
                </c:pt>
                <c:pt idx="26770">
                  <c:v>78.763000000000005</c:v>
                </c:pt>
                <c:pt idx="26771">
                  <c:v>78.741799999999998</c:v>
                </c:pt>
                <c:pt idx="26772">
                  <c:v>78.798900000000003</c:v>
                </c:pt>
                <c:pt idx="26773">
                  <c:v>78.7393</c:v>
                </c:pt>
                <c:pt idx="26774">
                  <c:v>78.742599999999996</c:v>
                </c:pt>
                <c:pt idx="26775">
                  <c:v>78.803700000000006</c:v>
                </c:pt>
                <c:pt idx="26776">
                  <c:v>78.733999999999995</c:v>
                </c:pt>
                <c:pt idx="26777">
                  <c:v>78.745900000000006</c:v>
                </c:pt>
                <c:pt idx="26778">
                  <c:v>78.7851</c:v>
                </c:pt>
                <c:pt idx="26779">
                  <c:v>78.7239</c:v>
                </c:pt>
                <c:pt idx="26780">
                  <c:v>78.775899999999993</c:v>
                </c:pt>
                <c:pt idx="26781">
                  <c:v>78.8</c:v>
                </c:pt>
                <c:pt idx="26782">
                  <c:v>78.722800000000007</c:v>
                </c:pt>
                <c:pt idx="26783">
                  <c:v>78.772999999999996</c:v>
                </c:pt>
                <c:pt idx="26784">
                  <c:v>78.774299999999997</c:v>
                </c:pt>
                <c:pt idx="26785">
                  <c:v>78.723399999999998</c:v>
                </c:pt>
                <c:pt idx="26786">
                  <c:v>78.770399999999995</c:v>
                </c:pt>
                <c:pt idx="26787">
                  <c:v>78.757000000000005</c:v>
                </c:pt>
                <c:pt idx="26788">
                  <c:v>78.736199999999997</c:v>
                </c:pt>
                <c:pt idx="26789">
                  <c:v>78.7898</c:v>
                </c:pt>
                <c:pt idx="26790">
                  <c:v>78.733800000000002</c:v>
                </c:pt>
                <c:pt idx="26791">
                  <c:v>78.7624</c:v>
                </c:pt>
                <c:pt idx="26792">
                  <c:v>78.8185</c:v>
                </c:pt>
                <c:pt idx="26793">
                  <c:v>78.729399999999998</c:v>
                </c:pt>
                <c:pt idx="26794">
                  <c:v>78.768699999999995</c:v>
                </c:pt>
                <c:pt idx="26795">
                  <c:v>78.839100000000002</c:v>
                </c:pt>
                <c:pt idx="26796">
                  <c:v>78.730400000000003</c:v>
                </c:pt>
                <c:pt idx="26797">
                  <c:v>78.761099999999999</c:v>
                </c:pt>
                <c:pt idx="26798">
                  <c:v>78.801900000000003</c:v>
                </c:pt>
                <c:pt idx="26799">
                  <c:v>78.770499999999998</c:v>
                </c:pt>
                <c:pt idx="26800">
                  <c:v>78.807400000000001</c:v>
                </c:pt>
                <c:pt idx="26801">
                  <c:v>78.774900000000002</c:v>
                </c:pt>
                <c:pt idx="26802">
                  <c:v>78.735200000000006</c:v>
                </c:pt>
                <c:pt idx="26803">
                  <c:v>78.769199999999998</c:v>
                </c:pt>
                <c:pt idx="26804">
                  <c:v>78.729299999999995</c:v>
                </c:pt>
                <c:pt idx="26805">
                  <c:v>78.742900000000006</c:v>
                </c:pt>
                <c:pt idx="26806">
                  <c:v>78.791799999999995</c:v>
                </c:pt>
                <c:pt idx="26807">
                  <c:v>78.724999999999994</c:v>
                </c:pt>
                <c:pt idx="26808">
                  <c:v>78.719899999999996</c:v>
                </c:pt>
                <c:pt idx="26809">
                  <c:v>78.7761</c:v>
                </c:pt>
                <c:pt idx="26810">
                  <c:v>78.709500000000006</c:v>
                </c:pt>
                <c:pt idx="26811">
                  <c:v>78.721000000000004</c:v>
                </c:pt>
                <c:pt idx="26812">
                  <c:v>78.778599999999997</c:v>
                </c:pt>
                <c:pt idx="26813">
                  <c:v>78.724400000000003</c:v>
                </c:pt>
                <c:pt idx="26814">
                  <c:v>78.762500000000003</c:v>
                </c:pt>
                <c:pt idx="26815">
                  <c:v>78.767200000000003</c:v>
                </c:pt>
                <c:pt idx="26816">
                  <c:v>78.731300000000005</c:v>
                </c:pt>
                <c:pt idx="26817">
                  <c:v>78.779499999999999</c:v>
                </c:pt>
                <c:pt idx="26818">
                  <c:v>78.733000000000004</c:v>
                </c:pt>
                <c:pt idx="26819">
                  <c:v>78.718599999999995</c:v>
                </c:pt>
                <c:pt idx="26820">
                  <c:v>78.775000000000006</c:v>
                </c:pt>
                <c:pt idx="26821">
                  <c:v>78.707999999999998</c:v>
                </c:pt>
                <c:pt idx="26822">
                  <c:v>78.7029</c:v>
                </c:pt>
                <c:pt idx="26823">
                  <c:v>78.775899999999993</c:v>
                </c:pt>
                <c:pt idx="26824">
                  <c:v>78.694100000000006</c:v>
                </c:pt>
                <c:pt idx="26825">
                  <c:v>78.716200000000001</c:v>
                </c:pt>
                <c:pt idx="26826">
                  <c:v>78.775800000000004</c:v>
                </c:pt>
                <c:pt idx="26827">
                  <c:v>78.7209</c:v>
                </c:pt>
                <c:pt idx="26828">
                  <c:v>78.735699999999994</c:v>
                </c:pt>
                <c:pt idx="26829">
                  <c:v>78.801199999999994</c:v>
                </c:pt>
                <c:pt idx="26830">
                  <c:v>78.728300000000004</c:v>
                </c:pt>
                <c:pt idx="26831">
                  <c:v>78.759500000000003</c:v>
                </c:pt>
                <c:pt idx="26832">
                  <c:v>78.758799999999994</c:v>
                </c:pt>
                <c:pt idx="26833">
                  <c:v>78.745000000000005</c:v>
                </c:pt>
                <c:pt idx="26834">
                  <c:v>78.762200000000007</c:v>
                </c:pt>
                <c:pt idx="26835">
                  <c:v>78.735200000000006</c:v>
                </c:pt>
                <c:pt idx="26836">
                  <c:v>78.738</c:v>
                </c:pt>
                <c:pt idx="26837">
                  <c:v>78.802599999999998</c:v>
                </c:pt>
                <c:pt idx="26838">
                  <c:v>78.732299999999995</c:v>
                </c:pt>
                <c:pt idx="26839">
                  <c:v>78.753699999999995</c:v>
                </c:pt>
                <c:pt idx="26840">
                  <c:v>78.811599999999999</c:v>
                </c:pt>
                <c:pt idx="26841">
                  <c:v>78.704800000000006</c:v>
                </c:pt>
                <c:pt idx="26842">
                  <c:v>78.760400000000004</c:v>
                </c:pt>
                <c:pt idx="26843">
                  <c:v>78.7928</c:v>
                </c:pt>
                <c:pt idx="26844">
                  <c:v>78.707599999999999</c:v>
                </c:pt>
                <c:pt idx="26845">
                  <c:v>78.746200000000002</c:v>
                </c:pt>
                <c:pt idx="26846">
                  <c:v>78.765699999999995</c:v>
                </c:pt>
                <c:pt idx="26847">
                  <c:v>78.713499999999996</c:v>
                </c:pt>
                <c:pt idx="26848">
                  <c:v>78.772599999999997</c:v>
                </c:pt>
                <c:pt idx="26849">
                  <c:v>78.739699999999999</c:v>
                </c:pt>
                <c:pt idx="26850">
                  <c:v>78.713700000000003</c:v>
                </c:pt>
                <c:pt idx="26851">
                  <c:v>78.780900000000003</c:v>
                </c:pt>
                <c:pt idx="26852">
                  <c:v>78.718900000000005</c:v>
                </c:pt>
                <c:pt idx="26853">
                  <c:v>78.740899999999996</c:v>
                </c:pt>
                <c:pt idx="26854">
                  <c:v>78.779600000000002</c:v>
                </c:pt>
                <c:pt idx="26855">
                  <c:v>78.726299999999995</c:v>
                </c:pt>
                <c:pt idx="26856">
                  <c:v>78.765900000000002</c:v>
                </c:pt>
                <c:pt idx="26857">
                  <c:v>78.812100000000001</c:v>
                </c:pt>
                <c:pt idx="26858">
                  <c:v>78.744900000000001</c:v>
                </c:pt>
                <c:pt idx="26859">
                  <c:v>78.791399999999996</c:v>
                </c:pt>
                <c:pt idx="26860">
                  <c:v>78.806200000000004</c:v>
                </c:pt>
                <c:pt idx="26861">
                  <c:v>78.762799999999999</c:v>
                </c:pt>
                <c:pt idx="26862">
                  <c:v>78.781800000000004</c:v>
                </c:pt>
                <c:pt idx="26863">
                  <c:v>78.763400000000004</c:v>
                </c:pt>
                <c:pt idx="26864">
                  <c:v>78.735200000000006</c:v>
                </c:pt>
                <c:pt idx="26865">
                  <c:v>78.795000000000002</c:v>
                </c:pt>
                <c:pt idx="26866">
                  <c:v>78.767399999999995</c:v>
                </c:pt>
                <c:pt idx="26867">
                  <c:v>78.749600000000001</c:v>
                </c:pt>
                <c:pt idx="26868">
                  <c:v>78.797799999999995</c:v>
                </c:pt>
                <c:pt idx="26869">
                  <c:v>78.742000000000004</c:v>
                </c:pt>
                <c:pt idx="26870">
                  <c:v>78.773399999999995</c:v>
                </c:pt>
                <c:pt idx="26871">
                  <c:v>78.815100000000001</c:v>
                </c:pt>
                <c:pt idx="26872">
                  <c:v>78.732100000000003</c:v>
                </c:pt>
                <c:pt idx="26873">
                  <c:v>78.777699999999996</c:v>
                </c:pt>
                <c:pt idx="26874">
                  <c:v>78.8185</c:v>
                </c:pt>
                <c:pt idx="26875">
                  <c:v>78.727000000000004</c:v>
                </c:pt>
                <c:pt idx="26876">
                  <c:v>78.764499999999998</c:v>
                </c:pt>
                <c:pt idx="26877">
                  <c:v>78.783000000000001</c:v>
                </c:pt>
                <c:pt idx="26878">
                  <c:v>78.755099999999999</c:v>
                </c:pt>
                <c:pt idx="26879">
                  <c:v>78.782799999999995</c:v>
                </c:pt>
                <c:pt idx="26880">
                  <c:v>78.766300000000001</c:v>
                </c:pt>
                <c:pt idx="26881">
                  <c:v>78.726799999999997</c:v>
                </c:pt>
                <c:pt idx="26882">
                  <c:v>78.797399999999996</c:v>
                </c:pt>
                <c:pt idx="26883">
                  <c:v>78.728099999999998</c:v>
                </c:pt>
                <c:pt idx="26884">
                  <c:v>78.761300000000006</c:v>
                </c:pt>
                <c:pt idx="26885">
                  <c:v>78.800299999999993</c:v>
                </c:pt>
                <c:pt idx="26886">
                  <c:v>78.726600000000005</c:v>
                </c:pt>
                <c:pt idx="26887">
                  <c:v>78.766499999999994</c:v>
                </c:pt>
                <c:pt idx="26888">
                  <c:v>78.803899999999999</c:v>
                </c:pt>
                <c:pt idx="26889">
                  <c:v>78.703699999999998</c:v>
                </c:pt>
                <c:pt idx="26890">
                  <c:v>78.750399999999999</c:v>
                </c:pt>
                <c:pt idx="26891">
                  <c:v>78.797300000000007</c:v>
                </c:pt>
                <c:pt idx="26892">
                  <c:v>78.745999999999995</c:v>
                </c:pt>
                <c:pt idx="26893">
                  <c:v>78.756200000000007</c:v>
                </c:pt>
                <c:pt idx="26894">
                  <c:v>78.758600000000001</c:v>
                </c:pt>
                <c:pt idx="26895">
                  <c:v>78.741900000000001</c:v>
                </c:pt>
                <c:pt idx="26896">
                  <c:v>78.801000000000002</c:v>
                </c:pt>
                <c:pt idx="26897">
                  <c:v>78.766000000000005</c:v>
                </c:pt>
                <c:pt idx="26898">
                  <c:v>78.748599999999996</c:v>
                </c:pt>
                <c:pt idx="26899">
                  <c:v>78.819500000000005</c:v>
                </c:pt>
                <c:pt idx="26900">
                  <c:v>78.741799999999998</c:v>
                </c:pt>
                <c:pt idx="26901">
                  <c:v>78.757099999999994</c:v>
                </c:pt>
                <c:pt idx="26902">
                  <c:v>78.826099999999997</c:v>
                </c:pt>
                <c:pt idx="26903">
                  <c:v>78.736400000000003</c:v>
                </c:pt>
                <c:pt idx="26904">
                  <c:v>78.778400000000005</c:v>
                </c:pt>
                <c:pt idx="26905">
                  <c:v>78.824399999999997</c:v>
                </c:pt>
                <c:pt idx="26906">
                  <c:v>78.746499999999997</c:v>
                </c:pt>
                <c:pt idx="26907">
                  <c:v>78.8078</c:v>
                </c:pt>
                <c:pt idx="26908">
                  <c:v>78.798599999999993</c:v>
                </c:pt>
                <c:pt idx="26909">
                  <c:v>78.754199999999997</c:v>
                </c:pt>
                <c:pt idx="26910">
                  <c:v>78.811999999999998</c:v>
                </c:pt>
                <c:pt idx="26911">
                  <c:v>78.775700000000001</c:v>
                </c:pt>
                <c:pt idx="26912">
                  <c:v>78.766999999999996</c:v>
                </c:pt>
                <c:pt idx="26913">
                  <c:v>78.795500000000004</c:v>
                </c:pt>
                <c:pt idx="26914">
                  <c:v>78.742699999999999</c:v>
                </c:pt>
                <c:pt idx="26915">
                  <c:v>78.767499999999998</c:v>
                </c:pt>
                <c:pt idx="26916">
                  <c:v>78.824200000000005</c:v>
                </c:pt>
                <c:pt idx="26917">
                  <c:v>78.744699999999995</c:v>
                </c:pt>
                <c:pt idx="26918">
                  <c:v>78.771000000000001</c:v>
                </c:pt>
                <c:pt idx="26919">
                  <c:v>78.819199999999995</c:v>
                </c:pt>
                <c:pt idx="26920">
                  <c:v>78.741299999999995</c:v>
                </c:pt>
                <c:pt idx="26921">
                  <c:v>78.77</c:v>
                </c:pt>
                <c:pt idx="26922">
                  <c:v>78.816699999999997</c:v>
                </c:pt>
                <c:pt idx="26923">
                  <c:v>78.739999999999995</c:v>
                </c:pt>
                <c:pt idx="26924">
                  <c:v>78.7898</c:v>
                </c:pt>
                <c:pt idx="26925">
                  <c:v>78.781700000000001</c:v>
                </c:pt>
                <c:pt idx="26926">
                  <c:v>78.7654</c:v>
                </c:pt>
                <c:pt idx="26927">
                  <c:v>78.828599999999994</c:v>
                </c:pt>
                <c:pt idx="26928">
                  <c:v>78.7761</c:v>
                </c:pt>
                <c:pt idx="26929">
                  <c:v>78.781199999999998</c:v>
                </c:pt>
                <c:pt idx="26930">
                  <c:v>78.8245</c:v>
                </c:pt>
                <c:pt idx="26931">
                  <c:v>78.772199999999998</c:v>
                </c:pt>
                <c:pt idx="26932">
                  <c:v>78.796899999999994</c:v>
                </c:pt>
                <c:pt idx="26933">
                  <c:v>78.869200000000006</c:v>
                </c:pt>
                <c:pt idx="26934">
                  <c:v>78.763599999999997</c:v>
                </c:pt>
                <c:pt idx="26935">
                  <c:v>78.793599999999998</c:v>
                </c:pt>
                <c:pt idx="26936">
                  <c:v>78.837800000000001</c:v>
                </c:pt>
                <c:pt idx="26937">
                  <c:v>78.760800000000003</c:v>
                </c:pt>
                <c:pt idx="26938">
                  <c:v>78.799400000000006</c:v>
                </c:pt>
                <c:pt idx="26939">
                  <c:v>78.803200000000004</c:v>
                </c:pt>
                <c:pt idx="26940">
                  <c:v>78.761899999999997</c:v>
                </c:pt>
                <c:pt idx="26941">
                  <c:v>78.818799999999996</c:v>
                </c:pt>
                <c:pt idx="26942">
                  <c:v>78.792400000000001</c:v>
                </c:pt>
                <c:pt idx="26943">
                  <c:v>78.779700000000005</c:v>
                </c:pt>
                <c:pt idx="26944">
                  <c:v>78.818700000000007</c:v>
                </c:pt>
                <c:pt idx="26945">
                  <c:v>78.789299999999997</c:v>
                </c:pt>
                <c:pt idx="26946">
                  <c:v>78.795500000000004</c:v>
                </c:pt>
                <c:pt idx="26947">
                  <c:v>78.839299999999994</c:v>
                </c:pt>
                <c:pt idx="26948">
                  <c:v>78.762900000000002</c:v>
                </c:pt>
                <c:pt idx="26949">
                  <c:v>78.784700000000001</c:v>
                </c:pt>
                <c:pt idx="26950">
                  <c:v>78.853099999999998</c:v>
                </c:pt>
                <c:pt idx="26951">
                  <c:v>78.763199999999998</c:v>
                </c:pt>
                <c:pt idx="26952">
                  <c:v>78.823700000000002</c:v>
                </c:pt>
                <c:pt idx="26953">
                  <c:v>78.8506</c:v>
                </c:pt>
                <c:pt idx="26954">
                  <c:v>78.787999999999997</c:v>
                </c:pt>
                <c:pt idx="26955">
                  <c:v>78.829899999999995</c:v>
                </c:pt>
                <c:pt idx="26956">
                  <c:v>78.842500000000001</c:v>
                </c:pt>
                <c:pt idx="26957">
                  <c:v>78.804699999999997</c:v>
                </c:pt>
                <c:pt idx="26958">
                  <c:v>78.846999999999994</c:v>
                </c:pt>
                <c:pt idx="26959">
                  <c:v>78.815399999999997</c:v>
                </c:pt>
                <c:pt idx="26960">
                  <c:v>78.818399999999997</c:v>
                </c:pt>
                <c:pt idx="26961">
                  <c:v>78.866200000000006</c:v>
                </c:pt>
                <c:pt idx="26962">
                  <c:v>78.798199999999994</c:v>
                </c:pt>
                <c:pt idx="26963">
                  <c:v>78.808599999999998</c:v>
                </c:pt>
                <c:pt idx="26964">
                  <c:v>78.844800000000006</c:v>
                </c:pt>
                <c:pt idx="26965">
                  <c:v>78.764700000000005</c:v>
                </c:pt>
                <c:pt idx="26966">
                  <c:v>78.812600000000003</c:v>
                </c:pt>
                <c:pt idx="26967">
                  <c:v>78.861800000000002</c:v>
                </c:pt>
                <c:pt idx="26968">
                  <c:v>78.772599999999997</c:v>
                </c:pt>
                <c:pt idx="26969">
                  <c:v>78.805300000000003</c:v>
                </c:pt>
                <c:pt idx="26970">
                  <c:v>78.823599999999999</c:v>
                </c:pt>
                <c:pt idx="26971">
                  <c:v>78.777000000000001</c:v>
                </c:pt>
                <c:pt idx="26972">
                  <c:v>78.799800000000005</c:v>
                </c:pt>
                <c:pt idx="26973">
                  <c:v>78.793599999999998</c:v>
                </c:pt>
                <c:pt idx="26974">
                  <c:v>78.758200000000002</c:v>
                </c:pt>
                <c:pt idx="26975">
                  <c:v>78.817400000000006</c:v>
                </c:pt>
                <c:pt idx="26976">
                  <c:v>78.758600000000001</c:v>
                </c:pt>
                <c:pt idx="26977">
                  <c:v>78.766099999999994</c:v>
                </c:pt>
                <c:pt idx="26978">
                  <c:v>78.833399999999997</c:v>
                </c:pt>
                <c:pt idx="26979">
                  <c:v>78.752399999999994</c:v>
                </c:pt>
                <c:pt idx="26980">
                  <c:v>78.783600000000007</c:v>
                </c:pt>
                <c:pt idx="26981">
                  <c:v>78.826999999999998</c:v>
                </c:pt>
                <c:pt idx="26982">
                  <c:v>78.761499999999998</c:v>
                </c:pt>
                <c:pt idx="26983">
                  <c:v>78.797300000000007</c:v>
                </c:pt>
                <c:pt idx="26984">
                  <c:v>78.8142</c:v>
                </c:pt>
                <c:pt idx="26985">
                  <c:v>78.7684</c:v>
                </c:pt>
                <c:pt idx="26986">
                  <c:v>78.789000000000001</c:v>
                </c:pt>
                <c:pt idx="26987">
                  <c:v>78.8065</c:v>
                </c:pt>
                <c:pt idx="26988">
                  <c:v>78.777000000000001</c:v>
                </c:pt>
                <c:pt idx="26989">
                  <c:v>78.833699999999993</c:v>
                </c:pt>
                <c:pt idx="26990">
                  <c:v>78.790099999999995</c:v>
                </c:pt>
                <c:pt idx="26991">
                  <c:v>78.793599999999998</c:v>
                </c:pt>
                <c:pt idx="26992">
                  <c:v>78.863900000000001</c:v>
                </c:pt>
                <c:pt idx="26993">
                  <c:v>78.778800000000004</c:v>
                </c:pt>
                <c:pt idx="26994">
                  <c:v>78.800200000000004</c:v>
                </c:pt>
                <c:pt idx="26995">
                  <c:v>78.844300000000004</c:v>
                </c:pt>
                <c:pt idx="26996">
                  <c:v>78.770099999999999</c:v>
                </c:pt>
                <c:pt idx="26997">
                  <c:v>78.814400000000006</c:v>
                </c:pt>
                <c:pt idx="26998">
                  <c:v>78.850200000000001</c:v>
                </c:pt>
                <c:pt idx="26999">
                  <c:v>78.810599999999994</c:v>
                </c:pt>
                <c:pt idx="27000">
                  <c:v>78.837199999999996</c:v>
                </c:pt>
                <c:pt idx="27001">
                  <c:v>78.824700000000007</c:v>
                </c:pt>
                <c:pt idx="27002">
                  <c:v>78.785799999999995</c:v>
                </c:pt>
                <c:pt idx="27003">
                  <c:v>78.826700000000002</c:v>
                </c:pt>
                <c:pt idx="27004">
                  <c:v>78.840500000000006</c:v>
                </c:pt>
                <c:pt idx="27005">
                  <c:v>78.809100000000001</c:v>
                </c:pt>
                <c:pt idx="27006">
                  <c:v>78.856999999999999</c:v>
                </c:pt>
                <c:pt idx="27007">
                  <c:v>78.796700000000001</c:v>
                </c:pt>
                <c:pt idx="27008">
                  <c:v>78.806399999999996</c:v>
                </c:pt>
                <c:pt idx="27009">
                  <c:v>78.872699999999995</c:v>
                </c:pt>
                <c:pt idx="27010">
                  <c:v>78.790999999999997</c:v>
                </c:pt>
                <c:pt idx="27011">
                  <c:v>78.824700000000007</c:v>
                </c:pt>
                <c:pt idx="27012">
                  <c:v>78.880300000000005</c:v>
                </c:pt>
                <c:pt idx="27013">
                  <c:v>78.784499999999994</c:v>
                </c:pt>
                <c:pt idx="27014">
                  <c:v>78.821600000000004</c:v>
                </c:pt>
                <c:pt idx="27015">
                  <c:v>78.856300000000005</c:v>
                </c:pt>
                <c:pt idx="27016">
                  <c:v>78.796300000000002</c:v>
                </c:pt>
                <c:pt idx="27017">
                  <c:v>78.841099999999997</c:v>
                </c:pt>
                <c:pt idx="27018">
                  <c:v>78.825299999999999</c:v>
                </c:pt>
                <c:pt idx="27019">
                  <c:v>78.809700000000007</c:v>
                </c:pt>
                <c:pt idx="27020">
                  <c:v>78.858099999999993</c:v>
                </c:pt>
                <c:pt idx="27021">
                  <c:v>78.807699999999997</c:v>
                </c:pt>
                <c:pt idx="27022">
                  <c:v>78.808899999999994</c:v>
                </c:pt>
                <c:pt idx="27023">
                  <c:v>78.864699999999999</c:v>
                </c:pt>
                <c:pt idx="27024">
                  <c:v>78.818799999999996</c:v>
                </c:pt>
                <c:pt idx="27025">
                  <c:v>78.821399999999997</c:v>
                </c:pt>
                <c:pt idx="27026">
                  <c:v>78.897400000000005</c:v>
                </c:pt>
                <c:pt idx="27027">
                  <c:v>78.852699999999999</c:v>
                </c:pt>
                <c:pt idx="27028">
                  <c:v>78.862899999999996</c:v>
                </c:pt>
                <c:pt idx="27029">
                  <c:v>78.885400000000004</c:v>
                </c:pt>
                <c:pt idx="27030">
                  <c:v>78.809600000000003</c:v>
                </c:pt>
                <c:pt idx="27031">
                  <c:v>78.838899999999995</c:v>
                </c:pt>
                <c:pt idx="27032">
                  <c:v>78.867900000000006</c:v>
                </c:pt>
                <c:pt idx="27033">
                  <c:v>78.819599999999994</c:v>
                </c:pt>
                <c:pt idx="27034">
                  <c:v>78.846100000000007</c:v>
                </c:pt>
                <c:pt idx="27035">
                  <c:v>78.856099999999998</c:v>
                </c:pt>
                <c:pt idx="27036">
                  <c:v>78.801199999999994</c:v>
                </c:pt>
                <c:pt idx="27037">
                  <c:v>78.852900000000005</c:v>
                </c:pt>
                <c:pt idx="27038">
                  <c:v>78.815100000000001</c:v>
                </c:pt>
                <c:pt idx="27039">
                  <c:v>78.812799999999996</c:v>
                </c:pt>
                <c:pt idx="27040">
                  <c:v>78.882400000000004</c:v>
                </c:pt>
                <c:pt idx="27041">
                  <c:v>78.794200000000004</c:v>
                </c:pt>
                <c:pt idx="27042">
                  <c:v>78.823800000000006</c:v>
                </c:pt>
                <c:pt idx="27043">
                  <c:v>78.875699999999995</c:v>
                </c:pt>
                <c:pt idx="27044">
                  <c:v>78.795199999999994</c:v>
                </c:pt>
                <c:pt idx="27045">
                  <c:v>78.825299999999999</c:v>
                </c:pt>
                <c:pt idx="27046">
                  <c:v>78.863299999999995</c:v>
                </c:pt>
                <c:pt idx="27047">
                  <c:v>78.802199999999999</c:v>
                </c:pt>
                <c:pt idx="27048">
                  <c:v>78.8476</c:v>
                </c:pt>
                <c:pt idx="27049">
                  <c:v>78.843500000000006</c:v>
                </c:pt>
                <c:pt idx="27050">
                  <c:v>78.802499999999995</c:v>
                </c:pt>
                <c:pt idx="27051">
                  <c:v>78.8613</c:v>
                </c:pt>
                <c:pt idx="27052">
                  <c:v>78.812899999999999</c:v>
                </c:pt>
                <c:pt idx="27053">
                  <c:v>78.809200000000004</c:v>
                </c:pt>
                <c:pt idx="27054">
                  <c:v>78.857799999999997</c:v>
                </c:pt>
                <c:pt idx="27055">
                  <c:v>78.790999999999997</c:v>
                </c:pt>
                <c:pt idx="27056">
                  <c:v>78.799800000000005</c:v>
                </c:pt>
                <c:pt idx="27057">
                  <c:v>78.853200000000001</c:v>
                </c:pt>
                <c:pt idx="27058">
                  <c:v>78.766900000000007</c:v>
                </c:pt>
                <c:pt idx="27059">
                  <c:v>78.826899999999995</c:v>
                </c:pt>
                <c:pt idx="27060">
                  <c:v>78.867699999999999</c:v>
                </c:pt>
                <c:pt idx="27061">
                  <c:v>78.810199999999995</c:v>
                </c:pt>
                <c:pt idx="27062">
                  <c:v>78.8339</c:v>
                </c:pt>
                <c:pt idx="27063">
                  <c:v>78.868899999999996</c:v>
                </c:pt>
                <c:pt idx="27064">
                  <c:v>78.804599999999994</c:v>
                </c:pt>
                <c:pt idx="27065">
                  <c:v>78.853099999999998</c:v>
                </c:pt>
                <c:pt idx="27066">
                  <c:v>78.825500000000005</c:v>
                </c:pt>
                <c:pt idx="27067">
                  <c:v>78.810500000000005</c:v>
                </c:pt>
                <c:pt idx="27068">
                  <c:v>78.843800000000002</c:v>
                </c:pt>
                <c:pt idx="27069">
                  <c:v>78.81</c:v>
                </c:pt>
                <c:pt idx="27070">
                  <c:v>78.815200000000004</c:v>
                </c:pt>
                <c:pt idx="27071">
                  <c:v>78.8583</c:v>
                </c:pt>
                <c:pt idx="27072">
                  <c:v>78.784000000000006</c:v>
                </c:pt>
                <c:pt idx="27073">
                  <c:v>78.807400000000001</c:v>
                </c:pt>
                <c:pt idx="27074">
                  <c:v>78.860399999999998</c:v>
                </c:pt>
                <c:pt idx="27075">
                  <c:v>78.785799999999995</c:v>
                </c:pt>
                <c:pt idx="27076">
                  <c:v>78.820400000000006</c:v>
                </c:pt>
                <c:pt idx="27077">
                  <c:v>78.837800000000001</c:v>
                </c:pt>
                <c:pt idx="27078">
                  <c:v>78.795100000000005</c:v>
                </c:pt>
                <c:pt idx="27079">
                  <c:v>78.8309</c:v>
                </c:pt>
                <c:pt idx="27080">
                  <c:v>78.8095</c:v>
                </c:pt>
                <c:pt idx="27081">
                  <c:v>78.780600000000007</c:v>
                </c:pt>
                <c:pt idx="27082">
                  <c:v>78.8339</c:v>
                </c:pt>
                <c:pt idx="27083">
                  <c:v>78.789599999999993</c:v>
                </c:pt>
                <c:pt idx="27084">
                  <c:v>78.781999999999996</c:v>
                </c:pt>
                <c:pt idx="27085">
                  <c:v>78.840800000000002</c:v>
                </c:pt>
                <c:pt idx="27086">
                  <c:v>78.778400000000005</c:v>
                </c:pt>
                <c:pt idx="27087">
                  <c:v>78.797300000000007</c:v>
                </c:pt>
                <c:pt idx="27088">
                  <c:v>78.834100000000007</c:v>
                </c:pt>
                <c:pt idx="27089">
                  <c:v>78.766400000000004</c:v>
                </c:pt>
                <c:pt idx="27090">
                  <c:v>78.805000000000007</c:v>
                </c:pt>
                <c:pt idx="27091">
                  <c:v>78.836500000000001</c:v>
                </c:pt>
                <c:pt idx="27092">
                  <c:v>78.765100000000004</c:v>
                </c:pt>
                <c:pt idx="27093">
                  <c:v>78.810400000000001</c:v>
                </c:pt>
                <c:pt idx="27094">
                  <c:v>78.807199999999995</c:v>
                </c:pt>
                <c:pt idx="27095">
                  <c:v>78.756699999999995</c:v>
                </c:pt>
                <c:pt idx="27096">
                  <c:v>78.796199999999999</c:v>
                </c:pt>
                <c:pt idx="27097">
                  <c:v>78.793199999999999</c:v>
                </c:pt>
                <c:pt idx="27098">
                  <c:v>78.774000000000001</c:v>
                </c:pt>
                <c:pt idx="27099">
                  <c:v>78.813699999999997</c:v>
                </c:pt>
                <c:pt idx="27100">
                  <c:v>78.753200000000007</c:v>
                </c:pt>
                <c:pt idx="27101">
                  <c:v>78.775300000000001</c:v>
                </c:pt>
                <c:pt idx="27102">
                  <c:v>78.826999999999998</c:v>
                </c:pt>
                <c:pt idx="27103">
                  <c:v>78.742000000000004</c:v>
                </c:pt>
                <c:pt idx="27104">
                  <c:v>78.790499999999994</c:v>
                </c:pt>
                <c:pt idx="27105">
                  <c:v>78.849999999999994</c:v>
                </c:pt>
                <c:pt idx="27106">
                  <c:v>78.7988</c:v>
                </c:pt>
                <c:pt idx="27107">
                  <c:v>78.819199999999995</c:v>
                </c:pt>
                <c:pt idx="27108">
                  <c:v>78.838399999999993</c:v>
                </c:pt>
                <c:pt idx="27109">
                  <c:v>78.783600000000007</c:v>
                </c:pt>
                <c:pt idx="27110">
                  <c:v>78.811599999999999</c:v>
                </c:pt>
                <c:pt idx="27111">
                  <c:v>78.808700000000002</c:v>
                </c:pt>
                <c:pt idx="27112">
                  <c:v>78.777000000000001</c:v>
                </c:pt>
                <c:pt idx="27113">
                  <c:v>78.835400000000007</c:v>
                </c:pt>
                <c:pt idx="27114">
                  <c:v>78.774299999999997</c:v>
                </c:pt>
                <c:pt idx="27115">
                  <c:v>78.777699999999996</c:v>
                </c:pt>
                <c:pt idx="27116">
                  <c:v>78.840699999999998</c:v>
                </c:pt>
                <c:pt idx="27117">
                  <c:v>78.789100000000005</c:v>
                </c:pt>
                <c:pt idx="27118">
                  <c:v>78.800700000000006</c:v>
                </c:pt>
                <c:pt idx="27119">
                  <c:v>78.847800000000007</c:v>
                </c:pt>
                <c:pt idx="27120">
                  <c:v>78.7744</c:v>
                </c:pt>
                <c:pt idx="27121">
                  <c:v>78.809200000000004</c:v>
                </c:pt>
                <c:pt idx="27122">
                  <c:v>78.830500000000001</c:v>
                </c:pt>
                <c:pt idx="27123">
                  <c:v>78.774299999999997</c:v>
                </c:pt>
                <c:pt idx="27124">
                  <c:v>78.8108</c:v>
                </c:pt>
                <c:pt idx="27125">
                  <c:v>78.845600000000005</c:v>
                </c:pt>
                <c:pt idx="27126">
                  <c:v>78.799800000000005</c:v>
                </c:pt>
                <c:pt idx="27127">
                  <c:v>78.845299999999995</c:v>
                </c:pt>
                <c:pt idx="27128">
                  <c:v>78.802000000000007</c:v>
                </c:pt>
                <c:pt idx="27129">
                  <c:v>78.791600000000003</c:v>
                </c:pt>
                <c:pt idx="27130">
                  <c:v>78.837199999999996</c:v>
                </c:pt>
                <c:pt idx="27131">
                  <c:v>78.787599999999998</c:v>
                </c:pt>
                <c:pt idx="27132">
                  <c:v>78.805999999999997</c:v>
                </c:pt>
                <c:pt idx="27133">
                  <c:v>78.855500000000006</c:v>
                </c:pt>
                <c:pt idx="27134">
                  <c:v>78.789599999999993</c:v>
                </c:pt>
                <c:pt idx="27135">
                  <c:v>78.798000000000002</c:v>
                </c:pt>
                <c:pt idx="27136">
                  <c:v>78.843400000000003</c:v>
                </c:pt>
                <c:pt idx="27137">
                  <c:v>78.767300000000006</c:v>
                </c:pt>
                <c:pt idx="27138">
                  <c:v>78.803200000000004</c:v>
                </c:pt>
                <c:pt idx="27139">
                  <c:v>78.846599999999995</c:v>
                </c:pt>
                <c:pt idx="27140">
                  <c:v>78.789100000000005</c:v>
                </c:pt>
                <c:pt idx="27141">
                  <c:v>78.828400000000002</c:v>
                </c:pt>
                <c:pt idx="27142">
                  <c:v>78.813199999999995</c:v>
                </c:pt>
                <c:pt idx="27143">
                  <c:v>78.792900000000003</c:v>
                </c:pt>
                <c:pt idx="27144">
                  <c:v>78.819800000000001</c:v>
                </c:pt>
                <c:pt idx="27145">
                  <c:v>78.811300000000003</c:v>
                </c:pt>
                <c:pt idx="27146">
                  <c:v>78.783199999999994</c:v>
                </c:pt>
                <c:pt idx="27147">
                  <c:v>78.837199999999996</c:v>
                </c:pt>
                <c:pt idx="27148">
                  <c:v>78.8005</c:v>
                </c:pt>
                <c:pt idx="27149">
                  <c:v>78.812600000000003</c:v>
                </c:pt>
                <c:pt idx="27150">
                  <c:v>78.861199999999997</c:v>
                </c:pt>
                <c:pt idx="27151">
                  <c:v>78.802099999999996</c:v>
                </c:pt>
                <c:pt idx="27152">
                  <c:v>78.815700000000007</c:v>
                </c:pt>
                <c:pt idx="27153">
                  <c:v>78.858099999999993</c:v>
                </c:pt>
                <c:pt idx="27154">
                  <c:v>78.790999999999997</c:v>
                </c:pt>
                <c:pt idx="27155">
                  <c:v>78.820599999999999</c:v>
                </c:pt>
                <c:pt idx="27156">
                  <c:v>78.828999999999994</c:v>
                </c:pt>
                <c:pt idx="27157">
                  <c:v>78.790999999999997</c:v>
                </c:pt>
                <c:pt idx="27158">
                  <c:v>78.8215</c:v>
                </c:pt>
                <c:pt idx="27159">
                  <c:v>78.8292</c:v>
                </c:pt>
                <c:pt idx="27160">
                  <c:v>78.800299999999993</c:v>
                </c:pt>
                <c:pt idx="27161">
                  <c:v>78.849100000000007</c:v>
                </c:pt>
                <c:pt idx="27162">
                  <c:v>78.812600000000003</c:v>
                </c:pt>
                <c:pt idx="27163">
                  <c:v>78.809700000000007</c:v>
                </c:pt>
                <c:pt idx="27164">
                  <c:v>78.858699999999999</c:v>
                </c:pt>
                <c:pt idx="27165">
                  <c:v>78.778800000000004</c:v>
                </c:pt>
                <c:pt idx="27166">
                  <c:v>78.817999999999998</c:v>
                </c:pt>
                <c:pt idx="27167">
                  <c:v>78.866699999999994</c:v>
                </c:pt>
                <c:pt idx="27168">
                  <c:v>78.790700000000001</c:v>
                </c:pt>
                <c:pt idx="27169">
                  <c:v>78.813000000000002</c:v>
                </c:pt>
                <c:pt idx="27170">
                  <c:v>78.860200000000006</c:v>
                </c:pt>
                <c:pt idx="27171">
                  <c:v>78.785700000000006</c:v>
                </c:pt>
                <c:pt idx="27172">
                  <c:v>78.8339</c:v>
                </c:pt>
                <c:pt idx="27173">
                  <c:v>78.840800000000002</c:v>
                </c:pt>
                <c:pt idx="27174">
                  <c:v>78.813800000000001</c:v>
                </c:pt>
                <c:pt idx="27175">
                  <c:v>78.848299999999995</c:v>
                </c:pt>
                <c:pt idx="27176">
                  <c:v>78.823899999999995</c:v>
                </c:pt>
                <c:pt idx="27177">
                  <c:v>78.810900000000004</c:v>
                </c:pt>
                <c:pt idx="27178">
                  <c:v>78.859800000000007</c:v>
                </c:pt>
                <c:pt idx="27179">
                  <c:v>78.811800000000005</c:v>
                </c:pt>
                <c:pt idx="27180">
                  <c:v>78.813500000000005</c:v>
                </c:pt>
                <c:pt idx="27181">
                  <c:v>78.875799999999998</c:v>
                </c:pt>
                <c:pt idx="27182">
                  <c:v>78.797300000000007</c:v>
                </c:pt>
                <c:pt idx="27183">
                  <c:v>78.819400000000002</c:v>
                </c:pt>
                <c:pt idx="27184">
                  <c:v>78.868899999999996</c:v>
                </c:pt>
                <c:pt idx="27185">
                  <c:v>78.796199999999999</c:v>
                </c:pt>
                <c:pt idx="27186">
                  <c:v>78.843299999999999</c:v>
                </c:pt>
                <c:pt idx="27187">
                  <c:v>78.855500000000006</c:v>
                </c:pt>
                <c:pt idx="27188">
                  <c:v>78.8035</c:v>
                </c:pt>
                <c:pt idx="27189">
                  <c:v>78.825000000000003</c:v>
                </c:pt>
                <c:pt idx="27190">
                  <c:v>78.826099999999997</c:v>
                </c:pt>
                <c:pt idx="27191">
                  <c:v>78.784999999999997</c:v>
                </c:pt>
                <c:pt idx="27192">
                  <c:v>78.854500000000002</c:v>
                </c:pt>
                <c:pt idx="27193">
                  <c:v>78.796199999999999</c:v>
                </c:pt>
                <c:pt idx="27194">
                  <c:v>78.816800000000001</c:v>
                </c:pt>
                <c:pt idx="27195">
                  <c:v>78.868099999999998</c:v>
                </c:pt>
                <c:pt idx="27196">
                  <c:v>78.796400000000006</c:v>
                </c:pt>
                <c:pt idx="27197">
                  <c:v>78.805499999999995</c:v>
                </c:pt>
                <c:pt idx="27198">
                  <c:v>78.863500000000002</c:v>
                </c:pt>
                <c:pt idx="27199">
                  <c:v>78.802199999999999</c:v>
                </c:pt>
                <c:pt idx="27200">
                  <c:v>78.834299999999999</c:v>
                </c:pt>
                <c:pt idx="27201">
                  <c:v>78.868099999999998</c:v>
                </c:pt>
                <c:pt idx="27202">
                  <c:v>78.7851</c:v>
                </c:pt>
                <c:pt idx="27203">
                  <c:v>78.826999999999998</c:v>
                </c:pt>
                <c:pt idx="27204">
                  <c:v>78.839200000000005</c:v>
                </c:pt>
                <c:pt idx="27205">
                  <c:v>78.838499999999996</c:v>
                </c:pt>
                <c:pt idx="27206">
                  <c:v>78.856099999999998</c:v>
                </c:pt>
                <c:pt idx="27207">
                  <c:v>78.835400000000007</c:v>
                </c:pt>
                <c:pt idx="27208">
                  <c:v>78.827100000000002</c:v>
                </c:pt>
                <c:pt idx="27209">
                  <c:v>78.888999999999996</c:v>
                </c:pt>
                <c:pt idx="27210">
                  <c:v>78.8245</c:v>
                </c:pt>
                <c:pt idx="27211">
                  <c:v>78.846000000000004</c:v>
                </c:pt>
                <c:pt idx="27212">
                  <c:v>78.875100000000003</c:v>
                </c:pt>
                <c:pt idx="27213">
                  <c:v>78.800700000000006</c:v>
                </c:pt>
                <c:pt idx="27214">
                  <c:v>78.813000000000002</c:v>
                </c:pt>
                <c:pt idx="27215">
                  <c:v>78.863900000000001</c:v>
                </c:pt>
                <c:pt idx="27216">
                  <c:v>78.782399999999996</c:v>
                </c:pt>
                <c:pt idx="27217">
                  <c:v>78.819599999999994</c:v>
                </c:pt>
                <c:pt idx="27218">
                  <c:v>78.829099999999997</c:v>
                </c:pt>
                <c:pt idx="27219">
                  <c:v>78.793899999999994</c:v>
                </c:pt>
                <c:pt idx="27220">
                  <c:v>78.833299999999994</c:v>
                </c:pt>
                <c:pt idx="27221">
                  <c:v>78.817499999999995</c:v>
                </c:pt>
                <c:pt idx="27222">
                  <c:v>78.783100000000005</c:v>
                </c:pt>
                <c:pt idx="27223">
                  <c:v>78.831500000000005</c:v>
                </c:pt>
                <c:pt idx="27224">
                  <c:v>78.822299999999998</c:v>
                </c:pt>
                <c:pt idx="27225">
                  <c:v>78.793599999999998</c:v>
                </c:pt>
                <c:pt idx="27226">
                  <c:v>78.843800000000002</c:v>
                </c:pt>
                <c:pt idx="27227">
                  <c:v>78.782399999999996</c:v>
                </c:pt>
                <c:pt idx="27228">
                  <c:v>78.802800000000005</c:v>
                </c:pt>
                <c:pt idx="27229">
                  <c:v>78.867099999999994</c:v>
                </c:pt>
                <c:pt idx="27230">
                  <c:v>78.785799999999995</c:v>
                </c:pt>
                <c:pt idx="27231">
                  <c:v>78.8065</c:v>
                </c:pt>
                <c:pt idx="27232">
                  <c:v>78.869399999999999</c:v>
                </c:pt>
                <c:pt idx="27233">
                  <c:v>78.781400000000005</c:v>
                </c:pt>
                <c:pt idx="27234">
                  <c:v>78.835400000000007</c:v>
                </c:pt>
                <c:pt idx="27235">
                  <c:v>78.848100000000002</c:v>
                </c:pt>
                <c:pt idx="27236">
                  <c:v>78.775999999999996</c:v>
                </c:pt>
                <c:pt idx="27237">
                  <c:v>78.848100000000002</c:v>
                </c:pt>
                <c:pt idx="27238">
                  <c:v>78.803100000000001</c:v>
                </c:pt>
                <c:pt idx="27239">
                  <c:v>78.800399999999996</c:v>
                </c:pt>
                <c:pt idx="27240">
                  <c:v>78.838899999999995</c:v>
                </c:pt>
                <c:pt idx="27241">
                  <c:v>78.787800000000004</c:v>
                </c:pt>
                <c:pt idx="27242">
                  <c:v>78.786600000000007</c:v>
                </c:pt>
                <c:pt idx="27243">
                  <c:v>78.852800000000002</c:v>
                </c:pt>
                <c:pt idx="27244">
                  <c:v>78.782799999999995</c:v>
                </c:pt>
                <c:pt idx="27245">
                  <c:v>78.815899999999999</c:v>
                </c:pt>
                <c:pt idx="27246">
                  <c:v>78.860600000000005</c:v>
                </c:pt>
                <c:pt idx="27247">
                  <c:v>78.796199999999999</c:v>
                </c:pt>
                <c:pt idx="27248">
                  <c:v>78.822999999999993</c:v>
                </c:pt>
                <c:pt idx="27249">
                  <c:v>78.859800000000007</c:v>
                </c:pt>
                <c:pt idx="27250">
                  <c:v>78.7941</c:v>
                </c:pt>
                <c:pt idx="27251">
                  <c:v>78.8416</c:v>
                </c:pt>
                <c:pt idx="27252">
                  <c:v>78.832700000000003</c:v>
                </c:pt>
                <c:pt idx="27253">
                  <c:v>78.793499999999995</c:v>
                </c:pt>
                <c:pt idx="27254">
                  <c:v>78.8322</c:v>
                </c:pt>
                <c:pt idx="27255">
                  <c:v>78.804400000000001</c:v>
                </c:pt>
                <c:pt idx="27256">
                  <c:v>78.790599999999998</c:v>
                </c:pt>
                <c:pt idx="27257">
                  <c:v>78.855400000000003</c:v>
                </c:pt>
                <c:pt idx="27258">
                  <c:v>78.785700000000006</c:v>
                </c:pt>
                <c:pt idx="27259">
                  <c:v>78.804599999999994</c:v>
                </c:pt>
                <c:pt idx="27260">
                  <c:v>78.850399999999993</c:v>
                </c:pt>
                <c:pt idx="27261">
                  <c:v>78.771600000000007</c:v>
                </c:pt>
                <c:pt idx="27262">
                  <c:v>78.804000000000002</c:v>
                </c:pt>
                <c:pt idx="27263">
                  <c:v>78.855900000000005</c:v>
                </c:pt>
                <c:pt idx="27264">
                  <c:v>78.763199999999998</c:v>
                </c:pt>
                <c:pt idx="27265">
                  <c:v>78.809799999999996</c:v>
                </c:pt>
                <c:pt idx="27266">
                  <c:v>78.826700000000002</c:v>
                </c:pt>
                <c:pt idx="27267">
                  <c:v>78.781700000000001</c:v>
                </c:pt>
                <c:pt idx="27268">
                  <c:v>78.825599999999994</c:v>
                </c:pt>
                <c:pt idx="27269">
                  <c:v>78.820899999999995</c:v>
                </c:pt>
                <c:pt idx="27270">
                  <c:v>78.793999999999997</c:v>
                </c:pt>
                <c:pt idx="27271">
                  <c:v>78.8553</c:v>
                </c:pt>
                <c:pt idx="27272">
                  <c:v>78.780900000000003</c:v>
                </c:pt>
                <c:pt idx="27273">
                  <c:v>78.811899999999994</c:v>
                </c:pt>
                <c:pt idx="27274">
                  <c:v>78.861400000000003</c:v>
                </c:pt>
                <c:pt idx="27275">
                  <c:v>78.801500000000004</c:v>
                </c:pt>
                <c:pt idx="27276">
                  <c:v>78.819100000000006</c:v>
                </c:pt>
                <c:pt idx="27277">
                  <c:v>78.864999999999995</c:v>
                </c:pt>
                <c:pt idx="27278">
                  <c:v>78.8005</c:v>
                </c:pt>
                <c:pt idx="27279">
                  <c:v>78.812399999999997</c:v>
                </c:pt>
                <c:pt idx="27280">
                  <c:v>78.852099999999993</c:v>
                </c:pt>
                <c:pt idx="27281">
                  <c:v>78.764899999999997</c:v>
                </c:pt>
                <c:pt idx="27282">
                  <c:v>78.816699999999997</c:v>
                </c:pt>
                <c:pt idx="27283">
                  <c:v>78.809100000000001</c:v>
                </c:pt>
                <c:pt idx="27284">
                  <c:v>78.787000000000006</c:v>
                </c:pt>
                <c:pt idx="27285">
                  <c:v>78.829400000000007</c:v>
                </c:pt>
                <c:pt idx="27286">
                  <c:v>78.789900000000003</c:v>
                </c:pt>
                <c:pt idx="27287">
                  <c:v>78.796599999999998</c:v>
                </c:pt>
                <c:pt idx="27288">
                  <c:v>78.843199999999996</c:v>
                </c:pt>
                <c:pt idx="27289">
                  <c:v>78.799199999999999</c:v>
                </c:pt>
                <c:pt idx="27290">
                  <c:v>78.816599999999994</c:v>
                </c:pt>
                <c:pt idx="27291">
                  <c:v>78.877399999999994</c:v>
                </c:pt>
                <c:pt idx="27292">
                  <c:v>78.7941</c:v>
                </c:pt>
                <c:pt idx="27293">
                  <c:v>78.824200000000005</c:v>
                </c:pt>
                <c:pt idx="27294">
                  <c:v>78.873000000000005</c:v>
                </c:pt>
                <c:pt idx="27295">
                  <c:v>78.796300000000002</c:v>
                </c:pt>
                <c:pt idx="27296">
                  <c:v>78.818100000000001</c:v>
                </c:pt>
                <c:pt idx="27297">
                  <c:v>78.829700000000003</c:v>
                </c:pt>
                <c:pt idx="27298">
                  <c:v>78.792199999999994</c:v>
                </c:pt>
                <c:pt idx="27299">
                  <c:v>78.840800000000002</c:v>
                </c:pt>
                <c:pt idx="27300">
                  <c:v>78.810599999999994</c:v>
                </c:pt>
                <c:pt idx="27301">
                  <c:v>78.808499999999995</c:v>
                </c:pt>
                <c:pt idx="27302">
                  <c:v>78.849299999999999</c:v>
                </c:pt>
                <c:pt idx="27303">
                  <c:v>78.809600000000003</c:v>
                </c:pt>
                <c:pt idx="27304">
                  <c:v>78.820899999999995</c:v>
                </c:pt>
                <c:pt idx="27305">
                  <c:v>78.857500000000002</c:v>
                </c:pt>
                <c:pt idx="27306">
                  <c:v>78.776200000000003</c:v>
                </c:pt>
                <c:pt idx="27307">
                  <c:v>78.809799999999996</c:v>
                </c:pt>
                <c:pt idx="27308">
                  <c:v>78.8643</c:v>
                </c:pt>
                <c:pt idx="27309">
                  <c:v>78.780199999999994</c:v>
                </c:pt>
                <c:pt idx="27310">
                  <c:v>78.820099999999996</c:v>
                </c:pt>
                <c:pt idx="27311">
                  <c:v>78.844700000000003</c:v>
                </c:pt>
                <c:pt idx="27312">
                  <c:v>78.790800000000004</c:v>
                </c:pt>
                <c:pt idx="27313">
                  <c:v>78.828999999999994</c:v>
                </c:pt>
                <c:pt idx="27314">
                  <c:v>78.809700000000007</c:v>
                </c:pt>
                <c:pt idx="27315">
                  <c:v>78.788799999999995</c:v>
                </c:pt>
                <c:pt idx="27316">
                  <c:v>78.819900000000004</c:v>
                </c:pt>
                <c:pt idx="27317">
                  <c:v>78.7804</c:v>
                </c:pt>
                <c:pt idx="27318">
                  <c:v>78.795699999999997</c:v>
                </c:pt>
                <c:pt idx="27319">
                  <c:v>78.843299999999999</c:v>
                </c:pt>
                <c:pt idx="27320">
                  <c:v>78.780100000000004</c:v>
                </c:pt>
                <c:pt idx="27321">
                  <c:v>78.816000000000003</c:v>
                </c:pt>
                <c:pt idx="27322">
                  <c:v>78.866500000000002</c:v>
                </c:pt>
                <c:pt idx="27323">
                  <c:v>78.774600000000007</c:v>
                </c:pt>
                <c:pt idx="27324">
                  <c:v>78.818299999999994</c:v>
                </c:pt>
                <c:pt idx="27325">
                  <c:v>78.852199999999996</c:v>
                </c:pt>
                <c:pt idx="27326">
                  <c:v>78.801100000000005</c:v>
                </c:pt>
                <c:pt idx="27327">
                  <c:v>78.847099999999998</c:v>
                </c:pt>
                <c:pt idx="27328">
                  <c:v>78.835999999999999</c:v>
                </c:pt>
                <c:pt idx="27329">
                  <c:v>78.806799999999996</c:v>
                </c:pt>
                <c:pt idx="27330">
                  <c:v>78.866299999999995</c:v>
                </c:pt>
                <c:pt idx="27331">
                  <c:v>78.829800000000006</c:v>
                </c:pt>
                <c:pt idx="27332">
                  <c:v>78.839200000000005</c:v>
                </c:pt>
                <c:pt idx="27333">
                  <c:v>78.884600000000006</c:v>
                </c:pt>
                <c:pt idx="27334">
                  <c:v>78.827799999999996</c:v>
                </c:pt>
                <c:pt idx="27335">
                  <c:v>78.842699999999994</c:v>
                </c:pt>
                <c:pt idx="27336">
                  <c:v>78.896900000000002</c:v>
                </c:pt>
                <c:pt idx="27337">
                  <c:v>78.806700000000006</c:v>
                </c:pt>
                <c:pt idx="27338">
                  <c:v>78.843500000000006</c:v>
                </c:pt>
                <c:pt idx="27339">
                  <c:v>78.900599999999997</c:v>
                </c:pt>
                <c:pt idx="27340">
                  <c:v>78.823099999999997</c:v>
                </c:pt>
                <c:pt idx="27341">
                  <c:v>78.852099999999993</c:v>
                </c:pt>
                <c:pt idx="27342">
                  <c:v>78.884200000000007</c:v>
                </c:pt>
                <c:pt idx="27343">
                  <c:v>78.806899999999999</c:v>
                </c:pt>
                <c:pt idx="27344">
                  <c:v>78.845600000000005</c:v>
                </c:pt>
                <c:pt idx="27345">
                  <c:v>78.835400000000007</c:v>
                </c:pt>
                <c:pt idx="27346">
                  <c:v>78.792199999999994</c:v>
                </c:pt>
                <c:pt idx="27347">
                  <c:v>78.849100000000007</c:v>
                </c:pt>
                <c:pt idx="27348">
                  <c:v>78.790199999999999</c:v>
                </c:pt>
                <c:pt idx="27349">
                  <c:v>78.792699999999996</c:v>
                </c:pt>
                <c:pt idx="27350">
                  <c:v>78.847499999999997</c:v>
                </c:pt>
                <c:pt idx="27351">
                  <c:v>78.767600000000002</c:v>
                </c:pt>
                <c:pt idx="27352">
                  <c:v>78.812100000000001</c:v>
                </c:pt>
                <c:pt idx="27353">
                  <c:v>78.879300000000001</c:v>
                </c:pt>
                <c:pt idx="27354">
                  <c:v>78.796300000000002</c:v>
                </c:pt>
                <c:pt idx="27355">
                  <c:v>78.847499999999997</c:v>
                </c:pt>
                <c:pt idx="27356">
                  <c:v>78.872600000000006</c:v>
                </c:pt>
                <c:pt idx="27357">
                  <c:v>78.8048</c:v>
                </c:pt>
                <c:pt idx="27358">
                  <c:v>78.8553</c:v>
                </c:pt>
                <c:pt idx="27359">
                  <c:v>78.849999999999994</c:v>
                </c:pt>
                <c:pt idx="27360">
                  <c:v>78.813000000000002</c:v>
                </c:pt>
                <c:pt idx="27361">
                  <c:v>78.856200000000001</c:v>
                </c:pt>
                <c:pt idx="27362">
                  <c:v>78.841099999999997</c:v>
                </c:pt>
                <c:pt idx="27363">
                  <c:v>78.811400000000006</c:v>
                </c:pt>
                <c:pt idx="27364">
                  <c:v>78.866600000000005</c:v>
                </c:pt>
                <c:pt idx="27365">
                  <c:v>78.8078</c:v>
                </c:pt>
                <c:pt idx="27366">
                  <c:v>78.822699999999998</c:v>
                </c:pt>
                <c:pt idx="27367">
                  <c:v>78.864099999999993</c:v>
                </c:pt>
                <c:pt idx="27368">
                  <c:v>78.798299999999998</c:v>
                </c:pt>
                <c:pt idx="27369">
                  <c:v>78.808899999999994</c:v>
                </c:pt>
                <c:pt idx="27370">
                  <c:v>78.868300000000005</c:v>
                </c:pt>
                <c:pt idx="27371">
                  <c:v>78.794600000000003</c:v>
                </c:pt>
                <c:pt idx="27372">
                  <c:v>78.829700000000003</c:v>
                </c:pt>
                <c:pt idx="27373">
                  <c:v>78.862700000000004</c:v>
                </c:pt>
                <c:pt idx="27374">
                  <c:v>78.813400000000001</c:v>
                </c:pt>
                <c:pt idx="27375">
                  <c:v>78.843900000000005</c:v>
                </c:pt>
                <c:pt idx="27376">
                  <c:v>78.849000000000004</c:v>
                </c:pt>
                <c:pt idx="27377">
                  <c:v>78.814099999999996</c:v>
                </c:pt>
                <c:pt idx="27378">
                  <c:v>78.8887</c:v>
                </c:pt>
                <c:pt idx="27379">
                  <c:v>78.831000000000003</c:v>
                </c:pt>
                <c:pt idx="27380">
                  <c:v>78.836600000000004</c:v>
                </c:pt>
                <c:pt idx="27381">
                  <c:v>78.892099999999999</c:v>
                </c:pt>
                <c:pt idx="27382">
                  <c:v>78.816699999999997</c:v>
                </c:pt>
                <c:pt idx="27383">
                  <c:v>78.822999999999993</c:v>
                </c:pt>
                <c:pt idx="27384">
                  <c:v>78.884900000000002</c:v>
                </c:pt>
                <c:pt idx="27385">
                  <c:v>78.799800000000005</c:v>
                </c:pt>
                <c:pt idx="27386">
                  <c:v>78.829300000000003</c:v>
                </c:pt>
                <c:pt idx="27387">
                  <c:v>78.870199999999997</c:v>
                </c:pt>
                <c:pt idx="27388">
                  <c:v>78.758099999999999</c:v>
                </c:pt>
                <c:pt idx="27389">
                  <c:v>78.826800000000006</c:v>
                </c:pt>
                <c:pt idx="27390">
                  <c:v>78.799300000000002</c:v>
                </c:pt>
                <c:pt idx="27391">
                  <c:v>78.7637</c:v>
                </c:pt>
                <c:pt idx="27392">
                  <c:v>78.841999999999999</c:v>
                </c:pt>
                <c:pt idx="27393">
                  <c:v>78.783100000000005</c:v>
                </c:pt>
                <c:pt idx="27394">
                  <c:v>78.786299999999997</c:v>
                </c:pt>
                <c:pt idx="27395">
                  <c:v>78.852599999999995</c:v>
                </c:pt>
                <c:pt idx="27396">
                  <c:v>78.773600000000002</c:v>
                </c:pt>
                <c:pt idx="27397">
                  <c:v>78.801299999999998</c:v>
                </c:pt>
                <c:pt idx="27398">
                  <c:v>78.866699999999994</c:v>
                </c:pt>
                <c:pt idx="27399">
                  <c:v>78.775700000000001</c:v>
                </c:pt>
                <c:pt idx="27400">
                  <c:v>78.816500000000005</c:v>
                </c:pt>
                <c:pt idx="27401">
                  <c:v>78.852699999999999</c:v>
                </c:pt>
                <c:pt idx="27402">
                  <c:v>78.775899999999993</c:v>
                </c:pt>
                <c:pt idx="27403">
                  <c:v>78.8322</c:v>
                </c:pt>
                <c:pt idx="27404">
                  <c:v>78.809100000000001</c:v>
                </c:pt>
                <c:pt idx="27405">
                  <c:v>78.765699999999995</c:v>
                </c:pt>
                <c:pt idx="27406">
                  <c:v>78.833799999999997</c:v>
                </c:pt>
                <c:pt idx="27407">
                  <c:v>78.768600000000006</c:v>
                </c:pt>
                <c:pt idx="27408">
                  <c:v>78.769099999999995</c:v>
                </c:pt>
                <c:pt idx="27409">
                  <c:v>78.843599999999995</c:v>
                </c:pt>
                <c:pt idx="27410">
                  <c:v>78.726900000000001</c:v>
                </c:pt>
                <c:pt idx="27411">
                  <c:v>78.775199999999998</c:v>
                </c:pt>
                <c:pt idx="27412">
                  <c:v>78.825999999999993</c:v>
                </c:pt>
                <c:pt idx="27413">
                  <c:v>78.719800000000006</c:v>
                </c:pt>
                <c:pt idx="27414">
                  <c:v>78.787899999999993</c:v>
                </c:pt>
                <c:pt idx="27415">
                  <c:v>78.7988</c:v>
                </c:pt>
                <c:pt idx="27416">
                  <c:v>78.7393</c:v>
                </c:pt>
                <c:pt idx="27417">
                  <c:v>78.798000000000002</c:v>
                </c:pt>
                <c:pt idx="27418">
                  <c:v>78.746899999999997</c:v>
                </c:pt>
                <c:pt idx="27419">
                  <c:v>78.730199999999996</c:v>
                </c:pt>
                <c:pt idx="27420">
                  <c:v>78.796700000000001</c:v>
                </c:pt>
                <c:pt idx="27421">
                  <c:v>78.720699999999994</c:v>
                </c:pt>
                <c:pt idx="27422">
                  <c:v>78.7209</c:v>
                </c:pt>
                <c:pt idx="27423">
                  <c:v>78.778899999999993</c:v>
                </c:pt>
                <c:pt idx="27424">
                  <c:v>78.694800000000001</c:v>
                </c:pt>
                <c:pt idx="27425">
                  <c:v>78.730800000000002</c:v>
                </c:pt>
                <c:pt idx="27426">
                  <c:v>78.744900000000001</c:v>
                </c:pt>
                <c:pt idx="27427">
                  <c:v>78.656599999999997</c:v>
                </c:pt>
                <c:pt idx="27428">
                  <c:v>78.724400000000003</c:v>
                </c:pt>
                <c:pt idx="27429">
                  <c:v>78.719099999999997</c:v>
                </c:pt>
                <c:pt idx="27430">
                  <c:v>78.653300000000002</c:v>
                </c:pt>
                <c:pt idx="27431">
                  <c:v>78.713099999999997</c:v>
                </c:pt>
                <c:pt idx="27432">
                  <c:v>78.636899999999997</c:v>
                </c:pt>
                <c:pt idx="27433">
                  <c:v>78.627099999999999</c:v>
                </c:pt>
                <c:pt idx="27434">
                  <c:v>78.688900000000004</c:v>
                </c:pt>
                <c:pt idx="27435">
                  <c:v>78.6113</c:v>
                </c:pt>
                <c:pt idx="27436">
                  <c:v>78.623900000000006</c:v>
                </c:pt>
                <c:pt idx="27437">
                  <c:v>78.685299999999998</c:v>
                </c:pt>
                <c:pt idx="27438">
                  <c:v>78.5535</c:v>
                </c:pt>
                <c:pt idx="27439">
                  <c:v>78.593999999999994</c:v>
                </c:pt>
                <c:pt idx="27440">
                  <c:v>78.619699999999995</c:v>
                </c:pt>
                <c:pt idx="27441">
                  <c:v>78.532499999999999</c:v>
                </c:pt>
                <c:pt idx="27442">
                  <c:v>78.612899999999996</c:v>
                </c:pt>
                <c:pt idx="27443">
                  <c:v>78.561700000000002</c:v>
                </c:pt>
                <c:pt idx="27444">
                  <c:v>78.524699999999996</c:v>
                </c:pt>
                <c:pt idx="27445">
                  <c:v>78.611699999999999</c:v>
                </c:pt>
                <c:pt idx="27446">
                  <c:v>78.532700000000006</c:v>
                </c:pt>
                <c:pt idx="27447">
                  <c:v>78.512299999999996</c:v>
                </c:pt>
                <c:pt idx="27448">
                  <c:v>78.593800000000002</c:v>
                </c:pt>
                <c:pt idx="27449">
                  <c:v>78.490200000000002</c:v>
                </c:pt>
                <c:pt idx="27450">
                  <c:v>78.501099999999994</c:v>
                </c:pt>
                <c:pt idx="27451">
                  <c:v>78.550399999999996</c:v>
                </c:pt>
                <c:pt idx="27452">
                  <c:v>78.462000000000003</c:v>
                </c:pt>
                <c:pt idx="27453">
                  <c:v>78.501599999999996</c:v>
                </c:pt>
                <c:pt idx="27454">
                  <c:v>78.522300000000001</c:v>
                </c:pt>
                <c:pt idx="27455">
                  <c:v>78.452799999999996</c:v>
                </c:pt>
                <c:pt idx="27456">
                  <c:v>78.527100000000004</c:v>
                </c:pt>
                <c:pt idx="27457">
                  <c:v>78.471000000000004</c:v>
                </c:pt>
                <c:pt idx="27458">
                  <c:v>78.452600000000004</c:v>
                </c:pt>
                <c:pt idx="27459">
                  <c:v>78.513199999999998</c:v>
                </c:pt>
                <c:pt idx="27460">
                  <c:v>78.421899999999994</c:v>
                </c:pt>
                <c:pt idx="27461">
                  <c:v>78.434899999999999</c:v>
                </c:pt>
                <c:pt idx="27462">
                  <c:v>78.496300000000005</c:v>
                </c:pt>
                <c:pt idx="27463">
                  <c:v>78.399699999999996</c:v>
                </c:pt>
                <c:pt idx="27464">
                  <c:v>78.436000000000007</c:v>
                </c:pt>
                <c:pt idx="27465">
                  <c:v>78.466200000000001</c:v>
                </c:pt>
                <c:pt idx="27466">
                  <c:v>78.393100000000004</c:v>
                </c:pt>
                <c:pt idx="27467">
                  <c:v>78.444999999999993</c:v>
                </c:pt>
                <c:pt idx="27468">
                  <c:v>78.426599999999993</c:v>
                </c:pt>
                <c:pt idx="27469">
                  <c:v>78.388199999999998</c:v>
                </c:pt>
                <c:pt idx="27470">
                  <c:v>78.456000000000003</c:v>
                </c:pt>
                <c:pt idx="27471">
                  <c:v>78.399799999999999</c:v>
                </c:pt>
                <c:pt idx="27472">
                  <c:v>78.379800000000003</c:v>
                </c:pt>
                <c:pt idx="27473">
                  <c:v>78.456900000000005</c:v>
                </c:pt>
                <c:pt idx="27474">
                  <c:v>78.356800000000007</c:v>
                </c:pt>
                <c:pt idx="27475">
                  <c:v>78.364599999999996</c:v>
                </c:pt>
                <c:pt idx="27476">
                  <c:v>78.432100000000005</c:v>
                </c:pt>
                <c:pt idx="27477">
                  <c:v>78.297399999999996</c:v>
                </c:pt>
                <c:pt idx="27478">
                  <c:v>78.324700000000007</c:v>
                </c:pt>
                <c:pt idx="27479">
                  <c:v>78.347499999999997</c:v>
                </c:pt>
                <c:pt idx="27480">
                  <c:v>78.269099999999995</c:v>
                </c:pt>
                <c:pt idx="27481">
                  <c:v>78.267700000000005</c:v>
                </c:pt>
                <c:pt idx="27482">
                  <c:v>78.284999999999997</c:v>
                </c:pt>
                <c:pt idx="27483">
                  <c:v>78.221999999999994</c:v>
                </c:pt>
                <c:pt idx="27484">
                  <c:v>78.280900000000003</c:v>
                </c:pt>
                <c:pt idx="27485">
                  <c:v>78.247399999999999</c:v>
                </c:pt>
                <c:pt idx="27486">
                  <c:v>78.223799999999997</c:v>
                </c:pt>
                <c:pt idx="27487">
                  <c:v>78.278099999999995</c:v>
                </c:pt>
                <c:pt idx="27488">
                  <c:v>78.230500000000006</c:v>
                </c:pt>
                <c:pt idx="27489">
                  <c:v>78.250900000000001</c:v>
                </c:pt>
                <c:pt idx="27490">
                  <c:v>78.316500000000005</c:v>
                </c:pt>
                <c:pt idx="27491">
                  <c:v>78.248800000000003</c:v>
                </c:pt>
                <c:pt idx="27492">
                  <c:v>78.267899999999997</c:v>
                </c:pt>
                <c:pt idx="27493">
                  <c:v>78.328199999999995</c:v>
                </c:pt>
                <c:pt idx="27494">
                  <c:v>78.253900000000002</c:v>
                </c:pt>
                <c:pt idx="27495">
                  <c:v>78.292299999999997</c:v>
                </c:pt>
                <c:pt idx="27496">
                  <c:v>78.328299999999999</c:v>
                </c:pt>
                <c:pt idx="27497">
                  <c:v>78.262600000000006</c:v>
                </c:pt>
                <c:pt idx="27498">
                  <c:v>78.316999999999993</c:v>
                </c:pt>
                <c:pt idx="27499">
                  <c:v>78.312299999999993</c:v>
                </c:pt>
                <c:pt idx="27500">
                  <c:v>78.283299999999997</c:v>
                </c:pt>
                <c:pt idx="27501">
                  <c:v>78.324200000000005</c:v>
                </c:pt>
                <c:pt idx="27502">
                  <c:v>78.312200000000004</c:v>
                </c:pt>
                <c:pt idx="27503">
                  <c:v>78.285899999999998</c:v>
                </c:pt>
                <c:pt idx="27504">
                  <c:v>78.34</c:v>
                </c:pt>
                <c:pt idx="27505">
                  <c:v>78.299599999999998</c:v>
                </c:pt>
                <c:pt idx="27506">
                  <c:v>78.312899999999999</c:v>
                </c:pt>
                <c:pt idx="27507">
                  <c:v>78.357100000000003</c:v>
                </c:pt>
                <c:pt idx="27508">
                  <c:v>78.261899999999997</c:v>
                </c:pt>
                <c:pt idx="27509">
                  <c:v>78.303899999999999</c:v>
                </c:pt>
                <c:pt idx="27510">
                  <c:v>78.341700000000003</c:v>
                </c:pt>
                <c:pt idx="27511">
                  <c:v>78.241500000000002</c:v>
                </c:pt>
                <c:pt idx="27512">
                  <c:v>78.303799999999995</c:v>
                </c:pt>
                <c:pt idx="27513">
                  <c:v>78.294499999999999</c:v>
                </c:pt>
                <c:pt idx="27514">
                  <c:v>78.235500000000002</c:v>
                </c:pt>
                <c:pt idx="27515">
                  <c:v>78.310400000000001</c:v>
                </c:pt>
                <c:pt idx="27516">
                  <c:v>78.290899999999993</c:v>
                </c:pt>
                <c:pt idx="27517">
                  <c:v>78.253699999999995</c:v>
                </c:pt>
                <c:pt idx="27518">
                  <c:v>78.3245</c:v>
                </c:pt>
                <c:pt idx="27519">
                  <c:v>78.274600000000007</c:v>
                </c:pt>
                <c:pt idx="27520">
                  <c:v>78.2941</c:v>
                </c:pt>
                <c:pt idx="27521">
                  <c:v>78.328999999999994</c:v>
                </c:pt>
                <c:pt idx="27522">
                  <c:v>78.248400000000004</c:v>
                </c:pt>
                <c:pt idx="27523">
                  <c:v>78.287099999999995</c:v>
                </c:pt>
                <c:pt idx="27524">
                  <c:v>78.351200000000006</c:v>
                </c:pt>
                <c:pt idx="27525">
                  <c:v>78.263599999999997</c:v>
                </c:pt>
                <c:pt idx="27526">
                  <c:v>78.308199999999999</c:v>
                </c:pt>
                <c:pt idx="27527">
                  <c:v>78.347200000000001</c:v>
                </c:pt>
                <c:pt idx="27528">
                  <c:v>78.272000000000006</c:v>
                </c:pt>
                <c:pt idx="27529">
                  <c:v>78.313599999999994</c:v>
                </c:pt>
                <c:pt idx="27530">
                  <c:v>78.329800000000006</c:v>
                </c:pt>
                <c:pt idx="27531">
                  <c:v>78.263099999999994</c:v>
                </c:pt>
                <c:pt idx="27532">
                  <c:v>78.318200000000004</c:v>
                </c:pt>
                <c:pt idx="27533">
                  <c:v>78.303899999999999</c:v>
                </c:pt>
                <c:pt idx="27534">
                  <c:v>78.275999999999996</c:v>
                </c:pt>
                <c:pt idx="27535">
                  <c:v>78.3446</c:v>
                </c:pt>
                <c:pt idx="27536">
                  <c:v>78.288399999999996</c:v>
                </c:pt>
                <c:pt idx="27537">
                  <c:v>78.286100000000005</c:v>
                </c:pt>
                <c:pt idx="27538">
                  <c:v>78.3489</c:v>
                </c:pt>
                <c:pt idx="27539">
                  <c:v>78.271900000000002</c:v>
                </c:pt>
                <c:pt idx="27540">
                  <c:v>78.309100000000001</c:v>
                </c:pt>
                <c:pt idx="27541">
                  <c:v>78.356200000000001</c:v>
                </c:pt>
                <c:pt idx="27542">
                  <c:v>78.296199999999999</c:v>
                </c:pt>
                <c:pt idx="27543">
                  <c:v>78.308899999999994</c:v>
                </c:pt>
                <c:pt idx="27544">
                  <c:v>78.372</c:v>
                </c:pt>
                <c:pt idx="27545">
                  <c:v>78.290300000000002</c:v>
                </c:pt>
                <c:pt idx="27546">
                  <c:v>78.340900000000005</c:v>
                </c:pt>
                <c:pt idx="27547">
                  <c:v>78.334500000000006</c:v>
                </c:pt>
                <c:pt idx="27548">
                  <c:v>78.312299999999993</c:v>
                </c:pt>
                <c:pt idx="27549">
                  <c:v>78.3506</c:v>
                </c:pt>
                <c:pt idx="27550">
                  <c:v>78.338800000000006</c:v>
                </c:pt>
                <c:pt idx="27551">
                  <c:v>78.317300000000003</c:v>
                </c:pt>
                <c:pt idx="27552">
                  <c:v>78.376099999999994</c:v>
                </c:pt>
                <c:pt idx="27553">
                  <c:v>78.328599999999994</c:v>
                </c:pt>
                <c:pt idx="27554">
                  <c:v>78.324399999999997</c:v>
                </c:pt>
                <c:pt idx="27555">
                  <c:v>78.384799999999998</c:v>
                </c:pt>
                <c:pt idx="27556">
                  <c:v>78.296099999999996</c:v>
                </c:pt>
                <c:pt idx="27557">
                  <c:v>78.3262</c:v>
                </c:pt>
                <c:pt idx="27558">
                  <c:v>78.383799999999994</c:v>
                </c:pt>
                <c:pt idx="27559">
                  <c:v>78.297499999999999</c:v>
                </c:pt>
                <c:pt idx="27560">
                  <c:v>78.334500000000006</c:v>
                </c:pt>
                <c:pt idx="27561">
                  <c:v>78.363</c:v>
                </c:pt>
                <c:pt idx="27562">
                  <c:v>78.312299999999993</c:v>
                </c:pt>
                <c:pt idx="27563">
                  <c:v>78.342299999999994</c:v>
                </c:pt>
                <c:pt idx="27564">
                  <c:v>78.346400000000003</c:v>
                </c:pt>
                <c:pt idx="27565">
                  <c:v>78.311499999999995</c:v>
                </c:pt>
                <c:pt idx="27566">
                  <c:v>78.358199999999997</c:v>
                </c:pt>
                <c:pt idx="27567">
                  <c:v>78.347999999999999</c:v>
                </c:pt>
                <c:pt idx="27568">
                  <c:v>78.328299999999999</c:v>
                </c:pt>
                <c:pt idx="27569">
                  <c:v>78.397599999999997</c:v>
                </c:pt>
                <c:pt idx="27570">
                  <c:v>78.305400000000006</c:v>
                </c:pt>
                <c:pt idx="27571">
                  <c:v>78.3322</c:v>
                </c:pt>
                <c:pt idx="27572">
                  <c:v>78.403700000000001</c:v>
                </c:pt>
                <c:pt idx="27573">
                  <c:v>78.312899999999999</c:v>
                </c:pt>
                <c:pt idx="27574">
                  <c:v>78.338300000000004</c:v>
                </c:pt>
                <c:pt idx="27575">
                  <c:v>78.377700000000004</c:v>
                </c:pt>
                <c:pt idx="27576">
                  <c:v>78.305400000000006</c:v>
                </c:pt>
                <c:pt idx="27577">
                  <c:v>78.3386</c:v>
                </c:pt>
                <c:pt idx="27578">
                  <c:v>78.375100000000003</c:v>
                </c:pt>
                <c:pt idx="27579">
                  <c:v>78.315600000000003</c:v>
                </c:pt>
                <c:pt idx="27580">
                  <c:v>78.369600000000005</c:v>
                </c:pt>
                <c:pt idx="27581">
                  <c:v>78.357299999999995</c:v>
                </c:pt>
                <c:pt idx="27582">
                  <c:v>78.321299999999994</c:v>
                </c:pt>
                <c:pt idx="27583">
                  <c:v>78.372600000000006</c:v>
                </c:pt>
                <c:pt idx="27584">
                  <c:v>78.346800000000002</c:v>
                </c:pt>
                <c:pt idx="27585">
                  <c:v>78.3476</c:v>
                </c:pt>
                <c:pt idx="27586">
                  <c:v>78.381699999999995</c:v>
                </c:pt>
                <c:pt idx="27587">
                  <c:v>78.336100000000002</c:v>
                </c:pt>
                <c:pt idx="27588">
                  <c:v>78.344700000000003</c:v>
                </c:pt>
                <c:pt idx="27589">
                  <c:v>78.418700000000001</c:v>
                </c:pt>
                <c:pt idx="27590">
                  <c:v>78.327600000000004</c:v>
                </c:pt>
                <c:pt idx="27591">
                  <c:v>78.361000000000004</c:v>
                </c:pt>
                <c:pt idx="27592">
                  <c:v>78.402299999999997</c:v>
                </c:pt>
                <c:pt idx="27593">
                  <c:v>78.314899999999994</c:v>
                </c:pt>
                <c:pt idx="27594">
                  <c:v>78.373000000000005</c:v>
                </c:pt>
                <c:pt idx="27595">
                  <c:v>78.373900000000006</c:v>
                </c:pt>
                <c:pt idx="27596">
                  <c:v>78.331999999999994</c:v>
                </c:pt>
                <c:pt idx="27597">
                  <c:v>78.372699999999995</c:v>
                </c:pt>
                <c:pt idx="27598">
                  <c:v>78.3506</c:v>
                </c:pt>
                <c:pt idx="27599">
                  <c:v>78.339299999999994</c:v>
                </c:pt>
                <c:pt idx="27600">
                  <c:v>78.405600000000007</c:v>
                </c:pt>
                <c:pt idx="27601">
                  <c:v>78.357600000000005</c:v>
                </c:pt>
                <c:pt idx="27602">
                  <c:v>78.384200000000007</c:v>
                </c:pt>
                <c:pt idx="27603">
                  <c:v>78.436300000000003</c:v>
                </c:pt>
                <c:pt idx="27604">
                  <c:v>78.331800000000001</c:v>
                </c:pt>
                <c:pt idx="27605">
                  <c:v>78.371499999999997</c:v>
                </c:pt>
                <c:pt idx="27606">
                  <c:v>78.441199999999995</c:v>
                </c:pt>
                <c:pt idx="27607">
                  <c:v>78.344200000000001</c:v>
                </c:pt>
                <c:pt idx="27608">
                  <c:v>78.382999999999996</c:v>
                </c:pt>
                <c:pt idx="27609">
                  <c:v>78.4315</c:v>
                </c:pt>
                <c:pt idx="27610">
                  <c:v>78.379499999999993</c:v>
                </c:pt>
                <c:pt idx="27611">
                  <c:v>78.4054</c:v>
                </c:pt>
                <c:pt idx="27612">
                  <c:v>78.417699999999996</c:v>
                </c:pt>
                <c:pt idx="27613">
                  <c:v>78.374899999999997</c:v>
                </c:pt>
                <c:pt idx="27614">
                  <c:v>78.419700000000006</c:v>
                </c:pt>
                <c:pt idx="27615">
                  <c:v>78.391099999999994</c:v>
                </c:pt>
                <c:pt idx="27616">
                  <c:v>78.391300000000001</c:v>
                </c:pt>
                <c:pt idx="27617">
                  <c:v>78.443200000000004</c:v>
                </c:pt>
                <c:pt idx="27618">
                  <c:v>78.367999999999995</c:v>
                </c:pt>
                <c:pt idx="27619">
                  <c:v>78.398799999999994</c:v>
                </c:pt>
                <c:pt idx="27620">
                  <c:v>78.448800000000006</c:v>
                </c:pt>
                <c:pt idx="27621">
                  <c:v>78.370599999999996</c:v>
                </c:pt>
                <c:pt idx="27622">
                  <c:v>78.4285</c:v>
                </c:pt>
                <c:pt idx="27623">
                  <c:v>78.478099999999998</c:v>
                </c:pt>
                <c:pt idx="27624">
                  <c:v>78.387</c:v>
                </c:pt>
                <c:pt idx="27625">
                  <c:v>78.4345</c:v>
                </c:pt>
                <c:pt idx="27626">
                  <c:v>78.451400000000007</c:v>
                </c:pt>
                <c:pt idx="27627">
                  <c:v>78.392600000000002</c:v>
                </c:pt>
                <c:pt idx="27628">
                  <c:v>78.452200000000005</c:v>
                </c:pt>
                <c:pt idx="27629">
                  <c:v>78.422499999999999</c:v>
                </c:pt>
                <c:pt idx="27630">
                  <c:v>78.4161</c:v>
                </c:pt>
                <c:pt idx="27631">
                  <c:v>78.478099999999998</c:v>
                </c:pt>
                <c:pt idx="27632">
                  <c:v>78.4161</c:v>
                </c:pt>
                <c:pt idx="27633">
                  <c:v>78.431899999999999</c:v>
                </c:pt>
                <c:pt idx="27634">
                  <c:v>78.468500000000006</c:v>
                </c:pt>
                <c:pt idx="27635">
                  <c:v>78.392399999999995</c:v>
                </c:pt>
                <c:pt idx="27636">
                  <c:v>78.426400000000001</c:v>
                </c:pt>
                <c:pt idx="27637">
                  <c:v>78.456199999999995</c:v>
                </c:pt>
                <c:pt idx="27638">
                  <c:v>78.359200000000001</c:v>
                </c:pt>
                <c:pt idx="27639">
                  <c:v>78.409899999999993</c:v>
                </c:pt>
                <c:pt idx="27640">
                  <c:v>78.451800000000006</c:v>
                </c:pt>
                <c:pt idx="27641">
                  <c:v>78.391300000000001</c:v>
                </c:pt>
                <c:pt idx="27642">
                  <c:v>78.4482</c:v>
                </c:pt>
                <c:pt idx="27643">
                  <c:v>78.437700000000007</c:v>
                </c:pt>
                <c:pt idx="27644">
                  <c:v>78.408900000000003</c:v>
                </c:pt>
                <c:pt idx="27645">
                  <c:v>78.47</c:v>
                </c:pt>
                <c:pt idx="27646">
                  <c:v>78.419300000000007</c:v>
                </c:pt>
                <c:pt idx="27647">
                  <c:v>78.405799999999999</c:v>
                </c:pt>
                <c:pt idx="27648">
                  <c:v>78.484499999999997</c:v>
                </c:pt>
                <c:pt idx="27649">
                  <c:v>78.443200000000004</c:v>
                </c:pt>
                <c:pt idx="27650">
                  <c:v>78.430999999999997</c:v>
                </c:pt>
                <c:pt idx="27651">
                  <c:v>78.4893</c:v>
                </c:pt>
                <c:pt idx="27652">
                  <c:v>78.401200000000003</c:v>
                </c:pt>
                <c:pt idx="27653">
                  <c:v>78.430300000000003</c:v>
                </c:pt>
                <c:pt idx="27654">
                  <c:v>78.486599999999996</c:v>
                </c:pt>
                <c:pt idx="27655">
                  <c:v>78.439499999999995</c:v>
                </c:pt>
                <c:pt idx="27656">
                  <c:v>78.483199999999997</c:v>
                </c:pt>
                <c:pt idx="27657">
                  <c:v>78.475499999999997</c:v>
                </c:pt>
                <c:pt idx="27658">
                  <c:v>78.431799999999996</c:v>
                </c:pt>
                <c:pt idx="27659">
                  <c:v>78.497100000000003</c:v>
                </c:pt>
                <c:pt idx="27660">
                  <c:v>78.482299999999995</c:v>
                </c:pt>
                <c:pt idx="27661">
                  <c:v>78.4542</c:v>
                </c:pt>
                <c:pt idx="27662">
                  <c:v>78.494399999999999</c:v>
                </c:pt>
                <c:pt idx="27663">
                  <c:v>78.475300000000004</c:v>
                </c:pt>
                <c:pt idx="27664">
                  <c:v>78.45</c:v>
                </c:pt>
                <c:pt idx="27665">
                  <c:v>78.497900000000001</c:v>
                </c:pt>
                <c:pt idx="27666">
                  <c:v>78.428299999999993</c:v>
                </c:pt>
                <c:pt idx="27667">
                  <c:v>78.462699999999998</c:v>
                </c:pt>
                <c:pt idx="27668">
                  <c:v>78.529499999999999</c:v>
                </c:pt>
                <c:pt idx="27669">
                  <c:v>78.431399999999996</c:v>
                </c:pt>
                <c:pt idx="27670">
                  <c:v>78.4679</c:v>
                </c:pt>
                <c:pt idx="27671">
                  <c:v>78.523099999999999</c:v>
                </c:pt>
                <c:pt idx="27672">
                  <c:v>78.445800000000006</c:v>
                </c:pt>
                <c:pt idx="27673">
                  <c:v>78.484700000000004</c:v>
                </c:pt>
                <c:pt idx="27674">
                  <c:v>78.520399999999995</c:v>
                </c:pt>
                <c:pt idx="27675">
                  <c:v>78.474000000000004</c:v>
                </c:pt>
                <c:pt idx="27676">
                  <c:v>78.507099999999994</c:v>
                </c:pt>
                <c:pt idx="27677">
                  <c:v>78.506100000000004</c:v>
                </c:pt>
                <c:pt idx="27678">
                  <c:v>78.4619</c:v>
                </c:pt>
                <c:pt idx="27679">
                  <c:v>78.501000000000005</c:v>
                </c:pt>
                <c:pt idx="27680">
                  <c:v>78.493399999999994</c:v>
                </c:pt>
                <c:pt idx="27681">
                  <c:v>78.472800000000007</c:v>
                </c:pt>
                <c:pt idx="27682">
                  <c:v>78.535899999999998</c:v>
                </c:pt>
                <c:pt idx="27683">
                  <c:v>78.451499999999996</c:v>
                </c:pt>
                <c:pt idx="27684">
                  <c:v>78.473399999999998</c:v>
                </c:pt>
                <c:pt idx="27685">
                  <c:v>78.533199999999994</c:v>
                </c:pt>
                <c:pt idx="27686">
                  <c:v>78.450699999999998</c:v>
                </c:pt>
                <c:pt idx="27687">
                  <c:v>78.481800000000007</c:v>
                </c:pt>
                <c:pt idx="27688">
                  <c:v>78.545400000000001</c:v>
                </c:pt>
                <c:pt idx="27689">
                  <c:v>78.453599999999994</c:v>
                </c:pt>
                <c:pt idx="27690">
                  <c:v>78.517300000000006</c:v>
                </c:pt>
                <c:pt idx="27691">
                  <c:v>78.526799999999994</c:v>
                </c:pt>
                <c:pt idx="27692">
                  <c:v>78.460499999999996</c:v>
                </c:pt>
                <c:pt idx="27693">
                  <c:v>78.519900000000007</c:v>
                </c:pt>
                <c:pt idx="27694">
                  <c:v>78.480500000000006</c:v>
                </c:pt>
                <c:pt idx="27695">
                  <c:v>78.478899999999996</c:v>
                </c:pt>
                <c:pt idx="27696">
                  <c:v>78.529499999999999</c:v>
                </c:pt>
                <c:pt idx="27697">
                  <c:v>78.4709</c:v>
                </c:pt>
                <c:pt idx="27698">
                  <c:v>78.472800000000007</c:v>
                </c:pt>
                <c:pt idx="27699">
                  <c:v>78.545400000000001</c:v>
                </c:pt>
                <c:pt idx="27700">
                  <c:v>78.457800000000006</c:v>
                </c:pt>
                <c:pt idx="27701">
                  <c:v>78.471500000000006</c:v>
                </c:pt>
                <c:pt idx="27702">
                  <c:v>78.532600000000002</c:v>
                </c:pt>
                <c:pt idx="27703">
                  <c:v>78.459100000000007</c:v>
                </c:pt>
                <c:pt idx="27704">
                  <c:v>78.475999999999999</c:v>
                </c:pt>
                <c:pt idx="27705">
                  <c:v>78.529600000000002</c:v>
                </c:pt>
                <c:pt idx="27706">
                  <c:v>78.472999999999999</c:v>
                </c:pt>
                <c:pt idx="27707">
                  <c:v>78.501599999999996</c:v>
                </c:pt>
                <c:pt idx="27708">
                  <c:v>78.507300000000001</c:v>
                </c:pt>
                <c:pt idx="27709">
                  <c:v>78.521900000000002</c:v>
                </c:pt>
                <c:pt idx="27710">
                  <c:v>78.546099999999996</c:v>
                </c:pt>
                <c:pt idx="27711">
                  <c:v>78.506</c:v>
                </c:pt>
                <c:pt idx="27712">
                  <c:v>78.52</c:v>
                </c:pt>
                <c:pt idx="27713">
                  <c:v>78.5642</c:v>
                </c:pt>
                <c:pt idx="27714">
                  <c:v>78.496799999999993</c:v>
                </c:pt>
                <c:pt idx="27715">
                  <c:v>78.504400000000004</c:v>
                </c:pt>
                <c:pt idx="27716">
                  <c:v>78.575000000000003</c:v>
                </c:pt>
                <c:pt idx="27717">
                  <c:v>78.487499999999997</c:v>
                </c:pt>
                <c:pt idx="27718">
                  <c:v>78.516999999999996</c:v>
                </c:pt>
                <c:pt idx="27719">
                  <c:v>78.577699999999993</c:v>
                </c:pt>
                <c:pt idx="27720">
                  <c:v>78.497500000000002</c:v>
                </c:pt>
                <c:pt idx="27721">
                  <c:v>78.532399999999996</c:v>
                </c:pt>
                <c:pt idx="27722">
                  <c:v>78.534999999999997</c:v>
                </c:pt>
                <c:pt idx="27723">
                  <c:v>78.516599999999997</c:v>
                </c:pt>
                <c:pt idx="27724">
                  <c:v>78.561800000000005</c:v>
                </c:pt>
                <c:pt idx="27725">
                  <c:v>78.522499999999994</c:v>
                </c:pt>
                <c:pt idx="27726">
                  <c:v>78.512600000000006</c:v>
                </c:pt>
                <c:pt idx="27727">
                  <c:v>78.569000000000003</c:v>
                </c:pt>
                <c:pt idx="27728">
                  <c:v>78.501499999999993</c:v>
                </c:pt>
                <c:pt idx="27729">
                  <c:v>78.546800000000005</c:v>
                </c:pt>
                <c:pt idx="27730">
                  <c:v>78.587800000000001</c:v>
                </c:pt>
                <c:pt idx="27731">
                  <c:v>78.489199999999997</c:v>
                </c:pt>
                <c:pt idx="27732">
                  <c:v>78.523899999999998</c:v>
                </c:pt>
                <c:pt idx="27733">
                  <c:v>78.582599999999999</c:v>
                </c:pt>
                <c:pt idx="27734">
                  <c:v>78.498500000000007</c:v>
                </c:pt>
                <c:pt idx="27735">
                  <c:v>79.173599999999993</c:v>
                </c:pt>
                <c:pt idx="27736">
                  <c:v>79.518299999999996</c:v>
                </c:pt>
                <c:pt idx="27737">
                  <c:v>79.3142</c:v>
                </c:pt>
                <c:pt idx="27738">
                  <c:v>79.042699999999996</c:v>
                </c:pt>
                <c:pt idx="27739">
                  <c:v>78.946899999999999</c:v>
                </c:pt>
                <c:pt idx="27740">
                  <c:v>78.819599999999994</c:v>
                </c:pt>
                <c:pt idx="27741">
                  <c:v>78.796899999999994</c:v>
                </c:pt>
                <c:pt idx="27742">
                  <c:v>78.703900000000004</c:v>
                </c:pt>
                <c:pt idx="27743">
                  <c:v>78.671999999999997</c:v>
                </c:pt>
                <c:pt idx="27744">
                  <c:v>78.7012</c:v>
                </c:pt>
                <c:pt idx="27745">
                  <c:v>78.598799999999997</c:v>
                </c:pt>
                <c:pt idx="27746">
                  <c:v>78.601299999999995</c:v>
                </c:pt>
                <c:pt idx="27747">
                  <c:v>78.647900000000007</c:v>
                </c:pt>
                <c:pt idx="27748">
                  <c:v>78.579300000000003</c:v>
                </c:pt>
                <c:pt idx="27749">
                  <c:v>78.587299999999999</c:v>
                </c:pt>
                <c:pt idx="27750">
                  <c:v>78.626900000000006</c:v>
                </c:pt>
                <c:pt idx="27751">
                  <c:v>78.520700000000005</c:v>
                </c:pt>
                <c:pt idx="27752">
                  <c:v>78.565200000000004</c:v>
                </c:pt>
                <c:pt idx="27753">
                  <c:v>78.581299999999999</c:v>
                </c:pt>
                <c:pt idx="27754">
                  <c:v>78.524100000000004</c:v>
                </c:pt>
                <c:pt idx="27755">
                  <c:v>78.570300000000003</c:v>
                </c:pt>
                <c:pt idx="27756">
                  <c:v>78.540199999999999</c:v>
                </c:pt>
                <c:pt idx="27757">
                  <c:v>78.533900000000003</c:v>
                </c:pt>
                <c:pt idx="27758">
                  <c:v>78.574399999999997</c:v>
                </c:pt>
                <c:pt idx="27759">
                  <c:v>78.530500000000004</c:v>
                </c:pt>
                <c:pt idx="27760">
                  <c:v>78.534700000000001</c:v>
                </c:pt>
                <c:pt idx="27761">
                  <c:v>78.595600000000005</c:v>
                </c:pt>
                <c:pt idx="27762">
                  <c:v>78.5077</c:v>
                </c:pt>
                <c:pt idx="27763">
                  <c:v>78.538799999999995</c:v>
                </c:pt>
                <c:pt idx="27764">
                  <c:v>78.591399999999993</c:v>
                </c:pt>
                <c:pt idx="27765">
                  <c:v>78.495400000000004</c:v>
                </c:pt>
                <c:pt idx="27766">
                  <c:v>78.531899999999993</c:v>
                </c:pt>
                <c:pt idx="27767">
                  <c:v>78.556899999999999</c:v>
                </c:pt>
                <c:pt idx="27768">
                  <c:v>78.485500000000002</c:v>
                </c:pt>
                <c:pt idx="27769">
                  <c:v>78.562600000000003</c:v>
                </c:pt>
                <c:pt idx="27770">
                  <c:v>78.544899999999998</c:v>
                </c:pt>
                <c:pt idx="27771">
                  <c:v>78.532899999999998</c:v>
                </c:pt>
                <c:pt idx="27772">
                  <c:v>78.578100000000006</c:v>
                </c:pt>
                <c:pt idx="27773">
                  <c:v>78.524199999999993</c:v>
                </c:pt>
                <c:pt idx="27774">
                  <c:v>78.525000000000006</c:v>
                </c:pt>
                <c:pt idx="27775">
                  <c:v>78.599900000000005</c:v>
                </c:pt>
                <c:pt idx="27776">
                  <c:v>78.522999999999996</c:v>
                </c:pt>
                <c:pt idx="27777">
                  <c:v>78.524600000000007</c:v>
                </c:pt>
                <c:pt idx="27778">
                  <c:v>78.607399999999998</c:v>
                </c:pt>
                <c:pt idx="27779">
                  <c:v>78.5124</c:v>
                </c:pt>
                <c:pt idx="27780">
                  <c:v>78.545500000000004</c:v>
                </c:pt>
                <c:pt idx="27781">
                  <c:v>78.604500000000002</c:v>
                </c:pt>
                <c:pt idx="27782">
                  <c:v>78.517300000000006</c:v>
                </c:pt>
                <c:pt idx="27783">
                  <c:v>78.5685</c:v>
                </c:pt>
                <c:pt idx="27784">
                  <c:v>78.564700000000002</c:v>
                </c:pt>
                <c:pt idx="27785">
                  <c:v>78.531599999999997</c:v>
                </c:pt>
                <c:pt idx="27786">
                  <c:v>78.568899999999999</c:v>
                </c:pt>
                <c:pt idx="27787">
                  <c:v>78.5505</c:v>
                </c:pt>
                <c:pt idx="27788">
                  <c:v>78.537700000000001</c:v>
                </c:pt>
                <c:pt idx="27789">
                  <c:v>78.599400000000003</c:v>
                </c:pt>
                <c:pt idx="27790">
                  <c:v>78.526200000000003</c:v>
                </c:pt>
                <c:pt idx="27791">
                  <c:v>78.526899999999998</c:v>
                </c:pt>
                <c:pt idx="27792">
                  <c:v>78.596900000000005</c:v>
                </c:pt>
                <c:pt idx="27793">
                  <c:v>78.508300000000006</c:v>
                </c:pt>
                <c:pt idx="27794">
                  <c:v>78.554299999999998</c:v>
                </c:pt>
                <c:pt idx="27795">
                  <c:v>78.605000000000004</c:v>
                </c:pt>
                <c:pt idx="27796">
                  <c:v>78.514300000000006</c:v>
                </c:pt>
                <c:pt idx="27797">
                  <c:v>78.549400000000006</c:v>
                </c:pt>
                <c:pt idx="27798">
                  <c:v>78.564999999999998</c:v>
                </c:pt>
                <c:pt idx="27799">
                  <c:v>78.514499999999998</c:v>
                </c:pt>
                <c:pt idx="27800">
                  <c:v>78.551500000000004</c:v>
                </c:pt>
                <c:pt idx="27801">
                  <c:v>78.543199999999999</c:v>
                </c:pt>
                <c:pt idx="27802">
                  <c:v>78.513499999999993</c:v>
                </c:pt>
                <c:pt idx="27803">
                  <c:v>78.556399999999996</c:v>
                </c:pt>
                <c:pt idx="27804">
                  <c:v>78.512200000000007</c:v>
                </c:pt>
                <c:pt idx="27805">
                  <c:v>78.516099999999994</c:v>
                </c:pt>
                <c:pt idx="27806">
                  <c:v>78.563000000000002</c:v>
                </c:pt>
                <c:pt idx="27807">
                  <c:v>78.507999999999996</c:v>
                </c:pt>
                <c:pt idx="27808">
                  <c:v>78.536500000000004</c:v>
                </c:pt>
                <c:pt idx="27809">
                  <c:v>78.601699999999994</c:v>
                </c:pt>
                <c:pt idx="27810">
                  <c:v>78.5107</c:v>
                </c:pt>
                <c:pt idx="27811">
                  <c:v>78.569900000000004</c:v>
                </c:pt>
                <c:pt idx="27812">
                  <c:v>78.599000000000004</c:v>
                </c:pt>
                <c:pt idx="27813">
                  <c:v>78.528300000000002</c:v>
                </c:pt>
                <c:pt idx="27814">
                  <c:v>78.583500000000001</c:v>
                </c:pt>
                <c:pt idx="27815">
                  <c:v>78.5869</c:v>
                </c:pt>
                <c:pt idx="27816">
                  <c:v>78.544499999999999</c:v>
                </c:pt>
                <c:pt idx="27817">
                  <c:v>78.598399999999998</c:v>
                </c:pt>
                <c:pt idx="27818">
                  <c:v>78.555599999999998</c:v>
                </c:pt>
                <c:pt idx="27819">
                  <c:v>78.536100000000005</c:v>
                </c:pt>
                <c:pt idx="27820">
                  <c:v>78.594999999999999</c:v>
                </c:pt>
                <c:pt idx="27821">
                  <c:v>78.555899999999994</c:v>
                </c:pt>
                <c:pt idx="27822">
                  <c:v>78.551100000000005</c:v>
                </c:pt>
                <c:pt idx="27823">
                  <c:v>78.625500000000002</c:v>
                </c:pt>
                <c:pt idx="27824">
                  <c:v>78.540199999999999</c:v>
                </c:pt>
                <c:pt idx="27825">
                  <c:v>78.552199999999999</c:v>
                </c:pt>
                <c:pt idx="27826">
                  <c:v>78.628200000000007</c:v>
                </c:pt>
                <c:pt idx="27827">
                  <c:v>78.529399999999995</c:v>
                </c:pt>
                <c:pt idx="27828">
                  <c:v>78.554500000000004</c:v>
                </c:pt>
                <c:pt idx="27829">
                  <c:v>78.595299999999995</c:v>
                </c:pt>
                <c:pt idx="27830">
                  <c:v>78.533100000000005</c:v>
                </c:pt>
                <c:pt idx="27831">
                  <c:v>78.569400000000002</c:v>
                </c:pt>
                <c:pt idx="27832">
                  <c:v>78.552099999999996</c:v>
                </c:pt>
                <c:pt idx="27833">
                  <c:v>78.553899999999999</c:v>
                </c:pt>
                <c:pt idx="27834">
                  <c:v>78.594800000000006</c:v>
                </c:pt>
                <c:pt idx="27835">
                  <c:v>78.536299999999997</c:v>
                </c:pt>
                <c:pt idx="27836">
                  <c:v>78.548199999999994</c:v>
                </c:pt>
                <c:pt idx="27837">
                  <c:v>78.585400000000007</c:v>
                </c:pt>
                <c:pt idx="27838">
                  <c:v>78.526600000000002</c:v>
                </c:pt>
                <c:pt idx="27839">
                  <c:v>78.545599999999993</c:v>
                </c:pt>
                <c:pt idx="27840">
                  <c:v>78.599299999999999</c:v>
                </c:pt>
                <c:pt idx="27841">
                  <c:v>78.524199999999993</c:v>
                </c:pt>
                <c:pt idx="27842">
                  <c:v>78.556799999999996</c:v>
                </c:pt>
                <c:pt idx="27843">
                  <c:v>78.6036</c:v>
                </c:pt>
                <c:pt idx="27844">
                  <c:v>78.518299999999996</c:v>
                </c:pt>
                <c:pt idx="27845">
                  <c:v>78.5608</c:v>
                </c:pt>
                <c:pt idx="27846">
                  <c:v>78.554000000000002</c:v>
                </c:pt>
                <c:pt idx="27847">
                  <c:v>78.525800000000004</c:v>
                </c:pt>
                <c:pt idx="27848">
                  <c:v>78.568600000000004</c:v>
                </c:pt>
                <c:pt idx="27849">
                  <c:v>78.559600000000003</c:v>
                </c:pt>
                <c:pt idx="27850">
                  <c:v>78.540400000000005</c:v>
                </c:pt>
                <c:pt idx="27851">
                  <c:v>78.587500000000006</c:v>
                </c:pt>
                <c:pt idx="27852">
                  <c:v>78.5458</c:v>
                </c:pt>
                <c:pt idx="27853">
                  <c:v>78.548699999999997</c:v>
                </c:pt>
                <c:pt idx="27854">
                  <c:v>78.6066</c:v>
                </c:pt>
                <c:pt idx="27855">
                  <c:v>78.524000000000001</c:v>
                </c:pt>
                <c:pt idx="27856">
                  <c:v>78.570700000000002</c:v>
                </c:pt>
                <c:pt idx="27857">
                  <c:v>78.604799999999997</c:v>
                </c:pt>
                <c:pt idx="27858">
                  <c:v>78.521299999999997</c:v>
                </c:pt>
                <c:pt idx="27859">
                  <c:v>78.582099999999997</c:v>
                </c:pt>
                <c:pt idx="27860">
                  <c:v>78.598100000000002</c:v>
                </c:pt>
                <c:pt idx="27861">
                  <c:v>78.536900000000003</c:v>
                </c:pt>
                <c:pt idx="27862">
                  <c:v>78.587999999999994</c:v>
                </c:pt>
                <c:pt idx="27863">
                  <c:v>78.586100000000002</c:v>
                </c:pt>
                <c:pt idx="27864">
                  <c:v>78.547399999999996</c:v>
                </c:pt>
                <c:pt idx="27865">
                  <c:v>78.6096</c:v>
                </c:pt>
                <c:pt idx="27866">
                  <c:v>78.565200000000004</c:v>
                </c:pt>
                <c:pt idx="27867">
                  <c:v>78.549400000000006</c:v>
                </c:pt>
                <c:pt idx="27868">
                  <c:v>78.609700000000004</c:v>
                </c:pt>
                <c:pt idx="27869">
                  <c:v>78.535899999999998</c:v>
                </c:pt>
                <c:pt idx="27870">
                  <c:v>78.552300000000002</c:v>
                </c:pt>
                <c:pt idx="27871">
                  <c:v>78.614800000000002</c:v>
                </c:pt>
                <c:pt idx="27872">
                  <c:v>78.523300000000006</c:v>
                </c:pt>
                <c:pt idx="27873">
                  <c:v>78.570999999999998</c:v>
                </c:pt>
                <c:pt idx="27874">
                  <c:v>78.618399999999994</c:v>
                </c:pt>
                <c:pt idx="27875">
                  <c:v>78.5381</c:v>
                </c:pt>
                <c:pt idx="27876">
                  <c:v>78.569999999999993</c:v>
                </c:pt>
                <c:pt idx="27877">
                  <c:v>78.586600000000004</c:v>
                </c:pt>
                <c:pt idx="27878">
                  <c:v>78.537199999999999</c:v>
                </c:pt>
                <c:pt idx="27879">
                  <c:v>78.569100000000006</c:v>
                </c:pt>
                <c:pt idx="27880">
                  <c:v>78.560400000000001</c:v>
                </c:pt>
                <c:pt idx="27881">
                  <c:v>78.548400000000001</c:v>
                </c:pt>
                <c:pt idx="27882">
                  <c:v>78.589200000000005</c:v>
                </c:pt>
                <c:pt idx="27883">
                  <c:v>78.563699999999997</c:v>
                </c:pt>
                <c:pt idx="27884">
                  <c:v>78.5398</c:v>
                </c:pt>
                <c:pt idx="27885">
                  <c:v>78.599199999999996</c:v>
                </c:pt>
                <c:pt idx="27886">
                  <c:v>78.523399999999995</c:v>
                </c:pt>
                <c:pt idx="27887">
                  <c:v>78.5548</c:v>
                </c:pt>
                <c:pt idx="27888">
                  <c:v>78.600499999999997</c:v>
                </c:pt>
                <c:pt idx="27889">
                  <c:v>78.512500000000003</c:v>
                </c:pt>
                <c:pt idx="27890">
                  <c:v>78.582400000000007</c:v>
                </c:pt>
                <c:pt idx="27891">
                  <c:v>78.599800000000002</c:v>
                </c:pt>
                <c:pt idx="27892">
                  <c:v>78.537400000000005</c:v>
                </c:pt>
                <c:pt idx="27893">
                  <c:v>78.577100000000002</c:v>
                </c:pt>
                <c:pt idx="27894">
                  <c:v>78.570599999999999</c:v>
                </c:pt>
                <c:pt idx="27895">
                  <c:v>78.541499999999999</c:v>
                </c:pt>
                <c:pt idx="27896">
                  <c:v>78.613</c:v>
                </c:pt>
                <c:pt idx="27897">
                  <c:v>78.558300000000003</c:v>
                </c:pt>
                <c:pt idx="27898">
                  <c:v>78.557599999999994</c:v>
                </c:pt>
                <c:pt idx="27899">
                  <c:v>78.618899999999996</c:v>
                </c:pt>
                <c:pt idx="27900">
                  <c:v>78.533600000000007</c:v>
                </c:pt>
                <c:pt idx="27901">
                  <c:v>78.566900000000004</c:v>
                </c:pt>
                <c:pt idx="27902">
                  <c:v>78.626300000000001</c:v>
                </c:pt>
                <c:pt idx="27903">
                  <c:v>78.534400000000005</c:v>
                </c:pt>
                <c:pt idx="27904">
                  <c:v>78.572999999999993</c:v>
                </c:pt>
                <c:pt idx="27905">
                  <c:v>78.609899999999996</c:v>
                </c:pt>
                <c:pt idx="27906">
                  <c:v>78.535399999999996</c:v>
                </c:pt>
                <c:pt idx="27907">
                  <c:v>78.5869</c:v>
                </c:pt>
                <c:pt idx="27908">
                  <c:v>78.5809</c:v>
                </c:pt>
                <c:pt idx="27909">
                  <c:v>78.547200000000004</c:v>
                </c:pt>
                <c:pt idx="27910">
                  <c:v>78.585899999999995</c:v>
                </c:pt>
                <c:pt idx="27911">
                  <c:v>78.566800000000001</c:v>
                </c:pt>
                <c:pt idx="27912">
                  <c:v>78.575699999999998</c:v>
                </c:pt>
                <c:pt idx="27913">
                  <c:v>78.605000000000004</c:v>
                </c:pt>
                <c:pt idx="27914">
                  <c:v>78.552599999999998</c:v>
                </c:pt>
                <c:pt idx="27915">
                  <c:v>78.574100000000001</c:v>
                </c:pt>
                <c:pt idx="27916">
                  <c:v>78.638800000000003</c:v>
                </c:pt>
                <c:pt idx="27917">
                  <c:v>78.554100000000005</c:v>
                </c:pt>
                <c:pt idx="27918">
                  <c:v>78.575800000000001</c:v>
                </c:pt>
                <c:pt idx="27919">
                  <c:v>78.644999999999996</c:v>
                </c:pt>
                <c:pt idx="27920">
                  <c:v>78.546999999999997</c:v>
                </c:pt>
                <c:pt idx="27921">
                  <c:v>78.604100000000003</c:v>
                </c:pt>
                <c:pt idx="27922">
                  <c:v>78.609399999999994</c:v>
                </c:pt>
                <c:pt idx="27923">
                  <c:v>78.550799999999995</c:v>
                </c:pt>
                <c:pt idx="27924">
                  <c:v>78.6083</c:v>
                </c:pt>
                <c:pt idx="27925">
                  <c:v>78.597700000000003</c:v>
                </c:pt>
                <c:pt idx="27926">
                  <c:v>78.553200000000004</c:v>
                </c:pt>
                <c:pt idx="27927">
                  <c:v>78.599400000000003</c:v>
                </c:pt>
                <c:pt idx="27928">
                  <c:v>78.554299999999998</c:v>
                </c:pt>
                <c:pt idx="27929">
                  <c:v>78.565299999999993</c:v>
                </c:pt>
                <c:pt idx="27930">
                  <c:v>78.615700000000004</c:v>
                </c:pt>
                <c:pt idx="27931">
                  <c:v>78.552899999999994</c:v>
                </c:pt>
                <c:pt idx="27932">
                  <c:v>78.5929</c:v>
                </c:pt>
                <c:pt idx="27933">
                  <c:v>78.628699999999995</c:v>
                </c:pt>
                <c:pt idx="27934">
                  <c:v>78.571700000000007</c:v>
                </c:pt>
                <c:pt idx="27935">
                  <c:v>78.593500000000006</c:v>
                </c:pt>
                <c:pt idx="27936">
                  <c:v>78.617999999999995</c:v>
                </c:pt>
                <c:pt idx="27937">
                  <c:v>78.543700000000001</c:v>
                </c:pt>
                <c:pt idx="27938">
                  <c:v>78.575400000000002</c:v>
                </c:pt>
                <c:pt idx="27939">
                  <c:v>78.610200000000006</c:v>
                </c:pt>
                <c:pt idx="27940">
                  <c:v>78.567300000000003</c:v>
                </c:pt>
                <c:pt idx="27941">
                  <c:v>78.599500000000006</c:v>
                </c:pt>
                <c:pt idx="27942">
                  <c:v>78.5809</c:v>
                </c:pt>
                <c:pt idx="27943">
                  <c:v>78.571799999999996</c:v>
                </c:pt>
                <c:pt idx="27944">
                  <c:v>78.618499999999997</c:v>
                </c:pt>
                <c:pt idx="27945">
                  <c:v>78.557000000000002</c:v>
                </c:pt>
                <c:pt idx="27946">
                  <c:v>78.5989</c:v>
                </c:pt>
                <c:pt idx="27947">
                  <c:v>78.637</c:v>
                </c:pt>
                <c:pt idx="27948">
                  <c:v>78.534700000000001</c:v>
                </c:pt>
                <c:pt idx="27949">
                  <c:v>78.574299999999994</c:v>
                </c:pt>
                <c:pt idx="27950">
                  <c:v>78.625299999999996</c:v>
                </c:pt>
                <c:pt idx="27951">
                  <c:v>78.534599999999998</c:v>
                </c:pt>
                <c:pt idx="27952">
                  <c:v>78.589200000000005</c:v>
                </c:pt>
                <c:pt idx="27953">
                  <c:v>78.598799999999997</c:v>
                </c:pt>
                <c:pt idx="27954">
                  <c:v>78.546899999999994</c:v>
                </c:pt>
                <c:pt idx="27955">
                  <c:v>78.610699999999994</c:v>
                </c:pt>
                <c:pt idx="27956">
                  <c:v>78.593599999999995</c:v>
                </c:pt>
                <c:pt idx="27957">
                  <c:v>78.562799999999996</c:v>
                </c:pt>
                <c:pt idx="27958">
                  <c:v>78.610799999999998</c:v>
                </c:pt>
                <c:pt idx="27959">
                  <c:v>78.5762</c:v>
                </c:pt>
                <c:pt idx="27960">
                  <c:v>78.5749</c:v>
                </c:pt>
                <c:pt idx="27961">
                  <c:v>78.6357</c:v>
                </c:pt>
                <c:pt idx="27962">
                  <c:v>78.567999999999998</c:v>
                </c:pt>
                <c:pt idx="27963">
                  <c:v>78.581699999999998</c:v>
                </c:pt>
                <c:pt idx="27964">
                  <c:v>78.643100000000004</c:v>
                </c:pt>
                <c:pt idx="27965">
                  <c:v>78.540300000000002</c:v>
                </c:pt>
                <c:pt idx="27966">
                  <c:v>78.563900000000004</c:v>
                </c:pt>
                <c:pt idx="27967">
                  <c:v>78.616</c:v>
                </c:pt>
                <c:pt idx="27968">
                  <c:v>78.578000000000003</c:v>
                </c:pt>
                <c:pt idx="27969">
                  <c:v>78.597200000000001</c:v>
                </c:pt>
                <c:pt idx="27970">
                  <c:v>78.610299999999995</c:v>
                </c:pt>
                <c:pt idx="27971">
                  <c:v>78.549000000000007</c:v>
                </c:pt>
                <c:pt idx="27972">
                  <c:v>78.596100000000007</c:v>
                </c:pt>
                <c:pt idx="27973">
                  <c:v>78.5762</c:v>
                </c:pt>
                <c:pt idx="27974">
                  <c:v>78.577600000000004</c:v>
                </c:pt>
                <c:pt idx="27975">
                  <c:v>78.631699999999995</c:v>
                </c:pt>
                <c:pt idx="27976">
                  <c:v>78.56</c:v>
                </c:pt>
                <c:pt idx="27977">
                  <c:v>78.613500000000002</c:v>
                </c:pt>
                <c:pt idx="27978">
                  <c:v>78.674300000000002</c:v>
                </c:pt>
                <c:pt idx="27979">
                  <c:v>78.619799999999998</c:v>
                </c:pt>
                <c:pt idx="27980">
                  <c:v>78.622299999999996</c:v>
                </c:pt>
                <c:pt idx="27981">
                  <c:v>78.670500000000004</c:v>
                </c:pt>
                <c:pt idx="27982">
                  <c:v>78.585599999999999</c:v>
                </c:pt>
                <c:pt idx="27983">
                  <c:v>78.6053</c:v>
                </c:pt>
                <c:pt idx="27984">
                  <c:v>78.635400000000004</c:v>
                </c:pt>
                <c:pt idx="27985">
                  <c:v>78.5946</c:v>
                </c:pt>
                <c:pt idx="27986">
                  <c:v>78.603200000000001</c:v>
                </c:pt>
                <c:pt idx="27987">
                  <c:v>78.599199999999996</c:v>
                </c:pt>
                <c:pt idx="27988">
                  <c:v>78.565399999999997</c:v>
                </c:pt>
                <c:pt idx="27989">
                  <c:v>78.632300000000001</c:v>
                </c:pt>
                <c:pt idx="27990">
                  <c:v>78.565799999999996</c:v>
                </c:pt>
                <c:pt idx="27991">
                  <c:v>78.566599999999994</c:v>
                </c:pt>
                <c:pt idx="27992">
                  <c:v>78.622900000000001</c:v>
                </c:pt>
                <c:pt idx="27993">
                  <c:v>78.562399999999997</c:v>
                </c:pt>
                <c:pt idx="27994">
                  <c:v>78.599000000000004</c:v>
                </c:pt>
                <c:pt idx="27995">
                  <c:v>78.649500000000003</c:v>
                </c:pt>
                <c:pt idx="27996">
                  <c:v>78.5672</c:v>
                </c:pt>
                <c:pt idx="27997">
                  <c:v>78.576099999999997</c:v>
                </c:pt>
                <c:pt idx="27998">
                  <c:v>78.640900000000002</c:v>
                </c:pt>
                <c:pt idx="27999">
                  <c:v>78.550899999999999</c:v>
                </c:pt>
                <c:pt idx="28000">
                  <c:v>78.591300000000004</c:v>
                </c:pt>
                <c:pt idx="28001">
                  <c:v>78.5989</c:v>
                </c:pt>
                <c:pt idx="28002">
                  <c:v>78.548900000000003</c:v>
                </c:pt>
                <c:pt idx="28003">
                  <c:v>78.614900000000006</c:v>
                </c:pt>
                <c:pt idx="28004">
                  <c:v>78.618799999999993</c:v>
                </c:pt>
                <c:pt idx="28005">
                  <c:v>78.583299999999994</c:v>
                </c:pt>
                <c:pt idx="28006">
                  <c:v>78.619799999999998</c:v>
                </c:pt>
                <c:pt idx="28007">
                  <c:v>78.563800000000001</c:v>
                </c:pt>
                <c:pt idx="28008">
                  <c:v>78.564300000000003</c:v>
                </c:pt>
                <c:pt idx="28009">
                  <c:v>78.628600000000006</c:v>
                </c:pt>
                <c:pt idx="28010">
                  <c:v>78.552599999999998</c:v>
                </c:pt>
                <c:pt idx="28011">
                  <c:v>78.575199999999995</c:v>
                </c:pt>
                <c:pt idx="28012">
                  <c:v>78.642300000000006</c:v>
                </c:pt>
                <c:pt idx="28013">
                  <c:v>78.551599999999993</c:v>
                </c:pt>
                <c:pt idx="28014">
                  <c:v>78.5792</c:v>
                </c:pt>
                <c:pt idx="28015">
                  <c:v>78.617999999999995</c:v>
                </c:pt>
                <c:pt idx="28016">
                  <c:v>78.574299999999994</c:v>
                </c:pt>
                <c:pt idx="28017">
                  <c:v>78.610600000000005</c:v>
                </c:pt>
                <c:pt idx="28018">
                  <c:v>78.619100000000003</c:v>
                </c:pt>
                <c:pt idx="28019">
                  <c:v>78.5745</c:v>
                </c:pt>
                <c:pt idx="28020">
                  <c:v>78.622799999999998</c:v>
                </c:pt>
                <c:pt idx="28021">
                  <c:v>78.588899999999995</c:v>
                </c:pt>
                <c:pt idx="28022">
                  <c:v>78.5899</c:v>
                </c:pt>
                <c:pt idx="28023">
                  <c:v>78.643100000000004</c:v>
                </c:pt>
                <c:pt idx="28024">
                  <c:v>78.566699999999997</c:v>
                </c:pt>
                <c:pt idx="28025">
                  <c:v>78.575900000000004</c:v>
                </c:pt>
                <c:pt idx="28026">
                  <c:v>78.651300000000006</c:v>
                </c:pt>
                <c:pt idx="28027">
                  <c:v>78.551000000000002</c:v>
                </c:pt>
                <c:pt idx="28028">
                  <c:v>78.595699999999994</c:v>
                </c:pt>
                <c:pt idx="28029">
                  <c:v>78.645099999999999</c:v>
                </c:pt>
                <c:pt idx="28030">
                  <c:v>78.568600000000004</c:v>
                </c:pt>
                <c:pt idx="28031">
                  <c:v>78.607299999999995</c:v>
                </c:pt>
                <c:pt idx="28032">
                  <c:v>78.639600000000002</c:v>
                </c:pt>
                <c:pt idx="28033">
                  <c:v>78.591700000000003</c:v>
                </c:pt>
                <c:pt idx="28034">
                  <c:v>78.633899999999997</c:v>
                </c:pt>
                <c:pt idx="28035">
                  <c:v>78.599199999999996</c:v>
                </c:pt>
                <c:pt idx="28036">
                  <c:v>78.603099999999998</c:v>
                </c:pt>
                <c:pt idx="28037">
                  <c:v>78.653599999999997</c:v>
                </c:pt>
                <c:pt idx="28038">
                  <c:v>78.579700000000003</c:v>
                </c:pt>
                <c:pt idx="28039">
                  <c:v>78.612899999999996</c:v>
                </c:pt>
                <c:pt idx="28040">
                  <c:v>78.673100000000005</c:v>
                </c:pt>
                <c:pt idx="28041">
                  <c:v>78.581699999999998</c:v>
                </c:pt>
                <c:pt idx="28042">
                  <c:v>78.624899999999997</c:v>
                </c:pt>
                <c:pt idx="28043">
                  <c:v>78.665199999999999</c:v>
                </c:pt>
                <c:pt idx="28044">
                  <c:v>78.588499999999996</c:v>
                </c:pt>
                <c:pt idx="28045">
                  <c:v>78.622299999999996</c:v>
                </c:pt>
                <c:pt idx="28046">
                  <c:v>78.649299999999997</c:v>
                </c:pt>
                <c:pt idx="28047">
                  <c:v>78.581599999999995</c:v>
                </c:pt>
                <c:pt idx="28048">
                  <c:v>78.621700000000004</c:v>
                </c:pt>
                <c:pt idx="28049">
                  <c:v>78.599699999999999</c:v>
                </c:pt>
                <c:pt idx="28050">
                  <c:v>78.569999999999993</c:v>
                </c:pt>
                <c:pt idx="28051">
                  <c:v>78.616299999999995</c:v>
                </c:pt>
                <c:pt idx="28052">
                  <c:v>78.598100000000002</c:v>
                </c:pt>
                <c:pt idx="28053">
                  <c:v>78.577799999999996</c:v>
                </c:pt>
                <c:pt idx="28054">
                  <c:v>78.636899999999997</c:v>
                </c:pt>
                <c:pt idx="28055">
                  <c:v>78.592299999999994</c:v>
                </c:pt>
                <c:pt idx="28056">
                  <c:v>78.605400000000003</c:v>
                </c:pt>
                <c:pt idx="28057">
                  <c:v>78.675200000000004</c:v>
                </c:pt>
                <c:pt idx="28058">
                  <c:v>78.580799999999996</c:v>
                </c:pt>
                <c:pt idx="28059">
                  <c:v>78.597800000000007</c:v>
                </c:pt>
                <c:pt idx="28060">
                  <c:v>78.647099999999995</c:v>
                </c:pt>
                <c:pt idx="28061">
                  <c:v>78.585700000000003</c:v>
                </c:pt>
                <c:pt idx="28062">
                  <c:v>78.622</c:v>
                </c:pt>
                <c:pt idx="28063">
                  <c:v>78.622699999999995</c:v>
                </c:pt>
                <c:pt idx="28064">
                  <c:v>78.587199999999996</c:v>
                </c:pt>
                <c:pt idx="28065">
                  <c:v>78.651399999999995</c:v>
                </c:pt>
                <c:pt idx="28066">
                  <c:v>78.6143</c:v>
                </c:pt>
                <c:pt idx="28067">
                  <c:v>78.596999999999994</c:v>
                </c:pt>
                <c:pt idx="28068">
                  <c:v>78.648399999999995</c:v>
                </c:pt>
                <c:pt idx="28069">
                  <c:v>78.584999999999994</c:v>
                </c:pt>
                <c:pt idx="28070">
                  <c:v>78.622600000000006</c:v>
                </c:pt>
                <c:pt idx="28071">
                  <c:v>78.668999999999997</c:v>
                </c:pt>
                <c:pt idx="28072">
                  <c:v>78.573599999999999</c:v>
                </c:pt>
                <c:pt idx="28073">
                  <c:v>78.614699999999999</c:v>
                </c:pt>
                <c:pt idx="28074">
                  <c:v>78.670100000000005</c:v>
                </c:pt>
                <c:pt idx="28075">
                  <c:v>78.607299999999995</c:v>
                </c:pt>
                <c:pt idx="28076">
                  <c:v>78.634</c:v>
                </c:pt>
                <c:pt idx="28077">
                  <c:v>78.661500000000004</c:v>
                </c:pt>
                <c:pt idx="28078">
                  <c:v>78.601699999999994</c:v>
                </c:pt>
                <c:pt idx="28079">
                  <c:v>78.648899999999998</c:v>
                </c:pt>
                <c:pt idx="28080">
                  <c:v>78.647199999999998</c:v>
                </c:pt>
                <c:pt idx="28081">
                  <c:v>78.616200000000006</c:v>
                </c:pt>
                <c:pt idx="28082">
                  <c:v>78.666899999999998</c:v>
                </c:pt>
                <c:pt idx="28083">
                  <c:v>78.726799999999997</c:v>
                </c:pt>
                <c:pt idx="28084">
                  <c:v>78.799099999999996</c:v>
                </c:pt>
                <c:pt idx="28085">
                  <c:v>78.928200000000004</c:v>
                </c:pt>
                <c:pt idx="28086">
                  <c:v>78.891900000000007</c:v>
                </c:pt>
                <c:pt idx="28087">
                  <c:v>78.920299999999997</c:v>
                </c:pt>
                <c:pt idx="28088">
                  <c:v>79.033699999999996</c:v>
                </c:pt>
                <c:pt idx="28089">
                  <c:v>78.962500000000006</c:v>
                </c:pt>
                <c:pt idx="28090">
                  <c:v>79.014700000000005</c:v>
                </c:pt>
                <c:pt idx="28091">
                  <c:v>79.101100000000002</c:v>
                </c:pt>
                <c:pt idx="28092">
                  <c:v>79.0852</c:v>
                </c:pt>
                <c:pt idx="28093">
                  <c:v>79.151499999999999</c:v>
                </c:pt>
                <c:pt idx="28094">
                  <c:v>79.1875</c:v>
                </c:pt>
                <c:pt idx="28095">
                  <c:v>79.1524</c:v>
                </c:pt>
                <c:pt idx="28096">
                  <c:v>79.217799999999997</c:v>
                </c:pt>
                <c:pt idx="28097">
                  <c:v>79.210999999999999</c:v>
                </c:pt>
                <c:pt idx="28098">
                  <c:v>79.197000000000003</c:v>
                </c:pt>
                <c:pt idx="28099">
                  <c:v>79.2654</c:v>
                </c:pt>
                <c:pt idx="28100">
                  <c:v>79.207099999999997</c:v>
                </c:pt>
                <c:pt idx="28101">
                  <c:v>79.239199999999997</c:v>
                </c:pt>
                <c:pt idx="28102">
                  <c:v>79.277900000000002</c:v>
                </c:pt>
                <c:pt idx="28103">
                  <c:v>79.207700000000003</c:v>
                </c:pt>
                <c:pt idx="28104">
                  <c:v>79.222399999999993</c:v>
                </c:pt>
                <c:pt idx="28105">
                  <c:v>79.277500000000003</c:v>
                </c:pt>
                <c:pt idx="28106">
                  <c:v>79.195099999999996</c:v>
                </c:pt>
                <c:pt idx="28107">
                  <c:v>79.257599999999996</c:v>
                </c:pt>
                <c:pt idx="28108">
                  <c:v>79.270799999999994</c:v>
                </c:pt>
                <c:pt idx="28109">
                  <c:v>79.208699999999993</c:v>
                </c:pt>
                <c:pt idx="28110">
                  <c:v>79.241600000000005</c:v>
                </c:pt>
                <c:pt idx="28111">
                  <c:v>79.229699999999994</c:v>
                </c:pt>
                <c:pt idx="28112">
                  <c:v>79.189300000000003</c:v>
                </c:pt>
                <c:pt idx="28113">
                  <c:v>79.249899999999997</c:v>
                </c:pt>
                <c:pt idx="28114">
                  <c:v>79.197299999999998</c:v>
                </c:pt>
                <c:pt idx="28115">
                  <c:v>79.194900000000004</c:v>
                </c:pt>
                <c:pt idx="28116">
                  <c:v>79.241100000000003</c:v>
                </c:pt>
                <c:pt idx="28117">
                  <c:v>79.162300000000002</c:v>
                </c:pt>
                <c:pt idx="28118">
                  <c:v>79.202100000000002</c:v>
                </c:pt>
                <c:pt idx="28119">
                  <c:v>79.252899999999997</c:v>
                </c:pt>
                <c:pt idx="28120">
                  <c:v>79.165000000000006</c:v>
                </c:pt>
                <c:pt idx="28121">
                  <c:v>79.193899999999999</c:v>
                </c:pt>
                <c:pt idx="28122">
                  <c:v>79.2286</c:v>
                </c:pt>
                <c:pt idx="28123">
                  <c:v>79.153400000000005</c:v>
                </c:pt>
                <c:pt idx="28124">
                  <c:v>79.189800000000005</c:v>
                </c:pt>
                <c:pt idx="28125">
                  <c:v>79.185599999999994</c:v>
                </c:pt>
                <c:pt idx="28126">
                  <c:v>79.115899999999996</c:v>
                </c:pt>
                <c:pt idx="28127">
                  <c:v>79.165400000000005</c:v>
                </c:pt>
                <c:pt idx="28128">
                  <c:v>79.147499999999994</c:v>
                </c:pt>
                <c:pt idx="28129">
                  <c:v>79.168099999999995</c:v>
                </c:pt>
                <c:pt idx="28130">
                  <c:v>79.200299999999999</c:v>
                </c:pt>
                <c:pt idx="28131">
                  <c:v>79.139499999999998</c:v>
                </c:pt>
                <c:pt idx="28132">
                  <c:v>79.141800000000003</c:v>
                </c:pt>
                <c:pt idx="28133">
                  <c:v>79.182199999999995</c:v>
                </c:pt>
                <c:pt idx="28134">
                  <c:v>79.113799999999998</c:v>
                </c:pt>
                <c:pt idx="28135">
                  <c:v>79.102500000000006</c:v>
                </c:pt>
                <c:pt idx="28136">
                  <c:v>79.166600000000003</c:v>
                </c:pt>
                <c:pt idx="28137">
                  <c:v>79.0732</c:v>
                </c:pt>
                <c:pt idx="28138">
                  <c:v>79.105900000000005</c:v>
                </c:pt>
                <c:pt idx="28139">
                  <c:v>79.128100000000003</c:v>
                </c:pt>
                <c:pt idx="28140">
                  <c:v>79.074799999999996</c:v>
                </c:pt>
                <c:pt idx="28141">
                  <c:v>79.104100000000003</c:v>
                </c:pt>
                <c:pt idx="28142">
                  <c:v>79.114000000000004</c:v>
                </c:pt>
                <c:pt idx="28143">
                  <c:v>79.065299999999993</c:v>
                </c:pt>
                <c:pt idx="28144">
                  <c:v>79.103499999999997</c:v>
                </c:pt>
                <c:pt idx="28145">
                  <c:v>79.085999999999999</c:v>
                </c:pt>
                <c:pt idx="28146">
                  <c:v>79.088700000000003</c:v>
                </c:pt>
                <c:pt idx="28147">
                  <c:v>79.126000000000005</c:v>
                </c:pt>
                <c:pt idx="28148">
                  <c:v>79.066500000000005</c:v>
                </c:pt>
                <c:pt idx="28149">
                  <c:v>79.0745</c:v>
                </c:pt>
                <c:pt idx="28150">
                  <c:v>79.120099999999994</c:v>
                </c:pt>
                <c:pt idx="28151">
                  <c:v>79.030600000000007</c:v>
                </c:pt>
                <c:pt idx="28152">
                  <c:v>79.074399999999997</c:v>
                </c:pt>
                <c:pt idx="28153">
                  <c:v>79.093199999999996</c:v>
                </c:pt>
                <c:pt idx="28154">
                  <c:v>79.018500000000003</c:v>
                </c:pt>
                <c:pt idx="28155">
                  <c:v>79.0595</c:v>
                </c:pt>
                <c:pt idx="28156">
                  <c:v>79.051400000000001</c:v>
                </c:pt>
                <c:pt idx="28157">
                  <c:v>79.0154</c:v>
                </c:pt>
                <c:pt idx="28158">
                  <c:v>79.047200000000004</c:v>
                </c:pt>
                <c:pt idx="28159">
                  <c:v>79.012500000000003</c:v>
                </c:pt>
                <c:pt idx="28160">
                  <c:v>78.902100000000004</c:v>
                </c:pt>
                <c:pt idx="28161">
                  <c:v>78.875500000000002</c:v>
                </c:pt>
                <c:pt idx="28162">
                  <c:v>78.752300000000005</c:v>
                </c:pt>
                <c:pt idx="28163">
                  <c:v>78.731300000000005</c:v>
                </c:pt>
                <c:pt idx="28164">
                  <c:v>78.812200000000004</c:v>
                </c:pt>
                <c:pt idx="28165">
                  <c:v>78.759</c:v>
                </c:pt>
                <c:pt idx="28166">
                  <c:v>78.816599999999994</c:v>
                </c:pt>
                <c:pt idx="28167">
                  <c:v>78.892499999999998</c:v>
                </c:pt>
                <c:pt idx="28168">
                  <c:v>78.821399999999997</c:v>
                </c:pt>
                <c:pt idx="28169">
                  <c:v>78.962699999999998</c:v>
                </c:pt>
                <c:pt idx="28170">
                  <c:v>78.882300000000001</c:v>
                </c:pt>
                <c:pt idx="28171">
                  <c:v>78.924700000000001</c:v>
                </c:pt>
                <c:pt idx="28172">
                  <c:v>78.979200000000006</c:v>
                </c:pt>
                <c:pt idx="28173">
                  <c:v>78.983800000000002</c:v>
                </c:pt>
                <c:pt idx="28174">
                  <c:v>78.962599999999995</c:v>
                </c:pt>
                <c:pt idx="28175">
                  <c:v>78.901700000000005</c:v>
                </c:pt>
                <c:pt idx="28176">
                  <c:v>78.7697</c:v>
                </c:pt>
                <c:pt idx="28177">
                  <c:v>78.758200000000002</c:v>
                </c:pt>
                <c:pt idx="28178">
                  <c:v>78.763099999999994</c:v>
                </c:pt>
                <c:pt idx="28179">
                  <c:v>78.645899999999997</c:v>
                </c:pt>
                <c:pt idx="28180">
                  <c:v>78.677000000000007</c:v>
                </c:pt>
                <c:pt idx="28181">
                  <c:v>78.712199999999996</c:v>
                </c:pt>
                <c:pt idx="28182">
                  <c:v>78.621499999999997</c:v>
                </c:pt>
                <c:pt idx="28183">
                  <c:v>78.671099999999996</c:v>
                </c:pt>
                <c:pt idx="28184">
                  <c:v>78.703400000000002</c:v>
                </c:pt>
                <c:pt idx="28185">
                  <c:v>78.618300000000005</c:v>
                </c:pt>
                <c:pt idx="28186">
                  <c:v>78.662499999999994</c:v>
                </c:pt>
                <c:pt idx="28187">
                  <c:v>78.659300000000002</c:v>
                </c:pt>
                <c:pt idx="28188">
                  <c:v>78.624099999999999</c:v>
                </c:pt>
                <c:pt idx="28189">
                  <c:v>78.656000000000006</c:v>
                </c:pt>
                <c:pt idx="28190">
                  <c:v>78.641199999999998</c:v>
                </c:pt>
                <c:pt idx="28191">
                  <c:v>78.619299999999996</c:v>
                </c:pt>
                <c:pt idx="28192">
                  <c:v>78.668899999999994</c:v>
                </c:pt>
                <c:pt idx="28193">
                  <c:v>78.6113</c:v>
                </c:pt>
                <c:pt idx="28194">
                  <c:v>78.63</c:v>
                </c:pt>
                <c:pt idx="28195">
                  <c:v>78.683300000000003</c:v>
                </c:pt>
                <c:pt idx="28196">
                  <c:v>78.600399999999993</c:v>
                </c:pt>
                <c:pt idx="28197">
                  <c:v>78.638499999999993</c:v>
                </c:pt>
                <c:pt idx="28198">
                  <c:v>78.688500000000005</c:v>
                </c:pt>
                <c:pt idx="28199">
                  <c:v>78.595399999999998</c:v>
                </c:pt>
                <c:pt idx="28200">
                  <c:v>78.640699999999995</c:v>
                </c:pt>
                <c:pt idx="28201">
                  <c:v>78.679599999999994</c:v>
                </c:pt>
                <c:pt idx="28202">
                  <c:v>78.602800000000002</c:v>
                </c:pt>
                <c:pt idx="28203">
                  <c:v>78.657899999999998</c:v>
                </c:pt>
                <c:pt idx="28204">
                  <c:v>78.625</c:v>
                </c:pt>
                <c:pt idx="28205">
                  <c:v>78.615200000000002</c:v>
                </c:pt>
                <c:pt idx="28206">
                  <c:v>78.653400000000005</c:v>
                </c:pt>
                <c:pt idx="28207">
                  <c:v>78.603700000000003</c:v>
                </c:pt>
                <c:pt idx="28208">
                  <c:v>78.622799999999998</c:v>
                </c:pt>
                <c:pt idx="28209">
                  <c:v>78.673000000000002</c:v>
                </c:pt>
                <c:pt idx="28210">
                  <c:v>78.6173</c:v>
                </c:pt>
                <c:pt idx="28211">
                  <c:v>78.629099999999994</c:v>
                </c:pt>
                <c:pt idx="28212">
                  <c:v>78.703299999999999</c:v>
                </c:pt>
                <c:pt idx="28213">
                  <c:v>78.603800000000007</c:v>
                </c:pt>
                <c:pt idx="28214">
                  <c:v>78.638099999999994</c:v>
                </c:pt>
                <c:pt idx="28215">
                  <c:v>78.679699999999997</c:v>
                </c:pt>
                <c:pt idx="28216">
                  <c:v>78.609300000000005</c:v>
                </c:pt>
                <c:pt idx="28217">
                  <c:v>78.634699999999995</c:v>
                </c:pt>
                <c:pt idx="28218">
                  <c:v>78.653499999999994</c:v>
                </c:pt>
                <c:pt idx="28219">
                  <c:v>78.597399999999993</c:v>
                </c:pt>
                <c:pt idx="28220">
                  <c:v>78.644000000000005</c:v>
                </c:pt>
                <c:pt idx="28221">
                  <c:v>78.637100000000004</c:v>
                </c:pt>
                <c:pt idx="28222">
                  <c:v>78.608000000000004</c:v>
                </c:pt>
                <c:pt idx="28223">
                  <c:v>78.674899999999994</c:v>
                </c:pt>
                <c:pt idx="28224">
                  <c:v>78.605999999999995</c:v>
                </c:pt>
                <c:pt idx="28225">
                  <c:v>78.604200000000006</c:v>
                </c:pt>
                <c:pt idx="28226">
                  <c:v>78.669300000000007</c:v>
                </c:pt>
                <c:pt idx="28227">
                  <c:v>78.595500000000001</c:v>
                </c:pt>
                <c:pt idx="28228">
                  <c:v>78.626000000000005</c:v>
                </c:pt>
                <c:pt idx="28229">
                  <c:v>78.715500000000006</c:v>
                </c:pt>
                <c:pt idx="28230">
                  <c:v>78.626300000000001</c:v>
                </c:pt>
                <c:pt idx="28231">
                  <c:v>78.683999999999997</c:v>
                </c:pt>
                <c:pt idx="28232">
                  <c:v>78.687700000000007</c:v>
                </c:pt>
                <c:pt idx="28233">
                  <c:v>78.631299999999996</c:v>
                </c:pt>
                <c:pt idx="28234">
                  <c:v>78.662400000000005</c:v>
                </c:pt>
                <c:pt idx="28235">
                  <c:v>78.642099999999999</c:v>
                </c:pt>
                <c:pt idx="28236">
                  <c:v>78.617500000000007</c:v>
                </c:pt>
                <c:pt idx="28237">
                  <c:v>78.670699999999997</c:v>
                </c:pt>
                <c:pt idx="28238">
                  <c:v>78.627399999999994</c:v>
                </c:pt>
                <c:pt idx="28239">
                  <c:v>78.620500000000007</c:v>
                </c:pt>
                <c:pt idx="28240">
                  <c:v>78.660799999999995</c:v>
                </c:pt>
                <c:pt idx="28241">
                  <c:v>78.600700000000003</c:v>
                </c:pt>
                <c:pt idx="28242">
                  <c:v>78.627499999999998</c:v>
                </c:pt>
                <c:pt idx="28243">
                  <c:v>78.683499999999995</c:v>
                </c:pt>
                <c:pt idx="28244">
                  <c:v>78.610500000000002</c:v>
                </c:pt>
                <c:pt idx="28245">
                  <c:v>78.624099999999999</c:v>
                </c:pt>
                <c:pt idx="28246">
                  <c:v>78.685900000000004</c:v>
                </c:pt>
                <c:pt idx="28247">
                  <c:v>78.611800000000002</c:v>
                </c:pt>
                <c:pt idx="28248">
                  <c:v>78.649799999999999</c:v>
                </c:pt>
                <c:pt idx="28249">
                  <c:v>78.678799999999995</c:v>
                </c:pt>
                <c:pt idx="28250">
                  <c:v>78.613100000000003</c:v>
                </c:pt>
                <c:pt idx="28251">
                  <c:v>78.672899999999998</c:v>
                </c:pt>
                <c:pt idx="28252">
                  <c:v>78.630700000000004</c:v>
                </c:pt>
                <c:pt idx="28253">
                  <c:v>78.624600000000001</c:v>
                </c:pt>
                <c:pt idx="28254">
                  <c:v>78.661699999999996</c:v>
                </c:pt>
                <c:pt idx="28255">
                  <c:v>78.615200000000002</c:v>
                </c:pt>
                <c:pt idx="28256">
                  <c:v>78.624499999999998</c:v>
                </c:pt>
                <c:pt idx="28257">
                  <c:v>78.691299999999998</c:v>
                </c:pt>
                <c:pt idx="28258">
                  <c:v>78.603499999999997</c:v>
                </c:pt>
                <c:pt idx="28259">
                  <c:v>78.6434</c:v>
                </c:pt>
                <c:pt idx="28260">
                  <c:v>78.691900000000004</c:v>
                </c:pt>
                <c:pt idx="28261">
                  <c:v>78.587299999999999</c:v>
                </c:pt>
                <c:pt idx="28262">
                  <c:v>78.648399999999995</c:v>
                </c:pt>
                <c:pt idx="28263">
                  <c:v>78.674000000000007</c:v>
                </c:pt>
                <c:pt idx="28264">
                  <c:v>78.631399999999999</c:v>
                </c:pt>
                <c:pt idx="28265">
                  <c:v>78.660799999999995</c:v>
                </c:pt>
                <c:pt idx="28266">
                  <c:v>78.680000000000007</c:v>
                </c:pt>
                <c:pt idx="28267">
                  <c:v>78.652699999999996</c:v>
                </c:pt>
                <c:pt idx="28268">
                  <c:v>78.690399999999997</c:v>
                </c:pt>
                <c:pt idx="28269">
                  <c:v>78.642899999999997</c:v>
                </c:pt>
                <c:pt idx="28270">
                  <c:v>78.665400000000005</c:v>
                </c:pt>
                <c:pt idx="28271">
                  <c:v>78.703599999999994</c:v>
                </c:pt>
                <c:pt idx="28272">
                  <c:v>78.633899999999997</c:v>
                </c:pt>
                <c:pt idx="28273">
                  <c:v>78.672200000000004</c:v>
                </c:pt>
                <c:pt idx="28274">
                  <c:v>78.701300000000003</c:v>
                </c:pt>
                <c:pt idx="28275">
                  <c:v>78.6233</c:v>
                </c:pt>
                <c:pt idx="28276">
                  <c:v>78.660899999999998</c:v>
                </c:pt>
                <c:pt idx="28277">
                  <c:v>78.699200000000005</c:v>
                </c:pt>
                <c:pt idx="28278">
                  <c:v>78.615600000000001</c:v>
                </c:pt>
                <c:pt idx="28279">
                  <c:v>78.662499999999994</c:v>
                </c:pt>
                <c:pt idx="28280">
                  <c:v>78.663899999999998</c:v>
                </c:pt>
                <c:pt idx="28281">
                  <c:v>78.630399999999995</c:v>
                </c:pt>
                <c:pt idx="28282">
                  <c:v>78.669300000000007</c:v>
                </c:pt>
                <c:pt idx="28283">
                  <c:v>78.647300000000001</c:v>
                </c:pt>
                <c:pt idx="28284">
                  <c:v>78.634299999999996</c:v>
                </c:pt>
                <c:pt idx="28285">
                  <c:v>78.683700000000002</c:v>
                </c:pt>
                <c:pt idx="28286">
                  <c:v>78.617699999999999</c:v>
                </c:pt>
                <c:pt idx="28287">
                  <c:v>78.630099999999999</c:v>
                </c:pt>
                <c:pt idx="28288">
                  <c:v>78.682900000000004</c:v>
                </c:pt>
                <c:pt idx="28289">
                  <c:v>78.608699999999999</c:v>
                </c:pt>
                <c:pt idx="28290">
                  <c:v>78.647999999999996</c:v>
                </c:pt>
                <c:pt idx="28291">
                  <c:v>78.707599999999999</c:v>
                </c:pt>
                <c:pt idx="28292">
                  <c:v>78.620999999999995</c:v>
                </c:pt>
                <c:pt idx="28293">
                  <c:v>78.670900000000003</c:v>
                </c:pt>
                <c:pt idx="28294">
                  <c:v>78.682299999999998</c:v>
                </c:pt>
                <c:pt idx="28295">
                  <c:v>78.629599999999996</c:v>
                </c:pt>
                <c:pt idx="28296">
                  <c:v>78.667199999999994</c:v>
                </c:pt>
                <c:pt idx="28297">
                  <c:v>78.647000000000006</c:v>
                </c:pt>
                <c:pt idx="28298">
                  <c:v>78.644599999999997</c:v>
                </c:pt>
                <c:pt idx="28299">
                  <c:v>78.6828</c:v>
                </c:pt>
                <c:pt idx="28300">
                  <c:v>78.625699999999995</c:v>
                </c:pt>
                <c:pt idx="28301">
                  <c:v>78.626000000000005</c:v>
                </c:pt>
                <c:pt idx="28302">
                  <c:v>78.674199999999999</c:v>
                </c:pt>
                <c:pt idx="28303">
                  <c:v>78.602599999999995</c:v>
                </c:pt>
                <c:pt idx="28304">
                  <c:v>78.627899999999997</c:v>
                </c:pt>
                <c:pt idx="28305">
                  <c:v>78.686400000000006</c:v>
                </c:pt>
                <c:pt idx="28306">
                  <c:v>78.608699999999999</c:v>
                </c:pt>
                <c:pt idx="28307">
                  <c:v>78.644999999999996</c:v>
                </c:pt>
                <c:pt idx="28308">
                  <c:v>78.684100000000001</c:v>
                </c:pt>
                <c:pt idx="28309">
                  <c:v>78.612499999999997</c:v>
                </c:pt>
                <c:pt idx="28310">
                  <c:v>78.677899999999994</c:v>
                </c:pt>
                <c:pt idx="28311">
                  <c:v>78.684200000000004</c:v>
                </c:pt>
                <c:pt idx="28312">
                  <c:v>78.649699999999996</c:v>
                </c:pt>
                <c:pt idx="28313">
                  <c:v>78.697599999999994</c:v>
                </c:pt>
                <c:pt idx="28314">
                  <c:v>78.669899999999998</c:v>
                </c:pt>
                <c:pt idx="28315">
                  <c:v>78.647900000000007</c:v>
                </c:pt>
                <c:pt idx="28316">
                  <c:v>78.698400000000007</c:v>
                </c:pt>
                <c:pt idx="28317">
                  <c:v>78.632499999999993</c:v>
                </c:pt>
                <c:pt idx="28318">
                  <c:v>78.642499999999998</c:v>
                </c:pt>
                <c:pt idx="28319">
                  <c:v>78.695499999999996</c:v>
                </c:pt>
                <c:pt idx="28320">
                  <c:v>78.612399999999994</c:v>
                </c:pt>
                <c:pt idx="28321">
                  <c:v>78.648499999999999</c:v>
                </c:pt>
                <c:pt idx="28322">
                  <c:v>78.6999</c:v>
                </c:pt>
                <c:pt idx="28323">
                  <c:v>78.633300000000006</c:v>
                </c:pt>
                <c:pt idx="28324">
                  <c:v>78.667100000000005</c:v>
                </c:pt>
                <c:pt idx="28325">
                  <c:v>78.6691</c:v>
                </c:pt>
                <c:pt idx="28326">
                  <c:v>78.625</c:v>
                </c:pt>
                <c:pt idx="28327">
                  <c:v>78.665899999999993</c:v>
                </c:pt>
                <c:pt idx="28328">
                  <c:v>78.695899999999995</c:v>
                </c:pt>
                <c:pt idx="28329">
                  <c:v>78.639499999999998</c:v>
                </c:pt>
                <c:pt idx="28330">
                  <c:v>78.695400000000006</c:v>
                </c:pt>
                <c:pt idx="28331">
                  <c:v>78.636700000000005</c:v>
                </c:pt>
                <c:pt idx="28332">
                  <c:v>78.665000000000006</c:v>
                </c:pt>
                <c:pt idx="28333">
                  <c:v>78.714299999999994</c:v>
                </c:pt>
                <c:pt idx="28334">
                  <c:v>78.622799999999998</c:v>
                </c:pt>
                <c:pt idx="28335">
                  <c:v>78.649799999999999</c:v>
                </c:pt>
                <c:pt idx="28336">
                  <c:v>78.706000000000003</c:v>
                </c:pt>
                <c:pt idx="28337">
                  <c:v>78.599299999999999</c:v>
                </c:pt>
                <c:pt idx="28338">
                  <c:v>78.640500000000003</c:v>
                </c:pt>
                <c:pt idx="28339">
                  <c:v>78.697800000000001</c:v>
                </c:pt>
                <c:pt idx="28340">
                  <c:v>78.616200000000006</c:v>
                </c:pt>
                <c:pt idx="28341">
                  <c:v>78.651799999999994</c:v>
                </c:pt>
                <c:pt idx="28342">
                  <c:v>78.663499999999999</c:v>
                </c:pt>
                <c:pt idx="28343">
                  <c:v>78.627899999999997</c:v>
                </c:pt>
                <c:pt idx="28344">
                  <c:v>78.666300000000007</c:v>
                </c:pt>
                <c:pt idx="28345">
                  <c:v>78.617699999999999</c:v>
                </c:pt>
                <c:pt idx="28346">
                  <c:v>78.591899999999995</c:v>
                </c:pt>
                <c:pt idx="28347">
                  <c:v>78.662400000000005</c:v>
                </c:pt>
                <c:pt idx="28348">
                  <c:v>78.605999999999995</c:v>
                </c:pt>
                <c:pt idx="28349">
                  <c:v>78.622900000000001</c:v>
                </c:pt>
                <c:pt idx="28350">
                  <c:v>78.672200000000004</c:v>
                </c:pt>
                <c:pt idx="28351">
                  <c:v>78.589699999999993</c:v>
                </c:pt>
                <c:pt idx="28352">
                  <c:v>78.629099999999994</c:v>
                </c:pt>
                <c:pt idx="28353">
                  <c:v>78.702799999999996</c:v>
                </c:pt>
                <c:pt idx="28354">
                  <c:v>78.612700000000004</c:v>
                </c:pt>
                <c:pt idx="28355">
                  <c:v>78.653400000000005</c:v>
                </c:pt>
                <c:pt idx="28356">
                  <c:v>78.703699999999998</c:v>
                </c:pt>
                <c:pt idx="28357">
                  <c:v>78.627600000000001</c:v>
                </c:pt>
                <c:pt idx="28358">
                  <c:v>78.678100000000001</c:v>
                </c:pt>
                <c:pt idx="28359">
                  <c:v>78.683599999999998</c:v>
                </c:pt>
                <c:pt idx="28360">
                  <c:v>78.653300000000002</c:v>
                </c:pt>
                <c:pt idx="28361">
                  <c:v>78.697199999999995</c:v>
                </c:pt>
                <c:pt idx="28362">
                  <c:v>78.638800000000003</c:v>
                </c:pt>
                <c:pt idx="28363">
                  <c:v>78.646900000000002</c:v>
                </c:pt>
                <c:pt idx="28364">
                  <c:v>78.7059</c:v>
                </c:pt>
                <c:pt idx="28365">
                  <c:v>78.617699999999999</c:v>
                </c:pt>
                <c:pt idx="28366">
                  <c:v>78.6661</c:v>
                </c:pt>
                <c:pt idx="28367">
                  <c:v>78.745800000000003</c:v>
                </c:pt>
                <c:pt idx="28368">
                  <c:v>78.651799999999994</c:v>
                </c:pt>
                <c:pt idx="28369">
                  <c:v>78.697199999999995</c:v>
                </c:pt>
                <c:pt idx="28370">
                  <c:v>78.751599999999996</c:v>
                </c:pt>
                <c:pt idx="28371">
                  <c:v>78.688999999999993</c:v>
                </c:pt>
                <c:pt idx="28372">
                  <c:v>78.733599999999996</c:v>
                </c:pt>
                <c:pt idx="28373">
                  <c:v>78.754400000000004</c:v>
                </c:pt>
                <c:pt idx="28374">
                  <c:v>78.701300000000003</c:v>
                </c:pt>
                <c:pt idx="28375">
                  <c:v>78.760999999999996</c:v>
                </c:pt>
                <c:pt idx="28376">
                  <c:v>78.724100000000007</c:v>
                </c:pt>
                <c:pt idx="28377">
                  <c:v>78.724100000000007</c:v>
                </c:pt>
                <c:pt idx="28378">
                  <c:v>78.7637</c:v>
                </c:pt>
                <c:pt idx="28379">
                  <c:v>78.712800000000001</c:v>
                </c:pt>
                <c:pt idx="28380">
                  <c:v>78.732699999999994</c:v>
                </c:pt>
                <c:pt idx="28381">
                  <c:v>78.796099999999996</c:v>
                </c:pt>
                <c:pt idx="28382">
                  <c:v>78.711500000000001</c:v>
                </c:pt>
                <c:pt idx="28383">
                  <c:v>78.754000000000005</c:v>
                </c:pt>
                <c:pt idx="28384">
                  <c:v>78.790899999999993</c:v>
                </c:pt>
                <c:pt idx="28385">
                  <c:v>78.837400000000002</c:v>
                </c:pt>
                <c:pt idx="28386">
                  <c:v>78.789299999999997</c:v>
                </c:pt>
                <c:pt idx="28387">
                  <c:v>78.789599999999993</c:v>
                </c:pt>
                <c:pt idx="28388">
                  <c:v>78.726799999999997</c:v>
                </c:pt>
                <c:pt idx="28389">
                  <c:v>78.744699999999995</c:v>
                </c:pt>
                <c:pt idx="28390">
                  <c:v>78.727900000000005</c:v>
                </c:pt>
                <c:pt idx="28391">
                  <c:v>78.688299999999998</c:v>
                </c:pt>
                <c:pt idx="28392">
                  <c:v>78.719399999999993</c:v>
                </c:pt>
                <c:pt idx="28393">
                  <c:v>78.675299999999993</c:v>
                </c:pt>
                <c:pt idx="28394">
                  <c:v>78.675700000000006</c:v>
                </c:pt>
                <c:pt idx="28395">
                  <c:v>78.723600000000005</c:v>
                </c:pt>
                <c:pt idx="28396">
                  <c:v>78.661600000000007</c:v>
                </c:pt>
                <c:pt idx="28397">
                  <c:v>78.687200000000004</c:v>
                </c:pt>
                <c:pt idx="28398">
                  <c:v>78.729900000000001</c:v>
                </c:pt>
                <c:pt idx="28399">
                  <c:v>78.643100000000004</c:v>
                </c:pt>
                <c:pt idx="28400">
                  <c:v>78.677000000000007</c:v>
                </c:pt>
                <c:pt idx="28401">
                  <c:v>78.73</c:v>
                </c:pt>
                <c:pt idx="28402">
                  <c:v>78.640799999999999</c:v>
                </c:pt>
                <c:pt idx="28403">
                  <c:v>78.682299999999998</c:v>
                </c:pt>
                <c:pt idx="28404">
                  <c:v>78.700500000000005</c:v>
                </c:pt>
                <c:pt idx="28405">
                  <c:v>78.665300000000002</c:v>
                </c:pt>
                <c:pt idx="28406">
                  <c:v>78.709199999999996</c:v>
                </c:pt>
                <c:pt idx="28407">
                  <c:v>78.678899999999999</c:v>
                </c:pt>
                <c:pt idx="28408">
                  <c:v>78.666300000000007</c:v>
                </c:pt>
                <c:pt idx="28409">
                  <c:v>78.723100000000002</c:v>
                </c:pt>
                <c:pt idx="28410">
                  <c:v>78.672700000000006</c:v>
                </c:pt>
                <c:pt idx="28411">
                  <c:v>78.670199999999994</c:v>
                </c:pt>
                <c:pt idx="28412">
                  <c:v>78.739500000000007</c:v>
                </c:pt>
                <c:pt idx="28413">
                  <c:v>78.635499999999993</c:v>
                </c:pt>
                <c:pt idx="28414">
                  <c:v>78.668599999999998</c:v>
                </c:pt>
                <c:pt idx="28415">
                  <c:v>78.735299999999995</c:v>
                </c:pt>
                <c:pt idx="28416">
                  <c:v>78.635599999999997</c:v>
                </c:pt>
                <c:pt idx="28417">
                  <c:v>78.674099999999996</c:v>
                </c:pt>
                <c:pt idx="28418">
                  <c:v>78.715199999999996</c:v>
                </c:pt>
                <c:pt idx="28419">
                  <c:v>78.662300000000002</c:v>
                </c:pt>
                <c:pt idx="28420">
                  <c:v>78.692099999999996</c:v>
                </c:pt>
                <c:pt idx="28421">
                  <c:v>78.683000000000007</c:v>
                </c:pt>
                <c:pt idx="28422">
                  <c:v>78.680899999999994</c:v>
                </c:pt>
                <c:pt idx="28423">
                  <c:v>78.717600000000004</c:v>
                </c:pt>
                <c:pt idx="28424">
                  <c:v>78.6738</c:v>
                </c:pt>
                <c:pt idx="28425">
                  <c:v>78.646600000000007</c:v>
                </c:pt>
                <c:pt idx="28426">
                  <c:v>78.712400000000002</c:v>
                </c:pt>
                <c:pt idx="28427">
                  <c:v>78.660399999999996</c:v>
                </c:pt>
                <c:pt idx="28428">
                  <c:v>78.666499999999999</c:v>
                </c:pt>
                <c:pt idx="28429">
                  <c:v>78.720799999999997</c:v>
                </c:pt>
                <c:pt idx="28430">
                  <c:v>78.647599999999997</c:v>
                </c:pt>
                <c:pt idx="28431">
                  <c:v>78.655199999999994</c:v>
                </c:pt>
                <c:pt idx="28432">
                  <c:v>78.735299999999995</c:v>
                </c:pt>
                <c:pt idx="28433">
                  <c:v>78.650199999999998</c:v>
                </c:pt>
                <c:pt idx="28434">
                  <c:v>78.688800000000001</c:v>
                </c:pt>
                <c:pt idx="28435">
                  <c:v>78.693299999999994</c:v>
                </c:pt>
                <c:pt idx="28436">
                  <c:v>78.647999999999996</c:v>
                </c:pt>
                <c:pt idx="28437">
                  <c:v>78.704300000000003</c:v>
                </c:pt>
                <c:pt idx="28438">
                  <c:v>78.660200000000003</c:v>
                </c:pt>
                <c:pt idx="28439">
                  <c:v>78.660700000000006</c:v>
                </c:pt>
                <c:pt idx="28440">
                  <c:v>78.706500000000005</c:v>
                </c:pt>
                <c:pt idx="28441">
                  <c:v>78.689700000000002</c:v>
                </c:pt>
                <c:pt idx="28442">
                  <c:v>78.678700000000006</c:v>
                </c:pt>
                <c:pt idx="28443">
                  <c:v>78.741200000000006</c:v>
                </c:pt>
                <c:pt idx="28444">
                  <c:v>78.667100000000005</c:v>
                </c:pt>
                <c:pt idx="28445">
                  <c:v>78.700199999999995</c:v>
                </c:pt>
                <c:pt idx="28446">
                  <c:v>78.741399999999999</c:v>
                </c:pt>
                <c:pt idx="28447">
                  <c:v>78.641300000000001</c:v>
                </c:pt>
                <c:pt idx="28448">
                  <c:v>78.698499999999996</c:v>
                </c:pt>
                <c:pt idx="28449">
                  <c:v>78.734300000000005</c:v>
                </c:pt>
                <c:pt idx="28450">
                  <c:v>78.670699999999997</c:v>
                </c:pt>
                <c:pt idx="28451">
                  <c:v>78.703500000000005</c:v>
                </c:pt>
                <c:pt idx="28452">
                  <c:v>78.715199999999996</c:v>
                </c:pt>
                <c:pt idx="28453">
                  <c:v>78.694800000000001</c:v>
                </c:pt>
                <c:pt idx="28454">
                  <c:v>78.733400000000003</c:v>
                </c:pt>
                <c:pt idx="28455">
                  <c:v>78.679299999999998</c:v>
                </c:pt>
                <c:pt idx="28456">
                  <c:v>78.673500000000004</c:v>
                </c:pt>
                <c:pt idx="28457">
                  <c:v>78.742099999999994</c:v>
                </c:pt>
                <c:pt idx="28458">
                  <c:v>78.665899999999993</c:v>
                </c:pt>
                <c:pt idx="28459">
                  <c:v>78.696399999999997</c:v>
                </c:pt>
                <c:pt idx="28460">
                  <c:v>78.753399999999999</c:v>
                </c:pt>
                <c:pt idx="28461">
                  <c:v>78.680999999999997</c:v>
                </c:pt>
                <c:pt idx="28462">
                  <c:v>78.703599999999994</c:v>
                </c:pt>
                <c:pt idx="28463">
                  <c:v>78.757800000000003</c:v>
                </c:pt>
                <c:pt idx="28464">
                  <c:v>78.6755</c:v>
                </c:pt>
                <c:pt idx="28465">
                  <c:v>78.709999999999994</c:v>
                </c:pt>
                <c:pt idx="28466">
                  <c:v>78.703599999999994</c:v>
                </c:pt>
                <c:pt idx="28467">
                  <c:v>78.655699999999996</c:v>
                </c:pt>
                <c:pt idx="28468">
                  <c:v>78.705500000000001</c:v>
                </c:pt>
                <c:pt idx="28469">
                  <c:v>78.690100000000001</c:v>
                </c:pt>
                <c:pt idx="28470">
                  <c:v>78.671000000000006</c:v>
                </c:pt>
                <c:pt idx="28471">
                  <c:v>78.742199999999997</c:v>
                </c:pt>
                <c:pt idx="28472">
                  <c:v>78.684399999999997</c:v>
                </c:pt>
                <c:pt idx="28473">
                  <c:v>78.698999999999998</c:v>
                </c:pt>
                <c:pt idx="28474">
                  <c:v>78.748000000000005</c:v>
                </c:pt>
                <c:pt idx="28475">
                  <c:v>78.663700000000006</c:v>
                </c:pt>
                <c:pt idx="28476">
                  <c:v>78.708500000000001</c:v>
                </c:pt>
                <c:pt idx="28477">
                  <c:v>78.748099999999994</c:v>
                </c:pt>
                <c:pt idx="28478">
                  <c:v>78.680099999999996</c:v>
                </c:pt>
                <c:pt idx="28479">
                  <c:v>78.712900000000005</c:v>
                </c:pt>
                <c:pt idx="28480">
                  <c:v>78.7256</c:v>
                </c:pt>
                <c:pt idx="28481">
                  <c:v>78.671999999999997</c:v>
                </c:pt>
                <c:pt idx="28482">
                  <c:v>78.724999999999994</c:v>
                </c:pt>
                <c:pt idx="28483">
                  <c:v>78.712000000000003</c:v>
                </c:pt>
                <c:pt idx="28484">
                  <c:v>78.687700000000007</c:v>
                </c:pt>
                <c:pt idx="28485">
                  <c:v>78.745199999999997</c:v>
                </c:pt>
                <c:pt idx="28486">
                  <c:v>78.703100000000006</c:v>
                </c:pt>
                <c:pt idx="28487">
                  <c:v>78.7059</c:v>
                </c:pt>
                <c:pt idx="28488">
                  <c:v>78.768000000000001</c:v>
                </c:pt>
                <c:pt idx="28489">
                  <c:v>78.682900000000004</c:v>
                </c:pt>
                <c:pt idx="28490">
                  <c:v>78.698999999999998</c:v>
                </c:pt>
                <c:pt idx="28491">
                  <c:v>78.757199999999997</c:v>
                </c:pt>
                <c:pt idx="28492">
                  <c:v>78.676100000000005</c:v>
                </c:pt>
                <c:pt idx="28493">
                  <c:v>78.699100000000001</c:v>
                </c:pt>
                <c:pt idx="28494">
                  <c:v>78.753600000000006</c:v>
                </c:pt>
                <c:pt idx="28495">
                  <c:v>78.6554</c:v>
                </c:pt>
                <c:pt idx="28496">
                  <c:v>78.723299999999995</c:v>
                </c:pt>
                <c:pt idx="28497">
                  <c:v>78.729500000000002</c:v>
                </c:pt>
                <c:pt idx="28498">
                  <c:v>78.694100000000006</c:v>
                </c:pt>
                <c:pt idx="28499">
                  <c:v>78.724100000000007</c:v>
                </c:pt>
                <c:pt idx="28500">
                  <c:v>78.701899999999995</c:v>
                </c:pt>
                <c:pt idx="28501">
                  <c:v>78.683999999999997</c:v>
                </c:pt>
                <c:pt idx="28502">
                  <c:v>78.745800000000003</c:v>
                </c:pt>
                <c:pt idx="28503">
                  <c:v>78.684600000000003</c:v>
                </c:pt>
                <c:pt idx="28504">
                  <c:v>78.705200000000005</c:v>
                </c:pt>
                <c:pt idx="28505">
                  <c:v>78.771000000000001</c:v>
                </c:pt>
                <c:pt idx="28506">
                  <c:v>78.686199999999999</c:v>
                </c:pt>
                <c:pt idx="28507">
                  <c:v>78.734700000000004</c:v>
                </c:pt>
                <c:pt idx="28508">
                  <c:v>78.780500000000004</c:v>
                </c:pt>
                <c:pt idx="28509">
                  <c:v>78.676400000000001</c:v>
                </c:pt>
                <c:pt idx="28510">
                  <c:v>78.706100000000006</c:v>
                </c:pt>
                <c:pt idx="28511">
                  <c:v>78.739699999999999</c:v>
                </c:pt>
                <c:pt idx="28512">
                  <c:v>78.674899999999994</c:v>
                </c:pt>
                <c:pt idx="28513">
                  <c:v>78.728499999999997</c:v>
                </c:pt>
                <c:pt idx="28514">
                  <c:v>78.708100000000002</c:v>
                </c:pt>
                <c:pt idx="28515">
                  <c:v>78.678200000000004</c:v>
                </c:pt>
                <c:pt idx="28516">
                  <c:v>78.715100000000007</c:v>
                </c:pt>
                <c:pt idx="28517">
                  <c:v>78.684799999999996</c:v>
                </c:pt>
                <c:pt idx="28518">
                  <c:v>78.699700000000007</c:v>
                </c:pt>
                <c:pt idx="28519">
                  <c:v>78.747699999999995</c:v>
                </c:pt>
                <c:pt idx="28520">
                  <c:v>78.664699999999996</c:v>
                </c:pt>
                <c:pt idx="28521">
                  <c:v>78.687899999999999</c:v>
                </c:pt>
                <c:pt idx="28522">
                  <c:v>78.751000000000005</c:v>
                </c:pt>
                <c:pt idx="28523">
                  <c:v>78.664000000000001</c:v>
                </c:pt>
                <c:pt idx="28524">
                  <c:v>78.6875</c:v>
                </c:pt>
                <c:pt idx="28525">
                  <c:v>78.746200000000002</c:v>
                </c:pt>
                <c:pt idx="28526">
                  <c:v>78.6601</c:v>
                </c:pt>
                <c:pt idx="28527">
                  <c:v>78.700900000000004</c:v>
                </c:pt>
                <c:pt idx="28528">
                  <c:v>78.706199999999995</c:v>
                </c:pt>
                <c:pt idx="28529">
                  <c:v>78.674499999999995</c:v>
                </c:pt>
                <c:pt idx="28530">
                  <c:v>78.711500000000001</c:v>
                </c:pt>
                <c:pt idx="28531">
                  <c:v>78.688199999999995</c:v>
                </c:pt>
                <c:pt idx="28532">
                  <c:v>78.679500000000004</c:v>
                </c:pt>
                <c:pt idx="28533">
                  <c:v>78.723399999999998</c:v>
                </c:pt>
                <c:pt idx="28534">
                  <c:v>78.676900000000003</c:v>
                </c:pt>
                <c:pt idx="28535">
                  <c:v>78.686899999999994</c:v>
                </c:pt>
                <c:pt idx="28536">
                  <c:v>78.757400000000004</c:v>
                </c:pt>
                <c:pt idx="28537">
                  <c:v>78.658000000000001</c:v>
                </c:pt>
                <c:pt idx="28538">
                  <c:v>78.696299999999994</c:v>
                </c:pt>
                <c:pt idx="28539">
                  <c:v>78.757000000000005</c:v>
                </c:pt>
                <c:pt idx="28540">
                  <c:v>78.667500000000004</c:v>
                </c:pt>
                <c:pt idx="28541">
                  <c:v>78.693799999999996</c:v>
                </c:pt>
                <c:pt idx="28542">
                  <c:v>78.7423</c:v>
                </c:pt>
                <c:pt idx="28543">
                  <c:v>78.668000000000006</c:v>
                </c:pt>
                <c:pt idx="28544">
                  <c:v>78.728999999999999</c:v>
                </c:pt>
                <c:pt idx="28545">
                  <c:v>78.713700000000003</c:v>
                </c:pt>
                <c:pt idx="28546">
                  <c:v>78.685599999999994</c:v>
                </c:pt>
                <c:pt idx="28547">
                  <c:v>78.751400000000004</c:v>
                </c:pt>
                <c:pt idx="28548">
                  <c:v>78.700900000000004</c:v>
                </c:pt>
                <c:pt idx="28549">
                  <c:v>78.702699999999993</c:v>
                </c:pt>
                <c:pt idx="28550">
                  <c:v>78.768100000000004</c:v>
                </c:pt>
                <c:pt idx="28551">
                  <c:v>78.664199999999994</c:v>
                </c:pt>
                <c:pt idx="28552">
                  <c:v>78.692599999999999</c:v>
                </c:pt>
                <c:pt idx="28553">
                  <c:v>78.741699999999994</c:v>
                </c:pt>
                <c:pt idx="28554">
                  <c:v>78.667400000000001</c:v>
                </c:pt>
                <c:pt idx="28555">
                  <c:v>78.6999</c:v>
                </c:pt>
                <c:pt idx="28556">
                  <c:v>78.741699999999994</c:v>
                </c:pt>
                <c:pt idx="28557">
                  <c:v>78.688199999999995</c:v>
                </c:pt>
                <c:pt idx="28558">
                  <c:v>78.722499999999997</c:v>
                </c:pt>
                <c:pt idx="28559">
                  <c:v>78.753299999999996</c:v>
                </c:pt>
                <c:pt idx="28560">
                  <c:v>78.704800000000006</c:v>
                </c:pt>
                <c:pt idx="28561">
                  <c:v>78.743600000000001</c:v>
                </c:pt>
                <c:pt idx="28562">
                  <c:v>78.721599999999995</c:v>
                </c:pt>
                <c:pt idx="28563">
                  <c:v>78.697400000000002</c:v>
                </c:pt>
                <c:pt idx="28564">
                  <c:v>78.759699999999995</c:v>
                </c:pt>
                <c:pt idx="28565">
                  <c:v>78.708100000000002</c:v>
                </c:pt>
                <c:pt idx="28566">
                  <c:v>78.718999999999994</c:v>
                </c:pt>
                <c:pt idx="28567">
                  <c:v>78.775099999999995</c:v>
                </c:pt>
                <c:pt idx="28568">
                  <c:v>78.701800000000006</c:v>
                </c:pt>
                <c:pt idx="28569">
                  <c:v>78.715299999999999</c:v>
                </c:pt>
                <c:pt idx="28570">
                  <c:v>78.780799999999999</c:v>
                </c:pt>
                <c:pt idx="28571">
                  <c:v>78.6751</c:v>
                </c:pt>
                <c:pt idx="28572">
                  <c:v>78.715900000000005</c:v>
                </c:pt>
                <c:pt idx="28573">
                  <c:v>78.755799999999994</c:v>
                </c:pt>
                <c:pt idx="28574">
                  <c:v>78.687100000000001</c:v>
                </c:pt>
                <c:pt idx="28575">
                  <c:v>78.723799999999997</c:v>
                </c:pt>
                <c:pt idx="28576">
                  <c:v>78.72</c:v>
                </c:pt>
                <c:pt idx="28577">
                  <c:v>78.685199999999995</c:v>
                </c:pt>
                <c:pt idx="28578">
                  <c:v>78.739599999999996</c:v>
                </c:pt>
                <c:pt idx="28579">
                  <c:v>78.69</c:v>
                </c:pt>
                <c:pt idx="28580">
                  <c:v>78.701099999999997</c:v>
                </c:pt>
                <c:pt idx="28581">
                  <c:v>78.751599999999996</c:v>
                </c:pt>
                <c:pt idx="28582">
                  <c:v>78.675399999999996</c:v>
                </c:pt>
                <c:pt idx="28583">
                  <c:v>78.696700000000007</c:v>
                </c:pt>
                <c:pt idx="28584">
                  <c:v>78.769099999999995</c:v>
                </c:pt>
                <c:pt idx="28585">
                  <c:v>78.687600000000003</c:v>
                </c:pt>
                <c:pt idx="28586">
                  <c:v>78.704599999999999</c:v>
                </c:pt>
                <c:pt idx="28587">
                  <c:v>78.750500000000002</c:v>
                </c:pt>
                <c:pt idx="28588">
                  <c:v>78.694699999999997</c:v>
                </c:pt>
                <c:pt idx="28589">
                  <c:v>78.746300000000005</c:v>
                </c:pt>
                <c:pt idx="28590">
                  <c:v>78.738100000000003</c:v>
                </c:pt>
                <c:pt idx="28591">
                  <c:v>78.706100000000006</c:v>
                </c:pt>
                <c:pt idx="28592">
                  <c:v>78.746099999999998</c:v>
                </c:pt>
                <c:pt idx="28593">
                  <c:v>78.715699999999998</c:v>
                </c:pt>
                <c:pt idx="28594">
                  <c:v>78.699399999999997</c:v>
                </c:pt>
                <c:pt idx="28595">
                  <c:v>78.749300000000005</c:v>
                </c:pt>
                <c:pt idx="28596">
                  <c:v>78.700900000000004</c:v>
                </c:pt>
                <c:pt idx="28597">
                  <c:v>78.707999999999998</c:v>
                </c:pt>
                <c:pt idx="28598">
                  <c:v>78.770099999999999</c:v>
                </c:pt>
                <c:pt idx="28599">
                  <c:v>78.675299999999993</c:v>
                </c:pt>
                <c:pt idx="28600">
                  <c:v>78.721500000000006</c:v>
                </c:pt>
                <c:pt idx="28601">
                  <c:v>78.759699999999995</c:v>
                </c:pt>
                <c:pt idx="28602">
                  <c:v>78.6691</c:v>
                </c:pt>
                <c:pt idx="28603">
                  <c:v>78.705799999999996</c:v>
                </c:pt>
                <c:pt idx="28604">
                  <c:v>78.748999999999995</c:v>
                </c:pt>
                <c:pt idx="28605">
                  <c:v>78.692899999999995</c:v>
                </c:pt>
                <c:pt idx="28606">
                  <c:v>78.723299999999995</c:v>
                </c:pt>
                <c:pt idx="28607">
                  <c:v>78.73</c:v>
                </c:pt>
                <c:pt idx="28608">
                  <c:v>78.7042</c:v>
                </c:pt>
                <c:pt idx="28609">
                  <c:v>78.738699999999994</c:v>
                </c:pt>
                <c:pt idx="28610">
                  <c:v>78.720100000000002</c:v>
                </c:pt>
                <c:pt idx="28611">
                  <c:v>78.701599999999999</c:v>
                </c:pt>
                <c:pt idx="28612">
                  <c:v>78.779600000000002</c:v>
                </c:pt>
                <c:pt idx="28613">
                  <c:v>78.691599999999994</c:v>
                </c:pt>
                <c:pt idx="28614">
                  <c:v>78.701700000000002</c:v>
                </c:pt>
                <c:pt idx="28615">
                  <c:v>78.766099999999994</c:v>
                </c:pt>
                <c:pt idx="28616">
                  <c:v>78.916499999999999</c:v>
                </c:pt>
                <c:pt idx="28617">
                  <c:v>78.768500000000003</c:v>
                </c:pt>
                <c:pt idx="28618">
                  <c:v>78.798000000000002</c:v>
                </c:pt>
                <c:pt idx="28619">
                  <c:v>78.716300000000004</c:v>
                </c:pt>
                <c:pt idx="28620">
                  <c:v>78.760599999999997</c:v>
                </c:pt>
                <c:pt idx="28621">
                  <c:v>78.763900000000007</c:v>
                </c:pt>
                <c:pt idx="28622">
                  <c:v>78.711399999999998</c:v>
                </c:pt>
                <c:pt idx="28623">
                  <c:v>78.753699999999995</c:v>
                </c:pt>
                <c:pt idx="28624">
                  <c:v>78.759100000000004</c:v>
                </c:pt>
                <c:pt idx="28625">
                  <c:v>78.724000000000004</c:v>
                </c:pt>
                <c:pt idx="28626">
                  <c:v>78.774600000000007</c:v>
                </c:pt>
                <c:pt idx="28627">
                  <c:v>78.727999999999994</c:v>
                </c:pt>
                <c:pt idx="28628">
                  <c:v>78.715100000000007</c:v>
                </c:pt>
                <c:pt idx="28629">
                  <c:v>78.788200000000003</c:v>
                </c:pt>
                <c:pt idx="28630">
                  <c:v>78.699100000000001</c:v>
                </c:pt>
                <c:pt idx="28631">
                  <c:v>78.7286</c:v>
                </c:pt>
                <c:pt idx="28632">
                  <c:v>78.7971</c:v>
                </c:pt>
                <c:pt idx="28633">
                  <c:v>78.698400000000007</c:v>
                </c:pt>
                <c:pt idx="28634">
                  <c:v>78.742800000000003</c:v>
                </c:pt>
                <c:pt idx="28635">
                  <c:v>78.763199999999998</c:v>
                </c:pt>
                <c:pt idx="28636">
                  <c:v>78.691800000000001</c:v>
                </c:pt>
                <c:pt idx="28637">
                  <c:v>78.746200000000002</c:v>
                </c:pt>
                <c:pt idx="28638">
                  <c:v>78.730699999999999</c:v>
                </c:pt>
                <c:pt idx="28639">
                  <c:v>78.697999999999993</c:v>
                </c:pt>
                <c:pt idx="28640">
                  <c:v>78.748999999999995</c:v>
                </c:pt>
                <c:pt idx="28641">
                  <c:v>78.714100000000002</c:v>
                </c:pt>
                <c:pt idx="28642">
                  <c:v>78.708799999999997</c:v>
                </c:pt>
                <c:pt idx="28643">
                  <c:v>78.762500000000003</c:v>
                </c:pt>
                <c:pt idx="28644">
                  <c:v>78.713399999999993</c:v>
                </c:pt>
                <c:pt idx="28645">
                  <c:v>78.717699999999994</c:v>
                </c:pt>
                <c:pt idx="28646">
                  <c:v>78.788700000000006</c:v>
                </c:pt>
                <c:pt idx="28647">
                  <c:v>78.695700000000002</c:v>
                </c:pt>
                <c:pt idx="28648">
                  <c:v>78.712199999999996</c:v>
                </c:pt>
                <c:pt idx="28649">
                  <c:v>78.775300000000001</c:v>
                </c:pt>
                <c:pt idx="28650">
                  <c:v>78.702100000000002</c:v>
                </c:pt>
                <c:pt idx="28651">
                  <c:v>78.754199999999997</c:v>
                </c:pt>
                <c:pt idx="28652">
                  <c:v>78.760499999999993</c:v>
                </c:pt>
                <c:pt idx="28653">
                  <c:v>78.692400000000006</c:v>
                </c:pt>
                <c:pt idx="28654">
                  <c:v>78.749099999999999</c:v>
                </c:pt>
                <c:pt idx="28655">
                  <c:v>78.737700000000004</c:v>
                </c:pt>
                <c:pt idx="28656">
                  <c:v>78.692599999999999</c:v>
                </c:pt>
                <c:pt idx="28657">
                  <c:v>78.775400000000005</c:v>
                </c:pt>
                <c:pt idx="28658">
                  <c:v>78.776899999999998</c:v>
                </c:pt>
                <c:pt idx="28659">
                  <c:v>78.750399999999999</c:v>
                </c:pt>
                <c:pt idx="28660">
                  <c:v>78.796199999999999</c:v>
                </c:pt>
                <c:pt idx="28661">
                  <c:v>78.711100000000002</c:v>
                </c:pt>
                <c:pt idx="28662">
                  <c:v>78.758099999999999</c:v>
                </c:pt>
                <c:pt idx="28663">
                  <c:v>78.781400000000005</c:v>
                </c:pt>
                <c:pt idx="28664">
                  <c:v>78.708399999999997</c:v>
                </c:pt>
                <c:pt idx="28665">
                  <c:v>78.756399999999999</c:v>
                </c:pt>
                <c:pt idx="28666">
                  <c:v>78.7774</c:v>
                </c:pt>
                <c:pt idx="28667">
                  <c:v>78.700599999999994</c:v>
                </c:pt>
                <c:pt idx="28668">
                  <c:v>78.745800000000003</c:v>
                </c:pt>
                <c:pt idx="28669">
                  <c:v>78.729500000000002</c:v>
                </c:pt>
                <c:pt idx="28670">
                  <c:v>78.716300000000004</c:v>
                </c:pt>
                <c:pt idx="28671">
                  <c:v>78.747799999999998</c:v>
                </c:pt>
                <c:pt idx="28672">
                  <c:v>78.722099999999998</c:v>
                </c:pt>
                <c:pt idx="28673">
                  <c:v>78.699600000000004</c:v>
                </c:pt>
                <c:pt idx="28674">
                  <c:v>78.7667</c:v>
                </c:pt>
                <c:pt idx="28675">
                  <c:v>78.6721</c:v>
                </c:pt>
                <c:pt idx="28676">
                  <c:v>78.697100000000006</c:v>
                </c:pt>
                <c:pt idx="28677">
                  <c:v>78.756799999999998</c:v>
                </c:pt>
                <c:pt idx="28678">
                  <c:v>78.674599999999998</c:v>
                </c:pt>
                <c:pt idx="28679">
                  <c:v>78.699100000000001</c:v>
                </c:pt>
                <c:pt idx="28680">
                  <c:v>78.755700000000004</c:v>
                </c:pt>
                <c:pt idx="28681">
                  <c:v>78.683099999999996</c:v>
                </c:pt>
                <c:pt idx="28682">
                  <c:v>78.722499999999997</c:v>
                </c:pt>
                <c:pt idx="28683">
                  <c:v>78.751199999999997</c:v>
                </c:pt>
                <c:pt idx="28684">
                  <c:v>78.689400000000006</c:v>
                </c:pt>
                <c:pt idx="28685">
                  <c:v>78.743399999999994</c:v>
                </c:pt>
                <c:pt idx="28686">
                  <c:v>78.718100000000007</c:v>
                </c:pt>
                <c:pt idx="28687">
                  <c:v>78.683000000000007</c:v>
                </c:pt>
                <c:pt idx="28688">
                  <c:v>78.753399999999999</c:v>
                </c:pt>
                <c:pt idx="28689">
                  <c:v>78.684200000000004</c:v>
                </c:pt>
                <c:pt idx="28690">
                  <c:v>78.693700000000007</c:v>
                </c:pt>
                <c:pt idx="28691">
                  <c:v>78.747</c:v>
                </c:pt>
                <c:pt idx="28692">
                  <c:v>78.672200000000004</c:v>
                </c:pt>
                <c:pt idx="28693">
                  <c:v>78.710800000000006</c:v>
                </c:pt>
                <c:pt idx="28694">
                  <c:v>78.754199999999997</c:v>
                </c:pt>
                <c:pt idx="28695">
                  <c:v>78.671899999999994</c:v>
                </c:pt>
                <c:pt idx="28696">
                  <c:v>78.704300000000003</c:v>
                </c:pt>
                <c:pt idx="28697">
                  <c:v>78.753299999999996</c:v>
                </c:pt>
                <c:pt idx="28698">
                  <c:v>78.679199999999994</c:v>
                </c:pt>
                <c:pt idx="28699">
                  <c:v>78.738600000000005</c:v>
                </c:pt>
                <c:pt idx="28700">
                  <c:v>78.734899999999996</c:v>
                </c:pt>
                <c:pt idx="28701">
                  <c:v>78.702699999999993</c:v>
                </c:pt>
                <c:pt idx="28702">
                  <c:v>78.742900000000006</c:v>
                </c:pt>
                <c:pt idx="28703">
                  <c:v>78.707899999999995</c:v>
                </c:pt>
                <c:pt idx="28704">
                  <c:v>78.712900000000005</c:v>
                </c:pt>
                <c:pt idx="28705">
                  <c:v>78.766300000000001</c:v>
                </c:pt>
                <c:pt idx="28706">
                  <c:v>78.697000000000003</c:v>
                </c:pt>
                <c:pt idx="28707">
                  <c:v>78.715100000000007</c:v>
                </c:pt>
                <c:pt idx="28708">
                  <c:v>78.779899999999998</c:v>
                </c:pt>
                <c:pt idx="28709">
                  <c:v>78.686899999999994</c:v>
                </c:pt>
                <c:pt idx="28710">
                  <c:v>78.729200000000006</c:v>
                </c:pt>
                <c:pt idx="28711">
                  <c:v>78.788799999999995</c:v>
                </c:pt>
                <c:pt idx="28712">
                  <c:v>78.715999999999994</c:v>
                </c:pt>
                <c:pt idx="28713">
                  <c:v>78.760099999999994</c:v>
                </c:pt>
                <c:pt idx="28714">
                  <c:v>78.771699999999996</c:v>
                </c:pt>
                <c:pt idx="28715">
                  <c:v>78.705799999999996</c:v>
                </c:pt>
                <c:pt idx="28716">
                  <c:v>78.751400000000004</c:v>
                </c:pt>
                <c:pt idx="28717">
                  <c:v>78.727999999999994</c:v>
                </c:pt>
                <c:pt idx="28718">
                  <c:v>78.688299999999998</c:v>
                </c:pt>
                <c:pt idx="28719">
                  <c:v>78.7577</c:v>
                </c:pt>
                <c:pt idx="28720">
                  <c:v>78.701999999999998</c:v>
                </c:pt>
                <c:pt idx="28721">
                  <c:v>78.715400000000002</c:v>
                </c:pt>
                <c:pt idx="28722">
                  <c:v>78.777600000000007</c:v>
                </c:pt>
                <c:pt idx="28723">
                  <c:v>78.701300000000003</c:v>
                </c:pt>
                <c:pt idx="28724">
                  <c:v>78.729900000000001</c:v>
                </c:pt>
                <c:pt idx="28725">
                  <c:v>78.790999999999997</c:v>
                </c:pt>
                <c:pt idx="28726">
                  <c:v>78.693700000000007</c:v>
                </c:pt>
                <c:pt idx="28727">
                  <c:v>78.754499999999993</c:v>
                </c:pt>
                <c:pt idx="28728">
                  <c:v>78.785399999999996</c:v>
                </c:pt>
                <c:pt idx="28729">
                  <c:v>78.713700000000003</c:v>
                </c:pt>
                <c:pt idx="28730">
                  <c:v>78.756299999999996</c:v>
                </c:pt>
                <c:pt idx="28731">
                  <c:v>78.762900000000002</c:v>
                </c:pt>
                <c:pt idx="28732">
                  <c:v>78.714699999999993</c:v>
                </c:pt>
                <c:pt idx="28733">
                  <c:v>78.765299999999996</c:v>
                </c:pt>
                <c:pt idx="28734">
                  <c:v>78.732299999999995</c:v>
                </c:pt>
                <c:pt idx="28735">
                  <c:v>78.711399999999998</c:v>
                </c:pt>
                <c:pt idx="28736">
                  <c:v>78.786900000000003</c:v>
                </c:pt>
                <c:pt idx="28737">
                  <c:v>78.723100000000002</c:v>
                </c:pt>
                <c:pt idx="28738">
                  <c:v>78.730999999999995</c:v>
                </c:pt>
                <c:pt idx="28739">
                  <c:v>78.792400000000001</c:v>
                </c:pt>
                <c:pt idx="28740">
                  <c:v>78.706999999999994</c:v>
                </c:pt>
                <c:pt idx="28741">
                  <c:v>78.735200000000006</c:v>
                </c:pt>
                <c:pt idx="28742">
                  <c:v>78.781999999999996</c:v>
                </c:pt>
                <c:pt idx="28743">
                  <c:v>78.702799999999996</c:v>
                </c:pt>
                <c:pt idx="28744">
                  <c:v>78.736199999999997</c:v>
                </c:pt>
                <c:pt idx="28745">
                  <c:v>78.7483</c:v>
                </c:pt>
                <c:pt idx="28746">
                  <c:v>78.713499999999996</c:v>
                </c:pt>
                <c:pt idx="28747">
                  <c:v>78.757800000000003</c:v>
                </c:pt>
                <c:pt idx="28748">
                  <c:v>78.730199999999996</c:v>
                </c:pt>
                <c:pt idx="28749">
                  <c:v>78.737099999999998</c:v>
                </c:pt>
                <c:pt idx="28750">
                  <c:v>78.780199999999994</c:v>
                </c:pt>
                <c:pt idx="28751">
                  <c:v>78.699299999999994</c:v>
                </c:pt>
                <c:pt idx="28752">
                  <c:v>78.726200000000006</c:v>
                </c:pt>
                <c:pt idx="28753">
                  <c:v>78.786600000000007</c:v>
                </c:pt>
                <c:pt idx="28754">
                  <c:v>78.697299999999998</c:v>
                </c:pt>
                <c:pt idx="28755">
                  <c:v>78.715000000000003</c:v>
                </c:pt>
                <c:pt idx="28756">
                  <c:v>78.776799999999994</c:v>
                </c:pt>
                <c:pt idx="28757">
                  <c:v>78.677899999999994</c:v>
                </c:pt>
                <c:pt idx="28758">
                  <c:v>78.729500000000002</c:v>
                </c:pt>
                <c:pt idx="28759">
                  <c:v>78.772800000000004</c:v>
                </c:pt>
                <c:pt idx="28760">
                  <c:v>78.710300000000004</c:v>
                </c:pt>
                <c:pt idx="28761">
                  <c:v>78.751599999999996</c:v>
                </c:pt>
                <c:pt idx="28762">
                  <c:v>78.739900000000006</c:v>
                </c:pt>
                <c:pt idx="28763">
                  <c:v>78.7196</c:v>
                </c:pt>
                <c:pt idx="28764">
                  <c:v>78.7834</c:v>
                </c:pt>
                <c:pt idx="28765">
                  <c:v>78.719700000000003</c:v>
                </c:pt>
                <c:pt idx="28766">
                  <c:v>78.7286</c:v>
                </c:pt>
                <c:pt idx="28767">
                  <c:v>78.777100000000004</c:v>
                </c:pt>
                <c:pt idx="28768">
                  <c:v>78.752899999999997</c:v>
                </c:pt>
                <c:pt idx="28769">
                  <c:v>78.738500000000002</c:v>
                </c:pt>
                <c:pt idx="28770">
                  <c:v>78.814800000000005</c:v>
                </c:pt>
                <c:pt idx="28771">
                  <c:v>78.717500000000001</c:v>
                </c:pt>
                <c:pt idx="28772">
                  <c:v>78.755399999999995</c:v>
                </c:pt>
                <c:pt idx="28773">
                  <c:v>78.7821</c:v>
                </c:pt>
                <c:pt idx="28774">
                  <c:v>78.736599999999996</c:v>
                </c:pt>
                <c:pt idx="28775">
                  <c:v>78.764700000000005</c:v>
                </c:pt>
                <c:pt idx="28776">
                  <c:v>78.778199999999998</c:v>
                </c:pt>
                <c:pt idx="28777">
                  <c:v>78.722099999999998</c:v>
                </c:pt>
                <c:pt idx="28778">
                  <c:v>78.771900000000002</c:v>
                </c:pt>
                <c:pt idx="28779">
                  <c:v>78.746899999999997</c:v>
                </c:pt>
                <c:pt idx="28780">
                  <c:v>78.708699999999993</c:v>
                </c:pt>
                <c:pt idx="28781">
                  <c:v>78.756600000000006</c:v>
                </c:pt>
                <c:pt idx="28782">
                  <c:v>78.708500000000001</c:v>
                </c:pt>
                <c:pt idx="28783">
                  <c:v>78.713499999999996</c:v>
                </c:pt>
                <c:pt idx="28784">
                  <c:v>78.767399999999995</c:v>
                </c:pt>
                <c:pt idx="28785">
                  <c:v>78.686199999999999</c:v>
                </c:pt>
                <c:pt idx="28786">
                  <c:v>78.725899999999996</c:v>
                </c:pt>
                <c:pt idx="28787">
                  <c:v>78.762299999999996</c:v>
                </c:pt>
                <c:pt idx="28788">
                  <c:v>78.686300000000003</c:v>
                </c:pt>
                <c:pt idx="28789">
                  <c:v>78.720500000000001</c:v>
                </c:pt>
                <c:pt idx="28790">
                  <c:v>78.757999999999996</c:v>
                </c:pt>
                <c:pt idx="28791">
                  <c:v>78.696899999999999</c:v>
                </c:pt>
                <c:pt idx="28792">
                  <c:v>78.744200000000006</c:v>
                </c:pt>
                <c:pt idx="28793">
                  <c:v>78.732600000000005</c:v>
                </c:pt>
                <c:pt idx="28794">
                  <c:v>78.700400000000002</c:v>
                </c:pt>
                <c:pt idx="28795">
                  <c:v>78.740099999999998</c:v>
                </c:pt>
                <c:pt idx="28796">
                  <c:v>78.706199999999995</c:v>
                </c:pt>
                <c:pt idx="28797">
                  <c:v>78.674700000000001</c:v>
                </c:pt>
                <c:pt idx="28798">
                  <c:v>78.753699999999995</c:v>
                </c:pt>
                <c:pt idx="28799">
                  <c:v>78.664599999999993</c:v>
                </c:pt>
                <c:pt idx="28800">
                  <c:v>78.703800000000001</c:v>
                </c:pt>
                <c:pt idx="28801">
                  <c:v>78.760000000000005</c:v>
                </c:pt>
                <c:pt idx="28802">
                  <c:v>78.688500000000005</c:v>
                </c:pt>
                <c:pt idx="28803">
                  <c:v>78.732399999999998</c:v>
                </c:pt>
                <c:pt idx="28804">
                  <c:v>78.795299999999997</c:v>
                </c:pt>
                <c:pt idx="28805">
                  <c:v>78.706199999999995</c:v>
                </c:pt>
                <c:pt idx="28806">
                  <c:v>78.753299999999996</c:v>
                </c:pt>
                <c:pt idx="28807">
                  <c:v>78.750799999999998</c:v>
                </c:pt>
                <c:pt idx="28808">
                  <c:v>78.6965</c:v>
                </c:pt>
                <c:pt idx="28809">
                  <c:v>78.754800000000003</c:v>
                </c:pt>
                <c:pt idx="28810">
                  <c:v>78.724599999999995</c:v>
                </c:pt>
                <c:pt idx="28811">
                  <c:v>78.721400000000003</c:v>
                </c:pt>
                <c:pt idx="28812">
                  <c:v>78.769300000000001</c:v>
                </c:pt>
                <c:pt idx="28813">
                  <c:v>78.706500000000005</c:v>
                </c:pt>
                <c:pt idx="28814">
                  <c:v>78.703599999999994</c:v>
                </c:pt>
                <c:pt idx="28815">
                  <c:v>78.775499999999994</c:v>
                </c:pt>
                <c:pt idx="28816">
                  <c:v>78.672700000000006</c:v>
                </c:pt>
                <c:pt idx="28817">
                  <c:v>78.7</c:v>
                </c:pt>
                <c:pt idx="28818">
                  <c:v>78.758799999999994</c:v>
                </c:pt>
                <c:pt idx="28819">
                  <c:v>78.682199999999995</c:v>
                </c:pt>
                <c:pt idx="28820">
                  <c:v>78.729900000000001</c:v>
                </c:pt>
                <c:pt idx="28821">
                  <c:v>78.764499999999998</c:v>
                </c:pt>
                <c:pt idx="28822">
                  <c:v>78.672899999999998</c:v>
                </c:pt>
                <c:pt idx="28823">
                  <c:v>78.752099999999999</c:v>
                </c:pt>
                <c:pt idx="28824">
                  <c:v>78.726799999999997</c:v>
                </c:pt>
                <c:pt idx="28825">
                  <c:v>78.679299999999998</c:v>
                </c:pt>
                <c:pt idx="28826">
                  <c:v>78.762500000000003</c:v>
                </c:pt>
                <c:pt idx="28827">
                  <c:v>78.720399999999998</c:v>
                </c:pt>
                <c:pt idx="28828">
                  <c:v>78.711100000000002</c:v>
                </c:pt>
                <c:pt idx="28829">
                  <c:v>78.803799999999995</c:v>
                </c:pt>
                <c:pt idx="28830">
                  <c:v>78.707499999999996</c:v>
                </c:pt>
                <c:pt idx="28831">
                  <c:v>78.730599999999995</c:v>
                </c:pt>
                <c:pt idx="28832">
                  <c:v>78.788200000000003</c:v>
                </c:pt>
                <c:pt idx="28833">
                  <c:v>78.686899999999994</c:v>
                </c:pt>
                <c:pt idx="28834">
                  <c:v>78.753</c:v>
                </c:pt>
                <c:pt idx="28835">
                  <c:v>78.773200000000003</c:v>
                </c:pt>
                <c:pt idx="28836">
                  <c:v>78.707899999999995</c:v>
                </c:pt>
                <c:pt idx="28837">
                  <c:v>78.765299999999996</c:v>
                </c:pt>
                <c:pt idx="28838">
                  <c:v>78.741799999999998</c:v>
                </c:pt>
                <c:pt idx="28839">
                  <c:v>78.712500000000006</c:v>
                </c:pt>
                <c:pt idx="28840">
                  <c:v>78.784899999999993</c:v>
                </c:pt>
                <c:pt idx="28841">
                  <c:v>78.703199999999995</c:v>
                </c:pt>
                <c:pt idx="28842">
                  <c:v>78.6965</c:v>
                </c:pt>
                <c:pt idx="28843">
                  <c:v>78.777199999999993</c:v>
                </c:pt>
                <c:pt idx="28844">
                  <c:v>78.6661</c:v>
                </c:pt>
                <c:pt idx="28845">
                  <c:v>78.706400000000002</c:v>
                </c:pt>
                <c:pt idx="28846">
                  <c:v>78.747600000000006</c:v>
                </c:pt>
                <c:pt idx="28847">
                  <c:v>78.637799999999999</c:v>
                </c:pt>
                <c:pt idx="28848">
                  <c:v>78.713999999999999</c:v>
                </c:pt>
                <c:pt idx="28849">
                  <c:v>78.724999999999994</c:v>
                </c:pt>
                <c:pt idx="28850">
                  <c:v>78.645799999999994</c:v>
                </c:pt>
                <c:pt idx="28851">
                  <c:v>78.725999999999999</c:v>
                </c:pt>
                <c:pt idx="28852">
                  <c:v>78.664699999999996</c:v>
                </c:pt>
                <c:pt idx="28853">
                  <c:v>78.659099999999995</c:v>
                </c:pt>
                <c:pt idx="28854">
                  <c:v>78.728300000000004</c:v>
                </c:pt>
                <c:pt idx="28855">
                  <c:v>78.631900000000002</c:v>
                </c:pt>
                <c:pt idx="28856">
                  <c:v>78.639099999999999</c:v>
                </c:pt>
                <c:pt idx="28857">
                  <c:v>78.726600000000005</c:v>
                </c:pt>
                <c:pt idx="28858">
                  <c:v>78.597200000000001</c:v>
                </c:pt>
                <c:pt idx="28859">
                  <c:v>78.646299999999997</c:v>
                </c:pt>
                <c:pt idx="28860">
                  <c:v>78.669700000000006</c:v>
                </c:pt>
                <c:pt idx="28861">
                  <c:v>78.587199999999996</c:v>
                </c:pt>
                <c:pt idx="28862">
                  <c:v>78.633899999999997</c:v>
                </c:pt>
                <c:pt idx="28863">
                  <c:v>78.623099999999994</c:v>
                </c:pt>
                <c:pt idx="28864">
                  <c:v>78.558000000000007</c:v>
                </c:pt>
                <c:pt idx="28865">
                  <c:v>78.625200000000007</c:v>
                </c:pt>
                <c:pt idx="28866">
                  <c:v>78.577299999999994</c:v>
                </c:pt>
                <c:pt idx="28867">
                  <c:v>78.540099999999995</c:v>
                </c:pt>
                <c:pt idx="28868">
                  <c:v>78.617400000000004</c:v>
                </c:pt>
                <c:pt idx="28869">
                  <c:v>78.516800000000003</c:v>
                </c:pt>
                <c:pt idx="28870">
                  <c:v>78.554400000000001</c:v>
                </c:pt>
                <c:pt idx="28871">
                  <c:v>78.608900000000006</c:v>
                </c:pt>
                <c:pt idx="28872">
                  <c:v>78.4863</c:v>
                </c:pt>
                <c:pt idx="28873">
                  <c:v>78.5625</c:v>
                </c:pt>
                <c:pt idx="28874">
                  <c:v>78.590400000000002</c:v>
                </c:pt>
                <c:pt idx="28875">
                  <c:v>78.502700000000004</c:v>
                </c:pt>
                <c:pt idx="28876">
                  <c:v>78.553399999999996</c:v>
                </c:pt>
                <c:pt idx="28877">
                  <c:v>78.528499999999994</c:v>
                </c:pt>
                <c:pt idx="28878">
                  <c:v>78.4739</c:v>
                </c:pt>
                <c:pt idx="28879">
                  <c:v>78.543300000000002</c:v>
                </c:pt>
                <c:pt idx="28880">
                  <c:v>78.47</c:v>
                </c:pt>
                <c:pt idx="28881">
                  <c:v>78.480500000000006</c:v>
                </c:pt>
                <c:pt idx="28882">
                  <c:v>78.560900000000004</c:v>
                </c:pt>
                <c:pt idx="28883">
                  <c:v>78.4405</c:v>
                </c:pt>
                <c:pt idx="28884">
                  <c:v>78.461699999999993</c:v>
                </c:pt>
                <c:pt idx="28885">
                  <c:v>78.537300000000002</c:v>
                </c:pt>
                <c:pt idx="28886">
                  <c:v>78.437100000000001</c:v>
                </c:pt>
                <c:pt idx="28887">
                  <c:v>78.478700000000003</c:v>
                </c:pt>
                <c:pt idx="28888">
                  <c:v>78.502799999999993</c:v>
                </c:pt>
                <c:pt idx="28889">
                  <c:v>78.419499999999999</c:v>
                </c:pt>
                <c:pt idx="28890">
                  <c:v>78.474299999999999</c:v>
                </c:pt>
                <c:pt idx="28891">
                  <c:v>78.433999999999997</c:v>
                </c:pt>
                <c:pt idx="28892">
                  <c:v>78.393199999999993</c:v>
                </c:pt>
                <c:pt idx="28893">
                  <c:v>78.484499999999997</c:v>
                </c:pt>
                <c:pt idx="28894">
                  <c:v>78.426500000000004</c:v>
                </c:pt>
                <c:pt idx="28895">
                  <c:v>78.398399999999995</c:v>
                </c:pt>
                <c:pt idx="28896">
                  <c:v>78.489999999999995</c:v>
                </c:pt>
                <c:pt idx="28897">
                  <c:v>78.372</c:v>
                </c:pt>
                <c:pt idx="28898">
                  <c:v>78.378900000000002</c:v>
                </c:pt>
                <c:pt idx="28899">
                  <c:v>78.458799999999997</c:v>
                </c:pt>
                <c:pt idx="28900">
                  <c:v>78.348399999999998</c:v>
                </c:pt>
                <c:pt idx="28901">
                  <c:v>78.395399999999995</c:v>
                </c:pt>
                <c:pt idx="28902">
                  <c:v>78.406800000000004</c:v>
                </c:pt>
                <c:pt idx="28903">
                  <c:v>78.334800000000001</c:v>
                </c:pt>
                <c:pt idx="28904">
                  <c:v>78.405100000000004</c:v>
                </c:pt>
                <c:pt idx="28905">
                  <c:v>78.363600000000005</c:v>
                </c:pt>
                <c:pt idx="28906">
                  <c:v>78.334100000000007</c:v>
                </c:pt>
                <c:pt idx="28907">
                  <c:v>78.414699999999996</c:v>
                </c:pt>
                <c:pt idx="28908">
                  <c:v>78.327399999999997</c:v>
                </c:pt>
                <c:pt idx="28909">
                  <c:v>78.313999999999993</c:v>
                </c:pt>
                <c:pt idx="28910">
                  <c:v>78.369100000000003</c:v>
                </c:pt>
                <c:pt idx="28911">
                  <c:v>78.244200000000006</c:v>
                </c:pt>
                <c:pt idx="28912">
                  <c:v>78.261700000000005</c:v>
                </c:pt>
                <c:pt idx="28913">
                  <c:v>78.308300000000003</c:v>
                </c:pt>
                <c:pt idx="28914">
                  <c:v>78.232900000000001</c:v>
                </c:pt>
                <c:pt idx="28915">
                  <c:v>78.254099999999994</c:v>
                </c:pt>
                <c:pt idx="28916">
                  <c:v>78.309700000000007</c:v>
                </c:pt>
                <c:pt idx="28917">
                  <c:v>78.218599999999995</c:v>
                </c:pt>
                <c:pt idx="28918">
                  <c:v>78.280199999999994</c:v>
                </c:pt>
                <c:pt idx="28919">
                  <c:v>78.295699999999997</c:v>
                </c:pt>
                <c:pt idx="28920">
                  <c:v>78.268199999999993</c:v>
                </c:pt>
                <c:pt idx="28921">
                  <c:v>78.298000000000002</c:v>
                </c:pt>
                <c:pt idx="28922">
                  <c:v>78.307500000000005</c:v>
                </c:pt>
                <c:pt idx="28923">
                  <c:v>78.263000000000005</c:v>
                </c:pt>
                <c:pt idx="28924">
                  <c:v>78.303600000000003</c:v>
                </c:pt>
                <c:pt idx="28925">
                  <c:v>78.244100000000003</c:v>
                </c:pt>
                <c:pt idx="28926">
                  <c:v>78.255200000000002</c:v>
                </c:pt>
                <c:pt idx="28927">
                  <c:v>78.327200000000005</c:v>
                </c:pt>
                <c:pt idx="28928">
                  <c:v>78.236099999999993</c:v>
                </c:pt>
                <c:pt idx="28929">
                  <c:v>78.259600000000006</c:v>
                </c:pt>
                <c:pt idx="28930">
                  <c:v>78.311000000000007</c:v>
                </c:pt>
                <c:pt idx="28931">
                  <c:v>78.2303</c:v>
                </c:pt>
                <c:pt idx="28932">
                  <c:v>78.255700000000004</c:v>
                </c:pt>
                <c:pt idx="28933">
                  <c:v>78.301299999999998</c:v>
                </c:pt>
                <c:pt idx="28934">
                  <c:v>78.234499999999997</c:v>
                </c:pt>
                <c:pt idx="28935">
                  <c:v>78.269199999999998</c:v>
                </c:pt>
                <c:pt idx="28936">
                  <c:v>78.273799999999994</c:v>
                </c:pt>
                <c:pt idx="28937">
                  <c:v>78.241799999999998</c:v>
                </c:pt>
                <c:pt idx="28938">
                  <c:v>78.270300000000006</c:v>
                </c:pt>
                <c:pt idx="28939">
                  <c:v>78.247799999999998</c:v>
                </c:pt>
                <c:pt idx="28940">
                  <c:v>78.2393</c:v>
                </c:pt>
                <c:pt idx="28941">
                  <c:v>78.295900000000003</c:v>
                </c:pt>
                <c:pt idx="28942">
                  <c:v>78.240600000000001</c:v>
                </c:pt>
                <c:pt idx="28943">
                  <c:v>78.218500000000006</c:v>
                </c:pt>
                <c:pt idx="28944">
                  <c:v>78.303200000000004</c:v>
                </c:pt>
                <c:pt idx="28945">
                  <c:v>78.22</c:v>
                </c:pt>
                <c:pt idx="28946">
                  <c:v>78.234200000000001</c:v>
                </c:pt>
                <c:pt idx="28947">
                  <c:v>78.306600000000003</c:v>
                </c:pt>
                <c:pt idx="28948">
                  <c:v>78.216200000000001</c:v>
                </c:pt>
                <c:pt idx="28949">
                  <c:v>78.255300000000005</c:v>
                </c:pt>
                <c:pt idx="28950">
                  <c:v>78.296400000000006</c:v>
                </c:pt>
                <c:pt idx="28951">
                  <c:v>78.213999999999999</c:v>
                </c:pt>
                <c:pt idx="28952">
                  <c:v>78.270799999999994</c:v>
                </c:pt>
                <c:pt idx="28953">
                  <c:v>78.253500000000003</c:v>
                </c:pt>
                <c:pt idx="28954">
                  <c:v>78.222499999999997</c:v>
                </c:pt>
                <c:pt idx="28955">
                  <c:v>78.274000000000001</c:v>
                </c:pt>
                <c:pt idx="28956">
                  <c:v>78.240399999999994</c:v>
                </c:pt>
                <c:pt idx="28957">
                  <c:v>78.238799999999998</c:v>
                </c:pt>
                <c:pt idx="28958">
                  <c:v>78.284499999999994</c:v>
                </c:pt>
                <c:pt idx="28959">
                  <c:v>78.215699999999998</c:v>
                </c:pt>
                <c:pt idx="28960">
                  <c:v>78.228099999999998</c:v>
                </c:pt>
                <c:pt idx="28961">
                  <c:v>78.303799999999995</c:v>
                </c:pt>
                <c:pt idx="28962">
                  <c:v>78.2179</c:v>
                </c:pt>
                <c:pt idx="28963">
                  <c:v>78.250699999999995</c:v>
                </c:pt>
                <c:pt idx="28964">
                  <c:v>78.298000000000002</c:v>
                </c:pt>
                <c:pt idx="28965">
                  <c:v>78.191900000000004</c:v>
                </c:pt>
                <c:pt idx="28966">
                  <c:v>78.240700000000004</c:v>
                </c:pt>
                <c:pt idx="28967">
                  <c:v>78.274600000000007</c:v>
                </c:pt>
                <c:pt idx="28968">
                  <c:v>78.204099999999997</c:v>
                </c:pt>
                <c:pt idx="28969">
                  <c:v>78.245900000000006</c:v>
                </c:pt>
                <c:pt idx="28970">
                  <c:v>78.248199999999997</c:v>
                </c:pt>
                <c:pt idx="28971">
                  <c:v>78.216899999999995</c:v>
                </c:pt>
                <c:pt idx="28972">
                  <c:v>78.272800000000004</c:v>
                </c:pt>
                <c:pt idx="28973">
                  <c:v>78.212400000000002</c:v>
                </c:pt>
                <c:pt idx="28974">
                  <c:v>78.225499999999997</c:v>
                </c:pt>
                <c:pt idx="28975">
                  <c:v>78.302000000000007</c:v>
                </c:pt>
                <c:pt idx="28976">
                  <c:v>78.221199999999996</c:v>
                </c:pt>
                <c:pt idx="28977">
                  <c:v>78.258099999999999</c:v>
                </c:pt>
                <c:pt idx="28978">
                  <c:v>78.3185</c:v>
                </c:pt>
                <c:pt idx="28979">
                  <c:v>78.225300000000004</c:v>
                </c:pt>
                <c:pt idx="28980">
                  <c:v>78.263599999999997</c:v>
                </c:pt>
                <c:pt idx="28981">
                  <c:v>78.298400000000001</c:v>
                </c:pt>
                <c:pt idx="28982">
                  <c:v>78.225700000000003</c:v>
                </c:pt>
                <c:pt idx="28983">
                  <c:v>78.261600000000001</c:v>
                </c:pt>
                <c:pt idx="28984">
                  <c:v>78.284000000000006</c:v>
                </c:pt>
                <c:pt idx="28985">
                  <c:v>78.232699999999994</c:v>
                </c:pt>
                <c:pt idx="28986">
                  <c:v>78.267799999999994</c:v>
                </c:pt>
                <c:pt idx="28987">
                  <c:v>78.251999999999995</c:v>
                </c:pt>
                <c:pt idx="28988">
                  <c:v>78.240399999999994</c:v>
                </c:pt>
                <c:pt idx="28989">
                  <c:v>78.294200000000004</c:v>
                </c:pt>
                <c:pt idx="28990">
                  <c:v>78.243399999999994</c:v>
                </c:pt>
                <c:pt idx="28991">
                  <c:v>78.249600000000001</c:v>
                </c:pt>
                <c:pt idx="28992">
                  <c:v>78.313299999999998</c:v>
                </c:pt>
                <c:pt idx="28993">
                  <c:v>78.225399999999993</c:v>
                </c:pt>
                <c:pt idx="28994">
                  <c:v>78.265299999999996</c:v>
                </c:pt>
                <c:pt idx="28995">
                  <c:v>78.317300000000003</c:v>
                </c:pt>
                <c:pt idx="28996">
                  <c:v>78.223799999999997</c:v>
                </c:pt>
                <c:pt idx="28997">
                  <c:v>78.277199999999993</c:v>
                </c:pt>
                <c:pt idx="28998">
                  <c:v>78.293999999999997</c:v>
                </c:pt>
                <c:pt idx="28999">
                  <c:v>78.240200000000002</c:v>
                </c:pt>
                <c:pt idx="29000">
                  <c:v>78.274699999999996</c:v>
                </c:pt>
                <c:pt idx="29001">
                  <c:v>78.294300000000007</c:v>
                </c:pt>
                <c:pt idx="29002">
                  <c:v>78.246099999999998</c:v>
                </c:pt>
                <c:pt idx="29003">
                  <c:v>78.277500000000003</c:v>
                </c:pt>
                <c:pt idx="29004">
                  <c:v>78.248699999999999</c:v>
                </c:pt>
                <c:pt idx="29005">
                  <c:v>78.247100000000003</c:v>
                </c:pt>
                <c:pt idx="29006">
                  <c:v>78.4178</c:v>
                </c:pt>
                <c:pt idx="29007">
                  <c:v>78.3596</c:v>
                </c:pt>
                <c:pt idx="29008">
                  <c:v>78.387200000000007</c:v>
                </c:pt>
                <c:pt idx="29009">
                  <c:v>78.470600000000005</c:v>
                </c:pt>
                <c:pt idx="29010">
                  <c:v>78.407799999999995</c:v>
                </c:pt>
                <c:pt idx="29011">
                  <c:v>78.421700000000001</c:v>
                </c:pt>
                <c:pt idx="29012">
                  <c:v>78.442499999999995</c:v>
                </c:pt>
                <c:pt idx="29013">
                  <c:v>78.313800000000001</c:v>
                </c:pt>
                <c:pt idx="29014">
                  <c:v>78.335700000000003</c:v>
                </c:pt>
                <c:pt idx="29015">
                  <c:v>78.356099999999998</c:v>
                </c:pt>
                <c:pt idx="29016">
                  <c:v>78.263000000000005</c:v>
                </c:pt>
                <c:pt idx="29017">
                  <c:v>78.327699999999993</c:v>
                </c:pt>
                <c:pt idx="29018">
                  <c:v>78.303299999999993</c:v>
                </c:pt>
                <c:pt idx="29019">
                  <c:v>78.272400000000005</c:v>
                </c:pt>
                <c:pt idx="29020">
                  <c:v>78.320800000000006</c:v>
                </c:pt>
                <c:pt idx="29021">
                  <c:v>78.265100000000004</c:v>
                </c:pt>
                <c:pt idx="29022">
                  <c:v>78.271000000000001</c:v>
                </c:pt>
                <c:pt idx="29023">
                  <c:v>78.349299999999999</c:v>
                </c:pt>
                <c:pt idx="29024">
                  <c:v>78.267799999999994</c:v>
                </c:pt>
                <c:pt idx="29025">
                  <c:v>78.284099999999995</c:v>
                </c:pt>
                <c:pt idx="29026">
                  <c:v>78.350800000000007</c:v>
                </c:pt>
                <c:pt idx="29027">
                  <c:v>78.262699999999995</c:v>
                </c:pt>
                <c:pt idx="29028">
                  <c:v>78.299199999999999</c:v>
                </c:pt>
                <c:pt idx="29029">
                  <c:v>78.343000000000004</c:v>
                </c:pt>
                <c:pt idx="29030">
                  <c:v>78.269099999999995</c:v>
                </c:pt>
                <c:pt idx="29031">
                  <c:v>78.281599999999997</c:v>
                </c:pt>
                <c:pt idx="29032">
                  <c:v>78.316800000000001</c:v>
                </c:pt>
                <c:pt idx="29033">
                  <c:v>78.267099999999999</c:v>
                </c:pt>
                <c:pt idx="29034">
                  <c:v>78.323499999999996</c:v>
                </c:pt>
                <c:pt idx="29035">
                  <c:v>78.305099999999996</c:v>
                </c:pt>
                <c:pt idx="29036">
                  <c:v>78.273700000000005</c:v>
                </c:pt>
                <c:pt idx="29037">
                  <c:v>78.3309</c:v>
                </c:pt>
                <c:pt idx="29038">
                  <c:v>78.275099999999995</c:v>
                </c:pt>
                <c:pt idx="29039">
                  <c:v>78.275000000000006</c:v>
                </c:pt>
                <c:pt idx="29040">
                  <c:v>78.339200000000005</c:v>
                </c:pt>
                <c:pt idx="29041">
                  <c:v>78.256299999999996</c:v>
                </c:pt>
                <c:pt idx="29042">
                  <c:v>78.294200000000004</c:v>
                </c:pt>
                <c:pt idx="29043">
                  <c:v>78.361599999999996</c:v>
                </c:pt>
                <c:pt idx="29044">
                  <c:v>78.261200000000002</c:v>
                </c:pt>
                <c:pt idx="29045">
                  <c:v>78.298699999999997</c:v>
                </c:pt>
                <c:pt idx="29046">
                  <c:v>78.331999999999994</c:v>
                </c:pt>
                <c:pt idx="29047">
                  <c:v>78.256</c:v>
                </c:pt>
                <c:pt idx="29048">
                  <c:v>78.295900000000003</c:v>
                </c:pt>
                <c:pt idx="29049">
                  <c:v>78.2941</c:v>
                </c:pt>
                <c:pt idx="29050">
                  <c:v>78.255499999999998</c:v>
                </c:pt>
                <c:pt idx="29051">
                  <c:v>78.292699999999996</c:v>
                </c:pt>
                <c:pt idx="29052">
                  <c:v>78.274500000000003</c:v>
                </c:pt>
                <c:pt idx="29053">
                  <c:v>78.257000000000005</c:v>
                </c:pt>
                <c:pt idx="29054">
                  <c:v>78.322500000000005</c:v>
                </c:pt>
                <c:pt idx="29055">
                  <c:v>78.270399999999995</c:v>
                </c:pt>
                <c:pt idx="29056">
                  <c:v>78.244500000000002</c:v>
                </c:pt>
                <c:pt idx="29057">
                  <c:v>78.326400000000007</c:v>
                </c:pt>
                <c:pt idx="29058">
                  <c:v>78.248900000000006</c:v>
                </c:pt>
                <c:pt idx="29059">
                  <c:v>78.281800000000004</c:v>
                </c:pt>
                <c:pt idx="29060">
                  <c:v>78.340900000000005</c:v>
                </c:pt>
                <c:pt idx="29061">
                  <c:v>78.248000000000005</c:v>
                </c:pt>
                <c:pt idx="29062">
                  <c:v>78.276799999999994</c:v>
                </c:pt>
                <c:pt idx="29063">
                  <c:v>78.323599999999999</c:v>
                </c:pt>
                <c:pt idx="29064">
                  <c:v>78.261200000000002</c:v>
                </c:pt>
                <c:pt idx="29065">
                  <c:v>78.307599999999994</c:v>
                </c:pt>
                <c:pt idx="29066">
                  <c:v>78.327799999999996</c:v>
                </c:pt>
                <c:pt idx="29067">
                  <c:v>78.294399999999996</c:v>
                </c:pt>
                <c:pt idx="29068">
                  <c:v>78.330200000000005</c:v>
                </c:pt>
                <c:pt idx="29069">
                  <c:v>78.2898</c:v>
                </c:pt>
                <c:pt idx="29070">
                  <c:v>78.281199999999998</c:v>
                </c:pt>
                <c:pt idx="29071">
                  <c:v>78.342299999999994</c:v>
                </c:pt>
                <c:pt idx="29072">
                  <c:v>78.281700000000001</c:v>
                </c:pt>
                <c:pt idx="29073">
                  <c:v>78.275800000000004</c:v>
                </c:pt>
                <c:pt idx="29074">
                  <c:v>78.356899999999996</c:v>
                </c:pt>
                <c:pt idx="29075">
                  <c:v>78.2684</c:v>
                </c:pt>
                <c:pt idx="29076">
                  <c:v>78.303100000000001</c:v>
                </c:pt>
                <c:pt idx="29077">
                  <c:v>78.363500000000002</c:v>
                </c:pt>
                <c:pt idx="29078">
                  <c:v>78.265600000000006</c:v>
                </c:pt>
                <c:pt idx="29079">
                  <c:v>78.307699999999997</c:v>
                </c:pt>
                <c:pt idx="29080">
                  <c:v>78.345600000000005</c:v>
                </c:pt>
                <c:pt idx="29081">
                  <c:v>78.282399999999996</c:v>
                </c:pt>
                <c:pt idx="29082">
                  <c:v>78.315399999999997</c:v>
                </c:pt>
                <c:pt idx="29083">
                  <c:v>78.321600000000004</c:v>
                </c:pt>
                <c:pt idx="29084">
                  <c:v>78.291300000000007</c:v>
                </c:pt>
                <c:pt idx="29085">
                  <c:v>78.338999999999999</c:v>
                </c:pt>
                <c:pt idx="29086">
                  <c:v>78.2988</c:v>
                </c:pt>
                <c:pt idx="29087">
                  <c:v>78.301299999999998</c:v>
                </c:pt>
                <c:pt idx="29088">
                  <c:v>78.360900000000001</c:v>
                </c:pt>
                <c:pt idx="29089">
                  <c:v>78.260999999999996</c:v>
                </c:pt>
                <c:pt idx="29090">
                  <c:v>78.291200000000003</c:v>
                </c:pt>
                <c:pt idx="29091">
                  <c:v>78.366900000000001</c:v>
                </c:pt>
                <c:pt idx="29092">
                  <c:v>78.267300000000006</c:v>
                </c:pt>
                <c:pt idx="29093">
                  <c:v>78.298599999999993</c:v>
                </c:pt>
                <c:pt idx="29094">
                  <c:v>78.348299999999995</c:v>
                </c:pt>
                <c:pt idx="29095">
                  <c:v>78.282700000000006</c:v>
                </c:pt>
                <c:pt idx="29096">
                  <c:v>78.303399999999996</c:v>
                </c:pt>
                <c:pt idx="29097">
                  <c:v>78.317499999999995</c:v>
                </c:pt>
                <c:pt idx="29098">
                  <c:v>78.268100000000004</c:v>
                </c:pt>
                <c:pt idx="29099">
                  <c:v>78.339799999999997</c:v>
                </c:pt>
                <c:pt idx="29100">
                  <c:v>78.326099999999997</c:v>
                </c:pt>
                <c:pt idx="29101">
                  <c:v>78.299300000000002</c:v>
                </c:pt>
                <c:pt idx="29102">
                  <c:v>78.363799999999998</c:v>
                </c:pt>
                <c:pt idx="29103">
                  <c:v>78.275999999999996</c:v>
                </c:pt>
                <c:pt idx="29104">
                  <c:v>78.287499999999994</c:v>
                </c:pt>
                <c:pt idx="29105">
                  <c:v>78.367999999999995</c:v>
                </c:pt>
                <c:pt idx="29106">
                  <c:v>78.268299999999996</c:v>
                </c:pt>
                <c:pt idx="29107">
                  <c:v>78.303100000000001</c:v>
                </c:pt>
                <c:pt idx="29108">
                  <c:v>78.364099999999993</c:v>
                </c:pt>
                <c:pt idx="29109">
                  <c:v>78.273600000000002</c:v>
                </c:pt>
                <c:pt idx="29110">
                  <c:v>78.304400000000001</c:v>
                </c:pt>
                <c:pt idx="29111">
                  <c:v>78.335700000000003</c:v>
                </c:pt>
                <c:pt idx="29112">
                  <c:v>78.283100000000005</c:v>
                </c:pt>
                <c:pt idx="29113">
                  <c:v>78.315399999999997</c:v>
                </c:pt>
                <c:pt idx="29114">
                  <c:v>78.313000000000002</c:v>
                </c:pt>
                <c:pt idx="29115">
                  <c:v>78.284800000000004</c:v>
                </c:pt>
                <c:pt idx="29116">
                  <c:v>78.355500000000006</c:v>
                </c:pt>
                <c:pt idx="29117">
                  <c:v>78.299499999999995</c:v>
                </c:pt>
                <c:pt idx="29118">
                  <c:v>78.3048</c:v>
                </c:pt>
                <c:pt idx="29119">
                  <c:v>78.376099999999994</c:v>
                </c:pt>
                <c:pt idx="29120">
                  <c:v>78.277900000000002</c:v>
                </c:pt>
                <c:pt idx="29121">
                  <c:v>78.302000000000007</c:v>
                </c:pt>
                <c:pt idx="29122">
                  <c:v>78.369600000000005</c:v>
                </c:pt>
                <c:pt idx="29123">
                  <c:v>78.277600000000007</c:v>
                </c:pt>
                <c:pt idx="29124">
                  <c:v>78.324200000000005</c:v>
                </c:pt>
                <c:pt idx="29125">
                  <c:v>78.362300000000005</c:v>
                </c:pt>
                <c:pt idx="29126">
                  <c:v>78.287300000000002</c:v>
                </c:pt>
                <c:pt idx="29127">
                  <c:v>78.323099999999997</c:v>
                </c:pt>
                <c:pt idx="29128">
                  <c:v>78.343299999999999</c:v>
                </c:pt>
                <c:pt idx="29129">
                  <c:v>78.292500000000004</c:v>
                </c:pt>
                <c:pt idx="29130">
                  <c:v>78.339600000000004</c:v>
                </c:pt>
                <c:pt idx="29131">
                  <c:v>78.316500000000005</c:v>
                </c:pt>
                <c:pt idx="29132">
                  <c:v>78.295599999999993</c:v>
                </c:pt>
                <c:pt idx="29133">
                  <c:v>78.363699999999994</c:v>
                </c:pt>
                <c:pt idx="29134">
                  <c:v>78.309100000000001</c:v>
                </c:pt>
                <c:pt idx="29135">
                  <c:v>78.321200000000005</c:v>
                </c:pt>
                <c:pt idx="29136">
                  <c:v>78.379300000000001</c:v>
                </c:pt>
                <c:pt idx="29137">
                  <c:v>78.291799999999995</c:v>
                </c:pt>
                <c:pt idx="29138">
                  <c:v>78.334500000000006</c:v>
                </c:pt>
                <c:pt idx="29139">
                  <c:v>78.3904</c:v>
                </c:pt>
                <c:pt idx="29140">
                  <c:v>78.301299999999998</c:v>
                </c:pt>
                <c:pt idx="29141">
                  <c:v>78.328400000000002</c:v>
                </c:pt>
                <c:pt idx="29142">
                  <c:v>78.366</c:v>
                </c:pt>
                <c:pt idx="29143">
                  <c:v>78.305099999999996</c:v>
                </c:pt>
                <c:pt idx="29144">
                  <c:v>78.3489</c:v>
                </c:pt>
                <c:pt idx="29145">
                  <c:v>78.352900000000005</c:v>
                </c:pt>
                <c:pt idx="29146">
                  <c:v>78.289699999999996</c:v>
                </c:pt>
                <c:pt idx="29147">
                  <c:v>78.340500000000006</c:v>
                </c:pt>
                <c:pt idx="29148">
                  <c:v>78.330500000000001</c:v>
                </c:pt>
                <c:pt idx="29149">
                  <c:v>78.305400000000006</c:v>
                </c:pt>
                <c:pt idx="29150">
                  <c:v>78.364400000000003</c:v>
                </c:pt>
                <c:pt idx="29151">
                  <c:v>78.305300000000003</c:v>
                </c:pt>
                <c:pt idx="29152">
                  <c:v>78.307699999999997</c:v>
                </c:pt>
                <c:pt idx="29153">
                  <c:v>78.373800000000003</c:v>
                </c:pt>
                <c:pt idx="29154">
                  <c:v>78.313400000000001</c:v>
                </c:pt>
                <c:pt idx="29155">
                  <c:v>78.314499999999995</c:v>
                </c:pt>
                <c:pt idx="29156">
                  <c:v>78.380799999999994</c:v>
                </c:pt>
                <c:pt idx="29157">
                  <c:v>78.304599999999994</c:v>
                </c:pt>
                <c:pt idx="29158">
                  <c:v>78.334699999999998</c:v>
                </c:pt>
                <c:pt idx="29159">
                  <c:v>78.396799999999999</c:v>
                </c:pt>
                <c:pt idx="29160">
                  <c:v>78.305199999999999</c:v>
                </c:pt>
                <c:pt idx="29161">
                  <c:v>78.363500000000002</c:v>
                </c:pt>
                <c:pt idx="29162">
                  <c:v>78.363799999999998</c:v>
                </c:pt>
                <c:pt idx="29163">
                  <c:v>78.350899999999996</c:v>
                </c:pt>
                <c:pt idx="29164">
                  <c:v>78.398300000000006</c:v>
                </c:pt>
                <c:pt idx="29165">
                  <c:v>78.382499999999993</c:v>
                </c:pt>
                <c:pt idx="29166">
                  <c:v>78.384299999999996</c:v>
                </c:pt>
                <c:pt idx="29167">
                  <c:v>78.459800000000001</c:v>
                </c:pt>
                <c:pt idx="29168">
                  <c:v>78.394000000000005</c:v>
                </c:pt>
                <c:pt idx="29169">
                  <c:v>78.407799999999995</c:v>
                </c:pt>
                <c:pt idx="29170">
                  <c:v>78.482200000000006</c:v>
                </c:pt>
                <c:pt idx="29171">
                  <c:v>78.394800000000004</c:v>
                </c:pt>
                <c:pt idx="29172">
                  <c:v>78.422700000000006</c:v>
                </c:pt>
                <c:pt idx="29173">
                  <c:v>78.494600000000005</c:v>
                </c:pt>
                <c:pt idx="29174">
                  <c:v>78.374700000000004</c:v>
                </c:pt>
                <c:pt idx="29175">
                  <c:v>78.430400000000006</c:v>
                </c:pt>
                <c:pt idx="29176">
                  <c:v>78.447400000000002</c:v>
                </c:pt>
                <c:pt idx="29177">
                  <c:v>78.399199999999993</c:v>
                </c:pt>
                <c:pt idx="29178">
                  <c:v>78.433300000000003</c:v>
                </c:pt>
                <c:pt idx="29179">
                  <c:v>78.437299999999993</c:v>
                </c:pt>
                <c:pt idx="29180">
                  <c:v>78.4358</c:v>
                </c:pt>
                <c:pt idx="29181">
                  <c:v>78.461799999999997</c:v>
                </c:pt>
                <c:pt idx="29182">
                  <c:v>78.418000000000006</c:v>
                </c:pt>
                <c:pt idx="29183">
                  <c:v>78.4345</c:v>
                </c:pt>
                <c:pt idx="29184">
                  <c:v>78.492800000000003</c:v>
                </c:pt>
                <c:pt idx="29185">
                  <c:v>78.419399999999996</c:v>
                </c:pt>
                <c:pt idx="29186">
                  <c:v>78.437799999999996</c:v>
                </c:pt>
                <c:pt idx="29187">
                  <c:v>78.519199999999998</c:v>
                </c:pt>
                <c:pt idx="29188">
                  <c:v>78.414500000000004</c:v>
                </c:pt>
                <c:pt idx="29189">
                  <c:v>78.451300000000003</c:v>
                </c:pt>
                <c:pt idx="29190">
                  <c:v>78.496799999999993</c:v>
                </c:pt>
                <c:pt idx="29191">
                  <c:v>78.4422</c:v>
                </c:pt>
                <c:pt idx="29192">
                  <c:v>78.464799999999997</c:v>
                </c:pt>
                <c:pt idx="29193">
                  <c:v>78.481200000000001</c:v>
                </c:pt>
                <c:pt idx="29194">
                  <c:v>78.4465</c:v>
                </c:pt>
                <c:pt idx="29195">
                  <c:v>78.485399999999998</c:v>
                </c:pt>
                <c:pt idx="29196">
                  <c:v>78.442899999999995</c:v>
                </c:pt>
                <c:pt idx="29197">
                  <c:v>78.431200000000004</c:v>
                </c:pt>
                <c:pt idx="29198">
                  <c:v>78.4983</c:v>
                </c:pt>
                <c:pt idx="29199">
                  <c:v>78.4422</c:v>
                </c:pt>
                <c:pt idx="29200">
                  <c:v>78.457999999999998</c:v>
                </c:pt>
                <c:pt idx="29201">
                  <c:v>78.534800000000004</c:v>
                </c:pt>
                <c:pt idx="29202">
                  <c:v>78.432599999999994</c:v>
                </c:pt>
                <c:pt idx="29203">
                  <c:v>78.483699999999999</c:v>
                </c:pt>
                <c:pt idx="29204">
                  <c:v>78.525099999999995</c:v>
                </c:pt>
                <c:pt idx="29205">
                  <c:v>78.447400000000002</c:v>
                </c:pt>
                <c:pt idx="29206">
                  <c:v>78.4803</c:v>
                </c:pt>
                <c:pt idx="29207">
                  <c:v>78.524199999999993</c:v>
                </c:pt>
                <c:pt idx="29208">
                  <c:v>78.457899999999995</c:v>
                </c:pt>
                <c:pt idx="29209">
                  <c:v>78.503500000000003</c:v>
                </c:pt>
                <c:pt idx="29210">
                  <c:v>78.4773</c:v>
                </c:pt>
                <c:pt idx="29211">
                  <c:v>78.464500000000001</c:v>
                </c:pt>
                <c:pt idx="29212">
                  <c:v>78.516400000000004</c:v>
                </c:pt>
                <c:pt idx="29213">
                  <c:v>78.456599999999995</c:v>
                </c:pt>
                <c:pt idx="29214">
                  <c:v>78.447100000000006</c:v>
                </c:pt>
                <c:pt idx="29215">
                  <c:v>78.519400000000005</c:v>
                </c:pt>
                <c:pt idx="29216">
                  <c:v>78.415099999999995</c:v>
                </c:pt>
                <c:pt idx="29217">
                  <c:v>78.449299999999994</c:v>
                </c:pt>
                <c:pt idx="29218">
                  <c:v>78.515699999999995</c:v>
                </c:pt>
                <c:pt idx="29219">
                  <c:v>78.429400000000001</c:v>
                </c:pt>
                <c:pt idx="29220">
                  <c:v>78.472700000000003</c:v>
                </c:pt>
                <c:pt idx="29221">
                  <c:v>78.520499999999998</c:v>
                </c:pt>
                <c:pt idx="29222">
                  <c:v>78.420400000000001</c:v>
                </c:pt>
                <c:pt idx="29223">
                  <c:v>78.489999999999995</c:v>
                </c:pt>
                <c:pt idx="29224">
                  <c:v>78.495099999999994</c:v>
                </c:pt>
                <c:pt idx="29225">
                  <c:v>78.468699999999998</c:v>
                </c:pt>
                <c:pt idx="29226">
                  <c:v>78.503799999999998</c:v>
                </c:pt>
                <c:pt idx="29227">
                  <c:v>78.465800000000002</c:v>
                </c:pt>
                <c:pt idx="29228">
                  <c:v>78.451700000000002</c:v>
                </c:pt>
                <c:pt idx="29229">
                  <c:v>78.521100000000004</c:v>
                </c:pt>
                <c:pt idx="29230">
                  <c:v>78.457700000000003</c:v>
                </c:pt>
                <c:pt idx="29231">
                  <c:v>78.467399999999998</c:v>
                </c:pt>
                <c:pt idx="29232">
                  <c:v>78.532600000000002</c:v>
                </c:pt>
                <c:pt idx="29233">
                  <c:v>78.533799999999999</c:v>
                </c:pt>
                <c:pt idx="29234">
                  <c:v>78.574600000000004</c:v>
                </c:pt>
                <c:pt idx="29235">
                  <c:v>78.665000000000006</c:v>
                </c:pt>
                <c:pt idx="29236">
                  <c:v>78.580699999999993</c:v>
                </c:pt>
                <c:pt idx="29237">
                  <c:v>78.626400000000004</c:v>
                </c:pt>
                <c:pt idx="29238">
                  <c:v>78.645099999999999</c:v>
                </c:pt>
                <c:pt idx="29239">
                  <c:v>78.605900000000005</c:v>
                </c:pt>
                <c:pt idx="29240">
                  <c:v>78.571299999999994</c:v>
                </c:pt>
                <c:pt idx="29241">
                  <c:v>78.534099999999995</c:v>
                </c:pt>
                <c:pt idx="29242">
                  <c:v>78.500200000000007</c:v>
                </c:pt>
                <c:pt idx="29243">
                  <c:v>78.532200000000003</c:v>
                </c:pt>
                <c:pt idx="29244">
                  <c:v>78.467200000000005</c:v>
                </c:pt>
                <c:pt idx="29245">
                  <c:v>78.462999999999994</c:v>
                </c:pt>
                <c:pt idx="29246">
                  <c:v>78.5137</c:v>
                </c:pt>
                <c:pt idx="29247">
                  <c:v>78.427700000000002</c:v>
                </c:pt>
                <c:pt idx="29248">
                  <c:v>78.459400000000002</c:v>
                </c:pt>
                <c:pt idx="29249">
                  <c:v>78.520200000000003</c:v>
                </c:pt>
                <c:pt idx="29250">
                  <c:v>78.418700000000001</c:v>
                </c:pt>
                <c:pt idx="29251">
                  <c:v>78.448099999999997</c:v>
                </c:pt>
                <c:pt idx="29252">
                  <c:v>78.498199999999997</c:v>
                </c:pt>
                <c:pt idx="29253">
                  <c:v>78.408699999999996</c:v>
                </c:pt>
                <c:pt idx="29254">
                  <c:v>78.467100000000002</c:v>
                </c:pt>
                <c:pt idx="29255">
                  <c:v>78.484800000000007</c:v>
                </c:pt>
                <c:pt idx="29256">
                  <c:v>78.420699999999997</c:v>
                </c:pt>
                <c:pt idx="29257">
                  <c:v>78.466899999999995</c:v>
                </c:pt>
                <c:pt idx="29258">
                  <c:v>78.445800000000006</c:v>
                </c:pt>
                <c:pt idx="29259">
                  <c:v>78.423699999999997</c:v>
                </c:pt>
                <c:pt idx="29260">
                  <c:v>78.4786</c:v>
                </c:pt>
                <c:pt idx="29261">
                  <c:v>78.406800000000004</c:v>
                </c:pt>
                <c:pt idx="29262">
                  <c:v>78.417000000000002</c:v>
                </c:pt>
                <c:pt idx="29263">
                  <c:v>78.484800000000007</c:v>
                </c:pt>
                <c:pt idx="29264">
                  <c:v>78.408799999999999</c:v>
                </c:pt>
                <c:pt idx="29265">
                  <c:v>78.427199999999999</c:v>
                </c:pt>
                <c:pt idx="29266">
                  <c:v>78.496200000000002</c:v>
                </c:pt>
                <c:pt idx="29267">
                  <c:v>78.409099999999995</c:v>
                </c:pt>
                <c:pt idx="29268">
                  <c:v>78.454400000000007</c:v>
                </c:pt>
                <c:pt idx="29269">
                  <c:v>78.478200000000001</c:v>
                </c:pt>
                <c:pt idx="29270">
                  <c:v>78.415599999999998</c:v>
                </c:pt>
                <c:pt idx="29271">
                  <c:v>78.4512</c:v>
                </c:pt>
                <c:pt idx="29272">
                  <c:v>78.439400000000006</c:v>
                </c:pt>
                <c:pt idx="29273">
                  <c:v>78.404899999999998</c:v>
                </c:pt>
                <c:pt idx="29274">
                  <c:v>78.458600000000004</c:v>
                </c:pt>
                <c:pt idx="29275">
                  <c:v>78.403899999999993</c:v>
                </c:pt>
                <c:pt idx="29276">
                  <c:v>78.421300000000002</c:v>
                </c:pt>
                <c:pt idx="29277">
                  <c:v>78.48</c:v>
                </c:pt>
                <c:pt idx="29278">
                  <c:v>78.411900000000003</c:v>
                </c:pt>
                <c:pt idx="29279">
                  <c:v>78.434799999999996</c:v>
                </c:pt>
                <c:pt idx="29280">
                  <c:v>78.495400000000004</c:v>
                </c:pt>
                <c:pt idx="29281">
                  <c:v>78.399699999999996</c:v>
                </c:pt>
                <c:pt idx="29282">
                  <c:v>78.436300000000003</c:v>
                </c:pt>
                <c:pt idx="29283">
                  <c:v>78.490799999999993</c:v>
                </c:pt>
                <c:pt idx="29284">
                  <c:v>78.438000000000002</c:v>
                </c:pt>
                <c:pt idx="29285">
                  <c:v>78.473100000000002</c:v>
                </c:pt>
                <c:pt idx="29286">
                  <c:v>78.481700000000004</c:v>
                </c:pt>
                <c:pt idx="29287">
                  <c:v>78.424700000000001</c:v>
                </c:pt>
                <c:pt idx="29288">
                  <c:v>78.477199999999996</c:v>
                </c:pt>
                <c:pt idx="29289">
                  <c:v>78.455200000000005</c:v>
                </c:pt>
                <c:pt idx="29290">
                  <c:v>78.441400000000002</c:v>
                </c:pt>
                <c:pt idx="29291">
                  <c:v>78.496200000000002</c:v>
                </c:pt>
                <c:pt idx="29292">
                  <c:v>78.445300000000003</c:v>
                </c:pt>
                <c:pt idx="29293">
                  <c:v>78.460700000000003</c:v>
                </c:pt>
                <c:pt idx="29294">
                  <c:v>78.535799999999995</c:v>
                </c:pt>
                <c:pt idx="29295">
                  <c:v>78.430700000000002</c:v>
                </c:pt>
                <c:pt idx="29296">
                  <c:v>78.457300000000004</c:v>
                </c:pt>
                <c:pt idx="29297">
                  <c:v>78.524699999999996</c:v>
                </c:pt>
                <c:pt idx="29298">
                  <c:v>78.428200000000004</c:v>
                </c:pt>
                <c:pt idx="29299">
                  <c:v>78.474800000000002</c:v>
                </c:pt>
                <c:pt idx="29300">
                  <c:v>78.509799999999998</c:v>
                </c:pt>
                <c:pt idx="29301">
                  <c:v>78.453999999999994</c:v>
                </c:pt>
                <c:pt idx="29302">
                  <c:v>78.498099999999994</c:v>
                </c:pt>
                <c:pt idx="29303">
                  <c:v>78.491900000000001</c:v>
                </c:pt>
                <c:pt idx="29304">
                  <c:v>78.466499999999996</c:v>
                </c:pt>
                <c:pt idx="29305">
                  <c:v>78.521799999999999</c:v>
                </c:pt>
                <c:pt idx="29306">
                  <c:v>78.468999999999994</c:v>
                </c:pt>
                <c:pt idx="29307">
                  <c:v>78.459299999999999</c:v>
                </c:pt>
                <c:pt idx="29308">
                  <c:v>78.535200000000003</c:v>
                </c:pt>
                <c:pt idx="29309">
                  <c:v>78.470299999999995</c:v>
                </c:pt>
                <c:pt idx="29310">
                  <c:v>78.491299999999995</c:v>
                </c:pt>
                <c:pt idx="29311">
                  <c:v>78.549599999999998</c:v>
                </c:pt>
                <c:pt idx="29312">
                  <c:v>78.462800000000001</c:v>
                </c:pt>
                <c:pt idx="29313">
                  <c:v>78.498900000000006</c:v>
                </c:pt>
                <c:pt idx="29314">
                  <c:v>78.566900000000004</c:v>
                </c:pt>
                <c:pt idx="29315">
                  <c:v>78.468199999999996</c:v>
                </c:pt>
                <c:pt idx="29316">
                  <c:v>78.501300000000001</c:v>
                </c:pt>
                <c:pt idx="29317">
                  <c:v>78.510199999999998</c:v>
                </c:pt>
                <c:pt idx="29318">
                  <c:v>78.463800000000006</c:v>
                </c:pt>
                <c:pt idx="29319">
                  <c:v>78.532399999999996</c:v>
                </c:pt>
                <c:pt idx="29320">
                  <c:v>78.490200000000002</c:v>
                </c:pt>
                <c:pt idx="29321">
                  <c:v>78.488399999999999</c:v>
                </c:pt>
                <c:pt idx="29322">
                  <c:v>78.552800000000005</c:v>
                </c:pt>
                <c:pt idx="29323">
                  <c:v>78.495000000000005</c:v>
                </c:pt>
                <c:pt idx="29324">
                  <c:v>78.505600000000001</c:v>
                </c:pt>
                <c:pt idx="29325">
                  <c:v>78.571399999999997</c:v>
                </c:pt>
                <c:pt idx="29326">
                  <c:v>78.481300000000005</c:v>
                </c:pt>
                <c:pt idx="29327">
                  <c:v>78.5197</c:v>
                </c:pt>
                <c:pt idx="29328">
                  <c:v>78.569400000000002</c:v>
                </c:pt>
                <c:pt idx="29329">
                  <c:v>78.489900000000006</c:v>
                </c:pt>
                <c:pt idx="29330">
                  <c:v>78.537199999999999</c:v>
                </c:pt>
                <c:pt idx="29331">
                  <c:v>78.574700000000007</c:v>
                </c:pt>
                <c:pt idx="29332">
                  <c:v>78.507400000000004</c:v>
                </c:pt>
                <c:pt idx="29333">
                  <c:v>78.545500000000004</c:v>
                </c:pt>
                <c:pt idx="29334">
                  <c:v>78.534999999999997</c:v>
                </c:pt>
                <c:pt idx="29335">
                  <c:v>78.507800000000003</c:v>
                </c:pt>
                <c:pt idx="29336">
                  <c:v>78.552199999999999</c:v>
                </c:pt>
                <c:pt idx="29337">
                  <c:v>78.500299999999996</c:v>
                </c:pt>
                <c:pt idx="29338">
                  <c:v>78.489900000000006</c:v>
                </c:pt>
                <c:pt idx="29339">
                  <c:v>78.547200000000004</c:v>
                </c:pt>
                <c:pt idx="29340">
                  <c:v>78.464699999999993</c:v>
                </c:pt>
                <c:pt idx="29341">
                  <c:v>78.504499999999993</c:v>
                </c:pt>
                <c:pt idx="29342">
                  <c:v>78.568700000000007</c:v>
                </c:pt>
                <c:pt idx="29343">
                  <c:v>78.467200000000005</c:v>
                </c:pt>
                <c:pt idx="29344">
                  <c:v>78.510599999999997</c:v>
                </c:pt>
                <c:pt idx="29345">
                  <c:v>78.563999999999993</c:v>
                </c:pt>
                <c:pt idx="29346">
                  <c:v>78.479699999999994</c:v>
                </c:pt>
                <c:pt idx="29347">
                  <c:v>78.531099999999995</c:v>
                </c:pt>
                <c:pt idx="29348">
                  <c:v>78.546300000000002</c:v>
                </c:pt>
                <c:pt idx="29349">
                  <c:v>78.501800000000003</c:v>
                </c:pt>
                <c:pt idx="29350">
                  <c:v>78.548000000000002</c:v>
                </c:pt>
                <c:pt idx="29351">
                  <c:v>78.5364</c:v>
                </c:pt>
                <c:pt idx="29352">
                  <c:v>78.502399999999994</c:v>
                </c:pt>
                <c:pt idx="29353">
                  <c:v>78.549899999999994</c:v>
                </c:pt>
                <c:pt idx="29354">
                  <c:v>78.499899999999997</c:v>
                </c:pt>
                <c:pt idx="29355">
                  <c:v>78.510300000000001</c:v>
                </c:pt>
                <c:pt idx="29356">
                  <c:v>78.574399999999997</c:v>
                </c:pt>
                <c:pt idx="29357">
                  <c:v>78.490700000000004</c:v>
                </c:pt>
                <c:pt idx="29358">
                  <c:v>78.519300000000001</c:v>
                </c:pt>
                <c:pt idx="29359">
                  <c:v>78.588099999999997</c:v>
                </c:pt>
                <c:pt idx="29360">
                  <c:v>78.490799999999993</c:v>
                </c:pt>
                <c:pt idx="29361">
                  <c:v>78.528700000000001</c:v>
                </c:pt>
                <c:pt idx="29362">
                  <c:v>78.566599999999994</c:v>
                </c:pt>
                <c:pt idx="29363">
                  <c:v>78.495800000000003</c:v>
                </c:pt>
                <c:pt idx="29364">
                  <c:v>78.534099999999995</c:v>
                </c:pt>
                <c:pt idx="29365">
                  <c:v>78.535200000000003</c:v>
                </c:pt>
                <c:pt idx="29366">
                  <c:v>78.496700000000004</c:v>
                </c:pt>
                <c:pt idx="29367">
                  <c:v>78.569299999999998</c:v>
                </c:pt>
                <c:pt idx="29368">
                  <c:v>78.521000000000001</c:v>
                </c:pt>
                <c:pt idx="29369">
                  <c:v>78.501800000000003</c:v>
                </c:pt>
                <c:pt idx="29370">
                  <c:v>78.577500000000001</c:v>
                </c:pt>
                <c:pt idx="29371">
                  <c:v>78.498699999999999</c:v>
                </c:pt>
                <c:pt idx="29372">
                  <c:v>78.529899999999998</c:v>
                </c:pt>
                <c:pt idx="29373">
                  <c:v>78.577399999999997</c:v>
                </c:pt>
                <c:pt idx="29374">
                  <c:v>78.472999999999999</c:v>
                </c:pt>
                <c:pt idx="29375">
                  <c:v>78.511799999999994</c:v>
                </c:pt>
                <c:pt idx="29376">
                  <c:v>78.573800000000006</c:v>
                </c:pt>
                <c:pt idx="29377">
                  <c:v>78.474000000000004</c:v>
                </c:pt>
                <c:pt idx="29378">
                  <c:v>78.508300000000006</c:v>
                </c:pt>
                <c:pt idx="29379">
                  <c:v>78.5274</c:v>
                </c:pt>
                <c:pt idx="29380">
                  <c:v>78.471299999999999</c:v>
                </c:pt>
                <c:pt idx="29381">
                  <c:v>78.525199999999998</c:v>
                </c:pt>
                <c:pt idx="29382">
                  <c:v>78.507800000000003</c:v>
                </c:pt>
                <c:pt idx="29383">
                  <c:v>78.479500000000002</c:v>
                </c:pt>
                <c:pt idx="29384">
                  <c:v>78.545900000000003</c:v>
                </c:pt>
                <c:pt idx="29385">
                  <c:v>78.496899999999997</c:v>
                </c:pt>
                <c:pt idx="29386">
                  <c:v>78.501499999999993</c:v>
                </c:pt>
                <c:pt idx="29387">
                  <c:v>78.567800000000005</c:v>
                </c:pt>
                <c:pt idx="29388">
                  <c:v>78.494600000000005</c:v>
                </c:pt>
                <c:pt idx="29389">
                  <c:v>78.520099999999999</c:v>
                </c:pt>
                <c:pt idx="29390">
                  <c:v>78.592799999999997</c:v>
                </c:pt>
                <c:pt idx="29391">
                  <c:v>78.504000000000005</c:v>
                </c:pt>
                <c:pt idx="29392">
                  <c:v>78.549099999999996</c:v>
                </c:pt>
                <c:pt idx="29393">
                  <c:v>78.602800000000002</c:v>
                </c:pt>
                <c:pt idx="29394">
                  <c:v>78.520499999999998</c:v>
                </c:pt>
                <c:pt idx="29395">
                  <c:v>78.553100000000001</c:v>
                </c:pt>
                <c:pt idx="29396">
                  <c:v>78.568899999999999</c:v>
                </c:pt>
                <c:pt idx="29397">
                  <c:v>78.515000000000001</c:v>
                </c:pt>
                <c:pt idx="29398">
                  <c:v>78.574100000000001</c:v>
                </c:pt>
                <c:pt idx="29399">
                  <c:v>78.542699999999996</c:v>
                </c:pt>
                <c:pt idx="29400">
                  <c:v>78.523499999999999</c:v>
                </c:pt>
                <c:pt idx="29401">
                  <c:v>78.600499999999997</c:v>
                </c:pt>
                <c:pt idx="29402">
                  <c:v>78.537000000000006</c:v>
                </c:pt>
                <c:pt idx="29403">
                  <c:v>78.533199999999994</c:v>
                </c:pt>
                <c:pt idx="29404">
                  <c:v>78.609099999999998</c:v>
                </c:pt>
                <c:pt idx="29405">
                  <c:v>78.505099999999999</c:v>
                </c:pt>
                <c:pt idx="29406">
                  <c:v>78.540599999999998</c:v>
                </c:pt>
                <c:pt idx="29407">
                  <c:v>78.610500000000002</c:v>
                </c:pt>
                <c:pt idx="29408">
                  <c:v>78.509600000000006</c:v>
                </c:pt>
                <c:pt idx="29409">
                  <c:v>78.552300000000002</c:v>
                </c:pt>
                <c:pt idx="29410">
                  <c:v>78.584599999999995</c:v>
                </c:pt>
                <c:pt idx="29411">
                  <c:v>78.515299999999996</c:v>
                </c:pt>
                <c:pt idx="29412">
                  <c:v>78.5685</c:v>
                </c:pt>
                <c:pt idx="29413">
                  <c:v>78.587199999999996</c:v>
                </c:pt>
                <c:pt idx="29414">
                  <c:v>78.540899999999993</c:v>
                </c:pt>
                <c:pt idx="29415">
                  <c:v>78.583699999999993</c:v>
                </c:pt>
                <c:pt idx="29416">
                  <c:v>78.554000000000002</c:v>
                </c:pt>
                <c:pt idx="29417">
                  <c:v>78.527299999999997</c:v>
                </c:pt>
                <c:pt idx="29418">
                  <c:v>78.593800000000002</c:v>
                </c:pt>
                <c:pt idx="29419">
                  <c:v>78.526200000000003</c:v>
                </c:pt>
                <c:pt idx="29420">
                  <c:v>78.539100000000005</c:v>
                </c:pt>
                <c:pt idx="29421">
                  <c:v>78.614999999999995</c:v>
                </c:pt>
                <c:pt idx="29422">
                  <c:v>78.516400000000004</c:v>
                </c:pt>
                <c:pt idx="29423">
                  <c:v>78.549899999999994</c:v>
                </c:pt>
                <c:pt idx="29424">
                  <c:v>78.606099999999998</c:v>
                </c:pt>
                <c:pt idx="29425">
                  <c:v>78.515500000000003</c:v>
                </c:pt>
                <c:pt idx="29426">
                  <c:v>78.550799999999995</c:v>
                </c:pt>
                <c:pt idx="29427">
                  <c:v>78.595299999999995</c:v>
                </c:pt>
                <c:pt idx="29428">
                  <c:v>78.521000000000001</c:v>
                </c:pt>
                <c:pt idx="29429">
                  <c:v>78.5762</c:v>
                </c:pt>
                <c:pt idx="29430">
                  <c:v>78.586500000000001</c:v>
                </c:pt>
                <c:pt idx="29431">
                  <c:v>78.546099999999996</c:v>
                </c:pt>
                <c:pt idx="29432">
                  <c:v>78.572100000000006</c:v>
                </c:pt>
                <c:pt idx="29433">
                  <c:v>78.570499999999996</c:v>
                </c:pt>
                <c:pt idx="29434">
                  <c:v>78.528199999999998</c:v>
                </c:pt>
                <c:pt idx="29435">
                  <c:v>78.589699999999993</c:v>
                </c:pt>
                <c:pt idx="29436">
                  <c:v>78.545000000000002</c:v>
                </c:pt>
                <c:pt idx="29437">
                  <c:v>78.542599999999993</c:v>
                </c:pt>
                <c:pt idx="29438">
                  <c:v>78.590100000000007</c:v>
                </c:pt>
                <c:pt idx="29439">
                  <c:v>78.504800000000003</c:v>
                </c:pt>
                <c:pt idx="29440">
                  <c:v>78.526499999999999</c:v>
                </c:pt>
                <c:pt idx="29441">
                  <c:v>78.594099999999997</c:v>
                </c:pt>
                <c:pt idx="29442">
                  <c:v>78.510900000000007</c:v>
                </c:pt>
                <c:pt idx="29443">
                  <c:v>78.535899999999998</c:v>
                </c:pt>
                <c:pt idx="29444">
                  <c:v>78.589399999999998</c:v>
                </c:pt>
                <c:pt idx="29445">
                  <c:v>78.503600000000006</c:v>
                </c:pt>
                <c:pt idx="29446">
                  <c:v>78.588200000000001</c:v>
                </c:pt>
                <c:pt idx="29447">
                  <c:v>78.607500000000002</c:v>
                </c:pt>
                <c:pt idx="29448">
                  <c:v>78.520399999999995</c:v>
                </c:pt>
                <c:pt idx="29449">
                  <c:v>78.567499999999995</c:v>
                </c:pt>
                <c:pt idx="29450">
                  <c:v>78.585800000000006</c:v>
                </c:pt>
                <c:pt idx="29451">
                  <c:v>78.523399999999995</c:v>
                </c:pt>
                <c:pt idx="29452">
                  <c:v>78.573899999999995</c:v>
                </c:pt>
                <c:pt idx="29453">
                  <c:v>78.547300000000007</c:v>
                </c:pt>
                <c:pt idx="29454">
                  <c:v>78.528199999999998</c:v>
                </c:pt>
                <c:pt idx="29455">
                  <c:v>78.594899999999996</c:v>
                </c:pt>
                <c:pt idx="29456">
                  <c:v>78.533500000000004</c:v>
                </c:pt>
                <c:pt idx="29457">
                  <c:v>78.546999999999997</c:v>
                </c:pt>
                <c:pt idx="29458">
                  <c:v>78.610699999999994</c:v>
                </c:pt>
                <c:pt idx="29459">
                  <c:v>78.519499999999994</c:v>
                </c:pt>
                <c:pt idx="29460">
                  <c:v>78.552999999999997</c:v>
                </c:pt>
                <c:pt idx="29461">
                  <c:v>78.607600000000005</c:v>
                </c:pt>
                <c:pt idx="29462">
                  <c:v>78.494399999999999</c:v>
                </c:pt>
                <c:pt idx="29463">
                  <c:v>78.550700000000006</c:v>
                </c:pt>
                <c:pt idx="29464">
                  <c:v>78.583299999999994</c:v>
                </c:pt>
                <c:pt idx="29465">
                  <c:v>78.508700000000005</c:v>
                </c:pt>
                <c:pt idx="29466">
                  <c:v>78.556700000000006</c:v>
                </c:pt>
                <c:pt idx="29467">
                  <c:v>78.614699999999999</c:v>
                </c:pt>
                <c:pt idx="29468">
                  <c:v>78.526899999999998</c:v>
                </c:pt>
                <c:pt idx="29469">
                  <c:v>78.571299999999994</c:v>
                </c:pt>
                <c:pt idx="29470">
                  <c:v>78.561599999999999</c:v>
                </c:pt>
                <c:pt idx="29471">
                  <c:v>78.521000000000001</c:v>
                </c:pt>
                <c:pt idx="29472">
                  <c:v>78.5749</c:v>
                </c:pt>
                <c:pt idx="29473">
                  <c:v>78.529200000000003</c:v>
                </c:pt>
                <c:pt idx="29474">
                  <c:v>78.528700000000001</c:v>
                </c:pt>
                <c:pt idx="29475">
                  <c:v>78.594200000000001</c:v>
                </c:pt>
                <c:pt idx="29476">
                  <c:v>78.514799999999994</c:v>
                </c:pt>
                <c:pt idx="29477">
                  <c:v>78.539199999999994</c:v>
                </c:pt>
                <c:pt idx="29478">
                  <c:v>78.598799999999997</c:v>
                </c:pt>
                <c:pt idx="29479">
                  <c:v>78.526899999999998</c:v>
                </c:pt>
                <c:pt idx="29480">
                  <c:v>78.571299999999994</c:v>
                </c:pt>
                <c:pt idx="29481">
                  <c:v>78.617900000000006</c:v>
                </c:pt>
                <c:pt idx="29482">
                  <c:v>78.511499999999998</c:v>
                </c:pt>
                <c:pt idx="29483">
                  <c:v>78.574600000000004</c:v>
                </c:pt>
                <c:pt idx="29484">
                  <c:v>78.622600000000006</c:v>
                </c:pt>
                <c:pt idx="29485">
                  <c:v>78.523600000000002</c:v>
                </c:pt>
                <c:pt idx="29486">
                  <c:v>78.576499999999996</c:v>
                </c:pt>
                <c:pt idx="29487">
                  <c:v>78.609200000000001</c:v>
                </c:pt>
                <c:pt idx="29488">
                  <c:v>78.534999999999997</c:v>
                </c:pt>
                <c:pt idx="29489">
                  <c:v>78.5916</c:v>
                </c:pt>
                <c:pt idx="29490">
                  <c:v>78.617000000000004</c:v>
                </c:pt>
                <c:pt idx="29491">
                  <c:v>78.588399999999993</c:v>
                </c:pt>
                <c:pt idx="29492">
                  <c:v>78.657700000000006</c:v>
                </c:pt>
                <c:pt idx="29493">
                  <c:v>78.615300000000005</c:v>
                </c:pt>
                <c:pt idx="29494">
                  <c:v>78.621799999999993</c:v>
                </c:pt>
                <c:pt idx="29495">
                  <c:v>78.689300000000003</c:v>
                </c:pt>
                <c:pt idx="29496">
                  <c:v>78.602400000000003</c:v>
                </c:pt>
                <c:pt idx="29497">
                  <c:v>78.634299999999996</c:v>
                </c:pt>
                <c:pt idx="29498">
                  <c:v>78.689800000000005</c:v>
                </c:pt>
                <c:pt idx="29499">
                  <c:v>78.637200000000007</c:v>
                </c:pt>
                <c:pt idx="29500">
                  <c:v>78.649699999999996</c:v>
                </c:pt>
                <c:pt idx="29501">
                  <c:v>78.711699999999993</c:v>
                </c:pt>
                <c:pt idx="29502">
                  <c:v>78.625399999999999</c:v>
                </c:pt>
                <c:pt idx="29503">
                  <c:v>78.662999999999997</c:v>
                </c:pt>
                <c:pt idx="29504">
                  <c:v>78.676299999999998</c:v>
                </c:pt>
                <c:pt idx="29505">
                  <c:v>78.618899999999996</c:v>
                </c:pt>
                <c:pt idx="29506">
                  <c:v>78.653599999999997</c:v>
                </c:pt>
                <c:pt idx="29507">
                  <c:v>78.672899999999998</c:v>
                </c:pt>
                <c:pt idx="29508">
                  <c:v>78.604900000000001</c:v>
                </c:pt>
                <c:pt idx="29509">
                  <c:v>78.668800000000005</c:v>
                </c:pt>
                <c:pt idx="29510">
                  <c:v>78.644499999999994</c:v>
                </c:pt>
                <c:pt idx="29511">
                  <c:v>78.616699999999994</c:v>
                </c:pt>
                <c:pt idx="29512">
                  <c:v>78.668300000000002</c:v>
                </c:pt>
                <c:pt idx="29513">
                  <c:v>78.634900000000002</c:v>
                </c:pt>
                <c:pt idx="29514">
                  <c:v>78.635199999999998</c:v>
                </c:pt>
                <c:pt idx="29515">
                  <c:v>78.696100000000001</c:v>
                </c:pt>
                <c:pt idx="29516">
                  <c:v>78.629099999999994</c:v>
                </c:pt>
                <c:pt idx="29517">
                  <c:v>78.632099999999994</c:v>
                </c:pt>
                <c:pt idx="29518">
                  <c:v>78.710400000000007</c:v>
                </c:pt>
                <c:pt idx="29519">
                  <c:v>78.597700000000003</c:v>
                </c:pt>
                <c:pt idx="29520">
                  <c:v>78.636700000000005</c:v>
                </c:pt>
                <c:pt idx="29521">
                  <c:v>78.700800000000001</c:v>
                </c:pt>
                <c:pt idx="29522">
                  <c:v>78.585099999999997</c:v>
                </c:pt>
                <c:pt idx="29523">
                  <c:v>78.657899999999998</c:v>
                </c:pt>
                <c:pt idx="29524">
                  <c:v>78.681700000000006</c:v>
                </c:pt>
                <c:pt idx="29525">
                  <c:v>78.619900000000001</c:v>
                </c:pt>
                <c:pt idx="29526">
                  <c:v>78.678899999999999</c:v>
                </c:pt>
                <c:pt idx="29527">
                  <c:v>78.673699999999997</c:v>
                </c:pt>
                <c:pt idx="29528">
                  <c:v>78.622299999999996</c:v>
                </c:pt>
                <c:pt idx="29529">
                  <c:v>78.714100000000002</c:v>
                </c:pt>
                <c:pt idx="29530">
                  <c:v>78.632999999999996</c:v>
                </c:pt>
                <c:pt idx="29531">
                  <c:v>78.626099999999994</c:v>
                </c:pt>
                <c:pt idx="29532">
                  <c:v>78.696600000000004</c:v>
                </c:pt>
                <c:pt idx="29533">
                  <c:v>78.634200000000007</c:v>
                </c:pt>
                <c:pt idx="29534">
                  <c:v>78.646900000000002</c:v>
                </c:pt>
                <c:pt idx="29535">
                  <c:v>78.697000000000003</c:v>
                </c:pt>
                <c:pt idx="29536">
                  <c:v>78.588399999999993</c:v>
                </c:pt>
                <c:pt idx="29537">
                  <c:v>78.609899999999996</c:v>
                </c:pt>
                <c:pt idx="29538">
                  <c:v>78.450900000000004</c:v>
                </c:pt>
                <c:pt idx="29539">
                  <c:v>78.274299999999997</c:v>
                </c:pt>
                <c:pt idx="29540">
                  <c:v>78.236000000000004</c:v>
                </c:pt>
                <c:pt idx="29541">
                  <c:v>78.234899999999996</c:v>
                </c:pt>
                <c:pt idx="29542">
                  <c:v>78.097200000000001</c:v>
                </c:pt>
                <c:pt idx="29543">
                  <c:v>78.103999999999999</c:v>
                </c:pt>
                <c:pt idx="29544">
                  <c:v>78.078599999999994</c:v>
                </c:pt>
                <c:pt idx="29545">
                  <c:v>78.004099999999994</c:v>
                </c:pt>
                <c:pt idx="29546">
                  <c:v>78.021699999999996</c:v>
                </c:pt>
                <c:pt idx="29547">
                  <c:v>78.021100000000004</c:v>
                </c:pt>
                <c:pt idx="29548">
                  <c:v>77.954999999999998</c:v>
                </c:pt>
                <c:pt idx="29549">
                  <c:v>78.014799999999994</c:v>
                </c:pt>
                <c:pt idx="29550">
                  <c:v>77.967799999999997</c:v>
                </c:pt>
                <c:pt idx="29551">
                  <c:v>77.9572</c:v>
                </c:pt>
                <c:pt idx="29552">
                  <c:v>78.009600000000006</c:v>
                </c:pt>
                <c:pt idx="29553">
                  <c:v>77.958299999999994</c:v>
                </c:pt>
                <c:pt idx="29554">
                  <c:v>77.961600000000004</c:v>
                </c:pt>
                <c:pt idx="29555">
                  <c:v>78.002099999999999</c:v>
                </c:pt>
                <c:pt idx="29556">
                  <c:v>77.926299999999998</c:v>
                </c:pt>
                <c:pt idx="29557">
                  <c:v>77.989500000000007</c:v>
                </c:pt>
                <c:pt idx="29558">
                  <c:v>78.153300000000002</c:v>
                </c:pt>
                <c:pt idx="29559">
                  <c:v>78.122600000000006</c:v>
                </c:pt>
                <c:pt idx="29560">
                  <c:v>78.073400000000007</c:v>
                </c:pt>
                <c:pt idx="29561">
                  <c:v>78.119299999999996</c:v>
                </c:pt>
                <c:pt idx="29562">
                  <c:v>78.036500000000004</c:v>
                </c:pt>
                <c:pt idx="29563">
                  <c:v>78.035399999999996</c:v>
                </c:pt>
                <c:pt idx="29564">
                  <c:v>78.049400000000006</c:v>
                </c:pt>
                <c:pt idx="29565">
                  <c:v>77.959699999999998</c:v>
                </c:pt>
                <c:pt idx="29566">
                  <c:v>78.007999999999996</c:v>
                </c:pt>
                <c:pt idx="29567">
                  <c:v>77.968699999999998</c:v>
                </c:pt>
                <c:pt idx="29568">
                  <c:v>77.944900000000004</c:v>
                </c:pt>
                <c:pt idx="29569">
                  <c:v>78.009</c:v>
                </c:pt>
                <c:pt idx="29570">
                  <c:v>77.958600000000004</c:v>
                </c:pt>
                <c:pt idx="29571">
                  <c:v>77.941299999999998</c:v>
                </c:pt>
                <c:pt idx="29572">
                  <c:v>78.004000000000005</c:v>
                </c:pt>
                <c:pt idx="29573">
                  <c:v>77.940700000000007</c:v>
                </c:pt>
                <c:pt idx="29574">
                  <c:v>77.953699999999998</c:v>
                </c:pt>
                <c:pt idx="29575">
                  <c:v>78.021199999999993</c:v>
                </c:pt>
                <c:pt idx="29576">
                  <c:v>77.928899999999999</c:v>
                </c:pt>
                <c:pt idx="29577">
                  <c:v>77.962999999999994</c:v>
                </c:pt>
                <c:pt idx="29578">
                  <c:v>78.037099999999995</c:v>
                </c:pt>
                <c:pt idx="29579">
                  <c:v>77.933599999999998</c:v>
                </c:pt>
                <c:pt idx="29580">
                  <c:v>77.986999999999995</c:v>
                </c:pt>
                <c:pt idx="29581">
                  <c:v>78.007000000000005</c:v>
                </c:pt>
                <c:pt idx="29582">
                  <c:v>77.944900000000004</c:v>
                </c:pt>
                <c:pt idx="29583">
                  <c:v>78.000799999999998</c:v>
                </c:pt>
                <c:pt idx="29584">
                  <c:v>77.998500000000007</c:v>
                </c:pt>
                <c:pt idx="29585">
                  <c:v>77.939400000000006</c:v>
                </c:pt>
                <c:pt idx="29586">
                  <c:v>78.012200000000007</c:v>
                </c:pt>
                <c:pt idx="29587">
                  <c:v>77.975800000000007</c:v>
                </c:pt>
                <c:pt idx="29588">
                  <c:v>77.926299999999998</c:v>
                </c:pt>
                <c:pt idx="29589">
                  <c:v>78.003500000000003</c:v>
                </c:pt>
                <c:pt idx="29590">
                  <c:v>77.945899999999995</c:v>
                </c:pt>
                <c:pt idx="29591">
                  <c:v>77.956000000000003</c:v>
                </c:pt>
                <c:pt idx="29592">
                  <c:v>78.041799999999995</c:v>
                </c:pt>
                <c:pt idx="29593">
                  <c:v>77.951800000000006</c:v>
                </c:pt>
                <c:pt idx="29594">
                  <c:v>77.988200000000006</c:v>
                </c:pt>
                <c:pt idx="29595">
                  <c:v>78.037400000000005</c:v>
                </c:pt>
                <c:pt idx="29596">
                  <c:v>77.9405</c:v>
                </c:pt>
                <c:pt idx="29597">
                  <c:v>77.980699999999999</c:v>
                </c:pt>
                <c:pt idx="29598">
                  <c:v>78.034400000000005</c:v>
                </c:pt>
                <c:pt idx="29599">
                  <c:v>77.930199999999999</c:v>
                </c:pt>
                <c:pt idx="29600">
                  <c:v>77.983800000000002</c:v>
                </c:pt>
                <c:pt idx="29601">
                  <c:v>78.006399999999999</c:v>
                </c:pt>
                <c:pt idx="29602">
                  <c:v>77.921700000000001</c:v>
                </c:pt>
                <c:pt idx="29603">
                  <c:v>78.0124</c:v>
                </c:pt>
                <c:pt idx="29604">
                  <c:v>77.994500000000002</c:v>
                </c:pt>
                <c:pt idx="29605">
                  <c:v>77.940899999999999</c:v>
                </c:pt>
                <c:pt idx="29606">
                  <c:v>78.015600000000006</c:v>
                </c:pt>
                <c:pt idx="29607">
                  <c:v>77.956100000000006</c:v>
                </c:pt>
                <c:pt idx="29608">
                  <c:v>77.956800000000001</c:v>
                </c:pt>
                <c:pt idx="29609">
                  <c:v>78.017300000000006</c:v>
                </c:pt>
                <c:pt idx="29610">
                  <c:v>77.9405</c:v>
                </c:pt>
                <c:pt idx="29611">
                  <c:v>77.954599999999999</c:v>
                </c:pt>
                <c:pt idx="29612">
                  <c:v>78.016300000000001</c:v>
                </c:pt>
                <c:pt idx="29613">
                  <c:v>77.9238</c:v>
                </c:pt>
                <c:pt idx="29614">
                  <c:v>77.968599999999995</c:v>
                </c:pt>
                <c:pt idx="29615">
                  <c:v>78.030799999999999</c:v>
                </c:pt>
                <c:pt idx="29616">
                  <c:v>77.927099999999996</c:v>
                </c:pt>
                <c:pt idx="29617">
                  <c:v>77.968100000000007</c:v>
                </c:pt>
                <c:pt idx="29618">
                  <c:v>78.012600000000006</c:v>
                </c:pt>
                <c:pt idx="29619">
                  <c:v>77.911799999999999</c:v>
                </c:pt>
                <c:pt idx="29620">
                  <c:v>77.982399999999998</c:v>
                </c:pt>
                <c:pt idx="29621">
                  <c:v>77.994799999999998</c:v>
                </c:pt>
                <c:pt idx="29622">
                  <c:v>77.922799999999995</c:v>
                </c:pt>
                <c:pt idx="29623">
                  <c:v>77.984999999999999</c:v>
                </c:pt>
                <c:pt idx="29624">
                  <c:v>77.969800000000006</c:v>
                </c:pt>
                <c:pt idx="29625">
                  <c:v>77.9298</c:v>
                </c:pt>
                <c:pt idx="29626">
                  <c:v>77.987099999999998</c:v>
                </c:pt>
                <c:pt idx="29627">
                  <c:v>77.936400000000006</c:v>
                </c:pt>
                <c:pt idx="29628">
                  <c:v>77.924099999999996</c:v>
                </c:pt>
                <c:pt idx="29629">
                  <c:v>78.000600000000006</c:v>
                </c:pt>
                <c:pt idx="29630">
                  <c:v>77.905000000000001</c:v>
                </c:pt>
                <c:pt idx="29631">
                  <c:v>77.932299999999998</c:v>
                </c:pt>
                <c:pt idx="29632">
                  <c:v>78.015100000000004</c:v>
                </c:pt>
                <c:pt idx="29633">
                  <c:v>77.915300000000002</c:v>
                </c:pt>
                <c:pt idx="29634">
                  <c:v>77.950699999999998</c:v>
                </c:pt>
                <c:pt idx="29635">
                  <c:v>78.026799999999994</c:v>
                </c:pt>
                <c:pt idx="29636">
                  <c:v>77.928600000000003</c:v>
                </c:pt>
                <c:pt idx="29637">
                  <c:v>77.959400000000002</c:v>
                </c:pt>
                <c:pt idx="29638">
                  <c:v>78.012200000000007</c:v>
                </c:pt>
                <c:pt idx="29639">
                  <c:v>77.935100000000006</c:v>
                </c:pt>
                <c:pt idx="29640">
                  <c:v>78.001800000000003</c:v>
                </c:pt>
                <c:pt idx="29641">
                  <c:v>77.989999999999995</c:v>
                </c:pt>
                <c:pt idx="29642">
                  <c:v>77.9512</c:v>
                </c:pt>
                <c:pt idx="29643">
                  <c:v>78.005200000000002</c:v>
                </c:pt>
                <c:pt idx="29644">
                  <c:v>77.972700000000003</c:v>
                </c:pt>
                <c:pt idx="29645">
                  <c:v>77.949399999999997</c:v>
                </c:pt>
                <c:pt idx="29646">
                  <c:v>78.030500000000004</c:v>
                </c:pt>
                <c:pt idx="29647">
                  <c:v>77.9452</c:v>
                </c:pt>
                <c:pt idx="29648">
                  <c:v>77.940899999999999</c:v>
                </c:pt>
                <c:pt idx="29649">
                  <c:v>78.025899999999993</c:v>
                </c:pt>
                <c:pt idx="29650">
                  <c:v>77.942899999999995</c:v>
                </c:pt>
                <c:pt idx="29651">
                  <c:v>77.948499999999996</c:v>
                </c:pt>
                <c:pt idx="29652">
                  <c:v>78.014300000000006</c:v>
                </c:pt>
                <c:pt idx="29653">
                  <c:v>77.918999999999997</c:v>
                </c:pt>
                <c:pt idx="29654">
                  <c:v>77.979900000000001</c:v>
                </c:pt>
                <c:pt idx="29655">
                  <c:v>78.038899999999998</c:v>
                </c:pt>
                <c:pt idx="29656">
                  <c:v>77.918999999999997</c:v>
                </c:pt>
                <c:pt idx="29657">
                  <c:v>77.983999999999995</c:v>
                </c:pt>
                <c:pt idx="29658">
                  <c:v>78.024000000000001</c:v>
                </c:pt>
                <c:pt idx="29659">
                  <c:v>77.916499999999999</c:v>
                </c:pt>
                <c:pt idx="29660">
                  <c:v>77.980699999999999</c:v>
                </c:pt>
                <c:pt idx="29661">
                  <c:v>77.990399999999994</c:v>
                </c:pt>
                <c:pt idx="29662">
                  <c:v>77.947800000000001</c:v>
                </c:pt>
                <c:pt idx="29663">
                  <c:v>78.000299999999996</c:v>
                </c:pt>
                <c:pt idx="29664">
                  <c:v>77.945099999999996</c:v>
                </c:pt>
                <c:pt idx="29665">
                  <c:v>77.929699999999997</c:v>
                </c:pt>
                <c:pt idx="29666">
                  <c:v>78.0167</c:v>
                </c:pt>
                <c:pt idx="29667">
                  <c:v>77.919399999999996</c:v>
                </c:pt>
                <c:pt idx="29668">
                  <c:v>77.9191</c:v>
                </c:pt>
                <c:pt idx="29669">
                  <c:v>77.994399999999999</c:v>
                </c:pt>
                <c:pt idx="29670">
                  <c:v>77.901200000000003</c:v>
                </c:pt>
                <c:pt idx="29671">
                  <c:v>77.920100000000005</c:v>
                </c:pt>
                <c:pt idx="29672">
                  <c:v>78.006</c:v>
                </c:pt>
                <c:pt idx="29673">
                  <c:v>77.876800000000003</c:v>
                </c:pt>
                <c:pt idx="29674">
                  <c:v>77.923500000000004</c:v>
                </c:pt>
                <c:pt idx="29675">
                  <c:v>77.995599999999996</c:v>
                </c:pt>
                <c:pt idx="29676">
                  <c:v>77.879800000000003</c:v>
                </c:pt>
                <c:pt idx="29677">
                  <c:v>77.9345</c:v>
                </c:pt>
                <c:pt idx="29678">
                  <c:v>77.970500000000001</c:v>
                </c:pt>
                <c:pt idx="29679">
                  <c:v>77.876199999999997</c:v>
                </c:pt>
                <c:pt idx="29680">
                  <c:v>77.949200000000005</c:v>
                </c:pt>
                <c:pt idx="29681">
                  <c:v>77.945700000000002</c:v>
                </c:pt>
                <c:pt idx="29682">
                  <c:v>77.903499999999994</c:v>
                </c:pt>
                <c:pt idx="29683">
                  <c:v>77.974699999999999</c:v>
                </c:pt>
                <c:pt idx="29684">
                  <c:v>77.912899999999993</c:v>
                </c:pt>
                <c:pt idx="29685">
                  <c:v>77.899900000000002</c:v>
                </c:pt>
                <c:pt idx="29686">
                  <c:v>77.976100000000002</c:v>
                </c:pt>
                <c:pt idx="29687">
                  <c:v>77.905199999999994</c:v>
                </c:pt>
                <c:pt idx="29688">
                  <c:v>77.913200000000003</c:v>
                </c:pt>
                <c:pt idx="29689">
                  <c:v>77.985399999999998</c:v>
                </c:pt>
                <c:pt idx="29690">
                  <c:v>77.894099999999995</c:v>
                </c:pt>
                <c:pt idx="29691">
                  <c:v>77.9238</c:v>
                </c:pt>
                <c:pt idx="29692">
                  <c:v>78.009799999999998</c:v>
                </c:pt>
                <c:pt idx="29693">
                  <c:v>77.907600000000002</c:v>
                </c:pt>
                <c:pt idx="29694">
                  <c:v>77.949100000000001</c:v>
                </c:pt>
                <c:pt idx="29695">
                  <c:v>78.001099999999994</c:v>
                </c:pt>
                <c:pt idx="29696">
                  <c:v>77.883099999999999</c:v>
                </c:pt>
                <c:pt idx="29697">
                  <c:v>77.954599999999999</c:v>
                </c:pt>
                <c:pt idx="29698">
                  <c:v>77.962800000000001</c:v>
                </c:pt>
                <c:pt idx="29699">
                  <c:v>77.903800000000004</c:v>
                </c:pt>
                <c:pt idx="29700">
                  <c:v>77.963499999999996</c:v>
                </c:pt>
                <c:pt idx="29701">
                  <c:v>77.946600000000004</c:v>
                </c:pt>
                <c:pt idx="29702">
                  <c:v>77.912599999999998</c:v>
                </c:pt>
                <c:pt idx="29703">
                  <c:v>77.994600000000005</c:v>
                </c:pt>
                <c:pt idx="29704">
                  <c:v>77.935100000000006</c:v>
                </c:pt>
                <c:pt idx="29705">
                  <c:v>77.916200000000003</c:v>
                </c:pt>
                <c:pt idx="29706">
                  <c:v>77.997299999999996</c:v>
                </c:pt>
                <c:pt idx="29707">
                  <c:v>77.937600000000003</c:v>
                </c:pt>
                <c:pt idx="29708">
                  <c:v>77.924599999999998</c:v>
                </c:pt>
                <c:pt idx="29709">
                  <c:v>78.008700000000005</c:v>
                </c:pt>
                <c:pt idx="29710">
                  <c:v>77.905100000000004</c:v>
                </c:pt>
                <c:pt idx="29711">
                  <c:v>77.947199999999995</c:v>
                </c:pt>
                <c:pt idx="29712">
                  <c:v>78.022999999999996</c:v>
                </c:pt>
                <c:pt idx="29713">
                  <c:v>77.897499999999994</c:v>
                </c:pt>
                <c:pt idx="29714">
                  <c:v>77.961299999999994</c:v>
                </c:pt>
                <c:pt idx="29715">
                  <c:v>77.988</c:v>
                </c:pt>
                <c:pt idx="29716">
                  <c:v>77.893799999999999</c:v>
                </c:pt>
                <c:pt idx="29717">
                  <c:v>77.968900000000005</c:v>
                </c:pt>
                <c:pt idx="29718">
                  <c:v>77.712599999999995</c:v>
                </c:pt>
                <c:pt idx="29719">
                  <c:v>77.584000000000003</c:v>
                </c:pt>
                <c:pt idx="29720">
                  <c:v>77.570800000000006</c:v>
                </c:pt>
                <c:pt idx="29721">
                  <c:v>77.515699999999995</c:v>
                </c:pt>
                <c:pt idx="29722">
                  <c:v>77.435900000000004</c:v>
                </c:pt>
                <c:pt idx="29723">
                  <c:v>77.476100000000002</c:v>
                </c:pt>
                <c:pt idx="29724">
                  <c:v>77.399699999999996</c:v>
                </c:pt>
                <c:pt idx="29725">
                  <c:v>77.402199999999993</c:v>
                </c:pt>
                <c:pt idx="29726">
                  <c:v>77.444999999999993</c:v>
                </c:pt>
                <c:pt idx="29727">
                  <c:v>77.357200000000006</c:v>
                </c:pt>
                <c:pt idx="29728">
                  <c:v>77.354799999999997</c:v>
                </c:pt>
                <c:pt idx="29729">
                  <c:v>77.444599999999994</c:v>
                </c:pt>
                <c:pt idx="29730">
                  <c:v>77.327799999999996</c:v>
                </c:pt>
                <c:pt idx="29731">
                  <c:v>77.367099999999994</c:v>
                </c:pt>
                <c:pt idx="29732">
                  <c:v>77.425299999999993</c:v>
                </c:pt>
                <c:pt idx="29733">
                  <c:v>77.318100000000001</c:v>
                </c:pt>
                <c:pt idx="29734">
                  <c:v>77.376300000000001</c:v>
                </c:pt>
                <c:pt idx="29735">
                  <c:v>77.404399999999995</c:v>
                </c:pt>
                <c:pt idx="29736">
                  <c:v>77.316500000000005</c:v>
                </c:pt>
                <c:pt idx="29737">
                  <c:v>77.389200000000002</c:v>
                </c:pt>
                <c:pt idx="29738">
                  <c:v>77.4054</c:v>
                </c:pt>
                <c:pt idx="29739">
                  <c:v>77.316599999999994</c:v>
                </c:pt>
                <c:pt idx="29740">
                  <c:v>77.390500000000003</c:v>
                </c:pt>
                <c:pt idx="29741">
                  <c:v>77.358000000000004</c:v>
                </c:pt>
                <c:pt idx="29742">
                  <c:v>77.3292</c:v>
                </c:pt>
                <c:pt idx="29743">
                  <c:v>77.409199999999998</c:v>
                </c:pt>
                <c:pt idx="29744">
                  <c:v>77.343299999999999</c:v>
                </c:pt>
                <c:pt idx="29745">
                  <c:v>77.329700000000003</c:v>
                </c:pt>
                <c:pt idx="29746">
                  <c:v>77.4191</c:v>
                </c:pt>
                <c:pt idx="29747">
                  <c:v>77.3339</c:v>
                </c:pt>
                <c:pt idx="29748">
                  <c:v>77.347700000000003</c:v>
                </c:pt>
                <c:pt idx="29749">
                  <c:v>77.427099999999996</c:v>
                </c:pt>
                <c:pt idx="29750">
                  <c:v>77.320899999999995</c:v>
                </c:pt>
                <c:pt idx="29751">
                  <c:v>77.374700000000004</c:v>
                </c:pt>
                <c:pt idx="29752">
                  <c:v>77.408199999999994</c:v>
                </c:pt>
                <c:pt idx="29753">
                  <c:v>77.325000000000003</c:v>
                </c:pt>
                <c:pt idx="29754">
                  <c:v>77.381200000000007</c:v>
                </c:pt>
                <c:pt idx="29755">
                  <c:v>77.392799999999994</c:v>
                </c:pt>
                <c:pt idx="29756">
                  <c:v>77.330799999999996</c:v>
                </c:pt>
                <c:pt idx="29757">
                  <c:v>77.392600000000002</c:v>
                </c:pt>
                <c:pt idx="29758">
                  <c:v>77.377799999999993</c:v>
                </c:pt>
                <c:pt idx="29759">
                  <c:v>77.316400000000002</c:v>
                </c:pt>
                <c:pt idx="29760">
                  <c:v>77.385999999999996</c:v>
                </c:pt>
                <c:pt idx="29761">
                  <c:v>77.346800000000002</c:v>
                </c:pt>
                <c:pt idx="29762">
                  <c:v>77.327200000000005</c:v>
                </c:pt>
                <c:pt idx="29763">
                  <c:v>77.392700000000005</c:v>
                </c:pt>
                <c:pt idx="29764">
                  <c:v>77.3095</c:v>
                </c:pt>
                <c:pt idx="29765">
                  <c:v>77.331500000000005</c:v>
                </c:pt>
                <c:pt idx="29766">
                  <c:v>77.401700000000005</c:v>
                </c:pt>
                <c:pt idx="29767">
                  <c:v>77.330699999999993</c:v>
                </c:pt>
                <c:pt idx="29768">
                  <c:v>77.346299999999999</c:v>
                </c:pt>
                <c:pt idx="29769">
                  <c:v>77.418099999999995</c:v>
                </c:pt>
                <c:pt idx="29770">
                  <c:v>77.313800000000001</c:v>
                </c:pt>
                <c:pt idx="29771">
                  <c:v>77.366200000000006</c:v>
                </c:pt>
                <c:pt idx="29772">
                  <c:v>77.409300000000002</c:v>
                </c:pt>
                <c:pt idx="29773">
                  <c:v>77.321299999999994</c:v>
                </c:pt>
                <c:pt idx="29774">
                  <c:v>77.373400000000004</c:v>
                </c:pt>
                <c:pt idx="29775">
                  <c:v>77.391499999999994</c:v>
                </c:pt>
                <c:pt idx="29776">
                  <c:v>77.322299999999998</c:v>
                </c:pt>
                <c:pt idx="29777">
                  <c:v>77.384699999999995</c:v>
                </c:pt>
                <c:pt idx="29778">
                  <c:v>77.381600000000006</c:v>
                </c:pt>
                <c:pt idx="29779">
                  <c:v>77.3245</c:v>
                </c:pt>
                <c:pt idx="29780">
                  <c:v>77.398799999999994</c:v>
                </c:pt>
                <c:pt idx="29781">
                  <c:v>77.349299999999999</c:v>
                </c:pt>
                <c:pt idx="29782">
                  <c:v>77.338200000000001</c:v>
                </c:pt>
                <c:pt idx="29783">
                  <c:v>77.4208</c:v>
                </c:pt>
                <c:pt idx="29784">
                  <c:v>77.343800000000002</c:v>
                </c:pt>
                <c:pt idx="29785">
                  <c:v>77.355900000000005</c:v>
                </c:pt>
                <c:pt idx="29786">
                  <c:v>77.428799999999995</c:v>
                </c:pt>
                <c:pt idx="29787">
                  <c:v>77.357500000000002</c:v>
                </c:pt>
                <c:pt idx="29788">
                  <c:v>77.431799999999996</c:v>
                </c:pt>
                <c:pt idx="29789">
                  <c:v>77.509299999999996</c:v>
                </c:pt>
                <c:pt idx="29790">
                  <c:v>77.403999999999996</c:v>
                </c:pt>
                <c:pt idx="29791">
                  <c:v>77.454800000000006</c:v>
                </c:pt>
                <c:pt idx="29792">
                  <c:v>77.522599999999997</c:v>
                </c:pt>
                <c:pt idx="29793">
                  <c:v>77.4589</c:v>
                </c:pt>
                <c:pt idx="29794">
                  <c:v>77.560599999999994</c:v>
                </c:pt>
                <c:pt idx="29795">
                  <c:v>77.574700000000007</c:v>
                </c:pt>
                <c:pt idx="29796">
                  <c:v>77.5398</c:v>
                </c:pt>
                <c:pt idx="29797">
                  <c:v>77.629000000000005</c:v>
                </c:pt>
                <c:pt idx="29798">
                  <c:v>77.602400000000003</c:v>
                </c:pt>
                <c:pt idx="29799">
                  <c:v>77.585899999999995</c:v>
                </c:pt>
                <c:pt idx="29800">
                  <c:v>77.669899999999998</c:v>
                </c:pt>
                <c:pt idx="29801">
                  <c:v>77.616200000000006</c:v>
                </c:pt>
                <c:pt idx="29802">
                  <c:v>77.612899999999996</c:v>
                </c:pt>
                <c:pt idx="29803">
                  <c:v>77.690299999999993</c:v>
                </c:pt>
                <c:pt idx="29804">
                  <c:v>77.650499999999994</c:v>
                </c:pt>
                <c:pt idx="29805">
                  <c:v>77.657499999999999</c:v>
                </c:pt>
                <c:pt idx="29806">
                  <c:v>77.606099999999998</c:v>
                </c:pt>
                <c:pt idx="29807">
                  <c:v>77.4495</c:v>
                </c:pt>
                <c:pt idx="29808">
                  <c:v>77.4803</c:v>
                </c:pt>
                <c:pt idx="29809">
                  <c:v>77.500299999999996</c:v>
                </c:pt>
                <c:pt idx="29810">
                  <c:v>77.363</c:v>
                </c:pt>
                <c:pt idx="29811">
                  <c:v>77.413899999999998</c:v>
                </c:pt>
                <c:pt idx="29812">
                  <c:v>77.443700000000007</c:v>
                </c:pt>
                <c:pt idx="29813">
                  <c:v>77.314400000000006</c:v>
                </c:pt>
                <c:pt idx="29814">
                  <c:v>77.385199999999998</c:v>
                </c:pt>
                <c:pt idx="29815">
                  <c:v>77.373999999999995</c:v>
                </c:pt>
                <c:pt idx="29816">
                  <c:v>77.296899999999994</c:v>
                </c:pt>
                <c:pt idx="29817">
                  <c:v>77.3626</c:v>
                </c:pt>
                <c:pt idx="29818">
                  <c:v>77.319999999999993</c:v>
                </c:pt>
                <c:pt idx="29819">
                  <c:v>77.277299999999997</c:v>
                </c:pt>
                <c:pt idx="29820">
                  <c:v>77.344499999999996</c:v>
                </c:pt>
                <c:pt idx="29821">
                  <c:v>77.266199999999998</c:v>
                </c:pt>
                <c:pt idx="29822">
                  <c:v>77.266800000000003</c:v>
                </c:pt>
                <c:pt idx="29823">
                  <c:v>77.348500000000001</c:v>
                </c:pt>
                <c:pt idx="29824">
                  <c:v>77.240600000000001</c:v>
                </c:pt>
                <c:pt idx="29825">
                  <c:v>77.299499999999995</c:v>
                </c:pt>
                <c:pt idx="29826">
                  <c:v>77.36</c:v>
                </c:pt>
                <c:pt idx="29827">
                  <c:v>77.242199999999997</c:v>
                </c:pt>
                <c:pt idx="29828">
                  <c:v>77.275300000000001</c:v>
                </c:pt>
                <c:pt idx="29829">
                  <c:v>77.308000000000007</c:v>
                </c:pt>
                <c:pt idx="29830">
                  <c:v>77.186899999999994</c:v>
                </c:pt>
                <c:pt idx="29831">
                  <c:v>77.253799999999998</c:v>
                </c:pt>
                <c:pt idx="29832">
                  <c:v>77.250299999999996</c:v>
                </c:pt>
                <c:pt idx="29833">
                  <c:v>77.159099999999995</c:v>
                </c:pt>
                <c:pt idx="29834">
                  <c:v>77.202699999999993</c:v>
                </c:pt>
                <c:pt idx="29835">
                  <c:v>77.180099999999996</c:v>
                </c:pt>
                <c:pt idx="29836">
                  <c:v>77.118499999999997</c:v>
                </c:pt>
                <c:pt idx="29837">
                  <c:v>77.198499999999996</c:v>
                </c:pt>
                <c:pt idx="29838">
                  <c:v>77.163499999999999</c:v>
                </c:pt>
                <c:pt idx="29839">
                  <c:v>77.146100000000004</c:v>
                </c:pt>
                <c:pt idx="29840">
                  <c:v>77.2012</c:v>
                </c:pt>
                <c:pt idx="29841">
                  <c:v>77.137799999999999</c:v>
                </c:pt>
                <c:pt idx="29842">
                  <c:v>77.114000000000004</c:v>
                </c:pt>
                <c:pt idx="29843">
                  <c:v>77.202600000000004</c:v>
                </c:pt>
                <c:pt idx="29844">
                  <c:v>77.080399999999997</c:v>
                </c:pt>
                <c:pt idx="29845">
                  <c:v>77.104799999999997</c:v>
                </c:pt>
                <c:pt idx="29846">
                  <c:v>77.1584</c:v>
                </c:pt>
                <c:pt idx="29847">
                  <c:v>77.116399999999999</c:v>
                </c:pt>
                <c:pt idx="29848">
                  <c:v>77.093900000000005</c:v>
                </c:pt>
                <c:pt idx="29849">
                  <c:v>77.166499999999999</c:v>
                </c:pt>
                <c:pt idx="29850">
                  <c:v>77.021000000000001</c:v>
                </c:pt>
                <c:pt idx="29851">
                  <c:v>77.087800000000001</c:v>
                </c:pt>
                <c:pt idx="29852">
                  <c:v>77.103999999999999</c:v>
                </c:pt>
                <c:pt idx="29853">
                  <c:v>77.013300000000001</c:v>
                </c:pt>
                <c:pt idx="29854">
                  <c:v>77.073800000000006</c:v>
                </c:pt>
                <c:pt idx="29855">
                  <c:v>77.058400000000006</c:v>
                </c:pt>
                <c:pt idx="29856">
                  <c:v>76.990799999999993</c:v>
                </c:pt>
                <c:pt idx="29857">
                  <c:v>77.081199999999995</c:v>
                </c:pt>
                <c:pt idx="29858">
                  <c:v>77.047899999999998</c:v>
                </c:pt>
                <c:pt idx="29859">
                  <c:v>76.994900000000001</c:v>
                </c:pt>
                <c:pt idx="29860">
                  <c:v>77.108999999999995</c:v>
                </c:pt>
                <c:pt idx="29861">
                  <c:v>77.009399999999999</c:v>
                </c:pt>
                <c:pt idx="29862">
                  <c:v>77.005300000000005</c:v>
                </c:pt>
                <c:pt idx="29863">
                  <c:v>77.093699999999998</c:v>
                </c:pt>
                <c:pt idx="29864">
                  <c:v>77.013499999999993</c:v>
                </c:pt>
                <c:pt idx="29865">
                  <c:v>77.144499999999994</c:v>
                </c:pt>
                <c:pt idx="29866">
                  <c:v>77.270499999999998</c:v>
                </c:pt>
                <c:pt idx="29867">
                  <c:v>77.0839</c:v>
                </c:pt>
                <c:pt idx="29868">
                  <c:v>77.087800000000001</c:v>
                </c:pt>
                <c:pt idx="29869">
                  <c:v>77.132800000000003</c:v>
                </c:pt>
                <c:pt idx="29870">
                  <c:v>77.003799999999998</c:v>
                </c:pt>
                <c:pt idx="29871">
                  <c:v>77.059399999999997</c:v>
                </c:pt>
                <c:pt idx="29872">
                  <c:v>77.08</c:v>
                </c:pt>
                <c:pt idx="29873">
                  <c:v>76.977199999999996</c:v>
                </c:pt>
                <c:pt idx="29874">
                  <c:v>77.039500000000004</c:v>
                </c:pt>
                <c:pt idx="29875">
                  <c:v>77.033100000000005</c:v>
                </c:pt>
                <c:pt idx="29876">
                  <c:v>76.956299999999999</c:v>
                </c:pt>
                <c:pt idx="29877">
                  <c:v>77.032899999999998</c:v>
                </c:pt>
                <c:pt idx="29878">
                  <c:v>77.000299999999996</c:v>
                </c:pt>
                <c:pt idx="29879">
                  <c:v>76.965199999999996</c:v>
                </c:pt>
                <c:pt idx="29880">
                  <c:v>77.032200000000003</c:v>
                </c:pt>
                <c:pt idx="29881">
                  <c:v>76.945899999999995</c:v>
                </c:pt>
                <c:pt idx="29882">
                  <c:v>76.992900000000006</c:v>
                </c:pt>
                <c:pt idx="29883">
                  <c:v>77.033900000000003</c:v>
                </c:pt>
                <c:pt idx="29884">
                  <c:v>76.914199999999994</c:v>
                </c:pt>
                <c:pt idx="29885">
                  <c:v>76.951300000000003</c:v>
                </c:pt>
                <c:pt idx="29886">
                  <c:v>77.013099999999994</c:v>
                </c:pt>
                <c:pt idx="29887">
                  <c:v>76.888499999999993</c:v>
                </c:pt>
                <c:pt idx="29888">
                  <c:v>76.945899999999995</c:v>
                </c:pt>
                <c:pt idx="29889">
                  <c:v>76.983699999999999</c:v>
                </c:pt>
                <c:pt idx="29890">
                  <c:v>76.882800000000003</c:v>
                </c:pt>
                <c:pt idx="29891">
                  <c:v>76.939300000000003</c:v>
                </c:pt>
                <c:pt idx="29892">
                  <c:v>76.953299999999999</c:v>
                </c:pt>
                <c:pt idx="29893">
                  <c:v>76.895399999999995</c:v>
                </c:pt>
                <c:pt idx="29894">
                  <c:v>76.958200000000005</c:v>
                </c:pt>
                <c:pt idx="29895">
                  <c:v>76.947000000000003</c:v>
                </c:pt>
                <c:pt idx="29896">
                  <c:v>76.899100000000004</c:v>
                </c:pt>
                <c:pt idx="29897">
                  <c:v>76.977999999999994</c:v>
                </c:pt>
                <c:pt idx="29898">
                  <c:v>76.908799999999999</c:v>
                </c:pt>
                <c:pt idx="29899">
                  <c:v>76.906099999999995</c:v>
                </c:pt>
                <c:pt idx="29900">
                  <c:v>76.988</c:v>
                </c:pt>
                <c:pt idx="29901">
                  <c:v>76.903599999999997</c:v>
                </c:pt>
                <c:pt idx="29902">
                  <c:v>76.899000000000001</c:v>
                </c:pt>
                <c:pt idx="29903">
                  <c:v>76.985200000000006</c:v>
                </c:pt>
                <c:pt idx="29904">
                  <c:v>76.861800000000002</c:v>
                </c:pt>
                <c:pt idx="29905">
                  <c:v>76.897900000000007</c:v>
                </c:pt>
                <c:pt idx="29906">
                  <c:v>76.963499999999996</c:v>
                </c:pt>
                <c:pt idx="29907">
                  <c:v>76.855599999999995</c:v>
                </c:pt>
                <c:pt idx="29908">
                  <c:v>76.897900000000007</c:v>
                </c:pt>
                <c:pt idx="29909">
                  <c:v>76.939700000000002</c:v>
                </c:pt>
                <c:pt idx="29910">
                  <c:v>76.830200000000005</c:v>
                </c:pt>
                <c:pt idx="29911">
                  <c:v>76.908199999999994</c:v>
                </c:pt>
                <c:pt idx="29912">
                  <c:v>76.908199999999994</c:v>
                </c:pt>
                <c:pt idx="29913">
                  <c:v>76.847200000000001</c:v>
                </c:pt>
                <c:pt idx="29914">
                  <c:v>76.924999999999997</c:v>
                </c:pt>
                <c:pt idx="29915">
                  <c:v>76.873400000000004</c:v>
                </c:pt>
                <c:pt idx="29916">
                  <c:v>76.836699999999993</c:v>
                </c:pt>
                <c:pt idx="29917">
                  <c:v>76.901399999999995</c:v>
                </c:pt>
                <c:pt idx="29918">
                  <c:v>76.839600000000004</c:v>
                </c:pt>
                <c:pt idx="29919">
                  <c:v>76.823700000000002</c:v>
                </c:pt>
                <c:pt idx="29920">
                  <c:v>76.908000000000001</c:v>
                </c:pt>
                <c:pt idx="29921">
                  <c:v>76.800700000000006</c:v>
                </c:pt>
                <c:pt idx="29922">
                  <c:v>76.837299999999999</c:v>
                </c:pt>
                <c:pt idx="29923">
                  <c:v>76.910799999999995</c:v>
                </c:pt>
                <c:pt idx="29924">
                  <c:v>76.789400000000001</c:v>
                </c:pt>
                <c:pt idx="29925">
                  <c:v>76.829499999999996</c:v>
                </c:pt>
                <c:pt idx="29926">
                  <c:v>76.898399999999995</c:v>
                </c:pt>
                <c:pt idx="29927">
                  <c:v>76.789400000000001</c:v>
                </c:pt>
                <c:pt idx="29928">
                  <c:v>76.813900000000004</c:v>
                </c:pt>
                <c:pt idx="29929">
                  <c:v>76.888000000000005</c:v>
                </c:pt>
                <c:pt idx="29930">
                  <c:v>76.792500000000004</c:v>
                </c:pt>
                <c:pt idx="29931">
                  <c:v>76.853800000000007</c:v>
                </c:pt>
                <c:pt idx="29932">
                  <c:v>76.879300000000001</c:v>
                </c:pt>
                <c:pt idx="29933">
                  <c:v>76.787599999999998</c:v>
                </c:pt>
                <c:pt idx="29934">
                  <c:v>76.877200000000002</c:v>
                </c:pt>
                <c:pt idx="29935">
                  <c:v>76.840599999999995</c:v>
                </c:pt>
                <c:pt idx="29936">
                  <c:v>76.805199999999999</c:v>
                </c:pt>
                <c:pt idx="29937">
                  <c:v>76.868399999999994</c:v>
                </c:pt>
                <c:pt idx="29938">
                  <c:v>76.811800000000005</c:v>
                </c:pt>
                <c:pt idx="29939">
                  <c:v>76.808099999999996</c:v>
                </c:pt>
                <c:pt idx="29940">
                  <c:v>76.900099999999995</c:v>
                </c:pt>
                <c:pt idx="29941">
                  <c:v>76.786699999999996</c:v>
                </c:pt>
                <c:pt idx="29942">
                  <c:v>76.83</c:v>
                </c:pt>
                <c:pt idx="29943">
                  <c:v>76.882199999999997</c:v>
                </c:pt>
                <c:pt idx="29944">
                  <c:v>76.789599999999993</c:v>
                </c:pt>
                <c:pt idx="29945">
                  <c:v>76.804900000000004</c:v>
                </c:pt>
                <c:pt idx="29946">
                  <c:v>76.881799999999998</c:v>
                </c:pt>
                <c:pt idx="29947">
                  <c:v>76.766099999999994</c:v>
                </c:pt>
                <c:pt idx="29948">
                  <c:v>76.819100000000006</c:v>
                </c:pt>
                <c:pt idx="29949">
                  <c:v>76.8673</c:v>
                </c:pt>
                <c:pt idx="29950">
                  <c:v>76.768000000000001</c:v>
                </c:pt>
                <c:pt idx="29951">
                  <c:v>76.824799999999996</c:v>
                </c:pt>
                <c:pt idx="29952">
                  <c:v>76.8369</c:v>
                </c:pt>
                <c:pt idx="29953">
                  <c:v>76.756299999999996</c:v>
                </c:pt>
                <c:pt idx="29954">
                  <c:v>76.853899999999996</c:v>
                </c:pt>
                <c:pt idx="29955">
                  <c:v>76.798900000000003</c:v>
                </c:pt>
                <c:pt idx="29956">
                  <c:v>76.772499999999994</c:v>
                </c:pt>
                <c:pt idx="29957">
                  <c:v>76.841899999999995</c:v>
                </c:pt>
                <c:pt idx="29958">
                  <c:v>76.7988</c:v>
                </c:pt>
                <c:pt idx="29959">
                  <c:v>76.783600000000007</c:v>
                </c:pt>
                <c:pt idx="29960">
                  <c:v>76.863</c:v>
                </c:pt>
                <c:pt idx="29961">
                  <c:v>76.754199999999997</c:v>
                </c:pt>
                <c:pt idx="29962">
                  <c:v>76.784700000000001</c:v>
                </c:pt>
                <c:pt idx="29963">
                  <c:v>76.851699999999994</c:v>
                </c:pt>
                <c:pt idx="29964">
                  <c:v>76.739599999999996</c:v>
                </c:pt>
                <c:pt idx="29965">
                  <c:v>76.781999999999996</c:v>
                </c:pt>
                <c:pt idx="29966">
                  <c:v>76.845399999999998</c:v>
                </c:pt>
                <c:pt idx="29967">
                  <c:v>76.732799999999997</c:v>
                </c:pt>
                <c:pt idx="29968">
                  <c:v>76.7791</c:v>
                </c:pt>
                <c:pt idx="29969">
                  <c:v>76.840100000000007</c:v>
                </c:pt>
                <c:pt idx="29970">
                  <c:v>76.726600000000005</c:v>
                </c:pt>
                <c:pt idx="29971">
                  <c:v>76.805400000000006</c:v>
                </c:pt>
                <c:pt idx="29972">
                  <c:v>76.820899999999995</c:v>
                </c:pt>
                <c:pt idx="29973">
                  <c:v>76.749499999999998</c:v>
                </c:pt>
                <c:pt idx="29974">
                  <c:v>76.843100000000007</c:v>
                </c:pt>
                <c:pt idx="29975">
                  <c:v>76.802099999999996</c:v>
                </c:pt>
                <c:pt idx="29976">
                  <c:v>76.797899999999998</c:v>
                </c:pt>
                <c:pt idx="29977">
                  <c:v>76.855699999999999</c:v>
                </c:pt>
                <c:pt idx="29978">
                  <c:v>76.790300000000002</c:v>
                </c:pt>
                <c:pt idx="29979">
                  <c:v>76.8245</c:v>
                </c:pt>
                <c:pt idx="29980">
                  <c:v>76.905600000000007</c:v>
                </c:pt>
                <c:pt idx="29981">
                  <c:v>76.775499999999994</c:v>
                </c:pt>
                <c:pt idx="29982">
                  <c:v>76.816599999999994</c:v>
                </c:pt>
                <c:pt idx="29983">
                  <c:v>76.881399999999999</c:v>
                </c:pt>
                <c:pt idx="29984">
                  <c:v>76.763400000000004</c:v>
                </c:pt>
                <c:pt idx="29985">
                  <c:v>76.808700000000002</c:v>
                </c:pt>
                <c:pt idx="29986">
                  <c:v>76.882599999999996</c:v>
                </c:pt>
                <c:pt idx="29987">
                  <c:v>76.759100000000004</c:v>
                </c:pt>
                <c:pt idx="29988">
                  <c:v>76.820800000000006</c:v>
                </c:pt>
                <c:pt idx="29989">
                  <c:v>76.879099999999994</c:v>
                </c:pt>
                <c:pt idx="29990">
                  <c:v>76.787999999999997</c:v>
                </c:pt>
                <c:pt idx="29991">
                  <c:v>76.877300000000005</c:v>
                </c:pt>
                <c:pt idx="29992">
                  <c:v>76.862799999999993</c:v>
                </c:pt>
                <c:pt idx="29993">
                  <c:v>76.805599999999998</c:v>
                </c:pt>
                <c:pt idx="29994">
                  <c:v>76.885599999999997</c:v>
                </c:pt>
                <c:pt idx="29995">
                  <c:v>76.8155</c:v>
                </c:pt>
                <c:pt idx="29996">
                  <c:v>76.817400000000006</c:v>
                </c:pt>
                <c:pt idx="29997">
                  <c:v>76.884100000000004</c:v>
                </c:pt>
                <c:pt idx="29998">
                  <c:v>76.819100000000006</c:v>
                </c:pt>
                <c:pt idx="29999">
                  <c:v>76.816299999999998</c:v>
                </c:pt>
                <c:pt idx="30000">
                  <c:v>76.906300000000002</c:v>
                </c:pt>
                <c:pt idx="30001">
                  <c:v>76.800799999999995</c:v>
                </c:pt>
                <c:pt idx="30002">
                  <c:v>76.862700000000004</c:v>
                </c:pt>
                <c:pt idx="30003">
                  <c:v>76.938999999999993</c:v>
                </c:pt>
                <c:pt idx="30004">
                  <c:v>76.8459</c:v>
                </c:pt>
                <c:pt idx="30005">
                  <c:v>76.8733</c:v>
                </c:pt>
                <c:pt idx="30006">
                  <c:v>76.957999999999998</c:v>
                </c:pt>
                <c:pt idx="30007">
                  <c:v>76.843400000000003</c:v>
                </c:pt>
                <c:pt idx="30008">
                  <c:v>76.919200000000004</c:v>
                </c:pt>
                <c:pt idx="30009">
                  <c:v>76.952200000000005</c:v>
                </c:pt>
                <c:pt idx="30010">
                  <c:v>76.873599999999996</c:v>
                </c:pt>
                <c:pt idx="30011">
                  <c:v>76.947299999999998</c:v>
                </c:pt>
                <c:pt idx="30012">
                  <c:v>76.938100000000006</c:v>
                </c:pt>
                <c:pt idx="30013">
                  <c:v>76.894300000000001</c:v>
                </c:pt>
                <c:pt idx="30014">
                  <c:v>76.968000000000004</c:v>
                </c:pt>
                <c:pt idx="30015">
                  <c:v>76.937399999999997</c:v>
                </c:pt>
                <c:pt idx="30016">
                  <c:v>76.886200000000002</c:v>
                </c:pt>
                <c:pt idx="30017">
                  <c:v>76.976299999999995</c:v>
                </c:pt>
                <c:pt idx="30018">
                  <c:v>76.888199999999998</c:v>
                </c:pt>
                <c:pt idx="30019">
                  <c:v>76.951599999999999</c:v>
                </c:pt>
                <c:pt idx="30020">
                  <c:v>76.997799999999998</c:v>
                </c:pt>
                <c:pt idx="30021">
                  <c:v>76.900800000000004</c:v>
                </c:pt>
                <c:pt idx="30022">
                  <c:v>76.920900000000003</c:v>
                </c:pt>
                <c:pt idx="30023">
                  <c:v>76.994900000000001</c:v>
                </c:pt>
                <c:pt idx="30024">
                  <c:v>76.883399999999995</c:v>
                </c:pt>
                <c:pt idx="30025">
                  <c:v>76.958200000000005</c:v>
                </c:pt>
                <c:pt idx="30026">
                  <c:v>76.995400000000004</c:v>
                </c:pt>
                <c:pt idx="30027">
                  <c:v>76.901499999999999</c:v>
                </c:pt>
                <c:pt idx="30028">
                  <c:v>76.969499999999996</c:v>
                </c:pt>
                <c:pt idx="30029">
                  <c:v>76.9833</c:v>
                </c:pt>
                <c:pt idx="30030">
                  <c:v>76.905600000000007</c:v>
                </c:pt>
                <c:pt idx="30031">
                  <c:v>77</c:v>
                </c:pt>
                <c:pt idx="30032">
                  <c:v>76.958200000000005</c:v>
                </c:pt>
                <c:pt idx="30033">
                  <c:v>76.927499999999995</c:v>
                </c:pt>
                <c:pt idx="30034">
                  <c:v>77.004400000000004</c:v>
                </c:pt>
                <c:pt idx="30035">
                  <c:v>76.935699999999997</c:v>
                </c:pt>
                <c:pt idx="30036">
                  <c:v>76.947999999999993</c:v>
                </c:pt>
                <c:pt idx="30037">
                  <c:v>77.0154</c:v>
                </c:pt>
                <c:pt idx="30038">
                  <c:v>76.938599999999994</c:v>
                </c:pt>
                <c:pt idx="30039">
                  <c:v>76.960899999999995</c:v>
                </c:pt>
                <c:pt idx="30040">
                  <c:v>77.042000000000002</c:v>
                </c:pt>
                <c:pt idx="30041">
                  <c:v>76.911600000000007</c:v>
                </c:pt>
                <c:pt idx="30042">
                  <c:v>76.9499</c:v>
                </c:pt>
                <c:pt idx="30043">
                  <c:v>77.028999999999996</c:v>
                </c:pt>
                <c:pt idx="30044">
                  <c:v>76.905799999999999</c:v>
                </c:pt>
                <c:pt idx="30045">
                  <c:v>76.980599999999995</c:v>
                </c:pt>
                <c:pt idx="30046">
                  <c:v>77.024000000000001</c:v>
                </c:pt>
                <c:pt idx="30047">
                  <c:v>76.936800000000005</c:v>
                </c:pt>
                <c:pt idx="30048">
                  <c:v>77.013999999999996</c:v>
                </c:pt>
                <c:pt idx="30049">
                  <c:v>77.000299999999996</c:v>
                </c:pt>
                <c:pt idx="30050">
                  <c:v>76.951999999999998</c:v>
                </c:pt>
                <c:pt idx="30051">
                  <c:v>77.012200000000007</c:v>
                </c:pt>
                <c:pt idx="30052">
                  <c:v>77.006100000000004</c:v>
                </c:pt>
                <c:pt idx="30053">
                  <c:v>76.972200000000001</c:v>
                </c:pt>
                <c:pt idx="30054">
                  <c:v>77.045000000000002</c:v>
                </c:pt>
                <c:pt idx="30055">
                  <c:v>76.989199999999997</c:v>
                </c:pt>
                <c:pt idx="30056">
                  <c:v>76.982399999999998</c:v>
                </c:pt>
                <c:pt idx="30057">
                  <c:v>77.044899999999998</c:v>
                </c:pt>
                <c:pt idx="30058">
                  <c:v>76.943299999999994</c:v>
                </c:pt>
                <c:pt idx="30059">
                  <c:v>76.978200000000001</c:v>
                </c:pt>
                <c:pt idx="30060">
                  <c:v>77.061199999999999</c:v>
                </c:pt>
                <c:pt idx="30061">
                  <c:v>76.941800000000001</c:v>
                </c:pt>
                <c:pt idx="30062">
                  <c:v>77.005700000000004</c:v>
                </c:pt>
                <c:pt idx="30063">
                  <c:v>77.062600000000003</c:v>
                </c:pt>
                <c:pt idx="30064">
                  <c:v>76.950299999999999</c:v>
                </c:pt>
                <c:pt idx="30065">
                  <c:v>77.022999999999996</c:v>
                </c:pt>
                <c:pt idx="30066">
                  <c:v>77.033600000000007</c:v>
                </c:pt>
                <c:pt idx="30067">
                  <c:v>76.973299999999995</c:v>
                </c:pt>
                <c:pt idx="30068">
                  <c:v>77.031400000000005</c:v>
                </c:pt>
                <c:pt idx="30069">
                  <c:v>77.019099999999995</c:v>
                </c:pt>
                <c:pt idx="30070">
                  <c:v>76.962699999999998</c:v>
                </c:pt>
                <c:pt idx="30071">
                  <c:v>77.030500000000004</c:v>
                </c:pt>
                <c:pt idx="30072">
                  <c:v>76.971500000000006</c:v>
                </c:pt>
                <c:pt idx="30073">
                  <c:v>76.9666</c:v>
                </c:pt>
                <c:pt idx="30074">
                  <c:v>77.028499999999994</c:v>
                </c:pt>
                <c:pt idx="30075">
                  <c:v>76.964600000000004</c:v>
                </c:pt>
                <c:pt idx="30076">
                  <c:v>77.012200000000007</c:v>
                </c:pt>
                <c:pt idx="30077">
                  <c:v>77.079400000000007</c:v>
                </c:pt>
                <c:pt idx="30078">
                  <c:v>76.962400000000002</c:v>
                </c:pt>
                <c:pt idx="30079">
                  <c:v>77.029200000000003</c:v>
                </c:pt>
                <c:pt idx="30080">
                  <c:v>77.085599999999999</c:v>
                </c:pt>
                <c:pt idx="30081">
                  <c:v>76.9786</c:v>
                </c:pt>
                <c:pt idx="30082">
                  <c:v>77.011499999999998</c:v>
                </c:pt>
                <c:pt idx="30083">
                  <c:v>77.072999999999993</c:v>
                </c:pt>
                <c:pt idx="30084">
                  <c:v>76.944599999999994</c:v>
                </c:pt>
                <c:pt idx="30085">
                  <c:v>77.026899999999998</c:v>
                </c:pt>
                <c:pt idx="30086">
                  <c:v>77.049700000000001</c:v>
                </c:pt>
                <c:pt idx="30087">
                  <c:v>76.965299999999999</c:v>
                </c:pt>
                <c:pt idx="30088">
                  <c:v>77.039900000000003</c:v>
                </c:pt>
                <c:pt idx="30089">
                  <c:v>77.009100000000004</c:v>
                </c:pt>
                <c:pt idx="30090">
                  <c:v>76.966499999999996</c:v>
                </c:pt>
                <c:pt idx="30091">
                  <c:v>77.044399999999996</c:v>
                </c:pt>
                <c:pt idx="30092">
                  <c:v>76.965199999999996</c:v>
                </c:pt>
                <c:pt idx="30093">
                  <c:v>76.975399999999993</c:v>
                </c:pt>
                <c:pt idx="30094">
                  <c:v>77.063000000000002</c:v>
                </c:pt>
                <c:pt idx="30095">
                  <c:v>76.976900000000001</c:v>
                </c:pt>
                <c:pt idx="30096">
                  <c:v>76.996499999999997</c:v>
                </c:pt>
                <c:pt idx="30097">
                  <c:v>77.081400000000002</c:v>
                </c:pt>
                <c:pt idx="30098">
                  <c:v>76.964500000000001</c:v>
                </c:pt>
                <c:pt idx="30099">
                  <c:v>77.008499999999998</c:v>
                </c:pt>
                <c:pt idx="30100">
                  <c:v>77.072000000000003</c:v>
                </c:pt>
                <c:pt idx="30101">
                  <c:v>76.943299999999994</c:v>
                </c:pt>
                <c:pt idx="30102">
                  <c:v>77.013999999999996</c:v>
                </c:pt>
                <c:pt idx="30103">
                  <c:v>77.081400000000002</c:v>
                </c:pt>
                <c:pt idx="30104">
                  <c:v>76.972300000000004</c:v>
                </c:pt>
                <c:pt idx="30105">
                  <c:v>77.034700000000001</c:v>
                </c:pt>
                <c:pt idx="30106">
                  <c:v>77.066100000000006</c:v>
                </c:pt>
                <c:pt idx="30107">
                  <c:v>76.997100000000003</c:v>
                </c:pt>
                <c:pt idx="30108">
                  <c:v>77.063599999999994</c:v>
                </c:pt>
                <c:pt idx="30109">
                  <c:v>77.043499999999995</c:v>
                </c:pt>
                <c:pt idx="30110">
                  <c:v>77.001199999999997</c:v>
                </c:pt>
                <c:pt idx="30111">
                  <c:v>77.095200000000006</c:v>
                </c:pt>
                <c:pt idx="30112">
                  <c:v>77.005399999999995</c:v>
                </c:pt>
                <c:pt idx="30113">
                  <c:v>77.019300000000001</c:v>
                </c:pt>
                <c:pt idx="30114">
                  <c:v>77.087299999999999</c:v>
                </c:pt>
                <c:pt idx="30115">
                  <c:v>77.008700000000005</c:v>
                </c:pt>
                <c:pt idx="30116">
                  <c:v>77.070700000000002</c:v>
                </c:pt>
                <c:pt idx="30117">
                  <c:v>77.126000000000005</c:v>
                </c:pt>
                <c:pt idx="30118">
                  <c:v>77.026300000000006</c:v>
                </c:pt>
                <c:pt idx="30119">
                  <c:v>77.071700000000007</c:v>
                </c:pt>
                <c:pt idx="30120">
                  <c:v>77.115099999999998</c:v>
                </c:pt>
                <c:pt idx="30121">
                  <c:v>77.004300000000001</c:v>
                </c:pt>
                <c:pt idx="30122">
                  <c:v>77.060599999999994</c:v>
                </c:pt>
                <c:pt idx="30123">
                  <c:v>77.103399999999993</c:v>
                </c:pt>
                <c:pt idx="30124">
                  <c:v>77.025099999999995</c:v>
                </c:pt>
                <c:pt idx="30125">
                  <c:v>77.076599999999999</c:v>
                </c:pt>
                <c:pt idx="30126">
                  <c:v>77.087199999999996</c:v>
                </c:pt>
                <c:pt idx="30127">
                  <c:v>77.025400000000005</c:v>
                </c:pt>
                <c:pt idx="30128">
                  <c:v>77.111199999999997</c:v>
                </c:pt>
                <c:pt idx="30129">
                  <c:v>77.080299999999994</c:v>
                </c:pt>
                <c:pt idx="30130">
                  <c:v>77.311599999999999</c:v>
                </c:pt>
                <c:pt idx="30131">
                  <c:v>77.399600000000007</c:v>
                </c:pt>
                <c:pt idx="30132">
                  <c:v>77.270099999999999</c:v>
                </c:pt>
                <c:pt idx="30133">
                  <c:v>77.195899999999995</c:v>
                </c:pt>
                <c:pt idx="30134">
                  <c:v>77.236199999999997</c:v>
                </c:pt>
                <c:pt idx="30135">
                  <c:v>77.150099999999995</c:v>
                </c:pt>
                <c:pt idx="30136">
                  <c:v>77.142099999999999</c:v>
                </c:pt>
                <c:pt idx="30137">
                  <c:v>77.206199999999995</c:v>
                </c:pt>
                <c:pt idx="30138">
                  <c:v>77.073300000000003</c:v>
                </c:pt>
                <c:pt idx="30139">
                  <c:v>77.141400000000004</c:v>
                </c:pt>
                <c:pt idx="30140">
                  <c:v>77.181299999999993</c:v>
                </c:pt>
                <c:pt idx="30141">
                  <c:v>77.087199999999996</c:v>
                </c:pt>
                <c:pt idx="30142">
                  <c:v>77.127399999999994</c:v>
                </c:pt>
                <c:pt idx="30143">
                  <c:v>77.153499999999994</c:v>
                </c:pt>
                <c:pt idx="30144">
                  <c:v>77.081999999999994</c:v>
                </c:pt>
                <c:pt idx="30145">
                  <c:v>77.134600000000006</c:v>
                </c:pt>
                <c:pt idx="30146">
                  <c:v>77.164599999999993</c:v>
                </c:pt>
                <c:pt idx="30147">
                  <c:v>77.106399999999994</c:v>
                </c:pt>
                <c:pt idx="30148">
                  <c:v>77.296099999999996</c:v>
                </c:pt>
                <c:pt idx="30149">
                  <c:v>77.326899999999995</c:v>
                </c:pt>
                <c:pt idx="30150">
                  <c:v>77.339399999999998</c:v>
                </c:pt>
                <c:pt idx="30151">
                  <c:v>77.423500000000004</c:v>
                </c:pt>
                <c:pt idx="30152">
                  <c:v>77.352000000000004</c:v>
                </c:pt>
                <c:pt idx="30153">
                  <c:v>77.3827</c:v>
                </c:pt>
                <c:pt idx="30154">
                  <c:v>77.461200000000005</c:v>
                </c:pt>
                <c:pt idx="30155">
                  <c:v>77.3733</c:v>
                </c:pt>
                <c:pt idx="30156">
                  <c:v>77.41</c:v>
                </c:pt>
                <c:pt idx="30157">
                  <c:v>77.451999999999998</c:v>
                </c:pt>
                <c:pt idx="30158">
                  <c:v>77.339600000000004</c:v>
                </c:pt>
                <c:pt idx="30159">
                  <c:v>77.357699999999994</c:v>
                </c:pt>
                <c:pt idx="30160">
                  <c:v>77.419399999999996</c:v>
                </c:pt>
                <c:pt idx="30161">
                  <c:v>77.314099999999996</c:v>
                </c:pt>
                <c:pt idx="30162">
                  <c:v>77.306799999999996</c:v>
                </c:pt>
                <c:pt idx="30163">
                  <c:v>77.268299999999996</c:v>
                </c:pt>
                <c:pt idx="30164">
                  <c:v>77.1828</c:v>
                </c:pt>
                <c:pt idx="30165">
                  <c:v>77.209800000000001</c:v>
                </c:pt>
                <c:pt idx="30166">
                  <c:v>77.185500000000005</c:v>
                </c:pt>
                <c:pt idx="30167">
                  <c:v>77.116900000000001</c:v>
                </c:pt>
                <c:pt idx="30168">
                  <c:v>77.195800000000006</c:v>
                </c:pt>
                <c:pt idx="30169">
                  <c:v>77.116799999999998</c:v>
                </c:pt>
                <c:pt idx="30170">
                  <c:v>77.118499999999997</c:v>
                </c:pt>
                <c:pt idx="30171">
                  <c:v>77.180300000000003</c:v>
                </c:pt>
                <c:pt idx="30172">
                  <c:v>77.091099999999997</c:v>
                </c:pt>
                <c:pt idx="30173">
                  <c:v>77.120099999999994</c:v>
                </c:pt>
                <c:pt idx="30174">
                  <c:v>77.183899999999994</c:v>
                </c:pt>
                <c:pt idx="30175">
                  <c:v>77.093999999999994</c:v>
                </c:pt>
                <c:pt idx="30176">
                  <c:v>77.1327</c:v>
                </c:pt>
                <c:pt idx="30177">
                  <c:v>77.206000000000003</c:v>
                </c:pt>
                <c:pt idx="30178">
                  <c:v>77.086699999999993</c:v>
                </c:pt>
                <c:pt idx="30179">
                  <c:v>77.145099999999999</c:v>
                </c:pt>
                <c:pt idx="30180">
                  <c:v>77.187799999999996</c:v>
                </c:pt>
                <c:pt idx="30181">
                  <c:v>77.081000000000003</c:v>
                </c:pt>
                <c:pt idx="30182">
                  <c:v>77.135400000000004</c:v>
                </c:pt>
                <c:pt idx="30183">
                  <c:v>77.157200000000003</c:v>
                </c:pt>
                <c:pt idx="30184">
                  <c:v>77.100200000000001</c:v>
                </c:pt>
                <c:pt idx="30185">
                  <c:v>77.180499999999995</c:v>
                </c:pt>
                <c:pt idx="30186">
                  <c:v>77.135099999999994</c:v>
                </c:pt>
                <c:pt idx="30187">
                  <c:v>77.083299999999994</c:v>
                </c:pt>
                <c:pt idx="30188">
                  <c:v>77.172600000000003</c:v>
                </c:pt>
                <c:pt idx="30189">
                  <c:v>77.100999999999999</c:v>
                </c:pt>
                <c:pt idx="30190">
                  <c:v>77.116600000000005</c:v>
                </c:pt>
                <c:pt idx="30191">
                  <c:v>77.187200000000004</c:v>
                </c:pt>
                <c:pt idx="30192">
                  <c:v>77.124099999999999</c:v>
                </c:pt>
                <c:pt idx="30193">
                  <c:v>77.127700000000004</c:v>
                </c:pt>
                <c:pt idx="30194">
                  <c:v>77.197599999999994</c:v>
                </c:pt>
                <c:pt idx="30195">
                  <c:v>77.100099999999998</c:v>
                </c:pt>
                <c:pt idx="30196">
                  <c:v>77.143500000000003</c:v>
                </c:pt>
                <c:pt idx="30197">
                  <c:v>77.183400000000006</c:v>
                </c:pt>
                <c:pt idx="30198">
                  <c:v>77.094499999999996</c:v>
                </c:pt>
                <c:pt idx="30199">
                  <c:v>77.144300000000001</c:v>
                </c:pt>
                <c:pt idx="30200">
                  <c:v>77.183400000000006</c:v>
                </c:pt>
                <c:pt idx="30201">
                  <c:v>77.098699999999994</c:v>
                </c:pt>
                <c:pt idx="30202">
                  <c:v>77.1691</c:v>
                </c:pt>
                <c:pt idx="30203">
                  <c:v>77.167599999999993</c:v>
                </c:pt>
                <c:pt idx="30204">
                  <c:v>77.113299999999995</c:v>
                </c:pt>
                <c:pt idx="30205">
                  <c:v>77.190600000000003</c:v>
                </c:pt>
                <c:pt idx="30206">
                  <c:v>77.135099999999994</c:v>
                </c:pt>
                <c:pt idx="30207">
                  <c:v>77.113100000000003</c:v>
                </c:pt>
                <c:pt idx="30208">
                  <c:v>77.188000000000002</c:v>
                </c:pt>
                <c:pt idx="30209">
                  <c:v>77.136200000000002</c:v>
                </c:pt>
                <c:pt idx="30210">
                  <c:v>77.131500000000003</c:v>
                </c:pt>
                <c:pt idx="30211">
                  <c:v>77.210999999999999</c:v>
                </c:pt>
                <c:pt idx="30212">
                  <c:v>77.119900000000001</c:v>
                </c:pt>
                <c:pt idx="30213">
                  <c:v>77.146600000000007</c:v>
                </c:pt>
                <c:pt idx="30214">
                  <c:v>77.1845</c:v>
                </c:pt>
                <c:pt idx="30215">
                  <c:v>77.120099999999994</c:v>
                </c:pt>
                <c:pt idx="30216">
                  <c:v>77.190899999999999</c:v>
                </c:pt>
                <c:pt idx="30217">
                  <c:v>77.114400000000003</c:v>
                </c:pt>
                <c:pt idx="30218">
                  <c:v>77.142399999999995</c:v>
                </c:pt>
                <c:pt idx="30219">
                  <c:v>77.215000000000003</c:v>
                </c:pt>
                <c:pt idx="30220">
                  <c:v>77.153300000000002</c:v>
                </c:pt>
                <c:pt idx="30221">
                  <c:v>77.207599999999999</c:v>
                </c:pt>
                <c:pt idx="30222">
                  <c:v>77.153300000000002</c:v>
                </c:pt>
                <c:pt idx="30223">
                  <c:v>77.201899999999995</c:v>
                </c:pt>
                <c:pt idx="30224">
                  <c:v>77.253699999999995</c:v>
                </c:pt>
                <c:pt idx="30225">
                  <c:v>77.189400000000006</c:v>
                </c:pt>
                <c:pt idx="30226">
                  <c:v>77.256</c:v>
                </c:pt>
                <c:pt idx="30227">
                  <c:v>77.167199999999994</c:v>
                </c:pt>
                <c:pt idx="30228">
                  <c:v>77.199700000000007</c:v>
                </c:pt>
                <c:pt idx="30229">
                  <c:v>77.237099999999998</c:v>
                </c:pt>
                <c:pt idx="30230">
                  <c:v>77.194100000000006</c:v>
                </c:pt>
                <c:pt idx="30231">
                  <c:v>77.242199999999997</c:v>
                </c:pt>
                <c:pt idx="30232">
                  <c:v>77.174599999999998</c:v>
                </c:pt>
                <c:pt idx="30233">
                  <c:v>77.200800000000001</c:v>
                </c:pt>
                <c:pt idx="30234">
                  <c:v>77.235500000000002</c:v>
                </c:pt>
                <c:pt idx="30235">
                  <c:v>77.183899999999994</c:v>
                </c:pt>
                <c:pt idx="30236">
                  <c:v>77.256299999999996</c:v>
                </c:pt>
                <c:pt idx="30237">
                  <c:v>77.187200000000004</c:v>
                </c:pt>
                <c:pt idx="30238">
                  <c:v>77.2226</c:v>
                </c:pt>
                <c:pt idx="30239">
                  <c:v>77.269900000000007</c:v>
                </c:pt>
                <c:pt idx="30240">
                  <c:v>77.1965</c:v>
                </c:pt>
                <c:pt idx="30241">
                  <c:v>77.282399999999996</c:v>
                </c:pt>
                <c:pt idx="30242">
                  <c:v>77.174300000000002</c:v>
                </c:pt>
                <c:pt idx="30243">
                  <c:v>77.210999999999999</c:v>
                </c:pt>
                <c:pt idx="30244">
                  <c:v>77.212100000000007</c:v>
                </c:pt>
                <c:pt idx="30245">
                  <c:v>77.134500000000003</c:v>
                </c:pt>
                <c:pt idx="30246">
                  <c:v>77.219099999999997</c:v>
                </c:pt>
                <c:pt idx="30247">
                  <c:v>77.123099999999994</c:v>
                </c:pt>
                <c:pt idx="30248">
                  <c:v>77.162599999999998</c:v>
                </c:pt>
                <c:pt idx="30249">
                  <c:v>77.177300000000002</c:v>
                </c:pt>
                <c:pt idx="30250">
                  <c:v>77.123199999999997</c:v>
                </c:pt>
                <c:pt idx="30251">
                  <c:v>77.197299999999998</c:v>
                </c:pt>
                <c:pt idx="30252">
                  <c:v>77.094999999999999</c:v>
                </c:pt>
                <c:pt idx="30253">
                  <c:v>77.186099999999996</c:v>
                </c:pt>
                <c:pt idx="30254">
                  <c:v>77.166899999999998</c:v>
                </c:pt>
                <c:pt idx="30255">
                  <c:v>77.1233</c:v>
                </c:pt>
                <c:pt idx="30256">
                  <c:v>77.208600000000004</c:v>
                </c:pt>
                <c:pt idx="30257">
                  <c:v>77.102699999999999</c:v>
                </c:pt>
                <c:pt idx="30258">
                  <c:v>77.158500000000004</c:v>
                </c:pt>
                <c:pt idx="30259">
                  <c:v>77.169799999999995</c:v>
                </c:pt>
                <c:pt idx="30260">
                  <c:v>77.118200000000002</c:v>
                </c:pt>
                <c:pt idx="30261">
                  <c:v>77.228899999999996</c:v>
                </c:pt>
                <c:pt idx="30262">
                  <c:v>77.103999999999999</c:v>
                </c:pt>
                <c:pt idx="30263">
                  <c:v>77.168999999999997</c:v>
                </c:pt>
                <c:pt idx="30264">
                  <c:v>77.153700000000001</c:v>
                </c:pt>
                <c:pt idx="30265">
                  <c:v>77.111099999999993</c:v>
                </c:pt>
                <c:pt idx="30266">
                  <c:v>77.216099999999997</c:v>
                </c:pt>
                <c:pt idx="30267">
                  <c:v>77.069299999999998</c:v>
                </c:pt>
                <c:pt idx="30268">
                  <c:v>77.145799999999994</c:v>
                </c:pt>
                <c:pt idx="30269">
                  <c:v>77.132000000000005</c:v>
                </c:pt>
                <c:pt idx="30270">
                  <c:v>77.094399999999993</c:v>
                </c:pt>
                <c:pt idx="30271">
                  <c:v>77.182199999999995</c:v>
                </c:pt>
                <c:pt idx="30272">
                  <c:v>77.064499999999995</c:v>
                </c:pt>
                <c:pt idx="30273">
                  <c:v>77.151700000000005</c:v>
                </c:pt>
                <c:pt idx="30274">
                  <c:v>77.088300000000004</c:v>
                </c:pt>
                <c:pt idx="30275">
                  <c:v>77.103200000000001</c:v>
                </c:pt>
                <c:pt idx="30276">
                  <c:v>77.174700000000001</c:v>
                </c:pt>
                <c:pt idx="30277">
                  <c:v>77.060900000000004</c:v>
                </c:pt>
                <c:pt idx="30278">
                  <c:v>77.128399999999999</c:v>
                </c:pt>
                <c:pt idx="30279">
                  <c:v>77.093500000000006</c:v>
                </c:pt>
                <c:pt idx="30280">
                  <c:v>77.074600000000004</c:v>
                </c:pt>
                <c:pt idx="30281">
                  <c:v>77.177599999999998</c:v>
                </c:pt>
                <c:pt idx="30282">
                  <c:v>77.033299999999997</c:v>
                </c:pt>
                <c:pt idx="30283">
                  <c:v>77.143500000000003</c:v>
                </c:pt>
                <c:pt idx="30284">
                  <c:v>77.057699999999997</c:v>
                </c:pt>
                <c:pt idx="30285">
                  <c:v>77.078599999999994</c:v>
                </c:pt>
                <c:pt idx="30286">
                  <c:v>77.173500000000004</c:v>
                </c:pt>
                <c:pt idx="30287">
                  <c:v>77.037999999999997</c:v>
                </c:pt>
                <c:pt idx="30288">
                  <c:v>77.1113</c:v>
                </c:pt>
                <c:pt idx="30289">
                  <c:v>77.040300000000002</c:v>
                </c:pt>
                <c:pt idx="30290">
                  <c:v>77.056600000000003</c:v>
                </c:pt>
                <c:pt idx="30291">
                  <c:v>77.120900000000006</c:v>
                </c:pt>
                <c:pt idx="30292">
                  <c:v>77.006900000000002</c:v>
                </c:pt>
                <c:pt idx="30293">
                  <c:v>77.084599999999995</c:v>
                </c:pt>
                <c:pt idx="30294">
                  <c:v>76.994200000000006</c:v>
                </c:pt>
                <c:pt idx="30295">
                  <c:v>77.023499999999999</c:v>
                </c:pt>
                <c:pt idx="30296">
                  <c:v>77.088499999999996</c:v>
                </c:pt>
                <c:pt idx="30297">
                  <c:v>77.013800000000003</c:v>
                </c:pt>
                <c:pt idx="30298">
                  <c:v>77.088700000000003</c:v>
                </c:pt>
                <c:pt idx="30299">
                  <c:v>76.981099999999998</c:v>
                </c:pt>
                <c:pt idx="30300">
                  <c:v>77.024600000000007</c:v>
                </c:pt>
                <c:pt idx="30301">
                  <c:v>77.074299999999994</c:v>
                </c:pt>
                <c:pt idx="30302">
                  <c:v>76.981499999999997</c:v>
                </c:pt>
                <c:pt idx="30303">
                  <c:v>77.080299999999994</c:v>
                </c:pt>
                <c:pt idx="30304">
                  <c:v>76.965500000000006</c:v>
                </c:pt>
                <c:pt idx="30305">
                  <c:v>77.017799999999994</c:v>
                </c:pt>
                <c:pt idx="30306">
                  <c:v>77.057400000000001</c:v>
                </c:pt>
                <c:pt idx="30307">
                  <c:v>76.969200000000001</c:v>
                </c:pt>
                <c:pt idx="30308">
                  <c:v>77.070700000000002</c:v>
                </c:pt>
                <c:pt idx="30309">
                  <c:v>76.989099999999993</c:v>
                </c:pt>
                <c:pt idx="30310">
                  <c:v>77.030900000000003</c:v>
                </c:pt>
                <c:pt idx="30311">
                  <c:v>77.033600000000007</c:v>
                </c:pt>
                <c:pt idx="30312">
                  <c:v>76.991799999999998</c:v>
                </c:pt>
                <c:pt idx="30313">
                  <c:v>77.079300000000003</c:v>
                </c:pt>
                <c:pt idx="30314">
                  <c:v>76.997799999999998</c:v>
                </c:pt>
                <c:pt idx="30315">
                  <c:v>77.048900000000003</c:v>
                </c:pt>
                <c:pt idx="30316">
                  <c:v>77.041899999999998</c:v>
                </c:pt>
                <c:pt idx="30317">
                  <c:v>76.973799999999997</c:v>
                </c:pt>
                <c:pt idx="30318">
                  <c:v>77.064499999999995</c:v>
                </c:pt>
                <c:pt idx="30319">
                  <c:v>76.924199999999999</c:v>
                </c:pt>
                <c:pt idx="30320">
                  <c:v>76.992599999999996</c:v>
                </c:pt>
                <c:pt idx="30321">
                  <c:v>76.985799999999998</c:v>
                </c:pt>
                <c:pt idx="30322">
                  <c:v>76.935000000000002</c:v>
                </c:pt>
                <c:pt idx="30323">
                  <c:v>77.031400000000005</c:v>
                </c:pt>
                <c:pt idx="30324">
                  <c:v>76.903099999999995</c:v>
                </c:pt>
                <c:pt idx="30325">
                  <c:v>76.966700000000003</c:v>
                </c:pt>
                <c:pt idx="30326">
                  <c:v>76.951099999999997</c:v>
                </c:pt>
                <c:pt idx="30327">
                  <c:v>76.926599999999993</c:v>
                </c:pt>
                <c:pt idx="30328">
                  <c:v>77.035300000000007</c:v>
                </c:pt>
                <c:pt idx="30329">
                  <c:v>76.880499999999998</c:v>
                </c:pt>
                <c:pt idx="30330">
                  <c:v>76.963899999999995</c:v>
                </c:pt>
                <c:pt idx="30331">
                  <c:v>76.949600000000004</c:v>
                </c:pt>
                <c:pt idx="30332">
                  <c:v>76.911600000000007</c:v>
                </c:pt>
                <c:pt idx="30333">
                  <c:v>77.010199999999998</c:v>
                </c:pt>
                <c:pt idx="30334">
                  <c:v>76.885900000000007</c:v>
                </c:pt>
                <c:pt idx="30335">
                  <c:v>76.954599999999999</c:v>
                </c:pt>
                <c:pt idx="30336">
                  <c:v>76.9101</c:v>
                </c:pt>
                <c:pt idx="30337">
                  <c:v>76.917299999999997</c:v>
                </c:pt>
                <c:pt idx="30338">
                  <c:v>76.992699999999999</c:v>
                </c:pt>
                <c:pt idx="30339">
                  <c:v>76.880700000000004</c:v>
                </c:pt>
                <c:pt idx="30340">
                  <c:v>76.968100000000007</c:v>
                </c:pt>
                <c:pt idx="30341">
                  <c:v>76.9178</c:v>
                </c:pt>
                <c:pt idx="30342">
                  <c:v>76.921400000000006</c:v>
                </c:pt>
                <c:pt idx="30343">
                  <c:v>76.985200000000006</c:v>
                </c:pt>
                <c:pt idx="30344">
                  <c:v>76.879400000000004</c:v>
                </c:pt>
                <c:pt idx="30345">
                  <c:v>76.957599999999999</c:v>
                </c:pt>
                <c:pt idx="30346">
                  <c:v>76.851799999999997</c:v>
                </c:pt>
                <c:pt idx="30347">
                  <c:v>76.885999999999996</c:v>
                </c:pt>
                <c:pt idx="30348">
                  <c:v>76.938400000000001</c:v>
                </c:pt>
                <c:pt idx="30349">
                  <c:v>76.824399999999997</c:v>
                </c:pt>
                <c:pt idx="30350">
                  <c:v>76.938500000000005</c:v>
                </c:pt>
                <c:pt idx="30351">
                  <c:v>76.786299999999997</c:v>
                </c:pt>
                <c:pt idx="30352">
                  <c:v>76.829700000000003</c:v>
                </c:pt>
                <c:pt idx="30353">
                  <c:v>76.885999999999996</c:v>
                </c:pt>
                <c:pt idx="30354">
                  <c:v>76.782200000000003</c:v>
                </c:pt>
                <c:pt idx="30355">
                  <c:v>76.869200000000006</c:v>
                </c:pt>
                <c:pt idx="30356">
                  <c:v>76.794899999999998</c:v>
                </c:pt>
                <c:pt idx="30357">
                  <c:v>76.837699999999998</c:v>
                </c:pt>
                <c:pt idx="30358">
                  <c:v>76.921000000000006</c:v>
                </c:pt>
                <c:pt idx="30359">
                  <c:v>76.822900000000004</c:v>
                </c:pt>
                <c:pt idx="30360">
                  <c:v>76.939300000000003</c:v>
                </c:pt>
                <c:pt idx="30361">
                  <c:v>76.828800000000001</c:v>
                </c:pt>
                <c:pt idx="30362">
                  <c:v>76.888900000000007</c:v>
                </c:pt>
                <c:pt idx="30363">
                  <c:v>76.9512</c:v>
                </c:pt>
                <c:pt idx="30364">
                  <c:v>76.869100000000003</c:v>
                </c:pt>
                <c:pt idx="30365">
                  <c:v>76.967600000000004</c:v>
                </c:pt>
                <c:pt idx="30366">
                  <c:v>76.884500000000003</c:v>
                </c:pt>
                <c:pt idx="30367">
                  <c:v>76.933499999999995</c:v>
                </c:pt>
                <c:pt idx="30368">
                  <c:v>77.004599999999996</c:v>
                </c:pt>
                <c:pt idx="30369">
                  <c:v>76.935299999999998</c:v>
                </c:pt>
                <c:pt idx="30370">
                  <c:v>77.016599999999997</c:v>
                </c:pt>
                <c:pt idx="30371">
                  <c:v>76.924999999999997</c:v>
                </c:pt>
                <c:pt idx="30372">
                  <c:v>76.971800000000002</c:v>
                </c:pt>
                <c:pt idx="30373">
                  <c:v>77.039699999999996</c:v>
                </c:pt>
                <c:pt idx="30374">
                  <c:v>76.945400000000006</c:v>
                </c:pt>
                <c:pt idx="30375">
                  <c:v>77.039599999999993</c:v>
                </c:pt>
                <c:pt idx="30376">
                  <c:v>76.970500000000001</c:v>
                </c:pt>
                <c:pt idx="30377">
                  <c:v>77.008899999999997</c:v>
                </c:pt>
                <c:pt idx="30378">
                  <c:v>77.041700000000006</c:v>
                </c:pt>
                <c:pt idx="30379">
                  <c:v>77.026300000000006</c:v>
                </c:pt>
                <c:pt idx="30380">
                  <c:v>77.085300000000004</c:v>
                </c:pt>
                <c:pt idx="30381">
                  <c:v>76.991600000000005</c:v>
                </c:pt>
                <c:pt idx="30382">
                  <c:v>77.031300000000002</c:v>
                </c:pt>
                <c:pt idx="30383">
                  <c:v>77.0608</c:v>
                </c:pt>
                <c:pt idx="30384">
                  <c:v>77.007499999999993</c:v>
                </c:pt>
                <c:pt idx="30385">
                  <c:v>77.089200000000005</c:v>
                </c:pt>
                <c:pt idx="30386">
                  <c:v>76.9876</c:v>
                </c:pt>
                <c:pt idx="30387">
                  <c:v>77.032700000000006</c:v>
                </c:pt>
                <c:pt idx="30388">
                  <c:v>77.078599999999994</c:v>
                </c:pt>
                <c:pt idx="30389">
                  <c:v>77.012799999999999</c:v>
                </c:pt>
                <c:pt idx="30390">
                  <c:v>77.101299999999995</c:v>
                </c:pt>
                <c:pt idx="30391">
                  <c:v>76.994100000000003</c:v>
                </c:pt>
                <c:pt idx="30392">
                  <c:v>77.079300000000003</c:v>
                </c:pt>
                <c:pt idx="30393">
                  <c:v>77.102400000000003</c:v>
                </c:pt>
                <c:pt idx="30394">
                  <c:v>77.017399999999995</c:v>
                </c:pt>
                <c:pt idx="30395">
                  <c:v>77.103300000000004</c:v>
                </c:pt>
                <c:pt idx="30396">
                  <c:v>77.002700000000004</c:v>
                </c:pt>
                <c:pt idx="30397">
                  <c:v>77.049000000000007</c:v>
                </c:pt>
                <c:pt idx="30398">
                  <c:v>77.067599999999999</c:v>
                </c:pt>
                <c:pt idx="30399">
                  <c:v>77.028300000000002</c:v>
                </c:pt>
                <c:pt idx="30400">
                  <c:v>77.103099999999998</c:v>
                </c:pt>
                <c:pt idx="30401">
                  <c:v>77.026399999999995</c:v>
                </c:pt>
                <c:pt idx="30402">
                  <c:v>77.078100000000006</c:v>
                </c:pt>
                <c:pt idx="30403">
                  <c:v>77.075299999999999</c:v>
                </c:pt>
                <c:pt idx="30404">
                  <c:v>77.041700000000006</c:v>
                </c:pt>
                <c:pt idx="30405">
                  <c:v>77.097700000000003</c:v>
                </c:pt>
                <c:pt idx="30406">
                  <c:v>77.008300000000006</c:v>
                </c:pt>
                <c:pt idx="30407">
                  <c:v>77.069400000000002</c:v>
                </c:pt>
                <c:pt idx="30408">
                  <c:v>77.0702</c:v>
                </c:pt>
                <c:pt idx="30409">
                  <c:v>77.0214</c:v>
                </c:pt>
                <c:pt idx="30410">
                  <c:v>77.112300000000005</c:v>
                </c:pt>
                <c:pt idx="30411">
                  <c:v>77.012500000000003</c:v>
                </c:pt>
                <c:pt idx="30412">
                  <c:v>77.042599999999993</c:v>
                </c:pt>
                <c:pt idx="30413">
                  <c:v>77.078199999999995</c:v>
                </c:pt>
                <c:pt idx="30414">
                  <c:v>77.026300000000006</c:v>
                </c:pt>
                <c:pt idx="30415">
                  <c:v>77.107399999999998</c:v>
                </c:pt>
                <c:pt idx="30416">
                  <c:v>77.013999999999996</c:v>
                </c:pt>
                <c:pt idx="30417">
                  <c:v>77.0595</c:v>
                </c:pt>
                <c:pt idx="30418">
                  <c:v>77.067099999999996</c:v>
                </c:pt>
                <c:pt idx="30419">
                  <c:v>77.034499999999994</c:v>
                </c:pt>
                <c:pt idx="30420">
                  <c:v>77.093100000000007</c:v>
                </c:pt>
                <c:pt idx="30421">
                  <c:v>77.000900000000001</c:v>
                </c:pt>
                <c:pt idx="30422">
                  <c:v>77.054500000000004</c:v>
                </c:pt>
                <c:pt idx="30423">
                  <c:v>77.077699999999993</c:v>
                </c:pt>
                <c:pt idx="30424">
                  <c:v>77.0381</c:v>
                </c:pt>
                <c:pt idx="30425">
                  <c:v>77.0976</c:v>
                </c:pt>
                <c:pt idx="30426">
                  <c:v>77.014099999999999</c:v>
                </c:pt>
                <c:pt idx="30427">
                  <c:v>77.072500000000005</c:v>
                </c:pt>
                <c:pt idx="30428">
                  <c:v>77.061700000000002</c:v>
                </c:pt>
                <c:pt idx="30429">
                  <c:v>77.035499999999999</c:v>
                </c:pt>
                <c:pt idx="30430">
                  <c:v>77.127600000000001</c:v>
                </c:pt>
                <c:pt idx="30431">
                  <c:v>77.011399999999995</c:v>
                </c:pt>
                <c:pt idx="30432">
                  <c:v>77.071700000000007</c:v>
                </c:pt>
                <c:pt idx="30433">
                  <c:v>77.0715</c:v>
                </c:pt>
                <c:pt idx="30434">
                  <c:v>77.042299999999997</c:v>
                </c:pt>
                <c:pt idx="30435">
                  <c:v>77.135900000000007</c:v>
                </c:pt>
                <c:pt idx="30436">
                  <c:v>77.025199999999998</c:v>
                </c:pt>
                <c:pt idx="30437">
                  <c:v>77.082999999999998</c:v>
                </c:pt>
                <c:pt idx="30438">
                  <c:v>77.078900000000004</c:v>
                </c:pt>
                <c:pt idx="30439">
                  <c:v>77.058400000000006</c:v>
                </c:pt>
                <c:pt idx="30440">
                  <c:v>77.134100000000004</c:v>
                </c:pt>
                <c:pt idx="30441">
                  <c:v>77.0244</c:v>
                </c:pt>
                <c:pt idx="30442">
                  <c:v>77.082899999999995</c:v>
                </c:pt>
                <c:pt idx="30443">
                  <c:v>77.062100000000001</c:v>
                </c:pt>
                <c:pt idx="30444">
                  <c:v>77.0291</c:v>
                </c:pt>
                <c:pt idx="30445">
                  <c:v>77.126999999999995</c:v>
                </c:pt>
                <c:pt idx="30446">
                  <c:v>77.041499999999999</c:v>
                </c:pt>
                <c:pt idx="30447">
                  <c:v>77.084400000000002</c:v>
                </c:pt>
                <c:pt idx="30448">
                  <c:v>77.060900000000004</c:v>
                </c:pt>
                <c:pt idx="30449">
                  <c:v>77.02</c:v>
                </c:pt>
                <c:pt idx="30450">
                  <c:v>77.122399999999999</c:v>
                </c:pt>
                <c:pt idx="30451">
                  <c:v>77.007599999999996</c:v>
                </c:pt>
                <c:pt idx="30452">
                  <c:v>77.067400000000006</c:v>
                </c:pt>
                <c:pt idx="30453">
                  <c:v>77.064599999999999</c:v>
                </c:pt>
                <c:pt idx="30454">
                  <c:v>77.038399999999996</c:v>
                </c:pt>
                <c:pt idx="30455">
                  <c:v>77.112899999999996</c:v>
                </c:pt>
                <c:pt idx="30456">
                  <c:v>77.022800000000004</c:v>
                </c:pt>
                <c:pt idx="30457">
                  <c:v>77.061700000000002</c:v>
                </c:pt>
                <c:pt idx="30458">
                  <c:v>77.050700000000006</c:v>
                </c:pt>
                <c:pt idx="30459">
                  <c:v>77.045599999999993</c:v>
                </c:pt>
                <c:pt idx="30460">
                  <c:v>77.121499999999997</c:v>
                </c:pt>
                <c:pt idx="30461">
                  <c:v>77.013099999999994</c:v>
                </c:pt>
                <c:pt idx="30462">
                  <c:v>77.068799999999996</c:v>
                </c:pt>
                <c:pt idx="30463">
                  <c:v>77.027199999999993</c:v>
                </c:pt>
                <c:pt idx="30464">
                  <c:v>77.0274</c:v>
                </c:pt>
                <c:pt idx="30465">
                  <c:v>77.089600000000004</c:v>
                </c:pt>
                <c:pt idx="30466">
                  <c:v>77.002899999999997</c:v>
                </c:pt>
                <c:pt idx="30467">
                  <c:v>77.053700000000006</c:v>
                </c:pt>
                <c:pt idx="30468">
                  <c:v>77.003299999999996</c:v>
                </c:pt>
                <c:pt idx="30469">
                  <c:v>77.0321</c:v>
                </c:pt>
                <c:pt idx="30470">
                  <c:v>77.091200000000001</c:v>
                </c:pt>
                <c:pt idx="30471">
                  <c:v>77.005799999999994</c:v>
                </c:pt>
                <c:pt idx="30472">
                  <c:v>77.095600000000005</c:v>
                </c:pt>
                <c:pt idx="30473">
                  <c:v>77.097800000000007</c:v>
                </c:pt>
                <c:pt idx="30474">
                  <c:v>77.055700000000002</c:v>
                </c:pt>
                <c:pt idx="30475">
                  <c:v>77.144499999999994</c:v>
                </c:pt>
                <c:pt idx="30476">
                  <c:v>77.045100000000005</c:v>
                </c:pt>
                <c:pt idx="30477">
                  <c:v>77.123199999999997</c:v>
                </c:pt>
                <c:pt idx="30478">
                  <c:v>77.074399999999997</c:v>
                </c:pt>
                <c:pt idx="30479">
                  <c:v>77.085999999999999</c:v>
                </c:pt>
                <c:pt idx="30480">
                  <c:v>77.143600000000006</c:v>
                </c:pt>
                <c:pt idx="30481">
                  <c:v>77.042299999999997</c:v>
                </c:pt>
                <c:pt idx="30482">
                  <c:v>77.111599999999996</c:v>
                </c:pt>
                <c:pt idx="30483">
                  <c:v>77.050600000000003</c:v>
                </c:pt>
                <c:pt idx="30484">
                  <c:v>77.061700000000002</c:v>
                </c:pt>
                <c:pt idx="30485">
                  <c:v>77.137500000000003</c:v>
                </c:pt>
                <c:pt idx="30486">
                  <c:v>77.028999999999996</c:v>
                </c:pt>
                <c:pt idx="30487">
                  <c:v>77.116500000000002</c:v>
                </c:pt>
                <c:pt idx="30488">
                  <c:v>77.048500000000004</c:v>
                </c:pt>
                <c:pt idx="30489">
                  <c:v>77.048000000000002</c:v>
                </c:pt>
                <c:pt idx="30490">
                  <c:v>77.130700000000004</c:v>
                </c:pt>
                <c:pt idx="30491">
                  <c:v>77.038200000000003</c:v>
                </c:pt>
                <c:pt idx="30492">
                  <c:v>77.099199999999996</c:v>
                </c:pt>
                <c:pt idx="30493">
                  <c:v>77.050899999999999</c:v>
                </c:pt>
                <c:pt idx="30494">
                  <c:v>77.052800000000005</c:v>
                </c:pt>
                <c:pt idx="30495">
                  <c:v>77.115899999999996</c:v>
                </c:pt>
                <c:pt idx="30496">
                  <c:v>77.0321</c:v>
                </c:pt>
                <c:pt idx="30497">
                  <c:v>77.116100000000003</c:v>
                </c:pt>
                <c:pt idx="30498">
                  <c:v>77.058000000000007</c:v>
                </c:pt>
                <c:pt idx="30499">
                  <c:v>77.098500000000001</c:v>
                </c:pt>
                <c:pt idx="30500">
                  <c:v>77.119</c:v>
                </c:pt>
                <c:pt idx="30501">
                  <c:v>77.023799999999994</c:v>
                </c:pt>
                <c:pt idx="30502">
                  <c:v>77.101100000000002</c:v>
                </c:pt>
                <c:pt idx="30503">
                  <c:v>77.060199999999995</c:v>
                </c:pt>
                <c:pt idx="30504">
                  <c:v>77.079899999999995</c:v>
                </c:pt>
                <c:pt idx="30505">
                  <c:v>77.120500000000007</c:v>
                </c:pt>
                <c:pt idx="30506">
                  <c:v>77.043199999999999</c:v>
                </c:pt>
                <c:pt idx="30507">
                  <c:v>77.089399999999998</c:v>
                </c:pt>
                <c:pt idx="30508">
                  <c:v>77.031499999999994</c:v>
                </c:pt>
                <c:pt idx="30509">
                  <c:v>77.061199999999999</c:v>
                </c:pt>
                <c:pt idx="30510">
                  <c:v>77.113900000000001</c:v>
                </c:pt>
                <c:pt idx="30511">
                  <c:v>77.023399999999995</c:v>
                </c:pt>
                <c:pt idx="30512">
                  <c:v>77.109899999999996</c:v>
                </c:pt>
                <c:pt idx="30513">
                  <c:v>77.028000000000006</c:v>
                </c:pt>
                <c:pt idx="30514">
                  <c:v>77.065700000000007</c:v>
                </c:pt>
                <c:pt idx="30515">
                  <c:v>77.102500000000006</c:v>
                </c:pt>
                <c:pt idx="30516">
                  <c:v>77.046800000000005</c:v>
                </c:pt>
                <c:pt idx="30517">
                  <c:v>77.107900000000001</c:v>
                </c:pt>
                <c:pt idx="30518">
                  <c:v>77.039199999999994</c:v>
                </c:pt>
                <c:pt idx="30519">
                  <c:v>77.078699999999998</c:v>
                </c:pt>
                <c:pt idx="30520">
                  <c:v>77.112399999999994</c:v>
                </c:pt>
                <c:pt idx="30521">
                  <c:v>77.049400000000006</c:v>
                </c:pt>
                <c:pt idx="30522">
                  <c:v>77.107399999999998</c:v>
                </c:pt>
                <c:pt idx="30523">
                  <c:v>77.052800000000005</c:v>
                </c:pt>
                <c:pt idx="30524">
                  <c:v>77.0595</c:v>
                </c:pt>
                <c:pt idx="30525">
                  <c:v>77.125600000000006</c:v>
                </c:pt>
                <c:pt idx="30526">
                  <c:v>77.039599999999993</c:v>
                </c:pt>
                <c:pt idx="30527">
                  <c:v>77.096999999999994</c:v>
                </c:pt>
                <c:pt idx="30528">
                  <c:v>77.046599999999998</c:v>
                </c:pt>
                <c:pt idx="30529">
                  <c:v>77.059299999999993</c:v>
                </c:pt>
                <c:pt idx="30530">
                  <c:v>77.131200000000007</c:v>
                </c:pt>
                <c:pt idx="30531">
                  <c:v>77.060599999999994</c:v>
                </c:pt>
                <c:pt idx="30532">
                  <c:v>77.129400000000004</c:v>
                </c:pt>
                <c:pt idx="30533">
                  <c:v>77.047399999999996</c:v>
                </c:pt>
                <c:pt idx="30534">
                  <c:v>77.114599999999996</c:v>
                </c:pt>
                <c:pt idx="30535">
                  <c:v>77.129300000000001</c:v>
                </c:pt>
                <c:pt idx="30536">
                  <c:v>77.062100000000001</c:v>
                </c:pt>
                <c:pt idx="30537">
                  <c:v>77.113200000000006</c:v>
                </c:pt>
                <c:pt idx="30538">
                  <c:v>77.028000000000006</c:v>
                </c:pt>
                <c:pt idx="30539">
                  <c:v>77.075000000000003</c:v>
                </c:pt>
                <c:pt idx="30540">
                  <c:v>77.103700000000003</c:v>
                </c:pt>
                <c:pt idx="30541">
                  <c:v>77.052899999999994</c:v>
                </c:pt>
                <c:pt idx="30542">
                  <c:v>77.117400000000004</c:v>
                </c:pt>
                <c:pt idx="30543">
                  <c:v>77.034999999999997</c:v>
                </c:pt>
                <c:pt idx="30544">
                  <c:v>77.090900000000005</c:v>
                </c:pt>
                <c:pt idx="30545">
                  <c:v>77.147900000000007</c:v>
                </c:pt>
                <c:pt idx="30546">
                  <c:v>77.075999999999993</c:v>
                </c:pt>
                <c:pt idx="30547">
                  <c:v>77.152699999999996</c:v>
                </c:pt>
                <c:pt idx="30548">
                  <c:v>77.058400000000006</c:v>
                </c:pt>
                <c:pt idx="30549">
                  <c:v>77.085800000000006</c:v>
                </c:pt>
                <c:pt idx="30550">
                  <c:v>77.138099999999994</c:v>
                </c:pt>
                <c:pt idx="30551">
                  <c:v>77.109499999999997</c:v>
                </c:pt>
                <c:pt idx="30552">
                  <c:v>77.160300000000007</c:v>
                </c:pt>
                <c:pt idx="30553">
                  <c:v>77.050700000000006</c:v>
                </c:pt>
                <c:pt idx="30554">
                  <c:v>77.077399999999997</c:v>
                </c:pt>
                <c:pt idx="30555">
                  <c:v>77.128</c:v>
                </c:pt>
                <c:pt idx="30556">
                  <c:v>77.061800000000005</c:v>
                </c:pt>
                <c:pt idx="30557">
                  <c:v>77.152600000000007</c:v>
                </c:pt>
                <c:pt idx="30558">
                  <c:v>77.051000000000002</c:v>
                </c:pt>
                <c:pt idx="30559">
                  <c:v>77.084400000000002</c:v>
                </c:pt>
                <c:pt idx="30560">
                  <c:v>77.128</c:v>
                </c:pt>
                <c:pt idx="30561">
                  <c:v>77.060599999999994</c:v>
                </c:pt>
                <c:pt idx="30562">
                  <c:v>77.132499999999993</c:v>
                </c:pt>
                <c:pt idx="30563">
                  <c:v>77.041200000000003</c:v>
                </c:pt>
                <c:pt idx="30564">
                  <c:v>77.087199999999996</c:v>
                </c:pt>
                <c:pt idx="30565">
                  <c:v>77.121899999999997</c:v>
                </c:pt>
                <c:pt idx="30566">
                  <c:v>77.072999999999993</c:v>
                </c:pt>
                <c:pt idx="30567">
                  <c:v>77.145700000000005</c:v>
                </c:pt>
                <c:pt idx="30568">
                  <c:v>77.085499999999996</c:v>
                </c:pt>
                <c:pt idx="30569">
                  <c:v>77.0976</c:v>
                </c:pt>
                <c:pt idx="30570">
                  <c:v>77.123800000000003</c:v>
                </c:pt>
                <c:pt idx="30571">
                  <c:v>77.064499999999995</c:v>
                </c:pt>
                <c:pt idx="30572">
                  <c:v>77.148399999999995</c:v>
                </c:pt>
                <c:pt idx="30573">
                  <c:v>77.048299999999998</c:v>
                </c:pt>
                <c:pt idx="30574">
                  <c:v>77.103300000000004</c:v>
                </c:pt>
                <c:pt idx="30575">
                  <c:v>77.091700000000003</c:v>
                </c:pt>
                <c:pt idx="30576">
                  <c:v>77.053399999999996</c:v>
                </c:pt>
                <c:pt idx="30577">
                  <c:v>77.136600000000001</c:v>
                </c:pt>
                <c:pt idx="30578">
                  <c:v>77.057199999999995</c:v>
                </c:pt>
                <c:pt idx="30579">
                  <c:v>77.128600000000006</c:v>
                </c:pt>
                <c:pt idx="30580">
                  <c:v>77.147099999999995</c:v>
                </c:pt>
                <c:pt idx="30581">
                  <c:v>77.099800000000002</c:v>
                </c:pt>
                <c:pt idx="30582">
                  <c:v>77.203100000000006</c:v>
                </c:pt>
                <c:pt idx="30583">
                  <c:v>77.166700000000006</c:v>
                </c:pt>
                <c:pt idx="30584">
                  <c:v>77.221199999999996</c:v>
                </c:pt>
                <c:pt idx="30585">
                  <c:v>77.229399999999998</c:v>
                </c:pt>
                <c:pt idx="30586">
                  <c:v>77.164500000000004</c:v>
                </c:pt>
                <c:pt idx="30587">
                  <c:v>77.185599999999994</c:v>
                </c:pt>
                <c:pt idx="30588">
                  <c:v>77.073599999999999</c:v>
                </c:pt>
                <c:pt idx="30589">
                  <c:v>77.113799999999998</c:v>
                </c:pt>
                <c:pt idx="30590">
                  <c:v>77.101399999999998</c:v>
                </c:pt>
                <c:pt idx="30591">
                  <c:v>77.084599999999995</c:v>
                </c:pt>
                <c:pt idx="30592">
                  <c:v>77.124200000000002</c:v>
                </c:pt>
                <c:pt idx="30593">
                  <c:v>77.051100000000005</c:v>
                </c:pt>
                <c:pt idx="30594">
                  <c:v>77.086100000000002</c:v>
                </c:pt>
                <c:pt idx="30595">
                  <c:v>77.084500000000006</c:v>
                </c:pt>
                <c:pt idx="30596">
                  <c:v>77.0672</c:v>
                </c:pt>
                <c:pt idx="30597">
                  <c:v>77.1327</c:v>
                </c:pt>
                <c:pt idx="30598">
                  <c:v>77.051400000000001</c:v>
                </c:pt>
                <c:pt idx="30599">
                  <c:v>77.099400000000003</c:v>
                </c:pt>
                <c:pt idx="30600">
                  <c:v>77.102599999999995</c:v>
                </c:pt>
                <c:pt idx="30601">
                  <c:v>77.0732</c:v>
                </c:pt>
                <c:pt idx="30602">
                  <c:v>77.166399999999996</c:v>
                </c:pt>
                <c:pt idx="30603">
                  <c:v>77.078699999999998</c:v>
                </c:pt>
                <c:pt idx="30604">
                  <c:v>77.121799999999993</c:v>
                </c:pt>
                <c:pt idx="30605">
                  <c:v>77.111500000000007</c:v>
                </c:pt>
                <c:pt idx="30606">
                  <c:v>77.077299999999994</c:v>
                </c:pt>
                <c:pt idx="30607">
                  <c:v>77.156300000000002</c:v>
                </c:pt>
                <c:pt idx="30608">
                  <c:v>77.045100000000005</c:v>
                </c:pt>
                <c:pt idx="30609">
                  <c:v>77.091499999999996</c:v>
                </c:pt>
                <c:pt idx="30610">
                  <c:v>77.078900000000004</c:v>
                </c:pt>
                <c:pt idx="30611">
                  <c:v>77.0822</c:v>
                </c:pt>
                <c:pt idx="30612">
                  <c:v>77.129400000000004</c:v>
                </c:pt>
                <c:pt idx="30613">
                  <c:v>77.040499999999994</c:v>
                </c:pt>
                <c:pt idx="30614">
                  <c:v>77.111500000000007</c:v>
                </c:pt>
                <c:pt idx="30615">
                  <c:v>77.056100000000001</c:v>
                </c:pt>
                <c:pt idx="30616">
                  <c:v>77.063000000000002</c:v>
                </c:pt>
                <c:pt idx="30617">
                  <c:v>77.1267</c:v>
                </c:pt>
                <c:pt idx="30618">
                  <c:v>77.032499999999999</c:v>
                </c:pt>
                <c:pt idx="30619">
                  <c:v>77.110699999999994</c:v>
                </c:pt>
                <c:pt idx="30620">
                  <c:v>77.066800000000001</c:v>
                </c:pt>
                <c:pt idx="30621">
                  <c:v>77.062799999999996</c:v>
                </c:pt>
                <c:pt idx="30622">
                  <c:v>77.124399999999994</c:v>
                </c:pt>
                <c:pt idx="30623">
                  <c:v>77.029799999999994</c:v>
                </c:pt>
                <c:pt idx="30624">
                  <c:v>77.092100000000002</c:v>
                </c:pt>
                <c:pt idx="30625">
                  <c:v>77.111599999999996</c:v>
                </c:pt>
                <c:pt idx="30626">
                  <c:v>77.066800000000001</c:v>
                </c:pt>
                <c:pt idx="30627">
                  <c:v>77.142499999999998</c:v>
                </c:pt>
                <c:pt idx="30628">
                  <c:v>77.038899999999998</c:v>
                </c:pt>
                <c:pt idx="30629">
                  <c:v>77.111800000000002</c:v>
                </c:pt>
                <c:pt idx="30630">
                  <c:v>77.113100000000003</c:v>
                </c:pt>
                <c:pt idx="30631">
                  <c:v>77.069900000000004</c:v>
                </c:pt>
                <c:pt idx="30632">
                  <c:v>77.149500000000003</c:v>
                </c:pt>
                <c:pt idx="30633">
                  <c:v>77.032200000000003</c:v>
                </c:pt>
                <c:pt idx="30634">
                  <c:v>77.098299999999995</c:v>
                </c:pt>
                <c:pt idx="30635">
                  <c:v>77.0809</c:v>
                </c:pt>
                <c:pt idx="30636">
                  <c:v>77.053200000000004</c:v>
                </c:pt>
                <c:pt idx="30637">
                  <c:v>77.129099999999994</c:v>
                </c:pt>
                <c:pt idx="30638">
                  <c:v>77.034899999999993</c:v>
                </c:pt>
                <c:pt idx="30639">
                  <c:v>77.115200000000002</c:v>
                </c:pt>
                <c:pt idx="30640">
                  <c:v>77.1006</c:v>
                </c:pt>
                <c:pt idx="30641">
                  <c:v>77.0779</c:v>
                </c:pt>
                <c:pt idx="30642">
                  <c:v>77.153400000000005</c:v>
                </c:pt>
                <c:pt idx="30643">
                  <c:v>77.066000000000003</c:v>
                </c:pt>
                <c:pt idx="30644">
                  <c:v>77.094899999999996</c:v>
                </c:pt>
                <c:pt idx="30645">
                  <c:v>77.097099999999998</c:v>
                </c:pt>
                <c:pt idx="30646">
                  <c:v>77.075699999999998</c:v>
                </c:pt>
                <c:pt idx="30647">
                  <c:v>77.1447</c:v>
                </c:pt>
                <c:pt idx="30648">
                  <c:v>77.046199999999999</c:v>
                </c:pt>
                <c:pt idx="30649">
                  <c:v>77.127399999999994</c:v>
                </c:pt>
                <c:pt idx="30650">
                  <c:v>77.087100000000007</c:v>
                </c:pt>
                <c:pt idx="30651">
                  <c:v>77.070599999999999</c:v>
                </c:pt>
                <c:pt idx="30652">
                  <c:v>77.150400000000005</c:v>
                </c:pt>
                <c:pt idx="30653">
                  <c:v>77.0411</c:v>
                </c:pt>
                <c:pt idx="30654">
                  <c:v>77.117800000000003</c:v>
                </c:pt>
                <c:pt idx="30655">
                  <c:v>77.072800000000001</c:v>
                </c:pt>
                <c:pt idx="30656">
                  <c:v>77.082999999999998</c:v>
                </c:pt>
                <c:pt idx="30657">
                  <c:v>77.156199999999998</c:v>
                </c:pt>
                <c:pt idx="30658">
                  <c:v>77.055700000000002</c:v>
                </c:pt>
                <c:pt idx="30659">
                  <c:v>77.132099999999994</c:v>
                </c:pt>
                <c:pt idx="30660">
                  <c:v>77.081100000000006</c:v>
                </c:pt>
                <c:pt idx="30661">
                  <c:v>77.081500000000005</c:v>
                </c:pt>
                <c:pt idx="30662">
                  <c:v>77.150300000000001</c:v>
                </c:pt>
                <c:pt idx="30663">
                  <c:v>77.057299999999998</c:v>
                </c:pt>
                <c:pt idx="30664">
                  <c:v>77.118200000000002</c:v>
                </c:pt>
                <c:pt idx="30665">
                  <c:v>77.096900000000005</c:v>
                </c:pt>
                <c:pt idx="30666">
                  <c:v>77.0839</c:v>
                </c:pt>
                <c:pt idx="30667">
                  <c:v>77.154799999999994</c:v>
                </c:pt>
                <c:pt idx="30668">
                  <c:v>77.061899999999994</c:v>
                </c:pt>
                <c:pt idx="30669">
                  <c:v>77.114099999999993</c:v>
                </c:pt>
                <c:pt idx="30670">
                  <c:v>77.092600000000004</c:v>
                </c:pt>
                <c:pt idx="30671">
                  <c:v>77.085499999999996</c:v>
                </c:pt>
                <c:pt idx="30672">
                  <c:v>77.171099999999996</c:v>
                </c:pt>
                <c:pt idx="30673">
                  <c:v>77.063299999999998</c:v>
                </c:pt>
                <c:pt idx="30674">
                  <c:v>77.132499999999993</c:v>
                </c:pt>
                <c:pt idx="30675">
                  <c:v>77.090500000000006</c:v>
                </c:pt>
                <c:pt idx="30676">
                  <c:v>77.103300000000004</c:v>
                </c:pt>
                <c:pt idx="30677">
                  <c:v>77.151899999999998</c:v>
                </c:pt>
                <c:pt idx="30678">
                  <c:v>77.092500000000001</c:v>
                </c:pt>
                <c:pt idx="30679">
                  <c:v>77.122900000000001</c:v>
                </c:pt>
                <c:pt idx="30680">
                  <c:v>77.087100000000007</c:v>
                </c:pt>
                <c:pt idx="30681">
                  <c:v>77.077699999999993</c:v>
                </c:pt>
                <c:pt idx="30682">
                  <c:v>77.151700000000005</c:v>
                </c:pt>
                <c:pt idx="30683">
                  <c:v>77.047499999999999</c:v>
                </c:pt>
                <c:pt idx="30684">
                  <c:v>77.110799999999998</c:v>
                </c:pt>
                <c:pt idx="30685">
                  <c:v>77.052800000000005</c:v>
                </c:pt>
                <c:pt idx="30686">
                  <c:v>77.085400000000007</c:v>
                </c:pt>
                <c:pt idx="30687">
                  <c:v>77.142200000000003</c:v>
                </c:pt>
                <c:pt idx="30688">
                  <c:v>77.063199999999995</c:v>
                </c:pt>
                <c:pt idx="30689">
                  <c:v>77.128699999999995</c:v>
                </c:pt>
                <c:pt idx="30690">
                  <c:v>77.0749</c:v>
                </c:pt>
                <c:pt idx="30691">
                  <c:v>77.111400000000003</c:v>
                </c:pt>
                <c:pt idx="30692">
                  <c:v>77.152600000000007</c:v>
                </c:pt>
                <c:pt idx="30693">
                  <c:v>77.0976</c:v>
                </c:pt>
                <c:pt idx="30694">
                  <c:v>77.142200000000003</c:v>
                </c:pt>
                <c:pt idx="30695">
                  <c:v>77.079300000000003</c:v>
                </c:pt>
                <c:pt idx="30696">
                  <c:v>77.1357</c:v>
                </c:pt>
                <c:pt idx="30697">
                  <c:v>77.164500000000004</c:v>
                </c:pt>
                <c:pt idx="30698">
                  <c:v>77.087500000000006</c:v>
                </c:pt>
                <c:pt idx="30699">
                  <c:v>77.138199999999998</c:v>
                </c:pt>
                <c:pt idx="30700">
                  <c:v>77.096900000000005</c:v>
                </c:pt>
                <c:pt idx="30701">
                  <c:v>77.104900000000001</c:v>
                </c:pt>
                <c:pt idx="30702">
                  <c:v>77.162800000000004</c:v>
                </c:pt>
                <c:pt idx="30703">
                  <c:v>77.070700000000002</c:v>
                </c:pt>
                <c:pt idx="30704">
                  <c:v>77.147199999999998</c:v>
                </c:pt>
                <c:pt idx="30705">
                  <c:v>77.061400000000006</c:v>
                </c:pt>
                <c:pt idx="30706">
                  <c:v>77.114999999999995</c:v>
                </c:pt>
                <c:pt idx="30707">
                  <c:v>77.133399999999995</c:v>
                </c:pt>
                <c:pt idx="30708">
                  <c:v>77.098100000000002</c:v>
                </c:pt>
                <c:pt idx="30709">
                  <c:v>77.145300000000006</c:v>
                </c:pt>
                <c:pt idx="30710">
                  <c:v>77.080500000000001</c:v>
                </c:pt>
                <c:pt idx="30711">
                  <c:v>77.109300000000005</c:v>
                </c:pt>
                <c:pt idx="30712">
                  <c:v>77.163300000000007</c:v>
                </c:pt>
                <c:pt idx="30713">
                  <c:v>77.074100000000001</c:v>
                </c:pt>
                <c:pt idx="30714">
                  <c:v>77.156499999999994</c:v>
                </c:pt>
                <c:pt idx="30715">
                  <c:v>77.048699999999997</c:v>
                </c:pt>
                <c:pt idx="30716">
                  <c:v>77.109800000000007</c:v>
                </c:pt>
                <c:pt idx="30717">
                  <c:v>77.122100000000003</c:v>
                </c:pt>
                <c:pt idx="30718">
                  <c:v>77.076300000000003</c:v>
                </c:pt>
                <c:pt idx="30719">
                  <c:v>77.140600000000006</c:v>
                </c:pt>
                <c:pt idx="30720">
                  <c:v>77.063500000000005</c:v>
                </c:pt>
                <c:pt idx="30721">
                  <c:v>77.114800000000002</c:v>
                </c:pt>
                <c:pt idx="30722">
                  <c:v>77.127200000000002</c:v>
                </c:pt>
                <c:pt idx="30723">
                  <c:v>77.098600000000005</c:v>
                </c:pt>
                <c:pt idx="30724">
                  <c:v>77.159800000000004</c:v>
                </c:pt>
                <c:pt idx="30725">
                  <c:v>77.063900000000004</c:v>
                </c:pt>
                <c:pt idx="30726">
                  <c:v>77.106200000000001</c:v>
                </c:pt>
                <c:pt idx="30727">
                  <c:v>77.117900000000006</c:v>
                </c:pt>
                <c:pt idx="30728">
                  <c:v>77.078900000000004</c:v>
                </c:pt>
                <c:pt idx="30729">
                  <c:v>77.142700000000005</c:v>
                </c:pt>
                <c:pt idx="30730">
                  <c:v>77.054000000000002</c:v>
                </c:pt>
                <c:pt idx="30731">
                  <c:v>77.083799999999997</c:v>
                </c:pt>
                <c:pt idx="30732">
                  <c:v>77.102999999999994</c:v>
                </c:pt>
                <c:pt idx="30733">
                  <c:v>77.071399999999997</c:v>
                </c:pt>
                <c:pt idx="30734">
                  <c:v>77.156899999999993</c:v>
                </c:pt>
                <c:pt idx="30735">
                  <c:v>77.063900000000004</c:v>
                </c:pt>
                <c:pt idx="30736">
                  <c:v>77.112799999999993</c:v>
                </c:pt>
                <c:pt idx="30737">
                  <c:v>77.108999999999995</c:v>
                </c:pt>
                <c:pt idx="30738">
                  <c:v>77.0839</c:v>
                </c:pt>
                <c:pt idx="30739">
                  <c:v>77.151200000000003</c:v>
                </c:pt>
                <c:pt idx="30740">
                  <c:v>77.077600000000004</c:v>
                </c:pt>
                <c:pt idx="30741">
                  <c:v>77.127700000000004</c:v>
                </c:pt>
                <c:pt idx="30742">
                  <c:v>77.127899999999997</c:v>
                </c:pt>
                <c:pt idx="30743">
                  <c:v>77.076899999999995</c:v>
                </c:pt>
                <c:pt idx="30744">
                  <c:v>77.142499999999998</c:v>
                </c:pt>
                <c:pt idx="30745">
                  <c:v>77.062399999999997</c:v>
                </c:pt>
                <c:pt idx="30746">
                  <c:v>77.095200000000006</c:v>
                </c:pt>
                <c:pt idx="30747">
                  <c:v>77.098799999999997</c:v>
                </c:pt>
                <c:pt idx="30748">
                  <c:v>77.064300000000003</c:v>
                </c:pt>
                <c:pt idx="30749">
                  <c:v>77.146299999999997</c:v>
                </c:pt>
                <c:pt idx="30750">
                  <c:v>77.084100000000007</c:v>
                </c:pt>
                <c:pt idx="30751">
                  <c:v>77.115099999999998</c:v>
                </c:pt>
                <c:pt idx="30752">
                  <c:v>77.100399999999993</c:v>
                </c:pt>
                <c:pt idx="30753">
                  <c:v>77.084599999999995</c:v>
                </c:pt>
                <c:pt idx="30754">
                  <c:v>77.152500000000003</c:v>
                </c:pt>
                <c:pt idx="30755">
                  <c:v>77.071700000000007</c:v>
                </c:pt>
                <c:pt idx="30756">
                  <c:v>77.124099999999999</c:v>
                </c:pt>
                <c:pt idx="30757">
                  <c:v>77.092100000000002</c:v>
                </c:pt>
                <c:pt idx="30758">
                  <c:v>77.0869</c:v>
                </c:pt>
                <c:pt idx="30759">
                  <c:v>77.140600000000006</c:v>
                </c:pt>
                <c:pt idx="30760">
                  <c:v>77.066800000000001</c:v>
                </c:pt>
                <c:pt idx="30761">
                  <c:v>77.107600000000005</c:v>
                </c:pt>
                <c:pt idx="30762">
                  <c:v>77.088399999999993</c:v>
                </c:pt>
                <c:pt idx="30763">
                  <c:v>77.062799999999996</c:v>
                </c:pt>
                <c:pt idx="30764">
                  <c:v>77.131</c:v>
                </c:pt>
                <c:pt idx="30765">
                  <c:v>77.0505</c:v>
                </c:pt>
                <c:pt idx="30766">
                  <c:v>77.1126</c:v>
                </c:pt>
                <c:pt idx="30767">
                  <c:v>77.089500000000001</c:v>
                </c:pt>
                <c:pt idx="30768">
                  <c:v>77.076899999999995</c:v>
                </c:pt>
                <c:pt idx="30769">
                  <c:v>77.143699999999995</c:v>
                </c:pt>
                <c:pt idx="30770">
                  <c:v>77.045599999999993</c:v>
                </c:pt>
                <c:pt idx="30771">
                  <c:v>77.104200000000006</c:v>
                </c:pt>
                <c:pt idx="30772">
                  <c:v>77.076300000000003</c:v>
                </c:pt>
                <c:pt idx="30773">
                  <c:v>77.103399999999993</c:v>
                </c:pt>
                <c:pt idx="30774">
                  <c:v>77.152000000000001</c:v>
                </c:pt>
                <c:pt idx="30775">
                  <c:v>77.051900000000003</c:v>
                </c:pt>
                <c:pt idx="30776">
                  <c:v>77.13</c:v>
                </c:pt>
                <c:pt idx="30777">
                  <c:v>77.043099999999995</c:v>
                </c:pt>
                <c:pt idx="30778">
                  <c:v>77.093100000000007</c:v>
                </c:pt>
                <c:pt idx="30779">
                  <c:v>77.127300000000005</c:v>
                </c:pt>
                <c:pt idx="30780">
                  <c:v>77.061899999999994</c:v>
                </c:pt>
                <c:pt idx="30781">
                  <c:v>77.269199999999998</c:v>
                </c:pt>
                <c:pt idx="30782">
                  <c:v>77.233900000000006</c:v>
                </c:pt>
                <c:pt idx="30783">
                  <c:v>77.256200000000007</c:v>
                </c:pt>
                <c:pt idx="30784">
                  <c:v>77.374399999999994</c:v>
                </c:pt>
                <c:pt idx="30785">
                  <c:v>77.289500000000004</c:v>
                </c:pt>
                <c:pt idx="30786">
                  <c:v>77.390600000000006</c:v>
                </c:pt>
                <c:pt idx="30787">
                  <c:v>77.327699999999993</c:v>
                </c:pt>
                <c:pt idx="30788">
                  <c:v>77.380899999999997</c:v>
                </c:pt>
                <c:pt idx="30789">
                  <c:v>77.488100000000003</c:v>
                </c:pt>
                <c:pt idx="30790">
                  <c:v>77.270399999999995</c:v>
                </c:pt>
                <c:pt idx="30791">
                  <c:v>77.290000000000006</c:v>
                </c:pt>
                <c:pt idx="30792">
                  <c:v>77.194599999999994</c:v>
                </c:pt>
                <c:pt idx="30793">
                  <c:v>77.181600000000003</c:v>
                </c:pt>
                <c:pt idx="30794">
                  <c:v>77.206999999999994</c:v>
                </c:pt>
                <c:pt idx="30795">
                  <c:v>77.125200000000007</c:v>
                </c:pt>
                <c:pt idx="30796">
                  <c:v>77.177199999999999</c:v>
                </c:pt>
                <c:pt idx="30797">
                  <c:v>77.080200000000005</c:v>
                </c:pt>
                <c:pt idx="30798">
                  <c:v>77.130799999999994</c:v>
                </c:pt>
                <c:pt idx="30799">
                  <c:v>77.136200000000002</c:v>
                </c:pt>
                <c:pt idx="30800">
                  <c:v>77.084599999999995</c:v>
                </c:pt>
                <c:pt idx="30801">
                  <c:v>77.163600000000002</c:v>
                </c:pt>
                <c:pt idx="30802">
                  <c:v>77.069699999999997</c:v>
                </c:pt>
                <c:pt idx="30803">
                  <c:v>77.126999999999995</c:v>
                </c:pt>
                <c:pt idx="30804">
                  <c:v>77.145600000000002</c:v>
                </c:pt>
                <c:pt idx="30805">
                  <c:v>77.108999999999995</c:v>
                </c:pt>
                <c:pt idx="30806">
                  <c:v>77.1571</c:v>
                </c:pt>
                <c:pt idx="30807">
                  <c:v>77.087100000000007</c:v>
                </c:pt>
                <c:pt idx="30808">
                  <c:v>77.150999999999996</c:v>
                </c:pt>
                <c:pt idx="30809">
                  <c:v>77.129400000000004</c:v>
                </c:pt>
                <c:pt idx="30810">
                  <c:v>77.130899999999997</c:v>
                </c:pt>
                <c:pt idx="30811">
                  <c:v>77.172600000000003</c:v>
                </c:pt>
                <c:pt idx="30812">
                  <c:v>77.096500000000006</c:v>
                </c:pt>
                <c:pt idx="30813">
                  <c:v>77.13</c:v>
                </c:pt>
                <c:pt idx="30814">
                  <c:v>77.1434</c:v>
                </c:pt>
                <c:pt idx="30815">
                  <c:v>77.108500000000006</c:v>
                </c:pt>
                <c:pt idx="30816">
                  <c:v>77.179299999999998</c:v>
                </c:pt>
                <c:pt idx="30817">
                  <c:v>77.082400000000007</c:v>
                </c:pt>
                <c:pt idx="30818">
                  <c:v>77.144400000000005</c:v>
                </c:pt>
                <c:pt idx="30819">
                  <c:v>77.129900000000006</c:v>
                </c:pt>
                <c:pt idx="30820">
                  <c:v>77.106300000000005</c:v>
                </c:pt>
                <c:pt idx="30821">
                  <c:v>77.173599999999993</c:v>
                </c:pt>
                <c:pt idx="30822">
                  <c:v>77.076800000000006</c:v>
                </c:pt>
                <c:pt idx="30823">
                  <c:v>77.138999999999996</c:v>
                </c:pt>
                <c:pt idx="30824">
                  <c:v>77.101100000000002</c:v>
                </c:pt>
                <c:pt idx="30825">
                  <c:v>77.078500000000005</c:v>
                </c:pt>
                <c:pt idx="30826">
                  <c:v>77.155699999999996</c:v>
                </c:pt>
                <c:pt idx="30827">
                  <c:v>77.035700000000006</c:v>
                </c:pt>
                <c:pt idx="30828">
                  <c:v>77.097899999999996</c:v>
                </c:pt>
                <c:pt idx="30829">
                  <c:v>77.077799999999996</c:v>
                </c:pt>
                <c:pt idx="30830">
                  <c:v>77.0715</c:v>
                </c:pt>
                <c:pt idx="30831">
                  <c:v>77.154200000000003</c:v>
                </c:pt>
                <c:pt idx="30832">
                  <c:v>77.061999999999998</c:v>
                </c:pt>
                <c:pt idx="30833">
                  <c:v>77.133399999999995</c:v>
                </c:pt>
                <c:pt idx="30834">
                  <c:v>77.091999999999999</c:v>
                </c:pt>
                <c:pt idx="30835">
                  <c:v>77.122799999999998</c:v>
                </c:pt>
                <c:pt idx="30836">
                  <c:v>77.174300000000002</c:v>
                </c:pt>
                <c:pt idx="30837">
                  <c:v>77.079700000000003</c:v>
                </c:pt>
                <c:pt idx="30838">
                  <c:v>77.151700000000005</c:v>
                </c:pt>
                <c:pt idx="30839">
                  <c:v>77.075599999999994</c:v>
                </c:pt>
                <c:pt idx="30840">
                  <c:v>77.083399999999997</c:v>
                </c:pt>
                <c:pt idx="30841">
                  <c:v>77.171000000000006</c:v>
                </c:pt>
                <c:pt idx="30842">
                  <c:v>77.068399999999997</c:v>
                </c:pt>
                <c:pt idx="30843">
                  <c:v>77.142300000000006</c:v>
                </c:pt>
                <c:pt idx="30844">
                  <c:v>77.068100000000001</c:v>
                </c:pt>
                <c:pt idx="30845">
                  <c:v>77.096599999999995</c:v>
                </c:pt>
                <c:pt idx="30846">
                  <c:v>77.161100000000005</c:v>
                </c:pt>
                <c:pt idx="30847">
                  <c:v>77.080399999999997</c:v>
                </c:pt>
                <c:pt idx="30848">
                  <c:v>77.134500000000003</c:v>
                </c:pt>
                <c:pt idx="30849">
                  <c:v>77.0672</c:v>
                </c:pt>
                <c:pt idx="30850">
                  <c:v>77.096000000000004</c:v>
                </c:pt>
                <c:pt idx="30851">
                  <c:v>77.153300000000002</c:v>
                </c:pt>
                <c:pt idx="30852">
                  <c:v>77.071299999999994</c:v>
                </c:pt>
                <c:pt idx="30853">
                  <c:v>77.135999999999996</c:v>
                </c:pt>
                <c:pt idx="30854">
                  <c:v>77.073800000000006</c:v>
                </c:pt>
                <c:pt idx="30855">
                  <c:v>77.120400000000004</c:v>
                </c:pt>
                <c:pt idx="30856">
                  <c:v>77.143799999999999</c:v>
                </c:pt>
                <c:pt idx="30857">
                  <c:v>77.098100000000002</c:v>
                </c:pt>
                <c:pt idx="30858">
                  <c:v>77.1511</c:v>
                </c:pt>
                <c:pt idx="30859">
                  <c:v>77.078199999999995</c:v>
                </c:pt>
                <c:pt idx="30860">
                  <c:v>77.090100000000007</c:v>
                </c:pt>
                <c:pt idx="30861">
                  <c:v>77.129000000000005</c:v>
                </c:pt>
                <c:pt idx="30862">
                  <c:v>77.086200000000005</c:v>
                </c:pt>
                <c:pt idx="30863">
                  <c:v>77.134</c:v>
                </c:pt>
                <c:pt idx="30864">
                  <c:v>77.066400000000002</c:v>
                </c:pt>
                <c:pt idx="30865">
                  <c:v>77.102999999999994</c:v>
                </c:pt>
                <c:pt idx="30866">
                  <c:v>77.132999999999996</c:v>
                </c:pt>
                <c:pt idx="30867">
                  <c:v>77.082400000000007</c:v>
                </c:pt>
                <c:pt idx="30868">
                  <c:v>77.182699999999997</c:v>
                </c:pt>
                <c:pt idx="30869">
                  <c:v>77.078800000000001</c:v>
                </c:pt>
                <c:pt idx="30870">
                  <c:v>77.1053</c:v>
                </c:pt>
                <c:pt idx="30871">
                  <c:v>77.115799999999993</c:v>
                </c:pt>
                <c:pt idx="30872">
                  <c:v>77.054299999999998</c:v>
                </c:pt>
                <c:pt idx="30873">
                  <c:v>77.145399999999995</c:v>
                </c:pt>
                <c:pt idx="30874">
                  <c:v>77.038399999999996</c:v>
                </c:pt>
                <c:pt idx="30875">
                  <c:v>77.089699999999993</c:v>
                </c:pt>
                <c:pt idx="30876">
                  <c:v>77.097800000000007</c:v>
                </c:pt>
                <c:pt idx="30877">
                  <c:v>77.062700000000007</c:v>
                </c:pt>
                <c:pt idx="30878">
                  <c:v>77.160499999999999</c:v>
                </c:pt>
                <c:pt idx="30879">
                  <c:v>77.053399999999996</c:v>
                </c:pt>
                <c:pt idx="30880">
                  <c:v>77.108999999999995</c:v>
                </c:pt>
                <c:pt idx="30881">
                  <c:v>77.113299999999995</c:v>
                </c:pt>
                <c:pt idx="30882">
                  <c:v>77.085499999999996</c:v>
                </c:pt>
                <c:pt idx="30883">
                  <c:v>77.162999999999997</c:v>
                </c:pt>
                <c:pt idx="30884">
                  <c:v>77.077299999999994</c:v>
                </c:pt>
                <c:pt idx="30885">
                  <c:v>77.134100000000004</c:v>
                </c:pt>
                <c:pt idx="30886">
                  <c:v>77.102500000000006</c:v>
                </c:pt>
                <c:pt idx="30887">
                  <c:v>77.104900000000001</c:v>
                </c:pt>
                <c:pt idx="30888">
                  <c:v>77.175799999999995</c:v>
                </c:pt>
                <c:pt idx="30889">
                  <c:v>77.084900000000005</c:v>
                </c:pt>
                <c:pt idx="30890">
                  <c:v>77.124600000000001</c:v>
                </c:pt>
                <c:pt idx="30891">
                  <c:v>77.113</c:v>
                </c:pt>
                <c:pt idx="30892">
                  <c:v>77.104699999999994</c:v>
                </c:pt>
                <c:pt idx="30893">
                  <c:v>77.155900000000003</c:v>
                </c:pt>
                <c:pt idx="30894">
                  <c:v>77.055000000000007</c:v>
                </c:pt>
                <c:pt idx="30895">
                  <c:v>77.131299999999996</c:v>
                </c:pt>
                <c:pt idx="30896">
                  <c:v>77.088800000000006</c:v>
                </c:pt>
                <c:pt idx="30897">
                  <c:v>77.098299999999995</c:v>
                </c:pt>
                <c:pt idx="30898">
                  <c:v>77.169200000000004</c:v>
                </c:pt>
                <c:pt idx="30899">
                  <c:v>77.070800000000006</c:v>
                </c:pt>
                <c:pt idx="30900">
                  <c:v>77.128699999999995</c:v>
                </c:pt>
                <c:pt idx="30901">
                  <c:v>77.071200000000005</c:v>
                </c:pt>
                <c:pt idx="30902">
                  <c:v>77.096199999999996</c:v>
                </c:pt>
                <c:pt idx="30903">
                  <c:v>77.145099999999999</c:v>
                </c:pt>
                <c:pt idx="30904">
                  <c:v>77.058999999999997</c:v>
                </c:pt>
                <c:pt idx="30905">
                  <c:v>77.118099999999998</c:v>
                </c:pt>
                <c:pt idx="30906">
                  <c:v>77.094499999999996</c:v>
                </c:pt>
                <c:pt idx="30907">
                  <c:v>77.101200000000006</c:v>
                </c:pt>
                <c:pt idx="30908">
                  <c:v>77.185000000000002</c:v>
                </c:pt>
                <c:pt idx="30909">
                  <c:v>77.112799999999993</c:v>
                </c:pt>
                <c:pt idx="30910">
                  <c:v>77.149500000000003</c:v>
                </c:pt>
                <c:pt idx="30911">
                  <c:v>77.104699999999994</c:v>
                </c:pt>
                <c:pt idx="30912">
                  <c:v>77.108900000000006</c:v>
                </c:pt>
                <c:pt idx="30913">
                  <c:v>77.155199999999994</c:v>
                </c:pt>
                <c:pt idx="30914">
                  <c:v>77.088999999999999</c:v>
                </c:pt>
                <c:pt idx="30915">
                  <c:v>77.135900000000007</c:v>
                </c:pt>
                <c:pt idx="30916">
                  <c:v>77.061199999999999</c:v>
                </c:pt>
                <c:pt idx="30917">
                  <c:v>77.093000000000004</c:v>
                </c:pt>
                <c:pt idx="30918">
                  <c:v>77.151399999999995</c:v>
                </c:pt>
                <c:pt idx="30919">
                  <c:v>77.059600000000003</c:v>
                </c:pt>
                <c:pt idx="30920">
                  <c:v>77.130799999999994</c:v>
                </c:pt>
                <c:pt idx="30921">
                  <c:v>77.056799999999996</c:v>
                </c:pt>
                <c:pt idx="30922">
                  <c:v>77.119500000000002</c:v>
                </c:pt>
                <c:pt idx="30923">
                  <c:v>77.135400000000004</c:v>
                </c:pt>
                <c:pt idx="30924">
                  <c:v>77.055000000000007</c:v>
                </c:pt>
                <c:pt idx="30925">
                  <c:v>77.123099999999994</c:v>
                </c:pt>
                <c:pt idx="30926">
                  <c:v>77.037000000000006</c:v>
                </c:pt>
                <c:pt idx="30927">
                  <c:v>77.090900000000005</c:v>
                </c:pt>
                <c:pt idx="30928">
                  <c:v>77.112899999999996</c:v>
                </c:pt>
                <c:pt idx="30929">
                  <c:v>77.0672</c:v>
                </c:pt>
                <c:pt idx="30930">
                  <c:v>77.130200000000002</c:v>
                </c:pt>
                <c:pt idx="30931">
                  <c:v>77.055700000000002</c:v>
                </c:pt>
                <c:pt idx="30932">
                  <c:v>77.092500000000001</c:v>
                </c:pt>
                <c:pt idx="30933">
                  <c:v>77.128299999999996</c:v>
                </c:pt>
                <c:pt idx="30934">
                  <c:v>77.069000000000003</c:v>
                </c:pt>
                <c:pt idx="30935">
                  <c:v>77.153400000000005</c:v>
                </c:pt>
                <c:pt idx="30936">
                  <c:v>77.0505</c:v>
                </c:pt>
                <c:pt idx="30937">
                  <c:v>77.100399999999993</c:v>
                </c:pt>
                <c:pt idx="30938">
                  <c:v>77.107399999999998</c:v>
                </c:pt>
                <c:pt idx="30939">
                  <c:v>77.054500000000004</c:v>
                </c:pt>
                <c:pt idx="30940">
                  <c:v>77.131600000000006</c:v>
                </c:pt>
                <c:pt idx="30941">
                  <c:v>77.046999999999997</c:v>
                </c:pt>
                <c:pt idx="30942">
                  <c:v>77.102500000000006</c:v>
                </c:pt>
                <c:pt idx="30943">
                  <c:v>77.101299999999995</c:v>
                </c:pt>
                <c:pt idx="30944">
                  <c:v>77.061999999999998</c:v>
                </c:pt>
                <c:pt idx="30945">
                  <c:v>77.149299999999997</c:v>
                </c:pt>
                <c:pt idx="30946">
                  <c:v>77.040800000000004</c:v>
                </c:pt>
                <c:pt idx="30947">
                  <c:v>77.114599999999996</c:v>
                </c:pt>
                <c:pt idx="30948">
                  <c:v>77.074100000000001</c:v>
                </c:pt>
                <c:pt idx="30949">
                  <c:v>77.074100000000001</c:v>
                </c:pt>
                <c:pt idx="30950">
                  <c:v>77.074100000000001</c:v>
                </c:pt>
                <c:pt idx="30951">
                  <c:v>77.074100000000001</c:v>
                </c:pt>
                <c:pt idx="30952">
                  <c:v>77.074100000000001</c:v>
                </c:pt>
                <c:pt idx="30953">
                  <c:v>77.074100000000001</c:v>
                </c:pt>
                <c:pt idx="30954">
                  <c:v>77.074100000000001</c:v>
                </c:pt>
                <c:pt idx="30955">
                  <c:v>77.074100000000001</c:v>
                </c:pt>
                <c:pt idx="30956">
                  <c:v>77.074100000000001</c:v>
                </c:pt>
                <c:pt idx="30957">
                  <c:v>77.074100000000001</c:v>
                </c:pt>
                <c:pt idx="30958">
                  <c:v>77.074100000000001</c:v>
                </c:pt>
                <c:pt idx="30959">
                  <c:v>77.074100000000001</c:v>
                </c:pt>
                <c:pt idx="30960">
                  <c:v>77.074100000000001</c:v>
                </c:pt>
                <c:pt idx="30961">
                  <c:v>77.074100000000001</c:v>
                </c:pt>
                <c:pt idx="30962">
                  <c:v>77.074100000000001</c:v>
                </c:pt>
                <c:pt idx="30963">
                  <c:v>77.074100000000001</c:v>
                </c:pt>
                <c:pt idx="30964">
                  <c:v>77.074100000000001</c:v>
                </c:pt>
                <c:pt idx="30965">
                  <c:v>77.074100000000001</c:v>
                </c:pt>
                <c:pt idx="30966">
                  <c:v>77.074100000000001</c:v>
                </c:pt>
                <c:pt idx="30967">
                  <c:v>77.077399999999997</c:v>
                </c:pt>
                <c:pt idx="30968">
                  <c:v>77.043199999999999</c:v>
                </c:pt>
                <c:pt idx="30969">
                  <c:v>77.119799999999998</c:v>
                </c:pt>
                <c:pt idx="30970">
                  <c:v>77.018500000000003</c:v>
                </c:pt>
                <c:pt idx="30971">
                  <c:v>77.035899999999998</c:v>
                </c:pt>
                <c:pt idx="30972">
                  <c:v>76.858500000000006</c:v>
                </c:pt>
                <c:pt idx="30973">
                  <c:v>76.679900000000004</c:v>
                </c:pt>
                <c:pt idx="30974">
                  <c:v>76.660300000000007</c:v>
                </c:pt>
                <c:pt idx="30975">
                  <c:v>76.650899999999993</c:v>
                </c:pt>
                <c:pt idx="30976">
                  <c:v>76.493899999999996</c:v>
                </c:pt>
                <c:pt idx="30977">
                  <c:v>76.530500000000004</c:v>
                </c:pt>
                <c:pt idx="30978">
                  <c:v>76.747600000000006</c:v>
                </c:pt>
                <c:pt idx="30979">
                  <c:v>76.138599999999997</c:v>
                </c:pt>
                <c:pt idx="30980">
                  <c:v>76.238299999999995</c:v>
                </c:pt>
                <c:pt idx="30981">
                  <c:v>76.305499999999995</c:v>
                </c:pt>
                <c:pt idx="30982">
                  <c:v>76.2714</c:v>
                </c:pt>
                <c:pt idx="30983">
                  <c:v>76.355900000000005</c:v>
                </c:pt>
                <c:pt idx="30984">
                  <c:v>76.363900000000001</c:v>
                </c:pt>
                <c:pt idx="30985">
                  <c:v>76.341700000000003</c:v>
                </c:pt>
                <c:pt idx="30986">
                  <c:v>76.3934</c:v>
                </c:pt>
                <c:pt idx="30987">
                  <c:v>76.384500000000003</c:v>
                </c:pt>
                <c:pt idx="30988">
                  <c:v>76.376000000000005</c:v>
                </c:pt>
                <c:pt idx="30989">
                  <c:v>76.440299999999993</c:v>
                </c:pt>
                <c:pt idx="30990">
                  <c:v>76.5501</c:v>
                </c:pt>
                <c:pt idx="30991">
                  <c:v>76.652199999999993</c:v>
                </c:pt>
                <c:pt idx="30992">
                  <c:v>76.792900000000003</c:v>
                </c:pt>
                <c:pt idx="30993">
                  <c:v>76.7898</c:v>
                </c:pt>
                <c:pt idx="30994">
                  <c:v>76.851100000000002</c:v>
                </c:pt>
                <c:pt idx="30995">
                  <c:v>76.944500000000005</c:v>
                </c:pt>
                <c:pt idx="30996">
                  <c:v>76.903000000000006</c:v>
                </c:pt>
                <c:pt idx="30997">
                  <c:v>76.953299999999999</c:v>
                </c:pt>
                <c:pt idx="30998">
                  <c:v>77.009500000000003</c:v>
                </c:pt>
                <c:pt idx="30999">
                  <c:v>76.946200000000005</c:v>
                </c:pt>
                <c:pt idx="31000">
                  <c:v>76.990600000000001</c:v>
                </c:pt>
                <c:pt idx="31001">
                  <c:v>77.041799999999995</c:v>
                </c:pt>
                <c:pt idx="31002">
                  <c:v>76.960300000000004</c:v>
                </c:pt>
                <c:pt idx="31003">
                  <c:v>77.000699999999995</c:v>
                </c:pt>
                <c:pt idx="31004">
                  <c:v>77.041899999999998</c:v>
                </c:pt>
                <c:pt idx="31005">
                  <c:v>76.967399999999998</c:v>
                </c:pt>
                <c:pt idx="31006">
                  <c:v>77.036900000000003</c:v>
                </c:pt>
                <c:pt idx="31007">
                  <c:v>77.031000000000006</c:v>
                </c:pt>
                <c:pt idx="31008">
                  <c:v>76.977599999999995</c:v>
                </c:pt>
                <c:pt idx="31009">
                  <c:v>77.0261</c:v>
                </c:pt>
                <c:pt idx="31010">
                  <c:v>77.022499999999994</c:v>
                </c:pt>
                <c:pt idx="31011">
                  <c:v>77.004400000000004</c:v>
                </c:pt>
                <c:pt idx="31012">
                  <c:v>77.052700000000002</c:v>
                </c:pt>
                <c:pt idx="31013">
                  <c:v>77.010999999999996</c:v>
                </c:pt>
                <c:pt idx="31014">
                  <c:v>76.9983</c:v>
                </c:pt>
                <c:pt idx="31015">
                  <c:v>77.049899999999994</c:v>
                </c:pt>
                <c:pt idx="31016">
                  <c:v>77.003600000000006</c:v>
                </c:pt>
                <c:pt idx="31017">
                  <c:v>77.004099999999994</c:v>
                </c:pt>
                <c:pt idx="31018">
                  <c:v>77.0505</c:v>
                </c:pt>
                <c:pt idx="31019">
                  <c:v>76.986199999999997</c:v>
                </c:pt>
                <c:pt idx="31020">
                  <c:v>76.986699999999999</c:v>
                </c:pt>
                <c:pt idx="31021">
                  <c:v>77.043499999999995</c:v>
                </c:pt>
                <c:pt idx="31022">
                  <c:v>76.953699999999998</c:v>
                </c:pt>
                <c:pt idx="31023">
                  <c:v>76.990600000000001</c:v>
                </c:pt>
                <c:pt idx="31024">
                  <c:v>77.018699999999995</c:v>
                </c:pt>
                <c:pt idx="31025">
                  <c:v>76.946299999999994</c:v>
                </c:pt>
                <c:pt idx="31026">
                  <c:v>76.995400000000004</c:v>
                </c:pt>
                <c:pt idx="31027">
                  <c:v>77.030100000000004</c:v>
                </c:pt>
                <c:pt idx="31028">
                  <c:v>76.951999999999998</c:v>
                </c:pt>
                <c:pt idx="31029">
                  <c:v>76.999300000000005</c:v>
                </c:pt>
                <c:pt idx="31030">
                  <c:v>77.034499999999994</c:v>
                </c:pt>
                <c:pt idx="31031">
                  <c:v>76.954599999999999</c:v>
                </c:pt>
                <c:pt idx="31032">
                  <c:v>77.02</c:v>
                </c:pt>
                <c:pt idx="31033">
                  <c:v>77.009799999999998</c:v>
                </c:pt>
                <c:pt idx="31034">
                  <c:v>76.967200000000005</c:v>
                </c:pt>
                <c:pt idx="31035">
                  <c:v>77.027699999999996</c:v>
                </c:pt>
                <c:pt idx="31036">
                  <c:v>76.998599999999996</c:v>
                </c:pt>
                <c:pt idx="31037">
                  <c:v>76.982299999999995</c:v>
                </c:pt>
                <c:pt idx="31038">
                  <c:v>77.021100000000004</c:v>
                </c:pt>
                <c:pt idx="31039">
                  <c:v>76.993300000000005</c:v>
                </c:pt>
                <c:pt idx="31040">
                  <c:v>76.970600000000005</c:v>
                </c:pt>
                <c:pt idx="31041">
                  <c:v>77.022300000000001</c:v>
                </c:pt>
                <c:pt idx="31042">
                  <c:v>76.975399999999993</c:v>
                </c:pt>
                <c:pt idx="31043">
                  <c:v>77.003399999999999</c:v>
                </c:pt>
                <c:pt idx="31044">
                  <c:v>77.050200000000004</c:v>
                </c:pt>
                <c:pt idx="31045">
                  <c:v>76.983500000000006</c:v>
                </c:pt>
                <c:pt idx="31046">
                  <c:v>76.991200000000006</c:v>
                </c:pt>
                <c:pt idx="31047">
                  <c:v>77.050600000000003</c:v>
                </c:pt>
                <c:pt idx="31048">
                  <c:v>76.958799999999997</c:v>
                </c:pt>
                <c:pt idx="31049">
                  <c:v>76.995699999999999</c:v>
                </c:pt>
                <c:pt idx="31050">
                  <c:v>77.046400000000006</c:v>
                </c:pt>
                <c:pt idx="31051">
                  <c:v>76.953599999999994</c:v>
                </c:pt>
                <c:pt idx="31052">
                  <c:v>77.009200000000007</c:v>
                </c:pt>
                <c:pt idx="31053">
                  <c:v>77.050899999999999</c:v>
                </c:pt>
                <c:pt idx="31054">
                  <c:v>76.970500000000001</c:v>
                </c:pt>
                <c:pt idx="31055">
                  <c:v>77.026799999999994</c:v>
                </c:pt>
                <c:pt idx="31056">
                  <c:v>77.043899999999994</c:v>
                </c:pt>
                <c:pt idx="31057">
                  <c:v>76.983500000000006</c:v>
                </c:pt>
                <c:pt idx="31058">
                  <c:v>77.025599999999997</c:v>
                </c:pt>
                <c:pt idx="31059">
                  <c:v>77.035899999999998</c:v>
                </c:pt>
                <c:pt idx="31060">
                  <c:v>76.9846</c:v>
                </c:pt>
                <c:pt idx="31061">
                  <c:v>77.036100000000005</c:v>
                </c:pt>
                <c:pt idx="31062">
                  <c:v>77.010099999999994</c:v>
                </c:pt>
                <c:pt idx="31063">
                  <c:v>76.9816</c:v>
                </c:pt>
                <c:pt idx="31064">
                  <c:v>77.030500000000004</c:v>
                </c:pt>
                <c:pt idx="31065">
                  <c:v>76.995599999999996</c:v>
                </c:pt>
                <c:pt idx="31066">
                  <c:v>76.976200000000006</c:v>
                </c:pt>
                <c:pt idx="31067">
                  <c:v>77.034599999999998</c:v>
                </c:pt>
                <c:pt idx="31068">
                  <c:v>76.974699999999999</c:v>
                </c:pt>
                <c:pt idx="31069">
                  <c:v>76.981899999999996</c:v>
                </c:pt>
                <c:pt idx="31070">
                  <c:v>77.037800000000004</c:v>
                </c:pt>
                <c:pt idx="31071">
                  <c:v>76.947400000000002</c:v>
                </c:pt>
                <c:pt idx="31072">
                  <c:v>76.986999999999995</c:v>
                </c:pt>
                <c:pt idx="31073">
                  <c:v>77.03</c:v>
                </c:pt>
                <c:pt idx="31074">
                  <c:v>76.932299999999998</c:v>
                </c:pt>
                <c:pt idx="31075">
                  <c:v>76.982100000000003</c:v>
                </c:pt>
                <c:pt idx="31076">
                  <c:v>77.0334</c:v>
                </c:pt>
                <c:pt idx="31077">
                  <c:v>76.950800000000001</c:v>
                </c:pt>
                <c:pt idx="31078">
                  <c:v>76.990700000000004</c:v>
                </c:pt>
                <c:pt idx="31079">
                  <c:v>77.018799999999999</c:v>
                </c:pt>
                <c:pt idx="31080">
                  <c:v>76.935599999999994</c:v>
                </c:pt>
                <c:pt idx="31081">
                  <c:v>77.003200000000007</c:v>
                </c:pt>
                <c:pt idx="31082">
                  <c:v>77.005799999999994</c:v>
                </c:pt>
                <c:pt idx="31083">
                  <c:v>76.956400000000002</c:v>
                </c:pt>
                <c:pt idx="31084">
                  <c:v>77.013599999999997</c:v>
                </c:pt>
                <c:pt idx="31085">
                  <c:v>77.006900000000002</c:v>
                </c:pt>
                <c:pt idx="31086">
                  <c:v>76.984800000000007</c:v>
                </c:pt>
                <c:pt idx="31087">
                  <c:v>77.026499999999999</c:v>
                </c:pt>
                <c:pt idx="31088">
                  <c:v>76.973399999999998</c:v>
                </c:pt>
                <c:pt idx="31089">
                  <c:v>76.973299999999995</c:v>
                </c:pt>
                <c:pt idx="31090">
                  <c:v>77.038600000000002</c:v>
                </c:pt>
                <c:pt idx="31091">
                  <c:v>76.952299999999994</c:v>
                </c:pt>
                <c:pt idx="31092">
                  <c:v>76.976100000000002</c:v>
                </c:pt>
                <c:pt idx="31093">
                  <c:v>77.024500000000003</c:v>
                </c:pt>
                <c:pt idx="31094">
                  <c:v>76.950800000000001</c:v>
                </c:pt>
                <c:pt idx="31095">
                  <c:v>76.974999999999994</c:v>
                </c:pt>
                <c:pt idx="31096">
                  <c:v>77.032899999999998</c:v>
                </c:pt>
                <c:pt idx="31097">
                  <c:v>76.948800000000006</c:v>
                </c:pt>
                <c:pt idx="31098">
                  <c:v>76.992099999999994</c:v>
                </c:pt>
                <c:pt idx="31099">
                  <c:v>77.034099999999995</c:v>
                </c:pt>
                <c:pt idx="31100">
                  <c:v>76.950500000000005</c:v>
                </c:pt>
                <c:pt idx="31101">
                  <c:v>76.989599999999996</c:v>
                </c:pt>
                <c:pt idx="31102">
                  <c:v>77.025499999999994</c:v>
                </c:pt>
                <c:pt idx="31103">
                  <c:v>76.940100000000001</c:v>
                </c:pt>
                <c:pt idx="31104">
                  <c:v>76.992400000000004</c:v>
                </c:pt>
                <c:pt idx="31105">
                  <c:v>77.0017</c:v>
                </c:pt>
                <c:pt idx="31106">
                  <c:v>76.938000000000002</c:v>
                </c:pt>
                <c:pt idx="31107">
                  <c:v>77.025999999999996</c:v>
                </c:pt>
                <c:pt idx="31108">
                  <c:v>77.039400000000001</c:v>
                </c:pt>
                <c:pt idx="31109">
                  <c:v>77.026300000000006</c:v>
                </c:pt>
                <c:pt idx="31110">
                  <c:v>77.097099999999998</c:v>
                </c:pt>
                <c:pt idx="31111">
                  <c:v>77.067999999999998</c:v>
                </c:pt>
                <c:pt idx="31112">
                  <c:v>77.069000000000003</c:v>
                </c:pt>
                <c:pt idx="31113">
                  <c:v>77.112700000000004</c:v>
                </c:pt>
                <c:pt idx="31114">
                  <c:v>77.031599999999997</c:v>
                </c:pt>
                <c:pt idx="31115">
                  <c:v>77.040000000000006</c:v>
                </c:pt>
                <c:pt idx="31116">
                  <c:v>77.0792</c:v>
                </c:pt>
                <c:pt idx="31117">
                  <c:v>76.995900000000006</c:v>
                </c:pt>
                <c:pt idx="31118">
                  <c:v>77.019400000000005</c:v>
                </c:pt>
                <c:pt idx="31119">
                  <c:v>77.071100000000001</c:v>
                </c:pt>
                <c:pt idx="31120">
                  <c:v>76.979900000000001</c:v>
                </c:pt>
                <c:pt idx="31121">
                  <c:v>77.012799999999999</c:v>
                </c:pt>
                <c:pt idx="31122">
                  <c:v>77.061999999999998</c:v>
                </c:pt>
                <c:pt idx="31123">
                  <c:v>76.972899999999996</c:v>
                </c:pt>
                <c:pt idx="31124">
                  <c:v>77.022800000000004</c:v>
                </c:pt>
                <c:pt idx="31125">
                  <c:v>77.041600000000003</c:v>
                </c:pt>
                <c:pt idx="31126">
                  <c:v>76.968999999999994</c:v>
                </c:pt>
                <c:pt idx="31127">
                  <c:v>77.006399999999999</c:v>
                </c:pt>
                <c:pt idx="31128">
                  <c:v>77.008200000000002</c:v>
                </c:pt>
                <c:pt idx="31129">
                  <c:v>76.951899999999995</c:v>
                </c:pt>
                <c:pt idx="31130">
                  <c:v>77.015199999999993</c:v>
                </c:pt>
                <c:pt idx="31131">
                  <c:v>76.997100000000003</c:v>
                </c:pt>
                <c:pt idx="31132">
                  <c:v>76.975300000000004</c:v>
                </c:pt>
                <c:pt idx="31133">
                  <c:v>77.016300000000001</c:v>
                </c:pt>
                <c:pt idx="31134">
                  <c:v>76.977599999999995</c:v>
                </c:pt>
                <c:pt idx="31135">
                  <c:v>76.958200000000005</c:v>
                </c:pt>
                <c:pt idx="31136">
                  <c:v>77.002899999999997</c:v>
                </c:pt>
                <c:pt idx="31137">
                  <c:v>76.963499999999996</c:v>
                </c:pt>
                <c:pt idx="31138">
                  <c:v>76.948499999999996</c:v>
                </c:pt>
                <c:pt idx="31139">
                  <c:v>77.002499999999998</c:v>
                </c:pt>
                <c:pt idx="31140">
                  <c:v>76.955699999999993</c:v>
                </c:pt>
                <c:pt idx="31141">
                  <c:v>76.983599999999996</c:v>
                </c:pt>
                <c:pt idx="31142">
                  <c:v>77.081000000000003</c:v>
                </c:pt>
                <c:pt idx="31143">
                  <c:v>76.975999999999999</c:v>
                </c:pt>
                <c:pt idx="31144">
                  <c:v>76.992800000000003</c:v>
                </c:pt>
                <c:pt idx="31145">
                  <c:v>77.045199999999994</c:v>
                </c:pt>
                <c:pt idx="31146">
                  <c:v>76.943200000000004</c:v>
                </c:pt>
                <c:pt idx="31147">
                  <c:v>76.994699999999995</c:v>
                </c:pt>
                <c:pt idx="31148">
                  <c:v>77.038499999999999</c:v>
                </c:pt>
                <c:pt idx="31149">
                  <c:v>76.942599999999999</c:v>
                </c:pt>
                <c:pt idx="31150">
                  <c:v>76.999099999999999</c:v>
                </c:pt>
                <c:pt idx="31151">
                  <c:v>77.018000000000001</c:v>
                </c:pt>
                <c:pt idx="31152">
                  <c:v>76.934899999999999</c:v>
                </c:pt>
                <c:pt idx="31153">
                  <c:v>76.998599999999996</c:v>
                </c:pt>
                <c:pt idx="31154">
                  <c:v>77.004300000000001</c:v>
                </c:pt>
                <c:pt idx="31155">
                  <c:v>76.960499999999996</c:v>
                </c:pt>
                <c:pt idx="31156">
                  <c:v>77.0077</c:v>
                </c:pt>
                <c:pt idx="31157">
                  <c:v>76.992199999999997</c:v>
                </c:pt>
                <c:pt idx="31158">
                  <c:v>76.955600000000004</c:v>
                </c:pt>
                <c:pt idx="31159">
                  <c:v>77.020899999999997</c:v>
                </c:pt>
                <c:pt idx="31160">
                  <c:v>76.965100000000007</c:v>
                </c:pt>
                <c:pt idx="31161">
                  <c:v>76.959599999999995</c:v>
                </c:pt>
                <c:pt idx="31162">
                  <c:v>77.019099999999995</c:v>
                </c:pt>
                <c:pt idx="31163">
                  <c:v>76.933300000000003</c:v>
                </c:pt>
                <c:pt idx="31164">
                  <c:v>76.958100000000002</c:v>
                </c:pt>
                <c:pt idx="31165">
                  <c:v>77.006699999999995</c:v>
                </c:pt>
                <c:pt idx="31166">
                  <c:v>76.920299999999997</c:v>
                </c:pt>
                <c:pt idx="31167">
                  <c:v>76.944999999999993</c:v>
                </c:pt>
                <c:pt idx="31168">
                  <c:v>77.0077</c:v>
                </c:pt>
                <c:pt idx="31169">
                  <c:v>76.918599999999998</c:v>
                </c:pt>
                <c:pt idx="31170">
                  <c:v>76.958600000000004</c:v>
                </c:pt>
                <c:pt idx="31171">
                  <c:v>76.999200000000002</c:v>
                </c:pt>
                <c:pt idx="31172">
                  <c:v>76.918000000000006</c:v>
                </c:pt>
                <c:pt idx="31173">
                  <c:v>76.966700000000003</c:v>
                </c:pt>
                <c:pt idx="31174">
                  <c:v>77.006699999999995</c:v>
                </c:pt>
                <c:pt idx="31175">
                  <c:v>76.923599999999993</c:v>
                </c:pt>
                <c:pt idx="31176">
                  <c:v>76.994100000000003</c:v>
                </c:pt>
                <c:pt idx="31177">
                  <c:v>76.982699999999994</c:v>
                </c:pt>
                <c:pt idx="31178">
                  <c:v>76.942800000000005</c:v>
                </c:pt>
                <c:pt idx="31179">
                  <c:v>76.989000000000004</c:v>
                </c:pt>
                <c:pt idx="31180">
                  <c:v>76.983599999999996</c:v>
                </c:pt>
                <c:pt idx="31181">
                  <c:v>76.938400000000001</c:v>
                </c:pt>
                <c:pt idx="31182">
                  <c:v>76.984800000000007</c:v>
                </c:pt>
                <c:pt idx="31183">
                  <c:v>76.953299999999999</c:v>
                </c:pt>
                <c:pt idx="31184">
                  <c:v>76.941199999999995</c:v>
                </c:pt>
                <c:pt idx="31185">
                  <c:v>76.994799999999998</c:v>
                </c:pt>
                <c:pt idx="31186">
                  <c:v>76.949299999999994</c:v>
                </c:pt>
                <c:pt idx="31187">
                  <c:v>76.943600000000004</c:v>
                </c:pt>
                <c:pt idx="31188">
                  <c:v>76.995099999999994</c:v>
                </c:pt>
                <c:pt idx="31189">
                  <c:v>76.935699999999997</c:v>
                </c:pt>
                <c:pt idx="31190">
                  <c:v>76.968299999999999</c:v>
                </c:pt>
                <c:pt idx="31191">
                  <c:v>77.021799999999999</c:v>
                </c:pt>
                <c:pt idx="31192">
                  <c:v>76.939499999999995</c:v>
                </c:pt>
                <c:pt idx="31193">
                  <c:v>76.970200000000006</c:v>
                </c:pt>
                <c:pt idx="31194">
                  <c:v>77.031000000000006</c:v>
                </c:pt>
                <c:pt idx="31195">
                  <c:v>76.938800000000001</c:v>
                </c:pt>
                <c:pt idx="31196">
                  <c:v>76.981899999999996</c:v>
                </c:pt>
                <c:pt idx="31197">
                  <c:v>77.022800000000004</c:v>
                </c:pt>
                <c:pt idx="31198">
                  <c:v>76.924599999999998</c:v>
                </c:pt>
                <c:pt idx="31199">
                  <c:v>76.982699999999994</c:v>
                </c:pt>
                <c:pt idx="31200">
                  <c:v>77.010499999999993</c:v>
                </c:pt>
                <c:pt idx="31201">
                  <c:v>76.941699999999997</c:v>
                </c:pt>
                <c:pt idx="31202">
                  <c:v>77.001000000000005</c:v>
                </c:pt>
                <c:pt idx="31203">
                  <c:v>76.989000000000004</c:v>
                </c:pt>
                <c:pt idx="31204">
                  <c:v>76.955299999999994</c:v>
                </c:pt>
                <c:pt idx="31205">
                  <c:v>76.992900000000006</c:v>
                </c:pt>
                <c:pt idx="31206">
                  <c:v>76.988399999999999</c:v>
                </c:pt>
                <c:pt idx="31207">
                  <c:v>76.944299999999998</c:v>
                </c:pt>
                <c:pt idx="31208">
                  <c:v>76.995199999999997</c:v>
                </c:pt>
                <c:pt idx="31209">
                  <c:v>76.9636</c:v>
                </c:pt>
                <c:pt idx="31210">
                  <c:v>76.944400000000002</c:v>
                </c:pt>
                <c:pt idx="31211">
                  <c:v>77.013900000000007</c:v>
                </c:pt>
                <c:pt idx="31212">
                  <c:v>76.953699999999998</c:v>
                </c:pt>
                <c:pt idx="31213">
                  <c:v>76.961799999999997</c:v>
                </c:pt>
                <c:pt idx="31214">
                  <c:v>77.012600000000006</c:v>
                </c:pt>
                <c:pt idx="31215">
                  <c:v>76.936400000000006</c:v>
                </c:pt>
                <c:pt idx="31216">
                  <c:v>76.942499999999995</c:v>
                </c:pt>
                <c:pt idx="31217">
                  <c:v>77.022400000000005</c:v>
                </c:pt>
                <c:pt idx="31218">
                  <c:v>76.927599999999998</c:v>
                </c:pt>
                <c:pt idx="31219">
                  <c:v>76.9649</c:v>
                </c:pt>
                <c:pt idx="31220">
                  <c:v>76.998199999999997</c:v>
                </c:pt>
                <c:pt idx="31221">
                  <c:v>76.916600000000003</c:v>
                </c:pt>
                <c:pt idx="31222">
                  <c:v>76.969499999999996</c:v>
                </c:pt>
                <c:pt idx="31223">
                  <c:v>76.998599999999996</c:v>
                </c:pt>
                <c:pt idx="31224">
                  <c:v>76.930599999999998</c:v>
                </c:pt>
                <c:pt idx="31225">
                  <c:v>76.970799999999997</c:v>
                </c:pt>
                <c:pt idx="31226">
                  <c:v>76.991</c:v>
                </c:pt>
                <c:pt idx="31227">
                  <c:v>76.921000000000006</c:v>
                </c:pt>
                <c:pt idx="31228">
                  <c:v>76.974199999999996</c:v>
                </c:pt>
                <c:pt idx="31229">
                  <c:v>76.992000000000004</c:v>
                </c:pt>
                <c:pt idx="31230">
                  <c:v>76.936400000000006</c:v>
                </c:pt>
                <c:pt idx="31231">
                  <c:v>76.970600000000005</c:v>
                </c:pt>
                <c:pt idx="31232">
                  <c:v>76.953699999999998</c:v>
                </c:pt>
                <c:pt idx="31233">
                  <c:v>76.924400000000006</c:v>
                </c:pt>
                <c:pt idx="31234">
                  <c:v>76.989800000000002</c:v>
                </c:pt>
                <c:pt idx="31235">
                  <c:v>76.938599999999994</c:v>
                </c:pt>
                <c:pt idx="31236">
                  <c:v>77.157200000000003</c:v>
                </c:pt>
                <c:pt idx="31237">
                  <c:v>77.301500000000004</c:v>
                </c:pt>
                <c:pt idx="31238">
                  <c:v>77.322699999999998</c:v>
                </c:pt>
                <c:pt idx="31239">
                  <c:v>77.3934</c:v>
                </c:pt>
                <c:pt idx="31240">
                  <c:v>77.525999999999996</c:v>
                </c:pt>
                <c:pt idx="31241">
                  <c:v>77.464799999999997</c:v>
                </c:pt>
                <c:pt idx="31242">
                  <c:v>77.513199999999998</c:v>
                </c:pt>
                <c:pt idx="31243">
                  <c:v>77.584599999999995</c:v>
                </c:pt>
                <c:pt idx="31244">
                  <c:v>77.5</c:v>
                </c:pt>
                <c:pt idx="31245">
                  <c:v>77.543499999999995</c:v>
                </c:pt>
                <c:pt idx="31246">
                  <c:v>77.595799999999997</c:v>
                </c:pt>
                <c:pt idx="31247">
                  <c:v>77.513099999999994</c:v>
                </c:pt>
                <c:pt idx="31248">
                  <c:v>77.557699999999997</c:v>
                </c:pt>
                <c:pt idx="31249">
                  <c:v>77.572000000000003</c:v>
                </c:pt>
                <c:pt idx="31250">
                  <c:v>77.519900000000007</c:v>
                </c:pt>
                <c:pt idx="31251">
                  <c:v>77.561999999999998</c:v>
                </c:pt>
                <c:pt idx="31252">
                  <c:v>77.567700000000002</c:v>
                </c:pt>
                <c:pt idx="31253">
                  <c:v>77.519300000000001</c:v>
                </c:pt>
                <c:pt idx="31254">
                  <c:v>77.572999999999993</c:v>
                </c:pt>
                <c:pt idx="31255">
                  <c:v>77.550600000000003</c:v>
                </c:pt>
                <c:pt idx="31256">
                  <c:v>77.521600000000007</c:v>
                </c:pt>
                <c:pt idx="31257">
                  <c:v>77.5702</c:v>
                </c:pt>
                <c:pt idx="31258">
                  <c:v>77.523200000000003</c:v>
                </c:pt>
                <c:pt idx="31259">
                  <c:v>77.521900000000002</c:v>
                </c:pt>
                <c:pt idx="31260">
                  <c:v>77.568100000000001</c:v>
                </c:pt>
                <c:pt idx="31261">
                  <c:v>77.518000000000001</c:v>
                </c:pt>
                <c:pt idx="31262">
                  <c:v>77.501199999999997</c:v>
                </c:pt>
                <c:pt idx="31263">
                  <c:v>77.576400000000007</c:v>
                </c:pt>
                <c:pt idx="31264">
                  <c:v>77.497699999999995</c:v>
                </c:pt>
                <c:pt idx="31265">
                  <c:v>77.526499999999999</c:v>
                </c:pt>
                <c:pt idx="31266">
                  <c:v>77.577799999999996</c:v>
                </c:pt>
                <c:pt idx="31267">
                  <c:v>77.493799999999993</c:v>
                </c:pt>
                <c:pt idx="31268">
                  <c:v>77.534899999999993</c:v>
                </c:pt>
                <c:pt idx="31269">
                  <c:v>77.581299999999999</c:v>
                </c:pt>
                <c:pt idx="31270">
                  <c:v>77.500399999999999</c:v>
                </c:pt>
                <c:pt idx="31271">
                  <c:v>77.530500000000004</c:v>
                </c:pt>
                <c:pt idx="31272">
                  <c:v>77.579800000000006</c:v>
                </c:pt>
                <c:pt idx="31273">
                  <c:v>77.484200000000001</c:v>
                </c:pt>
                <c:pt idx="31274">
                  <c:v>77.55</c:v>
                </c:pt>
                <c:pt idx="31275">
                  <c:v>77.556299999999993</c:v>
                </c:pt>
                <c:pt idx="31276">
                  <c:v>77.495599999999996</c:v>
                </c:pt>
                <c:pt idx="31277">
                  <c:v>77.546300000000002</c:v>
                </c:pt>
                <c:pt idx="31278">
                  <c:v>77.544399999999996</c:v>
                </c:pt>
                <c:pt idx="31279">
                  <c:v>77.493200000000002</c:v>
                </c:pt>
                <c:pt idx="31280">
                  <c:v>77.570700000000002</c:v>
                </c:pt>
                <c:pt idx="31281">
                  <c:v>77.516300000000001</c:v>
                </c:pt>
                <c:pt idx="31282">
                  <c:v>77.507099999999994</c:v>
                </c:pt>
                <c:pt idx="31283">
                  <c:v>77.565700000000007</c:v>
                </c:pt>
                <c:pt idx="31284">
                  <c:v>77.529899999999998</c:v>
                </c:pt>
                <c:pt idx="31285">
                  <c:v>77.522900000000007</c:v>
                </c:pt>
                <c:pt idx="31286">
                  <c:v>77.595200000000006</c:v>
                </c:pt>
                <c:pt idx="31287">
                  <c:v>77.498599999999996</c:v>
                </c:pt>
                <c:pt idx="31288">
                  <c:v>77.528000000000006</c:v>
                </c:pt>
                <c:pt idx="31289">
                  <c:v>77.588899999999995</c:v>
                </c:pt>
                <c:pt idx="31290">
                  <c:v>77.52</c:v>
                </c:pt>
                <c:pt idx="31291">
                  <c:v>77.541300000000007</c:v>
                </c:pt>
                <c:pt idx="31292">
                  <c:v>77.603499999999997</c:v>
                </c:pt>
                <c:pt idx="31293">
                  <c:v>77.520899999999997</c:v>
                </c:pt>
                <c:pt idx="31294">
                  <c:v>77.556700000000006</c:v>
                </c:pt>
                <c:pt idx="31295">
                  <c:v>77.6053</c:v>
                </c:pt>
                <c:pt idx="31296">
                  <c:v>77.502099999999999</c:v>
                </c:pt>
                <c:pt idx="31297">
                  <c:v>77.570300000000003</c:v>
                </c:pt>
                <c:pt idx="31298">
                  <c:v>77.597200000000001</c:v>
                </c:pt>
                <c:pt idx="31299">
                  <c:v>77.513599999999997</c:v>
                </c:pt>
                <c:pt idx="31300">
                  <c:v>77.568899999999999</c:v>
                </c:pt>
                <c:pt idx="31301">
                  <c:v>77.589100000000002</c:v>
                </c:pt>
                <c:pt idx="31302">
                  <c:v>77.522499999999994</c:v>
                </c:pt>
                <c:pt idx="31303">
                  <c:v>77.576499999999996</c:v>
                </c:pt>
                <c:pt idx="31304">
                  <c:v>77.5505</c:v>
                </c:pt>
                <c:pt idx="31305">
                  <c:v>77.522499999999994</c:v>
                </c:pt>
                <c:pt idx="31306">
                  <c:v>77.570599999999999</c:v>
                </c:pt>
                <c:pt idx="31307">
                  <c:v>77.5261</c:v>
                </c:pt>
                <c:pt idx="31308">
                  <c:v>77.518100000000004</c:v>
                </c:pt>
                <c:pt idx="31309">
                  <c:v>77.572800000000001</c:v>
                </c:pt>
                <c:pt idx="31310">
                  <c:v>77.515299999999996</c:v>
                </c:pt>
                <c:pt idx="31311">
                  <c:v>77.528800000000004</c:v>
                </c:pt>
                <c:pt idx="31312">
                  <c:v>77.589600000000004</c:v>
                </c:pt>
                <c:pt idx="31313">
                  <c:v>77.502600000000001</c:v>
                </c:pt>
                <c:pt idx="31314">
                  <c:v>77.531099999999995</c:v>
                </c:pt>
                <c:pt idx="31315">
                  <c:v>77.5822</c:v>
                </c:pt>
                <c:pt idx="31316">
                  <c:v>77.498999999999995</c:v>
                </c:pt>
                <c:pt idx="31317">
                  <c:v>77.542900000000003</c:v>
                </c:pt>
                <c:pt idx="31318">
                  <c:v>77.584800000000001</c:v>
                </c:pt>
                <c:pt idx="31319">
                  <c:v>77.503500000000003</c:v>
                </c:pt>
                <c:pt idx="31320">
                  <c:v>77.536799999999999</c:v>
                </c:pt>
                <c:pt idx="31321">
                  <c:v>77.567700000000002</c:v>
                </c:pt>
                <c:pt idx="31322">
                  <c:v>77.493300000000005</c:v>
                </c:pt>
                <c:pt idx="31323">
                  <c:v>77.568600000000004</c:v>
                </c:pt>
                <c:pt idx="31324">
                  <c:v>77.608099999999993</c:v>
                </c:pt>
                <c:pt idx="31325">
                  <c:v>77.519300000000001</c:v>
                </c:pt>
                <c:pt idx="31326">
                  <c:v>77.586500000000001</c:v>
                </c:pt>
                <c:pt idx="31327">
                  <c:v>77.578299999999999</c:v>
                </c:pt>
                <c:pt idx="31328">
                  <c:v>77.530500000000004</c:v>
                </c:pt>
                <c:pt idx="31329">
                  <c:v>77.586299999999994</c:v>
                </c:pt>
                <c:pt idx="31330">
                  <c:v>77.555899999999994</c:v>
                </c:pt>
                <c:pt idx="31331">
                  <c:v>77.533199999999994</c:v>
                </c:pt>
                <c:pt idx="31332">
                  <c:v>77.595600000000005</c:v>
                </c:pt>
                <c:pt idx="31333">
                  <c:v>77.550799999999995</c:v>
                </c:pt>
                <c:pt idx="31334">
                  <c:v>77.539299999999997</c:v>
                </c:pt>
                <c:pt idx="31335">
                  <c:v>77.596800000000002</c:v>
                </c:pt>
                <c:pt idx="31336">
                  <c:v>77.513599999999997</c:v>
                </c:pt>
                <c:pt idx="31337">
                  <c:v>77.521199999999993</c:v>
                </c:pt>
                <c:pt idx="31338">
                  <c:v>77.5946</c:v>
                </c:pt>
                <c:pt idx="31339">
                  <c:v>77.490499999999997</c:v>
                </c:pt>
                <c:pt idx="31340">
                  <c:v>77.535300000000007</c:v>
                </c:pt>
                <c:pt idx="31341">
                  <c:v>77.590599999999995</c:v>
                </c:pt>
                <c:pt idx="31342">
                  <c:v>77.508099999999999</c:v>
                </c:pt>
                <c:pt idx="31343">
                  <c:v>77.539599999999993</c:v>
                </c:pt>
                <c:pt idx="31344">
                  <c:v>77.5852</c:v>
                </c:pt>
                <c:pt idx="31345">
                  <c:v>77.504400000000004</c:v>
                </c:pt>
                <c:pt idx="31346">
                  <c:v>77.812299999999993</c:v>
                </c:pt>
                <c:pt idx="31347">
                  <c:v>77.933099999999996</c:v>
                </c:pt>
                <c:pt idx="31348">
                  <c:v>77.924999999999997</c:v>
                </c:pt>
                <c:pt idx="31349">
                  <c:v>78.030100000000004</c:v>
                </c:pt>
                <c:pt idx="31350">
                  <c:v>78.061899999999994</c:v>
                </c:pt>
                <c:pt idx="31351">
                  <c:v>78.0505</c:v>
                </c:pt>
                <c:pt idx="31352">
                  <c:v>78.126900000000006</c:v>
                </c:pt>
                <c:pt idx="31353">
                  <c:v>78.116900000000001</c:v>
                </c:pt>
                <c:pt idx="31354">
                  <c:v>78.093299999999999</c:v>
                </c:pt>
                <c:pt idx="31355">
                  <c:v>78.168199999999999</c:v>
                </c:pt>
                <c:pt idx="31356">
                  <c:v>78.129199999999997</c:v>
                </c:pt>
                <c:pt idx="31357">
                  <c:v>78.112799999999993</c:v>
                </c:pt>
                <c:pt idx="31358">
                  <c:v>78.175200000000004</c:v>
                </c:pt>
                <c:pt idx="31359">
                  <c:v>78.118200000000002</c:v>
                </c:pt>
                <c:pt idx="31360">
                  <c:v>78.115899999999996</c:v>
                </c:pt>
                <c:pt idx="31361">
                  <c:v>78.187200000000004</c:v>
                </c:pt>
                <c:pt idx="31362">
                  <c:v>78.098699999999994</c:v>
                </c:pt>
                <c:pt idx="31363">
                  <c:v>78.139499999999998</c:v>
                </c:pt>
                <c:pt idx="31364">
                  <c:v>78.2042</c:v>
                </c:pt>
                <c:pt idx="31365">
                  <c:v>78.11</c:v>
                </c:pt>
                <c:pt idx="31366">
                  <c:v>78.150099999999995</c:v>
                </c:pt>
                <c:pt idx="31367">
                  <c:v>78.197599999999994</c:v>
                </c:pt>
                <c:pt idx="31368">
                  <c:v>78.103999999999999</c:v>
                </c:pt>
                <c:pt idx="31369">
                  <c:v>78.148399999999995</c:v>
                </c:pt>
                <c:pt idx="31370">
                  <c:v>78.177800000000005</c:v>
                </c:pt>
                <c:pt idx="31371">
                  <c:v>78.103300000000004</c:v>
                </c:pt>
                <c:pt idx="31372">
                  <c:v>78.154700000000005</c:v>
                </c:pt>
                <c:pt idx="31373">
                  <c:v>78.167299999999997</c:v>
                </c:pt>
                <c:pt idx="31374">
                  <c:v>78.100700000000003</c:v>
                </c:pt>
                <c:pt idx="31375">
                  <c:v>78.1601</c:v>
                </c:pt>
                <c:pt idx="31376">
                  <c:v>78.140500000000003</c:v>
                </c:pt>
                <c:pt idx="31377">
                  <c:v>78.105900000000005</c:v>
                </c:pt>
                <c:pt idx="31378">
                  <c:v>78.147900000000007</c:v>
                </c:pt>
                <c:pt idx="31379">
                  <c:v>78.123099999999994</c:v>
                </c:pt>
                <c:pt idx="31380">
                  <c:v>78.093500000000006</c:v>
                </c:pt>
                <c:pt idx="31381">
                  <c:v>78.156000000000006</c:v>
                </c:pt>
                <c:pt idx="31382">
                  <c:v>78.109200000000001</c:v>
                </c:pt>
                <c:pt idx="31383">
                  <c:v>78.112799999999993</c:v>
                </c:pt>
                <c:pt idx="31384">
                  <c:v>78.193299999999994</c:v>
                </c:pt>
                <c:pt idx="31385">
                  <c:v>78.107100000000003</c:v>
                </c:pt>
                <c:pt idx="31386">
                  <c:v>78.129900000000006</c:v>
                </c:pt>
                <c:pt idx="31387">
                  <c:v>78.185100000000006</c:v>
                </c:pt>
                <c:pt idx="31388">
                  <c:v>78.119500000000002</c:v>
                </c:pt>
                <c:pt idx="31389">
                  <c:v>78.164500000000004</c:v>
                </c:pt>
                <c:pt idx="31390">
                  <c:v>78.235399999999998</c:v>
                </c:pt>
                <c:pt idx="31391">
                  <c:v>78.169899999999998</c:v>
                </c:pt>
                <c:pt idx="31392">
                  <c:v>78.224800000000002</c:v>
                </c:pt>
                <c:pt idx="31393">
                  <c:v>78.328599999999994</c:v>
                </c:pt>
                <c:pt idx="31394">
                  <c:v>78.280500000000004</c:v>
                </c:pt>
                <c:pt idx="31395">
                  <c:v>78.310299999999998</c:v>
                </c:pt>
                <c:pt idx="31396">
                  <c:v>78.273200000000003</c:v>
                </c:pt>
                <c:pt idx="31397">
                  <c:v>78.1631</c:v>
                </c:pt>
                <c:pt idx="31398">
                  <c:v>78.186700000000002</c:v>
                </c:pt>
                <c:pt idx="31399">
                  <c:v>78.177099999999996</c:v>
                </c:pt>
                <c:pt idx="31400">
                  <c:v>78.100399999999993</c:v>
                </c:pt>
                <c:pt idx="31401">
                  <c:v>78.138099999999994</c:v>
                </c:pt>
                <c:pt idx="31402">
                  <c:v>78.103200000000001</c:v>
                </c:pt>
                <c:pt idx="31403">
                  <c:v>78.076400000000007</c:v>
                </c:pt>
                <c:pt idx="31404">
                  <c:v>78.134799999999998</c:v>
                </c:pt>
                <c:pt idx="31405">
                  <c:v>78.077399999999997</c:v>
                </c:pt>
                <c:pt idx="31406">
                  <c:v>78.082999999999998</c:v>
                </c:pt>
                <c:pt idx="31407">
                  <c:v>78.128699999999995</c:v>
                </c:pt>
                <c:pt idx="31408">
                  <c:v>78.098600000000005</c:v>
                </c:pt>
                <c:pt idx="31409">
                  <c:v>78.092200000000005</c:v>
                </c:pt>
                <c:pt idx="31410">
                  <c:v>78.157700000000006</c:v>
                </c:pt>
                <c:pt idx="31411">
                  <c:v>78.079099999999997</c:v>
                </c:pt>
                <c:pt idx="31412">
                  <c:v>78.1006</c:v>
                </c:pt>
                <c:pt idx="31413">
                  <c:v>78.163499999999999</c:v>
                </c:pt>
                <c:pt idx="31414">
                  <c:v>78.086200000000005</c:v>
                </c:pt>
                <c:pt idx="31415">
                  <c:v>78.092799999999997</c:v>
                </c:pt>
                <c:pt idx="31416">
                  <c:v>78.156599999999997</c:v>
                </c:pt>
                <c:pt idx="31417">
                  <c:v>78.041799999999995</c:v>
                </c:pt>
                <c:pt idx="31418">
                  <c:v>78.112300000000005</c:v>
                </c:pt>
                <c:pt idx="31419">
                  <c:v>78.143799999999999</c:v>
                </c:pt>
                <c:pt idx="31420">
                  <c:v>78.040000000000006</c:v>
                </c:pt>
                <c:pt idx="31421">
                  <c:v>78.099100000000007</c:v>
                </c:pt>
                <c:pt idx="31422">
                  <c:v>78.120800000000003</c:v>
                </c:pt>
                <c:pt idx="31423">
                  <c:v>78.047499999999999</c:v>
                </c:pt>
                <c:pt idx="31424">
                  <c:v>78.111999999999995</c:v>
                </c:pt>
                <c:pt idx="31425">
                  <c:v>78.101799999999997</c:v>
                </c:pt>
                <c:pt idx="31426">
                  <c:v>78.0471</c:v>
                </c:pt>
                <c:pt idx="31427">
                  <c:v>78.112399999999994</c:v>
                </c:pt>
                <c:pt idx="31428">
                  <c:v>78.082800000000006</c:v>
                </c:pt>
                <c:pt idx="31429">
                  <c:v>78.061400000000006</c:v>
                </c:pt>
                <c:pt idx="31430">
                  <c:v>78.129900000000006</c:v>
                </c:pt>
                <c:pt idx="31431">
                  <c:v>78.076400000000007</c:v>
                </c:pt>
                <c:pt idx="31432">
                  <c:v>78.067999999999998</c:v>
                </c:pt>
                <c:pt idx="31433">
                  <c:v>78.134200000000007</c:v>
                </c:pt>
                <c:pt idx="31434">
                  <c:v>78.063299999999998</c:v>
                </c:pt>
                <c:pt idx="31435">
                  <c:v>78.089100000000002</c:v>
                </c:pt>
                <c:pt idx="31436">
                  <c:v>78.138599999999997</c:v>
                </c:pt>
                <c:pt idx="31437">
                  <c:v>78.058499999999995</c:v>
                </c:pt>
                <c:pt idx="31438">
                  <c:v>78.086100000000002</c:v>
                </c:pt>
                <c:pt idx="31439">
                  <c:v>78.132400000000004</c:v>
                </c:pt>
                <c:pt idx="31440">
                  <c:v>78.051000000000002</c:v>
                </c:pt>
                <c:pt idx="31441">
                  <c:v>78.103999999999999</c:v>
                </c:pt>
                <c:pt idx="31442">
                  <c:v>78.141499999999994</c:v>
                </c:pt>
                <c:pt idx="31443">
                  <c:v>78.049599999999998</c:v>
                </c:pt>
                <c:pt idx="31444">
                  <c:v>78.108000000000004</c:v>
                </c:pt>
                <c:pt idx="31445">
                  <c:v>78.284800000000004</c:v>
                </c:pt>
                <c:pt idx="31446">
                  <c:v>78.290800000000004</c:v>
                </c:pt>
                <c:pt idx="31447">
                  <c:v>78.365700000000004</c:v>
                </c:pt>
                <c:pt idx="31448">
                  <c:v>78.418000000000006</c:v>
                </c:pt>
                <c:pt idx="31449">
                  <c:v>78.349199999999996</c:v>
                </c:pt>
                <c:pt idx="31450">
                  <c:v>78.282200000000003</c:v>
                </c:pt>
                <c:pt idx="31451">
                  <c:v>78.237300000000005</c:v>
                </c:pt>
                <c:pt idx="31452">
                  <c:v>78.157200000000003</c:v>
                </c:pt>
                <c:pt idx="31453">
                  <c:v>78.197699999999998</c:v>
                </c:pt>
                <c:pt idx="31454">
                  <c:v>78.149600000000007</c:v>
                </c:pt>
                <c:pt idx="31455">
                  <c:v>78.117199999999997</c:v>
                </c:pt>
                <c:pt idx="31456">
                  <c:v>78.166399999999996</c:v>
                </c:pt>
                <c:pt idx="31457">
                  <c:v>78.084900000000005</c:v>
                </c:pt>
                <c:pt idx="31458">
                  <c:v>78.078900000000004</c:v>
                </c:pt>
                <c:pt idx="31459">
                  <c:v>78.145700000000005</c:v>
                </c:pt>
                <c:pt idx="31460">
                  <c:v>78.054900000000004</c:v>
                </c:pt>
                <c:pt idx="31461">
                  <c:v>78.074100000000001</c:v>
                </c:pt>
                <c:pt idx="31462">
                  <c:v>78.155799999999999</c:v>
                </c:pt>
                <c:pt idx="31463">
                  <c:v>78.055800000000005</c:v>
                </c:pt>
                <c:pt idx="31464">
                  <c:v>78.096500000000006</c:v>
                </c:pt>
                <c:pt idx="31465">
                  <c:v>78.143000000000001</c:v>
                </c:pt>
                <c:pt idx="31466">
                  <c:v>78.035899999999998</c:v>
                </c:pt>
                <c:pt idx="31467">
                  <c:v>78.0809</c:v>
                </c:pt>
                <c:pt idx="31468">
                  <c:v>78.125500000000002</c:v>
                </c:pt>
                <c:pt idx="31469">
                  <c:v>78.031300000000002</c:v>
                </c:pt>
                <c:pt idx="31470">
                  <c:v>78.081199999999995</c:v>
                </c:pt>
                <c:pt idx="31471">
                  <c:v>78.125</c:v>
                </c:pt>
                <c:pt idx="31472">
                  <c:v>78.049499999999995</c:v>
                </c:pt>
                <c:pt idx="31473">
                  <c:v>78.122799999999998</c:v>
                </c:pt>
                <c:pt idx="31474">
                  <c:v>78.119200000000006</c:v>
                </c:pt>
                <c:pt idx="31475">
                  <c:v>78.064300000000003</c:v>
                </c:pt>
                <c:pt idx="31476">
                  <c:v>78.123699999999999</c:v>
                </c:pt>
                <c:pt idx="31477">
                  <c:v>78.109399999999994</c:v>
                </c:pt>
                <c:pt idx="31478">
                  <c:v>78.072599999999994</c:v>
                </c:pt>
                <c:pt idx="31479">
                  <c:v>78.138499999999993</c:v>
                </c:pt>
                <c:pt idx="31480">
                  <c:v>78.089299999999994</c:v>
                </c:pt>
                <c:pt idx="31481">
                  <c:v>78.083200000000005</c:v>
                </c:pt>
                <c:pt idx="31482">
                  <c:v>78.156899999999993</c:v>
                </c:pt>
                <c:pt idx="31483">
                  <c:v>78.079099999999997</c:v>
                </c:pt>
                <c:pt idx="31484">
                  <c:v>78.096599999999995</c:v>
                </c:pt>
                <c:pt idx="31485">
                  <c:v>78.1571</c:v>
                </c:pt>
                <c:pt idx="31486">
                  <c:v>78.067099999999996</c:v>
                </c:pt>
                <c:pt idx="31487">
                  <c:v>78.091399999999993</c:v>
                </c:pt>
                <c:pt idx="31488">
                  <c:v>78.166799999999995</c:v>
                </c:pt>
                <c:pt idx="31489">
                  <c:v>78.082599999999999</c:v>
                </c:pt>
                <c:pt idx="31490">
                  <c:v>78.144099999999995</c:v>
                </c:pt>
                <c:pt idx="31491">
                  <c:v>78.196299999999994</c:v>
                </c:pt>
                <c:pt idx="31492">
                  <c:v>78.120599999999996</c:v>
                </c:pt>
                <c:pt idx="31493">
                  <c:v>78.1678</c:v>
                </c:pt>
                <c:pt idx="31494">
                  <c:v>78.206900000000005</c:v>
                </c:pt>
                <c:pt idx="31495">
                  <c:v>78.118700000000004</c:v>
                </c:pt>
                <c:pt idx="31496">
                  <c:v>78.185500000000005</c:v>
                </c:pt>
                <c:pt idx="31497">
                  <c:v>78.200100000000006</c:v>
                </c:pt>
                <c:pt idx="31498">
                  <c:v>78.146699999999996</c:v>
                </c:pt>
                <c:pt idx="31499">
                  <c:v>78.235200000000006</c:v>
                </c:pt>
                <c:pt idx="31500">
                  <c:v>78.320700000000002</c:v>
                </c:pt>
                <c:pt idx="31501">
                  <c:v>78.307100000000005</c:v>
                </c:pt>
                <c:pt idx="31502">
                  <c:v>78.387900000000002</c:v>
                </c:pt>
                <c:pt idx="31503">
                  <c:v>78.338399999999993</c:v>
                </c:pt>
                <c:pt idx="31504">
                  <c:v>78.361400000000003</c:v>
                </c:pt>
                <c:pt idx="31505">
                  <c:v>78.3767</c:v>
                </c:pt>
                <c:pt idx="31506">
                  <c:v>78.3155</c:v>
                </c:pt>
                <c:pt idx="31507">
                  <c:v>78.327600000000004</c:v>
                </c:pt>
                <c:pt idx="31508">
                  <c:v>78.386600000000001</c:v>
                </c:pt>
                <c:pt idx="31509">
                  <c:v>78.309200000000004</c:v>
                </c:pt>
                <c:pt idx="31510">
                  <c:v>78.362700000000004</c:v>
                </c:pt>
                <c:pt idx="31511">
                  <c:v>78.432699999999997</c:v>
                </c:pt>
                <c:pt idx="31512">
                  <c:v>78.353899999999996</c:v>
                </c:pt>
                <c:pt idx="31513">
                  <c:v>78.396299999999997</c:v>
                </c:pt>
                <c:pt idx="31514">
                  <c:v>78.470600000000005</c:v>
                </c:pt>
                <c:pt idx="31515">
                  <c:v>78.406599999999997</c:v>
                </c:pt>
                <c:pt idx="31516">
                  <c:v>78.438199999999995</c:v>
                </c:pt>
                <c:pt idx="31517">
                  <c:v>78.486599999999996</c:v>
                </c:pt>
                <c:pt idx="31518">
                  <c:v>78.402299999999997</c:v>
                </c:pt>
                <c:pt idx="31519">
                  <c:v>78.450100000000006</c:v>
                </c:pt>
                <c:pt idx="31520">
                  <c:v>78.4739</c:v>
                </c:pt>
                <c:pt idx="31521">
                  <c:v>78.403499999999994</c:v>
                </c:pt>
                <c:pt idx="31522">
                  <c:v>78.454599999999999</c:v>
                </c:pt>
                <c:pt idx="31523">
                  <c:v>78.435100000000006</c:v>
                </c:pt>
                <c:pt idx="31524">
                  <c:v>78.331299999999999</c:v>
                </c:pt>
                <c:pt idx="31525">
                  <c:v>78.334699999999998</c:v>
                </c:pt>
                <c:pt idx="31526">
                  <c:v>78.256299999999996</c:v>
                </c:pt>
                <c:pt idx="31527">
                  <c:v>78.206599999999995</c:v>
                </c:pt>
                <c:pt idx="31528">
                  <c:v>78.248000000000005</c:v>
                </c:pt>
                <c:pt idx="31529">
                  <c:v>78.188599999999994</c:v>
                </c:pt>
                <c:pt idx="31530">
                  <c:v>78.169499999999999</c:v>
                </c:pt>
                <c:pt idx="31531">
                  <c:v>78.234499999999997</c:v>
                </c:pt>
                <c:pt idx="31532">
                  <c:v>78.155199999999994</c:v>
                </c:pt>
                <c:pt idx="31533">
                  <c:v>78.187700000000007</c:v>
                </c:pt>
                <c:pt idx="31534">
                  <c:v>78.246099999999998</c:v>
                </c:pt>
                <c:pt idx="31535">
                  <c:v>78.167100000000005</c:v>
                </c:pt>
                <c:pt idx="31536">
                  <c:v>78.193799999999996</c:v>
                </c:pt>
                <c:pt idx="31537">
                  <c:v>78.258099999999999</c:v>
                </c:pt>
                <c:pt idx="31538">
                  <c:v>78.165000000000006</c:v>
                </c:pt>
                <c:pt idx="31539">
                  <c:v>78.221800000000002</c:v>
                </c:pt>
                <c:pt idx="31540">
                  <c:v>78.269400000000005</c:v>
                </c:pt>
                <c:pt idx="31541">
                  <c:v>78.222899999999996</c:v>
                </c:pt>
                <c:pt idx="31542">
                  <c:v>78.266499999999994</c:v>
                </c:pt>
                <c:pt idx="31543">
                  <c:v>78.2667</c:v>
                </c:pt>
                <c:pt idx="31544">
                  <c:v>78.196899999999999</c:v>
                </c:pt>
                <c:pt idx="31545">
                  <c:v>78.256900000000002</c:v>
                </c:pt>
                <c:pt idx="31546">
                  <c:v>78.260199999999998</c:v>
                </c:pt>
                <c:pt idx="31547">
                  <c:v>78.209000000000003</c:v>
                </c:pt>
                <c:pt idx="31548">
                  <c:v>78.266900000000007</c:v>
                </c:pt>
                <c:pt idx="31549">
                  <c:v>78.257300000000001</c:v>
                </c:pt>
                <c:pt idx="31550">
                  <c:v>78.2333</c:v>
                </c:pt>
                <c:pt idx="31551">
                  <c:v>78.296499999999995</c:v>
                </c:pt>
                <c:pt idx="31552">
                  <c:v>78.281000000000006</c:v>
                </c:pt>
                <c:pt idx="31553">
                  <c:v>78.2971</c:v>
                </c:pt>
                <c:pt idx="31554">
                  <c:v>78.382999999999996</c:v>
                </c:pt>
                <c:pt idx="31555">
                  <c:v>78.327399999999997</c:v>
                </c:pt>
                <c:pt idx="31556">
                  <c:v>78.347300000000004</c:v>
                </c:pt>
                <c:pt idx="31557">
                  <c:v>78.416399999999996</c:v>
                </c:pt>
                <c:pt idx="31558">
                  <c:v>78.3309</c:v>
                </c:pt>
                <c:pt idx="31559">
                  <c:v>78.373000000000005</c:v>
                </c:pt>
                <c:pt idx="31560">
                  <c:v>78.441999999999993</c:v>
                </c:pt>
                <c:pt idx="31561">
                  <c:v>78.368499999999997</c:v>
                </c:pt>
                <c:pt idx="31562">
                  <c:v>78.428600000000003</c:v>
                </c:pt>
                <c:pt idx="31563">
                  <c:v>78.504900000000006</c:v>
                </c:pt>
                <c:pt idx="31564">
                  <c:v>78.386099999999999</c:v>
                </c:pt>
                <c:pt idx="31565">
                  <c:v>78.453500000000005</c:v>
                </c:pt>
                <c:pt idx="31566">
                  <c:v>78.497</c:v>
                </c:pt>
                <c:pt idx="31567">
                  <c:v>78.393100000000004</c:v>
                </c:pt>
                <c:pt idx="31568">
                  <c:v>78.445999999999998</c:v>
                </c:pt>
                <c:pt idx="31569">
                  <c:v>78.462500000000006</c:v>
                </c:pt>
                <c:pt idx="31570">
                  <c:v>78.378600000000006</c:v>
                </c:pt>
                <c:pt idx="31571">
                  <c:v>78.431399999999996</c:v>
                </c:pt>
                <c:pt idx="31572">
                  <c:v>78.401499999999999</c:v>
                </c:pt>
                <c:pt idx="31573">
                  <c:v>78.369600000000005</c:v>
                </c:pt>
                <c:pt idx="31574">
                  <c:v>78.421199999999999</c:v>
                </c:pt>
                <c:pt idx="31575">
                  <c:v>78.382999999999996</c:v>
                </c:pt>
                <c:pt idx="31576">
                  <c:v>78.3733</c:v>
                </c:pt>
                <c:pt idx="31577">
                  <c:v>78.4375</c:v>
                </c:pt>
                <c:pt idx="31578">
                  <c:v>78.396699999999996</c:v>
                </c:pt>
                <c:pt idx="31579">
                  <c:v>78.399900000000002</c:v>
                </c:pt>
                <c:pt idx="31580">
                  <c:v>78.4499</c:v>
                </c:pt>
                <c:pt idx="31581">
                  <c:v>78.354500000000002</c:v>
                </c:pt>
                <c:pt idx="31582">
                  <c:v>78.376999999999995</c:v>
                </c:pt>
                <c:pt idx="31583">
                  <c:v>78.446399999999997</c:v>
                </c:pt>
                <c:pt idx="31584">
                  <c:v>78.334000000000003</c:v>
                </c:pt>
                <c:pt idx="31585">
                  <c:v>78.373999999999995</c:v>
                </c:pt>
                <c:pt idx="31586">
                  <c:v>78.424400000000006</c:v>
                </c:pt>
                <c:pt idx="31587">
                  <c:v>78.320800000000006</c:v>
                </c:pt>
                <c:pt idx="31588">
                  <c:v>78.379900000000006</c:v>
                </c:pt>
                <c:pt idx="31589">
                  <c:v>78.400099999999995</c:v>
                </c:pt>
                <c:pt idx="31590">
                  <c:v>78.319400000000002</c:v>
                </c:pt>
                <c:pt idx="31591">
                  <c:v>78.382999999999996</c:v>
                </c:pt>
                <c:pt idx="31592">
                  <c:v>78.407700000000006</c:v>
                </c:pt>
                <c:pt idx="31593">
                  <c:v>78.3416</c:v>
                </c:pt>
                <c:pt idx="31594">
                  <c:v>78.396500000000003</c:v>
                </c:pt>
                <c:pt idx="31595">
                  <c:v>78.403000000000006</c:v>
                </c:pt>
                <c:pt idx="31596">
                  <c:v>78.318700000000007</c:v>
                </c:pt>
                <c:pt idx="31597">
                  <c:v>78.379900000000006</c:v>
                </c:pt>
                <c:pt idx="31598">
                  <c:v>78.369200000000006</c:v>
                </c:pt>
                <c:pt idx="31599">
                  <c:v>78.320300000000003</c:v>
                </c:pt>
                <c:pt idx="31600">
                  <c:v>78.382199999999997</c:v>
                </c:pt>
                <c:pt idx="31601">
                  <c:v>78.323999999999998</c:v>
                </c:pt>
                <c:pt idx="31602">
                  <c:v>78.308400000000006</c:v>
                </c:pt>
                <c:pt idx="31603">
                  <c:v>78.353700000000003</c:v>
                </c:pt>
                <c:pt idx="31604">
                  <c:v>78.290700000000001</c:v>
                </c:pt>
                <c:pt idx="31605">
                  <c:v>78.299199999999999</c:v>
                </c:pt>
                <c:pt idx="31606">
                  <c:v>78.361800000000002</c:v>
                </c:pt>
                <c:pt idx="31607">
                  <c:v>78.269000000000005</c:v>
                </c:pt>
                <c:pt idx="31608">
                  <c:v>78.313000000000002</c:v>
                </c:pt>
                <c:pt idx="31609">
                  <c:v>78.355000000000004</c:v>
                </c:pt>
                <c:pt idx="31610">
                  <c:v>78.269800000000004</c:v>
                </c:pt>
                <c:pt idx="31611">
                  <c:v>78.310500000000005</c:v>
                </c:pt>
                <c:pt idx="31612">
                  <c:v>78.361999999999995</c:v>
                </c:pt>
                <c:pt idx="31613">
                  <c:v>78.271199999999993</c:v>
                </c:pt>
                <c:pt idx="31614">
                  <c:v>78.312299999999993</c:v>
                </c:pt>
                <c:pt idx="31615">
                  <c:v>78.355800000000002</c:v>
                </c:pt>
                <c:pt idx="31616">
                  <c:v>78.2727</c:v>
                </c:pt>
                <c:pt idx="31617">
                  <c:v>78.320700000000002</c:v>
                </c:pt>
                <c:pt idx="31618">
                  <c:v>78.353800000000007</c:v>
                </c:pt>
                <c:pt idx="31619">
                  <c:v>78.256100000000004</c:v>
                </c:pt>
                <c:pt idx="31620">
                  <c:v>78.313900000000004</c:v>
                </c:pt>
                <c:pt idx="31621">
                  <c:v>78.317599999999999</c:v>
                </c:pt>
                <c:pt idx="31622">
                  <c:v>78.249600000000001</c:v>
                </c:pt>
                <c:pt idx="31623">
                  <c:v>78.314400000000006</c:v>
                </c:pt>
                <c:pt idx="31624">
                  <c:v>78.277199999999993</c:v>
                </c:pt>
                <c:pt idx="31625">
                  <c:v>78.245800000000003</c:v>
                </c:pt>
                <c:pt idx="31626">
                  <c:v>78.293199999999999</c:v>
                </c:pt>
                <c:pt idx="31627">
                  <c:v>78.236400000000003</c:v>
                </c:pt>
                <c:pt idx="31628">
                  <c:v>78.239699999999999</c:v>
                </c:pt>
                <c:pt idx="31629">
                  <c:v>78.309700000000007</c:v>
                </c:pt>
                <c:pt idx="31630">
                  <c:v>78.2316</c:v>
                </c:pt>
                <c:pt idx="31631">
                  <c:v>78.28</c:v>
                </c:pt>
                <c:pt idx="31632">
                  <c:v>78.326899999999995</c:v>
                </c:pt>
                <c:pt idx="31633">
                  <c:v>78.218500000000006</c:v>
                </c:pt>
                <c:pt idx="31634">
                  <c:v>78.244600000000005</c:v>
                </c:pt>
                <c:pt idx="31635">
                  <c:v>78.3005</c:v>
                </c:pt>
                <c:pt idx="31636">
                  <c:v>78.202100000000002</c:v>
                </c:pt>
                <c:pt idx="31637">
                  <c:v>78.239900000000006</c:v>
                </c:pt>
                <c:pt idx="31638">
                  <c:v>78.285300000000007</c:v>
                </c:pt>
                <c:pt idx="31639">
                  <c:v>78.200599999999994</c:v>
                </c:pt>
                <c:pt idx="31640">
                  <c:v>78.248900000000006</c:v>
                </c:pt>
                <c:pt idx="31641">
                  <c:v>78.293999999999997</c:v>
                </c:pt>
                <c:pt idx="31642">
                  <c:v>78.198300000000003</c:v>
                </c:pt>
                <c:pt idx="31643">
                  <c:v>78.256799999999998</c:v>
                </c:pt>
                <c:pt idx="31644">
                  <c:v>78.256699999999995</c:v>
                </c:pt>
                <c:pt idx="31645">
                  <c:v>78.1965</c:v>
                </c:pt>
                <c:pt idx="31646">
                  <c:v>78.2577</c:v>
                </c:pt>
                <c:pt idx="31647">
                  <c:v>78.241900000000001</c:v>
                </c:pt>
                <c:pt idx="31648">
                  <c:v>78.207700000000003</c:v>
                </c:pt>
                <c:pt idx="31649">
                  <c:v>78.270399999999995</c:v>
                </c:pt>
                <c:pt idx="31650">
                  <c:v>78.223600000000005</c:v>
                </c:pt>
                <c:pt idx="31651">
                  <c:v>78.213300000000004</c:v>
                </c:pt>
                <c:pt idx="31652">
                  <c:v>78.262200000000007</c:v>
                </c:pt>
                <c:pt idx="31653">
                  <c:v>78.2042</c:v>
                </c:pt>
                <c:pt idx="31654">
                  <c:v>78.218299999999999</c:v>
                </c:pt>
                <c:pt idx="31655">
                  <c:v>78.28</c:v>
                </c:pt>
                <c:pt idx="31656">
                  <c:v>78.206299999999999</c:v>
                </c:pt>
                <c:pt idx="31657">
                  <c:v>78.219899999999996</c:v>
                </c:pt>
                <c:pt idx="31658">
                  <c:v>78.281499999999994</c:v>
                </c:pt>
                <c:pt idx="31659">
                  <c:v>78.183499999999995</c:v>
                </c:pt>
                <c:pt idx="31660">
                  <c:v>78.219499999999996</c:v>
                </c:pt>
                <c:pt idx="31661">
                  <c:v>78.271600000000007</c:v>
                </c:pt>
                <c:pt idx="31662">
                  <c:v>78.162099999999995</c:v>
                </c:pt>
                <c:pt idx="31663">
                  <c:v>78.211200000000005</c:v>
                </c:pt>
                <c:pt idx="31664">
                  <c:v>78.262900000000002</c:v>
                </c:pt>
                <c:pt idx="31665">
                  <c:v>78.150700000000001</c:v>
                </c:pt>
                <c:pt idx="31666">
                  <c:v>78.200299999999999</c:v>
                </c:pt>
                <c:pt idx="31667">
                  <c:v>78.246899999999997</c:v>
                </c:pt>
                <c:pt idx="31668">
                  <c:v>78.168599999999998</c:v>
                </c:pt>
                <c:pt idx="31669">
                  <c:v>78.218699999999998</c:v>
                </c:pt>
                <c:pt idx="31670">
                  <c:v>78.220200000000006</c:v>
                </c:pt>
                <c:pt idx="31671">
                  <c:v>78.182100000000005</c:v>
                </c:pt>
                <c:pt idx="31672">
                  <c:v>78.254300000000001</c:v>
                </c:pt>
                <c:pt idx="31673">
                  <c:v>78.212500000000006</c:v>
                </c:pt>
                <c:pt idx="31674">
                  <c:v>78.188999999999993</c:v>
                </c:pt>
                <c:pt idx="31675">
                  <c:v>78.256100000000004</c:v>
                </c:pt>
                <c:pt idx="31676">
                  <c:v>78.223100000000002</c:v>
                </c:pt>
                <c:pt idx="31677">
                  <c:v>78.189499999999995</c:v>
                </c:pt>
                <c:pt idx="31678">
                  <c:v>78.276200000000003</c:v>
                </c:pt>
                <c:pt idx="31679">
                  <c:v>78.185500000000005</c:v>
                </c:pt>
                <c:pt idx="31680">
                  <c:v>78.2059</c:v>
                </c:pt>
                <c:pt idx="31681">
                  <c:v>78.280500000000004</c:v>
                </c:pt>
                <c:pt idx="31682">
                  <c:v>78.183599999999998</c:v>
                </c:pt>
                <c:pt idx="31683">
                  <c:v>78.218299999999999</c:v>
                </c:pt>
                <c:pt idx="31684">
                  <c:v>78.270600000000002</c:v>
                </c:pt>
                <c:pt idx="31685">
                  <c:v>78.175700000000006</c:v>
                </c:pt>
                <c:pt idx="31686">
                  <c:v>78.240099999999998</c:v>
                </c:pt>
                <c:pt idx="31687">
                  <c:v>78.297899999999998</c:v>
                </c:pt>
                <c:pt idx="31688">
                  <c:v>78.177099999999996</c:v>
                </c:pt>
                <c:pt idx="31689">
                  <c:v>78.225200000000001</c:v>
                </c:pt>
                <c:pt idx="31690">
                  <c:v>78.267200000000003</c:v>
                </c:pt>
                <c:pt idx="31691">
                  <c:v>78.172300000000007</c:v>
                </c:pt>
                <c:pt idx="31692">
                  <c:v>78.249200000000002</c:v>
                </c:pt>
                <c:pt idx="31693">
                  <c:v>78.248000000000005</c:v>
                </c:pt>
                <c:pt idx="31694">
                  <c:v>78.182400000000001</c:v>
                </c:pt>
                <c:pt idx="31695">
                  <c:v>78.239099999999993</c:v>
                </c:pt>
                <c:pt idx="31696">
                  <c:v>78.232500000000002</c:v>
                </c:pt>
                <c:pt idx="31697">
                  <c:v>78.168599999999998</c:v>
                </c:pt>
                <c:pt idx="31698">
                  <c:v>78.246799999999993</c:v>
                </c:pt>
                <c:pt idx="31699">
                  <c:v>78.209599999999995</c:v>
                </c:pt>
                <c:pt idx="31700">
                  <c:v>78.1995</c:v>
                </c:pt>
                <c:pt idx="31701">
                  <c:v>78.240499999999997</c:v>
                </c:pt>
                <c:pt idx="31702">
                  <c:v>78.200400000000002</c:v>
                </c:pt>
                <c:pt idx="31703">
                  <c:v>78.183599999999998</c:v>
                </c:pt>
                <c:pt idx="31704">
                  <c:v>78.248199999999997</c:v>
                </c:pt>
                <c:pt idx="31705">
                  <c:v>78.173199999999994</c:v>
                </c:pt>
                <c:pt idx="31706">
                  <c:v>78.171700000000001</c:v>
                </c:pt>
                <c:pt idx="31707">
                  <c:v>78.240399999999994</c:v>
                </c:pt>
                <c:pt idx="31708">
                  <c:v>78.165499999999994</c:v>
                </c:pt>
                <c:pt idx="31709">
                  <c:v>78.180199999999999</c:v>
                </c:pt>
                <c:pt idx="31710">
                  <c:v>78.245000000000005</c:v>
                </c:pt>
                <c:pt idx="31711">
                  <c:v>78.148799999999994</c:v>
                </c:pt>
                <c:pt idx="31712">
                  <c:v>78.209599999999995</c:v>
                </c:pt>
                <c:pt idx="31713">
                  <c:v>78.252600000000001</c:v>
                </c:pt>
                <c:pt idx="31714">
                  <c:v>78.150099999999995</c:v>
                </c:pt>
                <c:pt idx="31715">
                  <c:v>78.214399999999998</c:v>
                </c:pt>
                <c:pt idx="31716">
                  <c:v>78.254499999999993</c:v>
                </c:pt>
                <c:pt idx="31717">
                  <c:v>78.160399999999996</c:v>
                </c:pt>
                <c:pt idx="31718">
                  <c:v>78.223699999999994</c:v>
                </c:pt>
                <c:pt idx="31719">
                  <c:v>78.219899999999996</c:v>
                </c:pt>
                <c:pt idx="31720">
                  <c:v>78.155500000000004</c:v>
                </c:pt>
                <c:pt idx="31721">
                  <c:v>78.212199999999996</c:v>
                </c:pt>
                <c:pt idx="31722">
                  <c:v>78.218000000000004</c:v>
                </c:pt>
                <c:pt idx="31723">
                  <c:v>78.145200000000003</c:v>
                </c:pt>
                <c:pt idx="31724">
                  <c:v>78.227000000000004</c:v>
                </c:pt>
                <c:pt idx="31725">
                  <c:v>78.203500000000005</c:v>
                </c:pt>
                <c:pt idx="31726">
                  <c:v>78.162599999999998</c:v>
                </c:pt>
                <c:pt idx="31727">
                  <c:v>78.233400000000003</c:v>
                </c:pt>
                <c:pt idx="31728">
                  <c:v>78.209400000000002</c:v>
                </c:pt>
                <c:pt idx="31729">
                  <c:v>78.1965</c:v>
                </c:pt>
                <c:pt idx="31730">
                  <c:v>78.255799999999994</c:v>
                </c:pt>
                <c:pt idx="31731">
                  <c:v>78.180099999999996</c:v>
                </c:pt>
                <c:pt idx="31732">
                  <c:v>78.200800000000001</c:v>
                </c:pt>
                <c:pt idx="31733">
                  <c:v>78.264099999999999</c:v>
                </c:pt>
                <c:pt idx="31734">
                  <c:v>78.154700000000005</c:v>
                </c:pt>
                <c:pt idx="31735">
                  <c:v>78.208100000000002</c:v>
                </c:pt>
                <c:pt idx="31736">
                  <c:v>78.269900000000007</c:v>
                </c:pt>
                <c:pt idx="31737">
                  <c:v>78.171999999999997</c:v>
                </c:pt>
                <c:pt idx="31738">
                  <c:v>78.232399999999998</c:v>
                </c:pt>
                <c:pt idx="31739">
                  <c:v>78.277600000000007</c:v>
                </c:pt>
                <c:pt idx="31740">
                  <c:v>78.169200000000004</c:v>
                </c:pt>
                <c:pt idx="31741">
                  <c:v>78.2316</c:v>
                </c:pt>
                <c:pt idx="31742">
                  <c:v>78.239099999999993</c:v>
                </c:pt>
                <c:pt idx="31743">
                  <c:v>78.166700000000006</c:v>
                </c:pt>
                <c:pt idx="31744">
                  <c:v>78.233099999999993</c:v>
                </c:pt>
                <c:pt idx="31745">
                  <c:v>78.227500000000006</c:v>
                </c:pt>
                <c:pt idx="31746">
                  <c:v>78.181299999999993</c:v>
                </c:pt>
                <c:pt idx="31747">
                  <c:v>78.236099999999993</c:v>
                </c:pt>
                <c:pt idx="31748">
                  <c:v>78.210700000000003</c:v>
                </c:pt>
                <c:pt idx="31749">
                  <c:v>78.172799999999995</c:v>
                </c:pt>
                <c:pt idx="31750">
                  <c:v>78.228999999999999</c:v>
                </c:pt>
                <c:pt idx="31751">
                  <c:v>78.186300000000003</c:v>
                </c:pt>
                <c:pt idx="31752">
                  <c:v>78.178700000000006</c:v>
                </c:pt>
                <c:pt idx="31753">
                  <c:v>78.25</c:v>
                </c:pt>
                <c:pt idx="31754">
                  <c:v>78.170500000000004</c:v>
                </c:pt>
                <c:pt idx="31755">
                  <c:v>78.174800000000005</c:v>
                </c:pt>
                <c:pt idx="31756">
                  <c:v>78.250799999999998</c:v>
                </c:pt>
                <c:pt idx="31757">
                  <c:v>78.150599999999997</c:v>
                </c:pt>
                <c:pt idx="31758">
                  <c:v>78.213700000000003</c:v>
                </c:pt>
                <c:pt idx="31759">
                  <c:v>78.256600000000006</c:v>
                </c:pt>
                <c:pt idx="31760">
                  <c:v>78.152900000000002</c:v>
                </c:pt>
                <c:pt idx="31761">
                  <c:v>78.194900000000004</c:v>
                </c:pt>
                <c:pt idx="31762">
                  <c:v>78.250699999999995</c:v>
                </c:pt>
                <c:pt idx="31763">
                  <c:v>78.163899999999998</c:v>
                </c:pt>
                <c:pt idx="31764">
                  <c:v>78.213499999999996</c:v>
                </c:pt>
                <c:pt idx="31765">
                  <c:v>78.255600000000001</c:v>
                </c:pt>
                <c:pt idx="31766">
                  <c:v>78.158799999999999</c:v>
                </c:pt>
                <c:pt idx="31767">
                  <c:v>78.237099999999998</c:v>
                </c:pt>
                <c:pt idx="31768">
                  <c:v>78.233900000000006</c:v>
                </c:pt>
                <c:pt idx="31769">
                  <c:v>78.183999999999997</c:v>
                </c:pt>
                <c:pt idx="31770">
                  <c:v>78.234099999999998</c:v>
                </c:pt>
                <c:pt idx="31771">
                  <c:v>78.222499999999997</c:v>
                </c:pt>
                <c:pt idx="31772">
                  <c:v>78.176299999999998</c:v>
                </c:pt>
                <c:pt idx="31773">
                  <c:v>78.262600000000006</c:v>
                </c:pt>
                <c:pt idx="31774">
                  <c:v>78.215699999999998</c:v>
                </c:pt>
                <c:pt idx="31775">
                  <c:v>78.203100000000006</c:v>
                </c:pt>
                <c:pt idx="31776">
                  <c:v>78.255399999999995</c:v>
                </c:pt>
                <c:pt idx="31777">
                  <c:v>78.205600000000004</c:v>
                </c:pt>
                <c:pt idx="31778">
                  <c:v>78.1905</c:v>
                </c:pt>
                <c:pt idx="31779">
                  <c:v>78.263999999999996</c:v>
                </c:pt>
                <c:pt idx="31780">
                  <c:v>78.167400000000001</c:v>
                </c:pt>
                <c:pt idx="31781">
                  <c:v>78.193299999999994</c:v>
                </c:pt>
                <c:pt idx="31782">
                  <c:v>78.258799999999994</c:v>
                </c:pt>
                <c:pt idx="31783">
                  <c:v>78.161799999999999</c:v>
                </c:pt>
                <c:pt idx="31784">
                  <c:v>78.197999999999993</c:v>
                </c:pt>
                <c:pt idx="31785">
                  <c:v>78.252499999999998</c:v>
                </c:pt>
                <c:pt idx="31786">
                  <c:v>78.157899999999998</c:v>
                </c:pt>
                <c:pt idx="31787">
                  <c:v>78.204999999999998</c:v>
                </c:pt>
                <c:pt idx="31788">
                  <c:v>78.252300000000005</c:v>
                </c:pt>
                <c:pt idx="31789">
                  <c:v>78.135599999999997</c:v>
                </c:pt>
                <c:pt idx="31790">
                  <c:v>78.217399999999998</c:v>
                </c:pt>
                <c:pt idx="31791">
                  <c:v>78.249099999999999</c:v>
                </c:pt>
                <c:pt idx="31792">
                  <c:v>78.159300000000002</c:v>
                </c:pt>
                <c:pt idx="31793">
                  <c:v>78.230900000000005</c:v>
                </c:pt>
                <c:pt idx="31794">
                  <c:v>78.2273</c:v>
                </c:pt>
                <c:pt idx="31795">
                  <c:v>78.160600000000002</c:v>
                </c:pt>
                <c:pt idx="31796">
                  <c:v>78.241699999999994</c:v>
                </c:pt>
                <c:pt idx="31797">
                  <c:v>78.211799999999997</c:v>
                </c:pt>
                <c:pt idx="31798">
                  <c:v>78.164299999999997</c:v>
                </c:pt>
                <c:pt idx="31799">
                  <c:v>78.243099999999998</c:v>
                </c:pt>
                <c:pt idx="31800">
                  <c:v>78.191100000000006</c:v>
                </c:pt>
                <c:pt idx="31801">
                  <c:v>78.201700000000002</c:v>
                </c:pt>
                <c:pt idx="31802">
                  <c:v>78.239599999999996</c:v>
                </c:pt>
                <c:pt idx="31803">
                  <c:v>78.184899999999999</c:v>
                </c:pt>
                <c:pt idx="31804">
                  <c:v>78.189899999999994</c:v>
                </c:pt>
                <c:pt idx="31805">
                  <c:v>78.2607</c:v>
                </c:pt>
                <c:pt idx="31806">
                  <c:v>78.154700000000005</c:v>
                </c:pt>
                <c:pt idx="31807">
                  <c:v>78.1952</c:v>
                </c:pt>
                <c:pt idx="31808">
                  <c:v>78.251999999999995</c:v>
                </c:pt>
                <c:pt idx="31809">
                  <c:v>78.150800000000004</c:v>
                </c:pt>
                <c:pt idx="31810">
                  <c:v>78.200900000000004</c:v>
                </c:pt>
                <c:pt idx="31811">
                  <c:v>78.2714</c:v>
                </c:pt>
                <c:pt idx="31812">
                  <c:v>78.1571</c:v>
                </c:pt>
                <c:pt idx="31813">
                  <c:v>78.217399999999998</c:v>
                </c:pt>
                <c:pt idx="31814">
                  <c:v>78.251199999999997</c:v>
                </c:pt>
                <c:pt idx="31815">
                  <c:v>78.185199999999995</c:v>
                </c:pt>
                <c:pt idx="31816">
                  <c:v>78.223399999999998</c:v>
                </c:pt>
                <c:pt idx="31817">
                  <c:v>78.243300000000005</c:v>
                </c:pt>
                <c:pt idx="31818">
                  <c:v>78.175899999999999</c:v>
                </c:pt>
                <c:pt idx="31819">
                  <c:v>78.242500000000007</c:v>
                </c:pt>
                <c:pt idx="31820">
                  <c:v>78.215100000000007</c:v>
                </c:pt>
                <c:pt idx="31821">
                  <c:v>78.163399999999996</c:v>
                </c:pt>
                <c:pt idx="31822">
                  <c:v>78.246600000000001</c:v>
                </c:pt>
                <c:pt idx="31823">
                  <c:v>78.196299999999994</c:v>
                </c:pt>
                <c:pt idx="31824">
                  <c:v>78.175700000000006</c:v>
                </c:pt>
                <c:pt idx="31825">
                  <c:v>78.257800000000003</c:v>
                </c:pt>
                <c:pt idx="31826">
                  <c:v>78.185100000000006</c:v>
                </c:pt>
                <c:pt idx="31827">
                  <c:v>78.177300000000002</c:v>
                </c:pt>
                <c:pt idx="31828">
                  <c:v>78.245199999999997</c:v>
                </c:pt>
                <c:pt idx="31829">
                  <c:v>78.163600000000002</c:v>
                </c:pt>
                <c:pt idx="31830">
                  <c:v>78.177400000000006</c:v>
                </c:pt>
                <c:pt idx="31831">
                  <c:v>78.234399999999994</c:v>
                </c:pt>
                <c:pt idx="31832">
                  <c:v>78.146900000000002</c:v>
                </c:pt>
                <c:pt idx="31833">
                  <c:v>78.1755</c:v>
                </c:pt>
                <c:pt idx="31834">
                  <c:v>78.233699999999999</c:v>
                </c:pt>
                <c:pt idx="31835">
                  <c:v>78.145700000000005</c:v>
                </c:pt>
                <c:pt idx="31836">
                  <c:v>78.186300000000003</c:v>
                </c:pt>
                <c:pt idx="31837">
                  <c:v>78.251499999999993</c:v>
                </c:pt>
                <c:pt idx="31838">
                  <c:v>78.140100000000004</c:v>
                </c:pt>
                <c:pt idx="31839">
                  <c:v>78.206999999999994</c:v>
                </c:pt>
                <c:pt idx="31840">
                  <c:v>78.231200000000001</c:v>
                </c:pt>
                <c:pt idx="31841">
                  <c:v>78.151799999999994</c:v>
                </c:pt>
                <c:pt idx="31842">
                  <c:v>78.224000000000004</c:v>
                </c:pt>
                <c:pt idx="31843">
                  <c:v>78.220500000000001</c:v>
                </c:pt>
                <c:pt idx="31844">
                  <c:v>78.135199999999998</c:v>
                </c:pt>
                <c:pt idx="31845">
                  <c:v>78.228499999999997</c:v>
                </c:pt>
                <c:pt idx="31846">
                  <c:v>78.215100000000007</c:v>
                </c:pt>
                <c:pt idx="31847">
                  <c:v>78.164900000000003</c:v>
                </c:pt>
                <c:pt idx="31848">
                  <c:v>78.247200000000007</c:v>
                </c:pt>
                <c:pt idx="31849">
                  <c:v>78.185299999999998</c:v>
                </c:pt>
                <c:pt idx="31850">
                  <c:v>78.1691</c:v>
                </c:pt>
                <c:pt idx="31851">
                  <c:v>78.236500000000007</c:v>
                </c:pt>
                <c:pt idx="31852">
                  <c:v>78.159000000000006</c:v>
                </c:pt>
                <c:pt idx="31853">
                  <c:v>78.148300000000006</c:v>
                </c:pt>
                <c:pt idx="31854">
                  <c:v>78.232799999999997</c:v>
                </c:pt>
                <c:pt idx="31855">
                  <c:v>78.158199999999994</c:v>
                </c:pt>
                <c:pt idx="31856">
                  <c:v>78.190299999999993</c:v>
                </c:pt>
                <c:pt idx="31857">
                  <c:v>78.246499999999997</c:v>
                </c:pt>
                <c:pt idx="31858">
                  <c:v>78.158199999999994</c:v>
                </c:pt>
                <c:pt idx="31859">
                  <c:v>78.198700000000002</c:v>
                </c:pt>
                <c:pt idx="31860">
                  <c:v>78.241600000000005</c:v>
                </c:pt>
                <c:pt idx="31861">
                  <c:v>78.1477</c:v>
                </c:pt>
                <c:pt idx="31862">
                  <c:v>78.217399999999998</c:v>
                </c:pt>
                <c:pt idx="31863">
                  <c:v>78.236900000000006</c:v>
                </c:pt>
                <c:pt idx="31864">
                  <c:v>78.153099999999995</c:v>
                </c:pt>
                <c:pt idx="31865">
                  <c:v>78.228499999999997</c:v>
                </c:pt>
                <c:pt idx="31866">
                  <c:v>78.235500000000002</c:v>
                </c:pt>
                <c:pt idx="31867">
                  <c:v>78.167199999999994</c:v>
                </c:pt>
                <c:pt idx="31868">
                  <c:v>78.228999999999999</c:v>
                </c:pt>
                <c:pt idx="31869">
                  <c:v>78.209199999999996</c:v>
                </c:pt>
                <c:pt idx="31870">
                  <c:v>78.171499999999995</c:v>
                </c:pt>
                <c:pt idx="31871">
                  <c:v>78.211100000000002</c:v>
                </c:pt>
                <c:pt idx="31872">
                  <c:v>78.175899999999999</c:v>
                </c:pt>
                <c:pt idx="31873">
                  <c:v>78.150599999999997</c:v>
                </c:pt>
                <c:pt idx="31874">
                  <c:v>78.206999999999994</c:v>
                </c:pt>
                <c:pt idx="31875">
                  <c:v>78.182699999999997</c:v>
                </c:pt>
                <c:pt idx="31876">
                  <c:v>78.171400000000006</c:v>
                </c:pt>
                <c:pt idx="31877">
                  <c:v>78.219300000000004</c:v>
                </c:pt>
                <c:pt idx="31878">
                  <c:v>78.159000000000006</c:v>
                </c:pt>
                <c:pt idx="31879">
                  <c:v>78.163799999999995</c:v>
                </c:pt>
                <c:pt idx="31880">
                  <c:v>78.229500000000002</c:v>
                </c:pt>
                <c:pt idx="31881">
                  <c:v>78.134500000000003</c:v>
                </c:pt>
                <c:pt idx="31882">
                  <c:v>78.166200000000003</c:v>
                </c:pt>
                <c:pt idx="31883">
                  <c:v>78.227000000000004</c:v>
                </c:pt>
                <c:pt idx="31884">
                  <c:v>78.149900000000002</c:v>
                </c:pt>
                <c:pt idx="31885">
                  <c:v>78.191599999999994</c:v>
                </c:pt>
                <c:pt idx="31886">
                  <c:v>78.238500000000002</c:v>
                </c:pt>
                <c:pt idx="31887">
                  <c:v>78.1357</c:v>
                </c:pt>
                <c:pt idx="31888">
                  <c:v>78.207899999999995</c:v>
                </c:pt>
                <c:pt idx="31889">
                  <c:v>78.235299999999995</c:v>
                </c:pt>
                <c:pt idx="31890">
                  <c:v>78.1494</c:v>
                </c:pt>
                <c:pt idx="31891">
                  <c:v>78.209599999999995</c:v>
                </c:pt>
                <c:pt idx="31892">
                  <c:v>78.233199999999997</c:v>
                </c:pt>
                <c:pt idx="31893">
                  <c:v>78.1691</c:v>
                </c:pt>
                <c:pt idx="31894">
                  <c:v>78.232299999999995</c:v>
                </c:pt>
                <c:pt idx="31895">
                  <c:v>78.2209</c:v>
                </c:pt>
                <c:pt idx="31896">
                  <c:v>78.176199999999994</c:v>
                </c:pt>
                <c:pt idx="31897">
                  <c:v>78.238500000000002</c:v>
                </c:pt>
                <c:pt idx="31898">
                  <c:v>78.221400000000003</c:v>
                </c:pt>
                <c:pt idx="31899">
                  <c:v>78.191800000000001</c:v>
                </c:pt>
                <c:pt idx="31900">
                  <c:v>78.254800000000003</c:v>
                </c:pt>
                <c:pt idx="31901">
                  <c:v>78.190700000000007</c:v>
                </c:pt>
                <c:pt idx="31902">
                  <c:v>78.196399999999997</c:v>
                </c:pt>
                <c:pt idx="31903">
                  <c:v>78.262699999999995</c:v>
                </c:pt>
                <c:pt idx="31904">
                  <c:v>78.185599999999994</c:v>
                </c:pt>
                <c:pt idx="31905">
                  <c:v>78.206000000000003</c:v>
                </c:pt>
                <c:pt idx="31906">
                  <c:v>78.252499999999998</c:v>
                </c:pt>
                <c:pt idx="31907">
                  <c:v>78.177300000000002</c:v>
                </c:pt>
                <c:pt idx="31908">
                  <c:v>78.2</c:v>
                </c:pt>
                <c:pt idx="31909">
                  <c:v>78.249300000000005</c:v>
                </c:pt>
                <c:pt idx="31910">
                  <c:v>78.160200000000003</c:v>
                </c:pt>
                <c:pt idx="31911">
                  <c:v>78.1892</c:v>
                </c:pt>
                <c:pt idx="31912">
                  <c:v>78.244900000000001</c:v>
                </c:pt>
                <c:pt idx="31913">
                  <c:v>78.1541</c:v>
                </c:pt>
                <c:pt idx="31914">
                  <c:v>78.211200000000005</c:v>
                </c:pt>
                <c:pt idx="31915">
                  <c:v>78.251999999999995</c:v>
                </c:pt>
                <c:pt idx="31916">
                  <c:v>78.190100000000001</c:v>
                </c:pt>
                <c:pt idx="31917">
                  <c:v>78.240399999999994</c:v>
                </c:pt>
                <c:pt idx="31918">
                  <c:v>78.255700000000004</c:v>
                </c:pt>
                <c:pt idx="31919">
                  <c:v>78.175600000000003</c:v>
                </c:pt>
                <c:pt idx="31920">
                  <c:v>78.245699999999999</c:v>
                </c:pt>
                <c:pt idx="31921">
                  <c:v>78.218100000000007</c:v>
                </c:pt>
                <c:pt idx="31922">
                  <c:v>78.398499999999999</c:v>
                </c:pt>
                <c:pt idx="31923">
                  <c:v>78.571600000000004</c:v>
                </c:pt>
                <c:pt idx="31924">
                  <c:v>78.647400000000005</c:v>
                </c:pt>
                <c:pt idx="31925">
                  <c:v>78.778000000000006</c:v>
                </c:pt>
                <c:pt idx="31926">
                  <c:v>78.996899999999997</c:v>
                </c:pt>
                <c:pt idx="31927">
                  <c:v>79.035600000000002</c:v>
                </c:pt>
                <c:pt idx="31928">
                  <c:v>78.915400000000005</c:v>
                </c:pt>
                <c:pt idx="31929">
                  <c:v>78.971500000000006</c:v>
                </c:pt>
                <c:pt idx="31930">
                  <c:v>78.8476</c:v>
                </c:pt>
                <c:pt idx="31931">
                  <c:v>78.695899999999995</c:v>
                </c:pt>
                <c:pt idx="31932">
                  <c:v>78.632099999999994</c:v>
                </c:pt>
                <c:pt idx="31933">
                  <c:v>78.451300000000003</c:v>
                </c:pt>
                <c:pt idx="31934">
                  <c:v>78.440299999999993</c:v>
                </c:pt>
                <c:pt idx="31935">
                  <c:v>78.418000000000006</c:v>
                </c:pt>
                <c:pt idx="31936">
                  <c:v>78.286299999999997</c:v>
                </c:pt>
                <c:pt idx="31937">
                  <c:v>78.315700000000007</c:v>
                </c:pt>
                <c:pt idx="31938">
                  <c:v>78.316699999999997</c:v>
                </c:pt>
                <c:pt idx="31939">
                  <c:v>78.197199999999995</c:v>
                </c:pt>
                <c:pt idx="31940">
                  <c:v>78.237099999999998</c:v>
                </c:pt>
                <c:pt idx="31941">
                  <c:v>78.241100000000003</c:v>
                </c:pt>
                <c:pt idx="31942">
                  <c:v>78.179400000000001</c:v>
                </c:pt>
                <c:pt idx="31943">
                  <c:v>78.226900000000001</c:v>
                </c:pt>
                <c:pt idx="31944">
                  <c:v>78.218299999999999</c:v>
                </c:pt>
                <c:pt idx="31945">
                  <c:v>78.163899999999998</c:v>
                </c:pt>
                <c:pt idx="31946">
                  <c:v>78.231499999999997</c:v>
                </c:pt>
                <c:pt idx="31947">
                  <c:v>78.213499999999996</c:v>
                </c:pt>
                <c:pt idx="31948">
                  <c:v>78.174899999999994</c:v>
                </c:pt>
                <c:pt idx="31949">
                  <c:v>78.248400000000004</c:v>
                </c:pt>
                <c:pt idx="31950">
                  <c:v>78.180800000000005</c:v>
                </c:pt>
                <c:pt idx="31951">
                  <c:v>78.1708</c:v>
                </c:pt>
                <c:pt idx="31952">
                  <c:v>78.237700000000004</c:v>
                </c:pt>
                <c:pt idx="31953">
                  <c:v>78.166499999999999</c:v>
                </c:pt>
                <c:pt idx="31954">
                  <c:v>78.185699999999997</c:v>
                </c:pt>
                <c:pt idx="31955">
                  <c:v>78.243899999999996</c:v>
                </c:pt>
                <c:pt idx="31956">
                  <c:v>78.148300000000006</c:v>
                </c:pt>
                <c:pt idx="31957">
                  <c:v>78.199600000000004</c:v>
                </c:pt>
                <c:pt idx="31958">
                  <c:v>78.246499999999997</c:v>
                </c:pt>
                <c:pt idx="31959">
                  <c:v>78.150099999999995</c:v>
                </c:pt>
                <c:pt idx="31960">
                  <c:v>78.216200000000001</c:v>
                </c:pt>
                <c:pt idx="31961">
                  <c:v>78.291499999999999</c:v>
                </c:pt>
                <c:pt idx="31962">
                  <c:v>78.195700000000002</c:v>
                </c:pt>
                <c:pt idx="31963">
                  <c:v>78.218800000000002</c:v>
                </c:pt>
                <c:pt idx="31964">
                  <c:v>78.244699999999995</c:v>
                </c:pt>
                <c:pt idx="31965">
                  <c:v>78.1708</c:v>
                </c:pt>
                <c:pt idx="31966">
                  <c:v>78.229799999999997</c:v>
                </c:pt>
                <c:pt idx="31967">
                  <c:v>78.2346</c:v>
                </c:pt>
                <c:pt idx="31968">
                  <c:v>78.164000000000001</c:v>
                </c:pt>
                <c:pt idx="31969">
                  <c:v>78.236400000000003</c:v>
                </c:pt>
                <c:pt idx="31970">
                  <c:v>78.2179</c:v>
                </c:pt>
                <c:pt idx="31971">
                  <c:v>78.170299999999997</c:v>
                </c:pt>
                <c:pt idx="31972">
                  <c:v>78.247699999999995</c:v>
                </c:pt>
                <c:pt idx="31973">
                  <c:v>78.188000000000002</c:v>
                </c:pt>
                <c:pt idx="31974">
                  <c:v>78.176699999999997</c:v>
                </c:pt>
                <c:pt idx="31975">
                  <c:v>78.267899999999997</c:v>
                </c:pt>
                <c:pt idx="31976">
                  <c:v>78.181299999999993</c:v>
                </c:pt>
                <c:pt idx="31977">
                  <c:v>78.181200000000004</c:v>
                </c:pt>
                <c:pt idx="31978">
                  <c:v>78.252899999999997</c:v>
                </c:pt>
                <c:pt idx="31979">
                  <c:v>78.158600000000007</c:v>
                </c:pt>
                <c:pt idx="31980">
                  <c:v>78.185400000000001</c:v>
                </c:pt>
                <c:pt idx="31981">
                  <c:v>78.251900000000006</c:v>
                </c:pt>
                <c:pt idx="31982">
                  <c:v>78.163600000000002</c:v>
                </c:pt>
                <c:pt idx="31983">
                  <c:v>78.198800000000006</c:v>
                </c:pt>
                <c:pt idx="31984">
                  <c:v>78.249899999999997</c:v>
                </c:pt>
                <c:pt idx="31985">
                  <c:v>78.161100000000005</c:v>
                </c:pt>
                <c:pt idx="31986">
                  <c:v>78.214100000000002</c:v>
                </c:pt>
                <c:pt idx="31987">
                  <c:v>78.258399999999995</c:v>
                </c:pt>
                <c:pt idx="31988">
                  <c:v>78.162800000000004</c:v>
                </c:pt>
                <c:pt idx="31989">
                  <c:v>78.211600000000004</c:v>
                </c:pt>
                <c:pt idx="31990">
                  <c:v>78.238699999999994</c:v>
                </c:pt>
                <c:pt idx="31991">
                  <c:v>78.191800000000001</c:v>
                </c:pt>
                <c:pt idx="31992">
                  <c:v>78.230900000000005</c:v>
                </c:pt>
                <c:pt idx="31993">
                  <c:v>78.244299999999996</c:v>
                </c:pt>
                <c:pt idx="31994">
                  <c:v>78.174599999999998</c:v>
                </c:pt>
                <c:pt idx="31995">
                  <c:v>78.241600000000005</c:v>
                </c:pt>
                <c:pt idx="31996">
                  <c:v>78.215999999999994</c:v>
                </c:pt>
                <c:pt idx="31997">
                  <c:v>78.193100000000001</c:v>
                </c:pt>
                <c:pt idx="31998">
                  <c:v>78.250699999999995</c:v>
                </c:pt>
                <c:pt idx="31999">
                  <c:v>78.223799999999997</c:v>
                </c:pt>
                <c:pt idx="32000">
                  <c:v>78.196299999999994</c:v>
                </c:pt>
                <c:pt idx="32001">
                  <c:v>78.264099999999999</c:v>
                </c:pt>
                <c:pt idx="32002">
                  <c:v>78.180099999999996</c:v>
                </c:pt>
                <c:pt idx="32003">
                  <c:v>78.191699999999997</c:v>
                </c:pt>
                <c:pt idx="32004">
                  <c:v>78.262600000000006</c:v>
                </c:pt>
                <c:pt idx="32005">
                  <c:v>78.165300000000002</c:v>
                </c:pt>
                <c:pt idx="32006">
                  <c:v>78.203800000000001</c:v>
                </c:pt>
                <c:pt idx="32007">
                  <c:v>78.247500000000002</c:v>
                </c:pt>
                <c:pt idx="32008">
                  <c:v>78.165800000000004</c:v>
                </c:pt>
                <c:pt idx="32009">
                  <c:v>78.267200000000003</c:v>
                </c:pt>
                <c:pt idx="32010">
                  <c:v>78.403599999999997</c:v>
                </c:pt>
                <c:pt idx="32011">
                  <c:v>78.369200000000006</c:v>
                </c:pt>
                <c:pt idx="32012">
                  <c:v>78.340299999999999</c:v>
                </c:pt>
                <c:pt idx="32013">
                  <c:v>78.344700000000003</c:v>
                </c:pt>
                <c:pt idx="32014">
                  <c:v>78.257300000000001</c:v>
                </c:pt>
                <c:pt idx="32015">
                  <c:v>78.273499999999999</c:v>
                </c:pt>
                <c:pt idx="32016">
                  <c:v>78.305700000000002</c:v>
                </c:pt>
                <c:pt idx="32017">
                  <c:v>78.213099999999997</c:v>
                </c:pt>
                <c:pt idx="32018">
                  <c:v>78.283799999999999</c:v>
                </c:pt>
                <c:pt idx="32019">
                  <c:v>78.257099999999994</c:v>
                </c:pt>
                <c:pt idx="32020">
                  <c:v>78.211699999999993</c:v>
                </c:pt>
                <c:pt idx="32021">
                  <c:v>78.268100000000004</c:v>
                </c:pt>
                <c:pt idx="32022">
                  <c:v>78.243499999999997</c:v>
                </c:pt>
                <c:pt idx="32023">
                  <c:v>78.203199999999995</c:v>
                </c:pt>
                <c:pt idx="32024">
                  <c:v>78.275599999999997</c:v>
                </c:pt>
                <c:pt idx="32025">
                  <c:v>78.212500000000006</c:v>
                </c:pt>
                <c:pt idx="32026">
                  <c:v>78.198999999999998</c:v>
                </c:pt>
                <c:pt idx="32027">
                  <c:v>78.270700000000005</c:v>
                </c:pt>
                <c:pt idx="32028">
                  <c:v>78.1875</c:v>
                </c:pt>
                <c:pt idx="32029">
                  <c:v>78.204400000000007</c:v>
                </c:pt>
                <c:pt idx="32030">
                  <c:v>78.274699999999996</c:v>
                </c:pt>
                <c:pt idx="32031">
                  <c:v>78.1845</c:v>
                </c:pt>
                <c:pt idx="32032">
                  <c:v>78.1982</c:v>
                </c:pt>
                <c:pt idx="32033">
                  <c:v>78.2697</c:v>
                </c:pt>
                <c:pt idx="32034">
                  <c:v>78.17</c:v>
                </c:pt>
                <c:pt idx="32035">
                  <c:v>78.233099999999993</c:v>
                </c:pt>
                <c:pt idx="32036">
                  <c:v>78.263199999999998</c:v>
                </c:pt>
                <c:pt idx="32037">
                  <c:v>78.168199999999999</c:v>
                </c:pt>
                <c:pt idx="32038">
                  <c:v>78.228499999999997</c:v>
                </c:pt>
                <c:pt idx="32039">
                  <c:v>78.246300000000005</c:v>
                </c:pt>
                <c:pt idx="32040">
                  <c:v>78.175700000000006</c:v>
                </c:pt>
                <c:pt idx="32041">
                  <c:v>78.230900000000005</c:v>
                </c:pt>
                <c:pt idx="32042">
                  <c:v>78.250600000000006</c:v>
                </c:pt>
                <c:pt idx="32043">
                  <c:v>78.183400000000006</c:v>
                </c:pt>
                <c:pt idx="32044">
                  <c:v>78.245199999999997</c:v>
                </c:pt>
                <c:pt idx="32045">
                  <c:v>78.241100000000003</c:v>
                </c:pt>
                <c:pt idx="32046">
                  <c:v>78.196600000000004</c:v>
                </c:pt>
                <c:pt idx="32047">
                  <c:v>78.245800000000003</c:v>
                </c:pt>
                <c:pt idx="32048">
                  <c:v>78.218199999999996</c:v>
                </c:pt>
                <c:pt idx="32049">
                  <c:v>78.186300000000003</c:v>
                </c:pt>
                <c:pt idx="32050">
                  <c:v>78.251000000000005</c:v>
                </c:pt>
                <c:pt idx="32051">
                  <c:v>78.195400000000006</c:v>
                </c:pt>
                <c:pt idx="32052">
                  <c:v>78.188000000000002</c:v>
                </c:pt>
                <c:pt idx="32053">
                  <c:v>78.2727</c:v>
                </c:pt>
                <c:pt idx="32054">
                  <c:v>78.167199999999994</c:v>
                </c:pt>
                <c:pt idx="32055">
                  <c:v>78.196299999999994</c:v>
                </c:pt>
                <c:pt idx="32056">
                  <c:v>78.258499999999998</c:v>
                </c:pt>
                <c:pt idx="32057">
                  <c:v>78.154600000000002</c:v>
                </c:pt>
                <c:pt idx="32058">
                  <c:v>78.213999999999999</c:v>
                </c:pt>
                <c:pt idx="32059">
                  <c:v>78.272599999999997</c:v>
                </c:pt>
                <c:pt idx="32060">
                  <c:v>78.176699999999997</c:v>
                </c:pt>
                <c:pt idx="32061">
                  <c:v>78.233800000000002</c:v>
                </c:pt>
                <c:pt idx="32062">
                  <c:v>78.276200000000003</c:v>
                </c:pt>
                <c:pt idx="32063">
                  <c:v>78.177300000000002</c:v>
                </c:pt>
                <c:pt idx="32064">
                  <c:v>78.233099999999993</c:v>
                </c:pt>
                <c:pt idx="32065">
                  <c:v>78.267099999999999</c:v>
                </c:pt>
                <c:pt idx="32066">
                  <c:v>78.171099999999996</c:v>
                </c:pt>
                <c:pt idx="32067">
                  <c:v>78.245599999999996</c:v>
                </c:pt>
                <c:pt idx="32068">
                  <c:v>78.238100000000003</c:v>
                </c:pt>
                <c:pt idx="32069">
                  <c:v>78.1798</c:v>
                </c:pt>
                <c:pt idx="32070">
                  <c:v>78.240099999999998</c:v>
                </c:pt>
                <c:pt idx="32071">
                  <c:v>78.234399999999994</c:v>
                </c:pt>
                <c:pt idx="32072">
                  <c:v>78.187899999999999</c:v>
                </c:pt>
                <c:pt idx="32073">
                  <c:v>78.259500000000003</c:v>
                </c:pt>
                <c:pt idx="32074">
                  <c:v>78.197000000000003</c:v>
                </c:pt>
                <c:pt idx="32075">
                  <c:v>78.186400000000006</c:v>
                </c:pt>
                <c:pt idx="32076">
                  <c:v>78.244600000000005</c:v>
                </c:pt>
                <c:pt idx="32077">
                  <c:v>78.182199999999995</c:v>
                </c:pt>
                <c:pt idx="32078">
                  <c:v>78.204899999999995</c:v>
                </c:pt>
                <c:pt idx="32079">
                  <c:v>78.273499999999999</c:v>
                </c:pt>
                <c:pt idx="32080">
                  <c:v>78.1755</c:v>
                </c:pt>
                <c:pt idx="32081">
                  <c:v>78.2166</c:v>
                </c:pt>
                <c:pt idx="32082">
                  <c:v>78.299499999999995</c:v>
                </c:pt>
                <c:pt idx="32083">
                  <c:v>78.230800000000002</c:v>
                </c:pt>
                <c:pt idx="32084">
                  <c:v>78.228499999999997</c:v>
                </c:pt>
                <c:pt idx="32085">
                  <c:v>78.287999999999997</c:v>
                </c:pt>
                <c:pt idx="32086">
                  <c:v>78.196399999999997</c:v>
                </c:pt>
                <c:pt idx="32087">
                  <c:v>78.233699999999999</c:v>
                </c:pt>
                <c:pt idx="32088">
                  <c:v>78.316299999999998</c:v>
                </c:pt>
                <c:pt idx="32089">
                  <c:v>78.209400000000002</c:v>
                </c:pt>
                <c:pt idx="32090">
                  <c:v>78.259299999999996</c:v>
                </c:pt>
                <c:pt idx="32091">
                  <c:v>78.275700000000001</c:v>
                </c:pt>
                <c:pt idx="32092">
                  <c:v>78.1905</c:v>
                </c:pt>
                <c:pt idx="32093">
                  <c:v>78.257300000000001</c:v>
                </c:pt>
                <c:pt idx="32094">
                  <c:v>78.254300000000001</c:v>
                </c:pt>
                <c:pt idx="32095">
                  <c:v>78.187899999999999</c:v>
                </c:pt>
                <c:pt idx="32096">
                  <c:v>78.246899999999997</c:v>
                </c:pt>
                <c:pt idx="32097">
                  <c:v>78.2209</c:v>
                </c:pt>
                <c:pt idx="32098">
                  <c:v>78.184700000000007</c:v>
                </c:pt>
                <c:pt idx="32099">
                  <c:v>78.257099999999994</c:v>
                </c:pt>
                <c:pt idx="32100">
                  <c:v>78.239099999999993</c:v>
                </c:pt>
                <c:pt idx="32101">
                  <c:v>78.202500000000001</c:v>
                </c:pt>
                <c:pt idx="32102">
                  <c:v>78.272199999999998</c:v>
                </c:pt>
                <c:pt idx="32103">
                  <c:v>78.233900000000006</c:v>
                </c:pt>
                <c:pt idx="32104">
                  <c:v>78.191500000000005</c:v>
                </c:pt>
                <c:pt idx="32105">
                  <c:v>78.271600000000007</c:v>
                </c:pt>
                <c:pt idx="32106">
                  <c:v>78.202100000000002</c:v>
                </c:pt>
                <c:pt idx="32107">
                  <c:v>78.206500000000005</c:v>
                </c:pt>
                <c:pt idx="32108">
                  <c:v>78.267200000000003</c:v>
                </c:pt>
                <c:pt idx="32109">
                  <c:v>78.187299999999993</c:v>
                </c:pt>
                <c:pt idx="32110">
                  <c:v>78.214200000000005</c:v>
                </c:pt>
                <c:pt idx="32111">
                  <c:v>78.266199999999998</c:v>
                </c:pt>
                <c:pt idx="32112">
                  <c:v>78.173500000000004</c:v>
                </c:pt>
                <c:pt idx="32113">
                  <c:v>78.228899999999996</c:v>
                </c:pt>
                <c:pt idx="32114">
                  <c:v>78.260499999999993</c:v>
                </c:pt>
                <c:pt idx="32115">
                  <c:v>78.157399999999996</c:v>
                </c:pt>
                <c:pt idx="32116">
                  <c:v>78.212800000000001</c:v>
                </c:pt>
                <c:pt idx="32117">
                  <c:v>78.268199999999993</c:v>
                </c:pt>
                <c:pt idx="32118">
                  <c:v>78.167400000000001</c:v>
                </c:pt>
                <c:pt idx="32119">
                  <c:v>78.225700000000003</c:v>
                </c:pt>
                <c:pt idx="32120">
                  <c:v>78.246700000000004</c:v>
                </c:pt>
                <c:pt idx="32121">
                  <c:v>78.179599999999994</c:v>
                </c:pt>
                <c:pt idx="32122">
                  <c:v>78.255600000000001</c:v>
                </c:pt>
                <c:pt idx="32123">
                  <c:v>78.262</c:v>
                </c:pt>
                <c:pt idx="32124">
                  <c:v>78.213300000000004</c:v>
                </c:pt>
                <c:pt idx="32125">
                  <c:v>78.299300000000002</c:v>
                </c:pt>
                <c:pt idx="32126">
                  <c:v>78.284199999999998</c:v>
                </c:pt>
                <c:pt idx="32127">
                  <c:v>78.227800000000002</c:v>
                </c:pt>
                <c:pt idx="32128">
                  <c:v>78.2804</c:v>
                </c:pt>
                <c:pt idx="32129">
                  <c:v>78.234300000000005</c:v>
                </c:pt>
                <c:pt idx="32130">
                  <c:v>78.198899999999995</c:v>
                </c:pt>
                <c:pt idx="32131">
                  <c:v>78.278300000000002</c:v>
                </c:pt>
                <c:pt idx="32132">
                  <c:v>78.2042</c:v>
                </c:pt>
                <c:pt idx="32133">
                  <c:v>78.216399999999993</c:v>
                </c:pt>
                <c:pt idx="32134">
                  <c:v>78.279200000000003</c:v>
                </c:pt>
                <c:pt idx="32135">
                  <c:v>78.198300000000003</c:v>
                </c:pt>
                <c:pt idx="32136">
                  <c:v>78.226200000000006</c:v>
                </c:pt>
                <c:pt idx="32137">
                  <c:v>78.274299999999997</c:v>
                </c:pt>
                <c:pt idx="32138">
                  <c:v>78.188999999999993</c:v>
                </c:pt>
                <c:pt idx="32139">
                  <c:v>78.203900000000004</c:v>
                </c:pt>
                <c:pt idx="32140">
                  <c:v>78.279300000000006</c:v>
                </c:pt>
                <c:pt idx="32141">
                  <c:v>78.206500000000005</c:v>
                </c:pt>
                <c:pt idx="32142">
                  <c:v>78.254400000000004</c:v>
                </c:pt>
                <c:pt idx="32143">
                  <c:v>78.282399999999996</c:v>
                </c:pt>
                <c:pt idx="32144">
                  <c:v>78.184399999999997</c:v>
                </c:pt>
                <c:pt idx="32145">
                  <c:v>78.235100000000003</c:v>
                </c:pt>
                <c:pt idx="32146">
                  <c:v>78.261200000000002</c:v>
                </c:pt>
                <c:pt idx="32147">
                  <c:v>78.183099999999996</c:v>
                </c:pt>
                <c:pt idx="32148">
                  <c:v>78.256699999999995</c:v>
                </c:pt>
                <c:pt idx="32149">
                  <c:v>78.224000000000004</c:v>
                </c:pt>
                <c:pt idx="32150">
                  <c:v>78.186899999999994</c:v>
                </c:pt>
                <c:pt idx="32151">
                  <c:v>78.252700000000004</c:v>
                </c:pt>
                <c:pt idx="32152">
                  <c:v>78.241299999999995</c:v>
                </c:pt>
                <c:pt idx="32153">
                  <c:v>78.177800000000005</c:v>
                </c:pt>
                <c:pt idx="32154">
                  <c:v>78.256799999999998</c:v>
                </c:pt>
                <c:pt idx="32155">
                  <c:v>78.212900000000005</c:v>
                </c:pt>
                <c:pt idx="32156">
                  <c:v>78.188999999999993</c:v>
                </c:pt>
                <c:pt idx="32157">
                  <c:v>78.259699999999995</c:v>
                </c:pt>
                <c:pt idx="32158">
                  <c:v>78.187399999999997</c:v>
                </c:pt>
                <c:pt idx="32159">
                  <c:v>78.186000000000007</c:v>
                </c:pt>
                <c:pt idx="32160">
                  <c:v>78.262699999999995</c:v>
                </c:pt>
                <c:pt idx="32161">
                  <c:v>78.1691</c:v>
                </c:pt>
                <c:pt idx="32162">
                  <c:v>78.207800000000006</c:v>
                </c:pt>
                <c:pt idx="32163">
                  <c:v>78.263199999999998</c:v>
                </c:pt>
                <c:pt idx="32164">
                  <c:v>78.170400000000001</c:v>
                </c:pt>
                <c:pt idx="32165">
                  <c:v>78.2256</c:v>
                </c:pt>
                <c:pt idx="32166">
                  <c:v>78.264600000000002</c:v>
                </c:pt>
                <c:pt idx="32167">
                  <c:v>78.153899999999993</c:v>
                </c:pt>
                <c:pt idx="32168">
                  <c:v>78.221100000000007</c:v>
                </c:pt>
                <c:pt idx="32169">
                  <c:v>78.274500000000003</c:v>
                </c:pt>
                <c:pt idx="32170">
                  <c:v>78.191699999999997</c:v>
                </c:pt>
                <c:pt idx="32171">
                  <c:v>78.241799999999998</c:v>
                </c:pt>
                <c:pt idx="32172">
                  <c:v>78.278800000000004</c:v>
                </c:pt>
                <c:pt idx="32173">
                  <c:v>78.179900000000004</c:v>
                </c:pt>
                <c:pt idx="32174">
                  <c:v>78.251000000000005</c:v>
                </c:pt>
                <c:pt idx="32175">
                  <c:v>78.244900000000001</c:v>
                </c:pt>
                <c:pt idx="32176">
                  <c:v>78.195300000000003</c:v>
                </c:pt>
                <c:pt idx="32177">
                  <c:v>78.258300000000006</c:v>
                </c:pt>
                <c:pt idx="32178">
                  <c:v>78.2316</c:v>
                </c:pt>
                <c:pt idx="32179">
                  <c:v>78.213399999999993</c:v>
                </c:pt>
                <c:pt idx="32180">
                  <c:v>78.273099999999999</c:v>
                </c:pt>
                <c:pt idx="32181">
                  <c:v>78.225099999999998</c:v>
                </c:pt>
                <c:pt idx="32182">
                  <c:v>78.202399999999997</c:v>
                </c:pt>
                <c:pt idx="32183">
                  <c:v>78.287800000000004</c:v>
                </c:pt>
                <c:pt idx="32184">
                  <c:v>78.199200000000005</c:v>
                </c:pt>
                <c:pt idx="32185">
                  <c:v>78.210700000000003</c:v>
                </c:pt>
                <c:pt idx="32186">
                  <c:v>78.2744</c:v>
                </c:pt>
                <c:pt idx="32187">
                  <c:v>78.199799999999996</c:v>
                </c:pt>
                <c:pt idx="32188">
                  <c:v>78.213999999999999</c:v>
                </c:pt>
                <c:pt idx="32189">
                  <c:v>78.283100000000005</c:v>
                </c:pt>
                <c:pt idx="32190">
                  <c:v>78.191299999999998</c:v>
                </c:pt>
                <c:pt idx="32191">
                  <c:v>78.232299999999995</c:v>
                </c:pt>
                <c:pt idx="32192">
                  <c:v>78.281400000000005</c:v>
                </c:pt>
                <c:pt idx="32193">
                  <c:v>78.194999999999993</c:v>
                </c:pt>
                <c:pt idx="32194">
                  <c:v>78.246099999999998</c:v>
                </c:pt>
                <c:pt idx="32195">
                  <c:v>78.281199999999998</c:v>
                </c:pt>
                <c:pt idx="32196">
                  <c:v>78.2072</c:v>
                </c:pt>
                <c:pt idx="32197">
                  <c:v>78.283699999999996</c:v>
                </c:pt>
                <c:pt idx="32198">
                  <c:v>78.293099999999995</c:v>
                </c:pt>
                <c:pt idx="32199">
                  <c:v>78.209100000000007</c:v>
                </c:pt>
                <c:pt idx="32200">
                  <c:v>78.290099999999995</c:v>
                </c:pt>
                <c:pt idx="32201">
                  <c:v>78.246200000000002</c:v>
                </c:pt>
                <c:pt idx="32202">
                  <c:v>78.211200000000005</c:v>
                </c:pt>
                <c:pt idx="32203">
                  <c:v>78.274699999999996</c:v>
                </c:pt>
                <c:pt idx="32204">
                  <c:v>78.242699999999999</c:v>
                </c:pt>
                <c:pt idx="32205">
                  <c:v>78.220399999999998</c:v>
                </c:pt>
                <c:pt idx="32206">
                  <c:v>78.299700000000001</c:v>
                </c:pt>
                <c:pt idx="32207">
                  <c:v>78.224800000000002</c:v>
                </c:pt>
                <c:pt idx="32208">
                  <c:v>78.209800000000001</c:v>
                </c:pt>
                <c:pt idx="32209">
                  <c:v>78.278899999999993</c:v>
                </c:pt>
                <c:pt idx="32210">
                  <c:v>78.207800000000006</c:v>
                </c:pt>
                <c:pt idx="32211">
                  <c:v>78.213999999999999</c:v>
                </c:pt>
                <c:pt idx="32212">
                  <c:v>78.285899999999998</c:v>
                </c:pt>
                <c:pt idx="32213">
                  <c:v>78.188100000000006</c:v>
                </c:pt>
                <c:pt idx="32214">
                  <c:v>78.235299999999995</c:v>
                </c:pt>
                <c:pt idx="32215">
                  <c:v>78.2928</c:v>
                </c:pt>
                <c:pt idx="32216">
                  <c:v>78.203999999999994</c:v>
                </c:pt>
                <c:pt idx="32217">
                  <c:v>78.244799999999998</c:v>
                </c:pt>
                <c:pt idx="32218">
                  <c:v>78.306399999999996</c:v>
                </c:pt>
                <c:pt idx="32219">
                  <c:v>78.188000000000002</c:v>
                </c:pt>
                <c:pt idx="32220">
                  <c:v>78.270399999999995</c:v>
                </c:pt>
                <c:pt idx="32221">
                  <c:v>78.286699999999996</c:v>
                </c:pt>
                <c:pt idx="32222">
                  <c:v>78.217200000000005</c:v>
                </c:pt>
                <c:pt idx="32223">
                  <c:v>78.271900000000002</c:v>
                </c:pt>
                <c:pt idx="32224">
                  <c:v>78.269499999999994</c:v>
                </c:pt>
                <c:pt idx="32225">
                  <c:v>78.204499999999996</c:v>
                </c:pt>
                <c:pt idx="32226">
                  <c:v>78.267399999999995</c:v>
                </c:pt>
                <c:pt idx="32227">
                  <c:v>78.239900000000006</c:v>
                </c:pt>
                <c:pt idx="32228">
                  <c:v>78.210400000000007</c:v>
                </c:pt>
                <c:pt idx="32229">
                  <c:v>78.293999999999997</c:v>
                </c:pt>
                <c:pt idx="32230">
                  <c:v>78.229200000000006</c:v>
                </c:pt>
                <c:pt idx="32231">
                  <c:v>78.225700000000003</c:v>
                </c:pt>
                <c:pt idx="32232">
                  <c:v>78.280600000000007</c:v>
                </c:pt>
                <c:pt idx="32233">
                  <c:v>78.229500000000002</c:v>
                </c:pt>
                <c:pt idx="32234">
                  <c:v>78.226699999999994</c:v>
                </c:pt>
                <c:pt idx="32235">
                  <c:v>78.2864</c:v>
                </c:pt>
                <c:pt idx="32236">
                  <c:v>78.217200000000005</c:v>
                </c:pt>
                <c:pt idx="32237">
                  <c:v>78.220600000000005</c:v>
                </c:pt>
                <c:pt idx="32238">
                  <c:v>78.302400000000006</c:v>
                </c:pt>
                <c:pt idx="32239">
                  <c:v>78.195499999999996</c:v>
                </c:pt>
                <c:pt idx="32240">
                  <c:v>78.229100000000003</c:v>
                </c:pt>
                <c:pt idx="32241">
                  <c:v>78.294200000000004</c:v>
                </c:pt>
                <c:pt idx="32242">
                  <c:v>78.189400000000006</c:v>
                </c:pt>
                <c:pt idx="32243">
                  <c:v>78.242000000000004</c:v>
                </c:pt>
                <c:pt idx="32244">
                  <c:v>78.282499999999999</c:v>
                </c:pt>
                <c:pt idx="32245">
                  <c:v>78.186599999999999</c:v>
                </c:pt>
                <c:pt idx="32246">
                  <c:v>78.2547</c:v>
                </c:pt>
                <c:pt idx="32247">
                  <c:v>78.265699999999995</c:v>
                </c:pt>
                <c:pt idx="32248">
                  <c:v>78.2072</c:v>
                </c:pt>
                <c:pt idx="32249">
                  <c:v>78.248199999999997</c:v>
                </c:pt>
                <c:pt idx="32250">
                  <c:v>78.261200000000002</c:v>
                </c:pt>
                <c:pt idx="32251">
                  <c:v>78.213399999999993</c:v>
                </c:pt>
                <c:pt idx="32252">
                  <c:v>78.285799999999995</c:v>
                </c:pt>
                <c:pt idx="32253">
                  <c:v>78.258899999999997</c:v>
                </c:pt>
                <c:pt idx="32254">
                  <c:v>78.216099999999997</c:v>
                </c:pt>
                <c:pt idx="32255">
                  <c:v>78.286100000000005</c:v>
                </c:pt>
                <c:pt idx="32256">
                  <c:v>78.217699999999994</c:v>
                </c:pt>
                <c:pt idx="32257">
                  <c:v>78.236999999999995</c:v>
                </c:pt>
                <c:pt idx="32258">
                  <c:v>78.3018</c:v>
                </c:pt>
                <c:pt idx="32259">
                  <c:v>78.224500000000006</c:v>
                </c:pt>
                <c:pt idx="32260">
                  <c:v>78.231800000000007</c:v>
                </c:pt>
                <c:pt idx="32261">
                  <c:v>78.299400000000006</c:v>
                </c:pt>
                <c:pt idx="32262">
                  <c:v>78.212800000000001</c:v>
                </c:pt>
                <c:pt idx="32263">
                  <c:v>78.246200000000002</c:v>
                </c:pt>
                <c:pt idx="32264">
                  <c:v>78.311700000000002</c:v>
                </c:pt>
                <c:pt idx="32265">
                  <c:v>78.206199999999995</c:v>
                </c:pt>
                <c:pt idx="32266">
                  <c:v>78.2624</c:v>
                </c:pt>
                <c:pt idx="32267">
                  <c:v>78.299899999999994</c:v>
                </c:pt>
                <c:pt idx="32268">
                  <c:v>78.203100000000006</c:v>
                </c:pt>
                <c:pt idx="32269">
                  <c:v>78.255700000000004</c:v>
                </c:pt>
                <c:pt idx="32270">
                  <c:v>78.295900000000003</c:v>
                </c:pt>
                <c:pt idx="32271">
                  <c:v>78.212100000000007</c:v>
                </c:pt>
                <c:pt idx="32272">
                  <c:v>78.276899999999998</c:v>
                </c:pt>
                <c:pt idx="32273">
                  <c:v>78.276600000000002</c:v>
                </c:pt>
                <c:pt idx="32274">
                  <c:v>78.209299999999999</c:v>
                </c:pt>
                <c:pt idx="32275">
                  <c:v>78.272000000000006</c:v>
                </c:pt>
                <c:pt idx="32276">
                  <c:v>78.253699999999995</c:v>
                </c:pt>
                <c:pt idx="32277">
                  <c:v>78.210400000000007</c:v>
                </c:pt>
                <c:pt idx="32278">
                  <c:v>78.294600000000003</c:v>
                </c:pt>
                <c:pt idx="32279">
                  <c:v>78.250200000000007</c:v>
                </c:pt>
                <c:pt idx="32280">
                  <c:v>78.205799999999996</c:v>
                </c:pt>
                <c:pt idx="32281">
                  <c:v>78.3018</c:v>
                </c:pt>
                <c:pt idx="32282">
                  <c:v>78.209000000000003</c:v>
                </c:pt>
                <c:pt idx="32283">
                  <c:v>78.208600000000004</c:v>
                </c:pt>
                <c:pt idx="32284">
                  <c:v>78.281199999999998</c:v>
                </c:pt>
                <c:pt idx="32285">
                  <c:v>78.207999999999998</c:v>
                </c:pt>
                <c:pt idx="32286">
                  <c:v>78.247100000000003</c:v>
                </c:pt>
                <c:pt idx="32287">
                  <c:v>78.300200000000004</c:v>
                </c:pt>
                <c:pt idx="32288">
                  <c:v>78.2119</c:v>
                </c:pt>
                <c:pt idx="32289">
                  <c:v>78.251300000000001</c:v>
                </c:pt>
                <c:pt idx="32290">
                  <c:v>78.298100000000005</c:v>
                </c:pt>
                <c:pt idx="32291">
                  <c:v>78.216899999999995</c:v>
                </c:pt>
                <c:pt idx="32292">
                  <c:v>78.249600000000001</c:v>
                </c:pt>
                <c:pt idx="32293">
                  <c:v>78.296499999999995</c:v>
                </c:pt>
                <c:pt idx="32294">
                  <c:v>78.199299999999994</c:v>
                </c:pt>
                <c:pt idx="32295">
                  <c:v>78.242699999999999</c:v>
                </c:pt>
                <c:pt idx="32296">
                  <c:v>78.277600000000007</c:v>
                </c:pt>
                <c:pt idx="32297">
                  <c:v>78.196100000000001</c:v>
                </c:pt>
                <c:pt idx="32298">
                  <c:v>78.261099999999999</c:v>
                </c:pt>
                <c:pt idx="32299">
                  <c:v>78.255600000000001</c:v>
                </c:pt>
                <c:pt idx="32300">
                  <c:v>78.206299999999999</c:v>
                </c:pt>
                <c:pt idx="32301">
                  <c:v>78.273499999999999</c:v>
                </c:pt>
                <c:pt idx="32302">
                  <c:v>78.235799999999998</c:v>
                </c:pt>
                <c:pt idx="32303">
                  <c:v>78.214799999999997</c:v>
                </c:pt>
                <c:pt idx="32304">
                  <c:v>78.257300000000001</c:v>
                </c:pt>
                <c:pt idx="32305">
                  <c:v>78.218599999999995</c:v>
                </c:pt>
                <c:pt idx="32306">
                  <c:v>78.236999999999995</c:v>
                </c:pt>
                <c:pt idx="32307">
                  <c:v>78.295299999999997</c:v>
                </c:pt>
                <c:pt idx="32308">
                  <c:v>78.2256</c:v>
                </c:pt>
                <c:pt idx="32309">
                  <c:v>78.221299999999999</c:v>
                </c:pt>
                <c:pt idx="32310">
                  <c:v>78.288399999999996</c:v>
                </c:pt>
                <c:pt idx="32311">
                  <c:v>78.201599999999999</c:v>
                </c:pt>
                <c:pt idx="32312">
                  <c:v>78.234300000000005</c:v>
                </c:pt>
                <c:pt idx="32313">
                  <c:v>78.287499999999994</c:v>
                </c:pt>
                <c:pt idx="32314">
                  <c:v>78.211600000000004</c:v>
                </c:pt>
                <c:pt idx="32315">
                  <c:v>78.241900000000001</c:v>
                </c:pt>
                <c:pt idx="32316">
                  <c:v>78.290000000000006</c:v>
                </c:pt>
                <c:pt idx="32317">
                  <c:v>78.207999999999998</c:v>
                </c:pt>
                <c:pt idx="32318">
                  <c:v>78.261700000000005</c:v>
                </c:pt>
                <c:pt idx="32319">
                  <c:v>78.279399999999995</c:v>
                </c:pt>
                <c:pt idx="32320">
                  <c:v>78.196600000000004</c:v>
                </c:pt>
                <c:pt idx="32321">
                  <c:v>78.245999999999995</c:v>
                </c:pt>
                <c:pt idx="32322">
                  <c:v>78.244600000000005</c:v>
                </c:pt>
                <c:pt idx="32323">
                  <c:v>78.1922</c:v>
                </c:pt>
                <c:pt idx="32324">
                  <c:v>78.249399999999994</c:v>
                </c:pt>
                <c:pt idx="32325">
                  <c:v>78.2059</c:v>
                </c:pt>
                <c:pt idx="32326">
                  <c:v>78.19</c:v>
                </c:pt>
                <c:pt idx="32327">
                  <c:v>78.246399999999994</c:v>
                </c:pt>
                <c:pt idx="32328">
                  <c:v>78.211799999999997</c:v>
                </c:pt>
                <c:pt idx="32329">
                  <c:v>78.203699999999998</c:v>
                </c:pt>
                <c:pt idx="32330">
                  <c:v>78.268500000000003</c:v>
                </c:pt>
                <c:pt idx="32331">
                  <c:v>78.218400000000003</c:v>
                </c:pt>
                <c:pt idx="32332">
                  <c:v>78.211699999999993</c:v>
                </c:pt>
                <c:pt idx="32333">
                  <c:v>78.282200000000003</c:v>
                </c:pt>
                <c:pt idx="32334">
                  <c:v>78.198300000000003</c:v>
                </c:pt>
                <c:pt idx="32335">
                  <c:v>78.217299999999994</c:v>
                </c:pt>
                <c:pt idx="32336">
                  <c:v>78.287400000000005</c:v>
                </c:pt>
                <c:pt idx="32337">
                  <c:v>78.178899999999999</c:v>
                </c:pt>
                <c:pt idx="32338">
                  <c:v>78.229799999999997</c:v>
                </c:pt>
                <c:pt idx="32339">
                  <c:v>78.270499999999998</c:v>
                </c:pt>
                <c:pt idx="32340">
                  <c:v>78.179299999999998</c:v>
                </c:pt>
                <c:pt idx="32341">
                  <c:v>78.23</c:v>
                </c:pt>
                <c:pt idx="32342">
                  <c:v>78.251300000000001</c:v>
                </c:pt>
                <c:pt idx="32343">
                  <c:v>78.165800000000004</c:v>
                </c:pt>
                <c:pt idx="32344">
                  <c:v>78.233400000000003</c:v>
                </c:pt>
                <c:pt idx="32345">
                  <c:v>78.255499999999998</c:v>
                </c:pt>
                <c:pt idx="32346">
                  <c:v>78.182500000000005</c:v>
                </c:pt>
                <c:pt idx="32347">
                  <c:v>78.236900000000006</c:v>
                </c:pt>
                <c:pt idx="32348">
                  <c:v>78.235100000000003</c:v>
                </c:pt>
                <c:pt idx="32349">
                  <c:v>78.193600000000004</c:v>
                </c:pt>
                <c:pt idx="32350">
                  <c:v>78.242000000000004</c:v>
                </c:pt>
                <c:pt idx="32351">
                  <c:v>78.224800000000002</c:v>
                </c:pt>
                <c:pt idx="32352">
                  <c:v>78.194400000000002</c:v>
                </c:pt>
                <c:pt idx="32353">
                  <c:v>78.276899999999998</c:v>
                </c:pt>
                <c:pt idx="32354">
                  <c:v>78.216200000000001</c:v>
                </c:pt>
                <c:pt idx="32355">
                  <c:v>78.219800000000006</c:v>
                </c:pt>
                <c:pt idx="32356">
                  <c:v>78.290700000000001</c:v>
                </c:pt>
                <c:pt idx="32357">
                  <c:v>78.214299999999994</c:v>
                </c:pt>
                <c:pt idx="32358">
                  <c:v>78.225200000000001</c:v>
                </c:pt>
                <c:pt idx="32359">
                  <c:v>78.311400000000006</c:v>
                </c:pt>
                <c:pt idx="32360">
                  <c:v>78.188699999999997</c:v>
                </c:pt>
                <c:pt idx="32361">
                  <c:v>78.238500000000002</c:v>
                </c:pt>
                <c:pt idx="32362">
                  <c:v>78.288200000000003</c:v>
                </c:pt>
                <c:pt idx="32363">
                  <c:v>78.193600000000004</c:v>
                </c:pt>
                <c:pt idx="32364">
                  <c:v>78.231899999999996</c:v>
                </c:pt>
                <c:pt idx="32365">
                  <c:v>78.289900000000003</c:v>
                </c:pt>
                <c:pt idx="32366">
                  <c:v>78.176000000000002</c:v>
                </c:pt>
                <c:pt idx="32367">
                  <c:v>78.247500000000002</c:v>
                </c:pt>
                <c:pt idx="32368">
                  <c:v>78.274100000000004</c:v>
                </c:pt>
                <c:pt idx="32369">
                  <c:v>78.201099999999997</c:v>
                </c:pt>
                <c:pt idx="32370">
                  <c:v>78.261499999999998</c:v>
                </c:pt>
                <c:pt idx="32371">
                  <c:v>78.272900000000007</c:v>
                </c:pt>
                <c:pt idx="32372">
                  <c:v>78.214500000000001</c:v>
                </c:pt>
                <c:pt idx="32373">
                  <c:v>78.279799999999994</c:v>
                </c:pt>
                <c:pt idx="32374">
                  <c:v>78.258799999999994</c:v>
                </c:pt>
                <c:pt idx="32375">
                  <c:v>78.236999999999995</c:v>
                </c:pt>
                <c:pt idx="32376">
                  <c:v>78.282300000000006</c:v>
                </c:pt>
                <c:pt idx="32377">
                  <c:v>78.238900000000001</c:v>
                </c:pt>
                <c:pt idx="32378">
                  <c:v>78.221699999999998</c:v>
                </c:pt>
                <c:pt idx="32379">
                  <c:v>78.283199999999994</c:v>
                </c:pt>
                <c:pt idx="32380">
                  <c:v>78.209299999999999</c:v>
                </c:pt>
                <c:pt idx="32381">
                  <c:v>78.231200000000001</c:v>
                </c:pt>
                <c:pt idx="32382">
                  <c:v>78.2804</c:v>
                </c:pt>
                <c:pt idx="32383">
                  <c:v>78.200500000000005</c:v>
                </c:pt>
                <c:pt idx="32384">
                  <c:v>78.226799999999997</c:v>
                </c:pt>
                <c:pt idx="32385">
                  <c:v>78.285200000000003</c:v>
                </c:pt>
                <c:pt idx="32386">
                  <c:v>78.194500000000005</c:v>
                </c:pt>
                <c:pt idx="32387">
                  <c:v>78.255899999999997</c:v>
                </c:pt>
                <c:pt idx="32388">
                  <c:v>78.284499999999994</c:v>
                </c:pt>
                <c:pt idx="32389">
                  <c:v>78.208699999999993</c:v>
                </c:pt>
                <c:pt idx="32390">
                  <c:v>78.252200000000002</c:v>
                </c:pt>
                <c:pt idx="32391">
                  <c:v>78.283799999999999</c:v>
                </c:pt>
                <c:pt idx="32392">
                  <c:v>78.198099999999997</c:v>
                </c:pt>
                <c:pt idx="32393">
                  <c:v>78.251599999999996</c:v>
                </c:pt>
                <c:pt idx="32394">
                  <c:v>78.260000000000005</c:v>
                </c:pt>
                <c:pt idx="32395">
                  <c:v>78.206500000000005</c:v>
                </c:pt>
                <c:pt idx="32396">
                  <c:v>78.258300000000006</c:v>
                </c:pt>
                <c:pt idx="32397">
                  <c:v>78.242099999999994</c:v>
                </c:pt>
                <c:pt idx="32398">
                  <c:v>78.2102</c:v>
                </c:pt>
                <c:pt idx="32399">
                  <c:v>78.268100000000004</c:v>
                </c:pt>
                <c:pt idx="32400">
                  <c:v>78.232100000000003</c:v>
                </c:pt>
                <c:pt idx="32401">
                  <c:v>78.205200000000005</c:v>
                </c:pt>
                <c:pt idx="32402">
                  <c:v>78.292100000000005</c:v>
                </c:pt>
                <c:pt idx="32403">
                  <c:v>78.201899999999995</c:v>
                </c:pt>
                <c:pt idx="32404">
                  <c:v>78.2136</c:v>
                </c:pt>
                <c:pt idx="32405">
                  <c:v>78.291600000000003</c:v>
                </c:pt>
                <c:pt idx="32406">
                  <c:v>78.205600000000004</c:v>
                </c:pt>
                <c:pt idx="32407">
                  <c:v>78.220299999999995</c:v>
                </c:pt>
                <c:pt idx="32408">
                  <c:v>78.297399999999996</c:v>
                </c:pt>
                <c:pt idx="32409">
                  <c:v>78.189599999999999</c:v>
                </c:pt>
                <c:pt idx="32410">
                  <c:v>78.267499999999998</c:v>
                </c:pt>
                <c:pt idx="32411">
                  <c:v>78.310299999999998</c:v>
                </c:pt>
                <c:pt idx="32412">
                  <c:v>78.210300000000004</c:v>
                </c:pt>
                <c:pt idx="32413">
                  <c:v>78.268799999999999</c:v>
                </c:pt>
                <c:pt idx="32414">
                  <c:v>78.307299999999998</c:v>
                </c:pt>
                <c:pt idx="32415">
                  <c:v>78.210999999999999</c:v>
                </c:pt>
                <c:pt idx="32416">
                  <c:v>78.295400000000001</c:v>
                </c:pt>
                <c:pt idx="32417">
                  <c:v>78.290499999999994</c:v>
                </c:pt>
                <c:pt idx="32418">
                  <c:v>78.222800000000007</c:v>
                </c:pt>
                <c:pt idx="32419">
                  <c:v>78.283900000000003</c:v>
                </c:pt>
                <c:pt idx="32420">
                  <c:v>78.252300000000005</c:v>
                </c:pt>
                <c:pt idx="32421">
                  <c:v>78.2376</c:v>
                </c:pt>
                <c:pt idx="32422">
                  <c:v>78.303700000000006</c:v>
                </c:pt>
                <c:pt idx="32423">
                  <c:v>78.249200000000002</c:v>
                </c:pt>
                <c:pt idx="32424">
                  <c:v>78.236599999999996</c:v>
                </c:pt>
                <c:pt idx="32425">
                  <c:v>78.303299999999993</c:v>
                </c:pt>
                <c:pt idx="32426">
                  <c:v>78.227900000000005</c:v>
                </c:pt>
                <c:pt idx="32427">
                  <c:v>78.239900000000006</c:v>
                </c:pt>
                <c:pt idx="32428">
                  <c:v>78.308300000000003</c:v>
                </c:pt>
                <c:pt idx="32429">
                  <c:v>78.217399999999998</c:v>
                </c:pt>
                <c:pt idx="32430">
                  <c:v>78.250500000000002</c:v>
                </c:pt>
                <c:pt idx="32431">
                  <c:v>78.317499999999995</c:v>
                </c:pt>
                <c:pt idx="32432">
                  <c:v>78.212500000000006</c:v>
                </c:pt>
                <c:pt idx="32433">
                  <c:v>78.245599999999996</c:v>
                </c:pt>
                <c:pt idx="32434">
                  <c:v>78.306899999999999</c:v>
                </c:pt>
                <c:pt idx="32435">
                  <c:v>78.213800000000006</c:v>
                </c:pt>
                <c:pt idx="32436">
                  <c:v>78.253299999999996</c:v>
                </c:pt>
                <c:pt idx="32437">
                  <c:v>78.313900000000004</c:v>
                </c:pt>
                <c:pt idx="32438">
                  <c:v>78.203800000000001</c:v>
                </c:pt>
                <c:pt idx="32439">
                  <c:v>78.272199999999998</c:v>
                </c:pt>
                <c:pt idx="32440">
                  <c:v>78.298599999999993</c:v>
                </c:pt>
                <c:pt idx="32441">
                  <c:v>78.2166</c:v>
                </c:pt>
                <c:pt idx="32442">
                  <c:v>78.274299999999997</c:v>
                </c:pt>
                <c:pt idx="32443">
                  <c:v>78.255399999999995</c:v>
                </c:pt>
                <c:pt idx="32444">
                  <c:v>78.2059</c:v>
                </c:pt>
                <c:pt idx="32445">
                  <c:v>78.2654</c:v>
                </c:pt>
                <c:pt idx="32446">
                  <c:v>78.227500000000006</c:v>
                </c:pt>
                <c:pt idx="32447">
                  <c:v>78.197500000000005</c:v>
                </c:pt>
                <c:pt idx="32448">
                  <c:v>78.268500000000003</c:v>
                </c:pt>
                <c:pt idx="32449">
                  <c:v>78.199399999999997</c:v>
                </c:pt>
                <c:pt idx="32450">
                  <c:v>78.193700000000007</c:v>
                </c:pt>
                <c:pt idx="32451">
                  <c:v>78.2607</c:v>
                </c:pt>
                <c:pt idx="32452">
                  <c:v>78.194599999999994</c:v>
                </c:pt>
                <c:pt idx="32453">
                  <c:v>78.209400000000002</c:v>
                </c:pt>
                <c:pt idx="32454">
                  <c:v>78.2791</c:v>
                </c:pt>
                <c:pt idx="32455">
                  <c:v>78.203699999999998</c:v>
                </c:pt>
                <c:pt idx="32456">
                  <c:v>78.218900000000005</c:v>
                </c:pt>
                <c:pt idx="32457">
                  <c:v>78.293199999999999</c:v>
                </c:pt>
                <c:pt idx="32458">
                  <c:v>78.185900000000004</c:v>
                </c:pt>
                <c:pt idx="32459">
                  <c:v>78.235900000000001</c:v>
                </c:pt>
                <c:pt idx="32460">
                  <c:v>78.272099999999995</c:v>
                </c:pt>
                <c:pt idx="32461">
                  <c:v>78.187899999999999</c:v>
                </c:pt>
                <c:pt idx="32462">
                  <c:v>78.236699999999999</c:v>
                </c:pt>
                <c:pt idx="32463">
                  <c:v>78.275899999999993</c:v>
                </c:pt>
                <c:pt idx="32464">
                  <c:v>78.1935</c:v>
                </c:pt>
                <c:pt idx="32465">
                  <c:v>78.275199999999998</c:v>
                </c:pt>
                <c:pt idx="32466">
                  <c:v>78.268299999999996</c:v>
                </c:pt>
                <c:pt idx="32467">
                  <c:v>78.215800000000002</c:v>
                </c:pt>
                <c:pt idx="32468">
                  <c:v>78.266400000000004</c:v>
                </c:pt>
                <c:pt idx="32469">
                  <c:v>78.260900000000007</c:v>
                </c:pt>
                <c:pt idx="32470">
                  <c:v>78.2209</c:v>
                </c:pt>
                <c:pt idx="32471">
                  <c:v>78.291200000000003</c:v>
                </c:pt>
                <c:pt idx="32472">
                  <c:v>78.2346</c:v>
                </c:pt>
                <c:pt idx="32473">
                  <c:v>78.232299999999995</c:v>
                </c:pt>
                <c:pt idx="32474">
                  <c:v>78.303700000000006</c:v>
                </c:pt>
                <c:pt idx="32475">
                  <c:v>78.228399999999993</c:v>
                </c:pt>
                <c:pt idx="32476">
                  <c:v>78.251599999999996</c:v>
                </c:pt>
                <c:pt idx="32477">
                  <c:v>78.298500000000004</c:v>
                </c:pt>
                <c:pt idx="32478">
                  <c:v>78.236900000000006</c:v>
                </c:pt>
                <c:pt idx="32479">
                  <c:v>78.262299999999996</c:v>
                </c:pt>
                <c:pt idx="32480">
                  <c:v>78.311800000000005</c:v>
                </c:pt>
                <c:pt idx="32481">
                  <c:v>78.221900000000005</c:v>
                </c:pt>
                <c:pt idx="32482">
                  <c:v>78.248199999999997</c:v>
                </c:pt>
                <c:pt idx="32483">
                  <c:v>78.315700000000007</c:v>
                </c:pt>
                <c:pt idx="32484">
                  <c:v>78.212299999999999</c:v>
                </c:pt>
                <c:pt idx="32485">
                  <c:v>78.259699999999995</c:v>
                </c:pt>
                <c:pt idx="32486">
                  <c:v>78.298000000000002</c:v>
                </c:pt>
                <c:pt idx="32487">
                  <c:v>78.2</c:v>
                </c:pt>
                <c:pt idx="32488">
                  <c:v>78.267099999999999</c:v>
                </c:pt>
                <c:pt idx="32489">
                  <c:v>78.272900000000007</c:v>
                </c:pt>
                <c:pt idx="32490">
                  <c:v>78.206699999999998</c:v>
                </c:pt>
                <c:pt idx="32491">
                  <c:v>78.2577</c:v>
                </c:pt>
                <c:pt idx="32492">
                  <c:v>78.259600000000006</c:v>
                </c:pt>
                <c:pt idx="32493">
                  <c:v>78.202600000000004</c:v>
                </c:pt>
                <c:pt idx="32494">
                  <c:v>78.2744</c:v>
                </c:pt>
                <c:pt idx="32495">
                  <c:v>78.224800000000002</c:v>
                </c:pt>
                <c:pt idx="32496">
                  <c:v>78.204999999999998</c:v>
                </c:pt>
                <c:pt idx="32497">
                  <c:v>78.278700000000001</c:v>
                </c:pt>
                <c:pt idx="32498">
                  <c:v>78.217699999999994</c:v>
                </c:pt>
                <c:pt idx="32499">
                  <c:v>78.217399999999998</c:v>
                </c:pt>
                <c:pt idx="32500">
                  <c:v>78.264799999999994</c:v>
                </c:pt>
                <c:pt idx="32501">
                  <c:v>78.202200000000005</c:v>
                </c:pt>
                <c:pt idx="32502">
                  <c:v>78.233000000000004</c:v>
                </c:pt>
                <c:pt idx="32503">
                  <c:v>78.295599999999993</c:v>
                </c:pt>
                <c:pt idx="32504">
                  <c:v>78.206699999999998</c:v>
                </c:pt>
                <c:pt idx="32505">
                  <c:v>78.232900000000001</c:v>
                </c:pt>
                <c:pt idx="32506">
                  <c:v>78.299099999999996</c:v>
                </c:pt>
                <c:pt idx="32507">
                  <c:v>78.199799999999996</c:v>
                </c:pt>
                <c:pt idx="32508">
                  <c:v>78.247699999999995</c:v>
                </c:pt>
                <c:pt idx="32509">
                  <c:v>78.284800000000004</c:v>
                </c:pt>
                <c:pt idx="32510">
                  <c:v>78.201700000000002</c:v>
                </c:pt>
                <c:pt idx="32511">
                  <c:v>78.252099999999999</c:v>
                </c:pt>
                <c:pt idx="32512">
                  <c:v>78.280799999999999</c:v>
                </c:pt>
                <c:pt idx="32513">
                  <c:v>78.210499999999996</c:v>
                </c:pt>
                <c:pt idx="32514">
                  <c:v>78.267899999999997</c:v>
                </c:pt>
                <c:pt idx="32515">
                  <c:v>78.261099999999999</c:v>
                </c:pt>
                <c:pt idx="32516">
                  <c:v>78.231499999999997</c:v>
                </c:pt>
                <c:pt idx="32517">
                  <c:v>78.287099999999995</c:v>
                </c:pt>
                <c:pt idx="32518">
                  <c:v>78.270399999999995</c:v>
                </c:pt>
                <c:pt idx="32519">
                  <c:v>78.232500000000002</c:v>
                </c:pt>
                <c:pt idx="32520">
                  <c:v>78.300799999999995</c:v>
                </c:pt>
                <c:pt idx="32521">
                  <c:v>78.244399999999999</c:v>
                </c:pt>
                <c:pt idx="32522">
                  <c:v>78.233199999999997</c:v>
                </c:pt>
                <c:pt idx="32523">
                  <c:v>78.286900000000003</c:v>
                </c:pt>
                <c:pt idx="32524">
                  <c:v>78.224500000000006</c:v>
                </c:pt>
                <c:pt idx="32525">
                  <c:v>78.231499999999997</c:v>
                </c:pt>
                <c:pt idx="32526">
                  <c:v>78.309899999999999</c:v>
                </c:pt>
                <c:pt idx="32527">
                  <c:v>78.225300000000004</c:v>
                </c:pt>
                <c:pt idx="32528">
                  <c:v>78.254199999999997</c:v>
                </c:pt>
                <c:pt idx="32529">
                  <c:v>78.298100000000005</c:v>
                </c:pt>
                <c:pt idx="32530">
                  <c:v>78.205799999999996</c:v>
                </c:pt>
                <c:pt idx="32531">
                  <c:v>78.262799999999999</c:v>
                </c:pt>
                <c:pt idx="32532">
                  <c:v>78.304500000000004</c:v>
                </c:pt>
                <c:pt idx="32533">
                  <c:v>78.211500000000001</c:v>
                </c:pt>
                <c:pt idx="32534">
                  <c:v>78.259100000000004</c:v>
                </c:pt>
                <c:pt idx="32535">
                  <c:v>78.283000000000001</c:v>
                </c:pt>
                <c:pt idx="32536">
                  <c:v>78.203400000000002</c:v>
                </c:pt>
                <c:pt idx="32537">
                  <c:v>78.279300000000006</c:v>
                </c:pt>
                <c:pt idx="32538">
                  <c:v>78.269199999999998</c:v>
                </c:pt>
                <c:pt idx="32539">
                  <c:v>78.217500000000001</c:v>
                </c:pt>
                <c:pt idx="32540">
                  <c:v>78.268900000000002</c:v>
                </c:pt>
                <c:pt idx="32541">
                  <c:v>78.253100000000003</c:v>
                </c:pt>
                <c:pt idx="32542">
                  <c:v>78.209000000000003</c:v>
                </c:pt>
                <c:pt idx="32543">
                  <c:v>78.278099999999995</c:v>
                </c:pt>
                <c:pt idx="32544">
                  <c:v>78.227000000000004</c:v>
                </c:pt>
                <c:pt idx="32545">
                  <c:v>78.235200000000006</c:v>
                </c:pt>
                <c:pt idx="32546">
                  <c:v>78.284499999999994</c:v>
                </c:pt>
                <c:pt idx="32547">
                  <c:v>78.222099999999998</c:v>
                </c:pt>
                <c:pt idx="32548">
                  <c:v>78.225999999999999</c:v>
                </c:pt>
                <c:pt idx="32549">
                  <c:v>78.289100000000005</c:v>
                </c:pt>
                <c:pt idx="32550">
                  <c:v>78.194299999999998</c:v>
                </c:pt>
                <c:pt idx="32551">
                  <c:v>78.233099999999993</c:v>
                </c:pt>
                <c:pt idx="32552">
                  <c:v>78.271500000000003</c:v>
                </c:pt>
                <c:pt idx="32553">
                  <c:v>78.189800000000005</c:v>
                </c:pt>
                <c:pt idx="32554">
                  <c:v>78.2316</c:v>
                </c:pt>
                <c:pt idx="32555">
                  <c:v>78.280100000000004</c:v>
                </c:pt>
                <c:pt idx="32556">
                  <c:v>78.180499999999995</c:v>
                </c:pt>
                <c:pt idx="32557">
                  <c:v>78.242500000000007</c:v>
                </c:pt>
                <c:pt idx="32558">
                  <c:v>78.259</c:v>
                </c:pt>
                <c:pt idx="32559">
                  <c:v>78.188999999999993</c:v>
                </c:pt>
                <c:pt idx="32560">
                  <c:v>78.245599999999996</c:v>
                </c:pt>
                <c:pt idx="32561">
                  <c:v>78.252799999999993</c:v>
                </c:pt>
                <c:pt idx="32562">
                  <c:v>78.194299999999998</c:v>
                </c:pt>
                <c:pt idx="32563">
                  <c:v>78.263900000000007</c:v>
                </c:pt>
                <c:pt idx="32564">
                  <c:v>78.234899999999996</c:v>
                </c:pt>
                <c:pt idx="32565">
                  <c:v>78.193399999999997</c:v>
                </c:pt>
                <c:pt idx="32566">
                  <c:v>78.275000000000006</c:v>
                </c:pt>
                <c:pt idx="32567">
                  <c:v>78.220600000000005</c:v>
                </c:pt>
                <c:pt idx="32568">
                  <c:v>78.212199999999996</c:v>
                </c:pt>
                <c:pt idx="32569">
                  <c:v>78.282499999999999</c:v>
                </c:pt>
                <c:pt idx="32570">
                  <c:v>78.194599999999994</c:v>
                </c:pt>
                <c:pt idx="32571">
                  <c:v>78.212299999999999</c:v>
                </c:pt>
                <c:pt idx="32572">
                  <c:v>78.286299999999997</c:v>
                </c:pt>
                <c:pt idx="32573">
                  <c:v>78.205600000000004</c:v>
                </c:pt>
                <c:pt idx="32574">
                  <c:v>78.242800000000003</c:v>
                </c:pt>
                <c:pt idx="32575">
                  <c:v>78.286000000000001</c:v>
                </c:pt>
                <c:pt idx="32576">
                  <c:v>78.210999999999999</c:v>
                </c:pt>
                <c:pt idx="32577">
                  <c:v>78.256399999999999</c:v>
                </c:pt>
                <c:pt idx="32578">
                  <c:v>78.3108</c:v>
                </c:pt>
                <c:pt idx="32579">
                  <c:v>78.2149</c:v>
                </c:pt>
                <c:pt idx="32580">
                  <c:v>78.277900000000002</c:v>
                </c:pt>
                <c:pt idx="32581">
                  <c:v>78.293800000000005</c:v>
                </c:pt>
                <c:pt idx="32582">
                  <c:v>78.227800000000002</c:v>
                </c:pt>
                <c:pt idx="32583">
                  <c:v>78.299099999999996</c:v>
                </c:pt>
                <c:pt idx="32584">
                  <c:v>78.273899999999998</c:v>
                </c:pt>
                <c:pt idx="32585">
                  <c:v>78.231700000000004</c:v>
                </c:pt>
                <c:pt idx="32586">
                  <c:v>78.2881</c:v>
                </c:pt>
                <c:pt idx="32587">
                  <c:v>78.268000000000001</c:v>
                </c:pt>
                <c:pt idx="32588">
                  <c:v>78.231700000000004</c:v>
                </c:pt>
                <c:pt idx="32589">
                  <c:v>78.3018</c:v>
                </c:pt>
                <c:pt idx="32590">
                  <c:v>78.264300000000006</c:v>
                </c:pt>
                <c:pt idx="32591">
                  <c:v>78.243200000000002</c:v>
                </c:pt>
                <c:pt idx="32592">
                  <c:v>78.316000000000003</c:v>
                </c:pt>
                <c:pt idx="32593">
                  <c:v>78.257499999999993</c:v>
                </c:pt>
                <c:pt idx="32594">
                  <c:v>78.258799999999994</c:v>
                </c:pt>
                <c:pt idx="32595">
                  <c:v>78.319999999999993</c:v>
                </c:pt>
                <c:pt idx="32596">
                  <c:v>78.225099999999998</c:v>
                </c:pt>
                <c:pt idx="32597">
                  <c:v>78.260499999999993</c:v>
                </c:pt>
                <c:pt idx="32598">
                  <c:v>78.323099999999997</c:v>
                </c:pt>
                <c:pt idx="32599">
                  <c:v>78.232500000000002</c:v>
                </c:pt>
                <c:pt idx="32600">
                  <c:v>78.269599999999997</c:v>
                </c:pt>
                <c:pt idx="32601">
                  <c:v>78.312799999999996</c:v>
                </c:pt>
                <c:pt idx="32602">
                  <c:v>78.240499999999997</c:v>
                </c:pt>
                <c:pt idx="32603">
                  <c:v>78.292699999999996</c:v>
                </c:pt>
                <c:pt idx="32604">
                  <c:v>78.327200000000005</c:v>
                </c:pt>
                <c:pt idx="32605">
                  <c:v>78.232500000000002</c:v>
                </c:pt>
                <c:pt idx="32606">
                  <c:v>78.3125</c:v>
                </c:pt>
                <c:pt idx="32607">
                  <c:v>78.288700000000006</c:v>
                </c:pt>
                <c:pt idx="32608">
                  <c:v>78.236500000000007</c:v>
                </c:pt>
                <c:pt idx="32609">
                  <c:v>78.2804</c:v>
                </c:pt>
                <c:pt idx="32610">
                  <c:v>78.2821</c:v>
                </c:pt>
                <c:pt idx="32611">
                  <c:v>78.256399999999999</c:v>
                </c:pt>
                <c:pt idx="32612">
                  <c:v>78.307900000000004</c:v>
                </c:pt>
                <c:pt idx="32613">
                  <c:v>78.251800000000003</c:v>
                </c:pt>
                <c:pt idx="32614">
                  <c:v>78.253299999999996</c:v>
                </c:pt>
                <c:pt idx="32615">
                  <c:v>78.314300000000003</c:v>
                </c:pt>
                <c:pt idx="32616">
                  <c:v>78.239900000000006</c:v>
                </c:pt>
                <c:pt idx="32617">
                  <c:v>78.248999999999995</c:v>
                </c:pt>
                <c:pt idx="32618">
                  <c:v>78.318200000000004</c:v>
                </c:pt>
                <c:pt idx="32619">
                  <c:v>78.235299999999995</c:v>
                </c:pt>
                <c:pt idx="32620">
                  <c:v>78.262799999999999</c:v>
                </c:pt>
                <c:pt idx="32621">
                  <c:v>78.305899999999994</c:v>
                </c:pt>
                <c:pt idx="32622">
                  <c:v>78.221199999999996</c:v>
                </c:pt>
                <c:pt idx="32623">
                  <c:v>78.262699999999995</c:v>
                </c:pt>
                <c:pt idx="32624">
                  <c:v>78.307100000000005</c:v>
                </c:pt>
                <c:pt idx="32625">
                  <c:v>78.212199999999996</c:v>
                </c:pt>
                <c:pt idx="32626">
                  <c:v>78.279799999999994</c:v>
                </c:pt>
                <c:pt idx="32627">
                  <c:v>78.287800000000004</c:v>
                </c:pt>
                <c:pt idx="32628">
                  <c:v>78.242500000000007</c:v>
                </c:pt>
                <c:pt idx="32629">
                  <c:v>78.2881</c:v>
                </c:pt>
                <c:pt idx="32630">
                  <c:v>78.270700000000005</c:v>
                </c:pt>
                <c:pt idx="32631">
                  <c:v>78.228200000000001</c:v>
                </c:pt>
                <c:pt idx="32632">
                  <c:v>78.305899999999994</c:v>
                </c:pt>
                <c:pt idx="32633">
                  <c:v>78.256600000000006</c:v>
                </c:pt>
                <c:pt idx="32634">
                  <c:v>78.240099999999998</c:v>
                </c:pt>
                <c:pt idx="32635">
                  <c:v>78.329300000000003</c:v>
                </c:pt>
                <c:pt idx="32636">
                  <c:v>78.261399999999995</c:v>
                </c:pt>
                <c:pt idx="32637">
                  <c:v>78.262699999999995</c:v>
                </c:pt>
                <c:pt idx="32638">
                  <c:v>78.332099999999997</c:v>
                </c:pt>
                <c:pt idx="32639">
                  <c:v>78.4148</c:v>
                </c:pt>
                <c:pt idx="32640">
                  <c:v>78.552599999999998</c:v>
                </c:pt>
                <c:pt idx="32641">
                  <c:v>78.688800000000001</c:v>
                </c:pt>
                <c:pt idx="32642">
                  <c:v>78.656700000000001</c:v>
                </c:pt>
                <c:pt idx="32643">
                  <c:v>78.767499999999998</c:v>
                </c:pt>
                <c:pt idx="32644">
                  <c:v>78.843500000000006</c:v>
                </c:pt>
                <c:pt idx="32645">
                  <c:v>78.764300000000006</c:v>
                </c:pt>
                <c:pt idx="32646">
                  <c:v>78.827699999999993</c:v>
                </c:pt>
                <c:pt idx="32647">
                  <c:v>78.884699999999995</c:v>
                </c:pt>
                <c:pt idx="32648">
                  <c:v>78.794899999999998</c:v>
                </c:pt>
                <c:pt idx="32649">
                  <c:v>78.875799999999998</c:v>
                </c:pt>
                <c:pt idx="32650">
                  <c:v>78.901300000000006</c:v>
                </c:pt>
                <c:pt idx="32651">
                  <c:v>78.825900000000004</c:v>
                </c:pt>
                <c:pt idx="32652">
                  <c:v>78.875</c:v>
                </c:pt>
                <c:pt idx="32653">
                  <c:v>78.857600000000005</c:v>
                </c:pt>
                <c:pt idx="32654">
                  <c:v>78.817800000000005</c:v>
                </c:pt>
                <c:pt idx="32655">
                  <c:v>78.875699999999995</c:v>
                </c:pt>
                <c:pt idx="32656">
                  <c:v>78.847800000000007</c:v>
                </c:pt>
                <c:pt idx="32657">
                  <c:v>78.833699999999993</c:v>
                </c:pt>
                <c:pt idx="32658">
                  <c:v>78.8887</c:v>
                </c:pt>
                <c:pt idx="32659">
                  <c:v>78.823599999999999</c:v>
                </c:pt>
                <c:pt idx="32660">
                  <c:v>78.825000000000003</c:v>
                </c:pt>
                <c:pt idx="32661">
                  <c:v>78.872299999999996</c:v>
                </c:pt>
                <c:pt idx="32662">
                  <c:v>78.798000000000002</c:v>
                </c:pt>
                <c:pt idx="32663">
                  <c:v>78.812399999999997</c:v>
                </c:pt>
                <c:pt idx="32664">
                  <c:v>78.857399999999998</c:v>
                </c:pt>
                <c:pt idx="32665">
                  <c:v>78.777900000000002</c:v>
                </c:pt>
                <c:pt idx="32666">
                  <c:v>78.802999999999997</c:v>
                </c:pt>
                <c:pt idx="32667">
                  <c:v>78.857600000000005</c:v>
                </c:pt>
                <c:pt idx="32668">
                  <c:v>78.747200000000007</c:v>
                </c:pt>
                <c:pt idx="32669">
                  <c:v>78.784199999999998</c:v>
                </c:pt>
                <c:pt idx="32670">
                  <c:v>78.808199999999999</c:v>
                </c:pt>
                <c:pt idx="32671">
                  <c:v>78.689099999999996</c:v>
                </c:pt>
                <c:pt idx="32672">
                  <c:v>78.733699999999999</c:v>
                </c:pt>
                <c:pt idx="32673">
                  <c:v>78.753799999999998</c:v>
                </c:pt>
                <c:pt idx="32674">
                  <c:v>78.654799999999994</c:v>
                </c:pt>
                <c:pt idx="32675">
                  <c:v>78.709599999999995</c:v>
                </c:pt>
                <c:pt idx="32676">
                  <c:v>78.694299999999998</c:v>
                </c:pt>
                <c:pt idx="32677">
                  <c:v>78.640199999999993</c:v>
                </c:pt>
                <c:pt idx="32678">
                  <c:v>78.694000000000003</c:v>
                </c:pt>
                <c:pt idx="32679">
                  <c:v>78.666200000000003</c:v>
                </c:pt>
                <c:pt idx="32680">
                  <c:v>78.6066</c:v>
                </c:pt>
                <c:pt idx="32681">
                  <c:v>78.673100000000005</c:v>
                </c:pt>
                <c:pt idx="32682">
                  <c:v>78.630099999999999</c:v>
                </c:pt>
                <c:pt idx="32683">
                  <c:v>78.615899999999996</c:v>
                </c:pt>
                <c:pt idx="32684">
                  <c:v>78.680700000000002</c:v>
                </c:pt>
                <c:pt idx="32685">
                  <c:v>78.596500000000006</c:v>
                </c:pt>
                <c:pt idx="32686">
                  <c:v>78.627200000000002</c:v>
                </c:pt>
                <c:pt idx="32687">
                  <c:v>78.672499999999999</c:v>
                </c:pt>
                <c:pt idx="32688">
                  <c:v>78.579700000000003</c:v>
                </c:pt>
                <c:pt idx="32689">
                  <c:v>78.589100000000002</c:v>
                </c:pt>
                <c:pt idx="32690">
                  <c:v>78.644999999999996</c:v>
                </c:pt>
                <c:pt idx="32691">
                  <c:v>78.674099999999996</c:v>
                </c:pt>
                <c:pt idx="32692">
                  <c:v>78.643100000000004</c:v>
                </c:pt>
                <c:pt idx="32693">
                  <c:v>78.658100000000005</c:v>
                </c:pt>
                <c:pt idx="32694">
                  <c:v>78.554599999999994</c:v>
                </c:pt>
                <c:pt idx="32695">
                  <c:v>78.602199999999996</c:v>
                </c:pt>
                <c:pt idx="32696">
                  <c:v>78.614000000000004</c:v>
                </c:pt>
                <c:pt idx="32697">
                  <c:v>78.542199999999994</c:v>
                </c:pt>
                <c:pt idx="32698">
                  <c:v>78.596800000000002</c:v>
                </c:pt>
                <c:pt idx="32699">
                  <c:v>78.590400000000002</c:v>
                </c:pt>
                <c:pt idx="32700">
                  <c:v>78.522900000000007</c:v>
                </c:pt>
                <c:pt idx="32701">
                  <c:v>78.583100000000002</c:v>
                </c:pt>
                <c:pt idx="32702">
                  <c:v>78.520200000000003</c:v>
                </c:pt>
                <c:pt idx="32703">
                  <c:v>78.523600000000002</c:v>
                </c:pt>
                <c:pt idx="32704">
                  <c:v>78.669899999999998</c:v>
                </c:pt>
                <c:pt idx="32705">
                  <c:v>78.526499999999999</c:v>
                </c:pt>
                <c:pt idx="32706">
                  <c:v>78.507499999999993</c:v>
                </c:pt>
                <c:pt idx="32707">
                  <c:v>78.491900000000001</c:v>
                </c:pt>
                <c:pt idx="32708">
                  <c:v>78.371700000000004</c:v>
                </c:pt>
                <c:pt idx="32709">
                  <c:v>78.372799999999998</c:v>
                </c:pt>
                <c:pt idx="32710">
                  <c:v>78.391300000000001</c:v>
                </c:pt>
                <c:pt idx="32711">
                  <c:v>78.279300000000006</c:v>
                </c:pt>
                <c:pt idx="32712">
                  <c:v>78.309399999999997</c:v>
                </c:pt>
                <c:pt idx="32713">
                  <c:v>78.353899999999996</c:v>
                </c:pt>
                <c:pt idx="32714">
                  <c:v>78.253100000000003</c:v>
                </c:pt>
                <c:pt idx="32715">
                  <c:v>78.297899999999998</c:v>
                </c:pt>
                <c:pt idx="32716">
                  <c:v>78.3155</c:v>
                </c:pt>
                <c:pt idx="32717">
                  <c:v>78.242000000000004</c:v>
                </c:pt>
                <c:pt idx="32718">
                  <c:v>78.282499999999999</c:v>
                </c:pt>
                <c:pt idx="32719">
                  <c:v>78.284499999999994</c:v>
                </c:pt>
                <c:pt idx="32720">
                  <c:v>78.2303</c:v>
                </c:pt>
                <c:pt idx="32721">
                  <c:v>78.2958</c:v>
                </c:pt>
                <c:pt idx="32722">
                  <c:v>78.243700000000004</c:v>
                </c:pt>
                <c:pt idx="32723">
                  <c:v>78.246099999999998</c:v>
                </c:pt>
                <c:pt idx="32724">
                  <c:v>78.300299999999993</c:v>
                </c:pt>
                <c:pt idx="32725">
                  <c:v>78.232900000000001</c:v>
                </c:pt>
                <c:pt idx="32726">
                  <c:v>78.254199999999997</c:v>
                </c:pt>
                <c:pt idx="32727">
                  <c:v>78.307400000000001</c:v>
                </c:pt>
                <c:pt idx="32728">
                  <c:v>78.224599999999995</c:v>
                </c:pt>
                <c:pt idx="32729">
                  <c:v>78.245599999999996</c:v>
                </c:pt>
                <c:pt idx="32730">
                  <c:v>78.313900000000004</c:v>
                </c:pt>
                <c:pt idx="32731">
                  <c:v>78.215500000000006</c:v>
                </c:pt>
                <c:pt idx="32732">
                  <c:v>78.272499999999994</c:v>
                </c:pt>
                <c:pt idx="32733">
                  <c:v>78.319500000000005</c:v>
                </c:pt>
                <c:pt idx="32734">
                  <c:v>78.223200000000006</c:v>
                </c:pt>
                <c:pt idx="32735">
                  <c:v>78.266999999999996</c:v>
                </c:pt>
                <c:pt idx="32736">
                  <c:v>78.290499999999994</c:v>
                </c:pt>
                <c:pt idx="32737">
                  <c:v>78.229799999999997</c:v>
                </c:pt>
                <c:pt idx="32738">
                  <c:v>78.289400000000001</c:v>
                </c:pt>
                <c:pt idx="32739">
                  <c:v>78.262600000000006</c:v>
                </c:pt>
                <c:pt idx="32740">
                  <c:v>78.231399999999994</c:v>
                </c:pt>
                <c:pt idx="32741">
                  <c:v>78.298199999999994</c:v>
                </c:pt>
                <c:pt idx="32742">
                  <c:v>78.258399999999995</c:v>
                </c:pt>
                <c:pt idx="32743">
                  <c:v>78.244699999999995</c:v>
                </c:pt>
                <c:pt idx="32744">
                  <c:v>78.307699999999997</c:v>
                </c:pt>
                <c:pt idx="32745">
                  <c:v>78.219099999999997</c:v>
                </c:pt>
                <c:pt idx="32746">
                  <c:v>78.249399999999994</c:v>
                </c:pt>
                <c:pt idx="32747">
                  <c:v>78.308899999999994</c:v>
                </c:pt>
                <c:pt idx="32748">
                  <c:v>78.2393</c:v>
                </c:pt>
                <c:pt idx="32749">
                  <c:v>78.253799999999998</c:v>
                </c:pt>
                <c:pt idx="32750">
                  <c:v>78.313100000000006</c:v>
                </c:pt>
                <c:pt idx="32751">
                  <c:v>78.212999999999994</c:v>
                </c:pt>
                <c:pt idx="32752">
                  <c:v>78.268799999999999</c:v>
                </c:pt>
                <c:pt idx="32753">
                  <c:v>78.297899999999998</c:v>
                </c:pt>
                <c:pt idx="32754">
                  <c:v>78.219399999999993</c:v>
                </c:pt>
                <c:pt idx="32755">
                  <c:v>78.262900000000002</c:v>
                </c:pt>
                <c:pt idx="32756">
                  <c:v>78.288799999999995</c:v>
                </c:pt>
                <c:pt idx="32757">
                  <c:v>78.212800000000001</c:v>
                </c:pt>
                <c:pt idx="32758">
                  <c:v>78.293199999999999</c:v>
                </c:pt>
                <c:pt idx="32759">
                  <c:v>78.271500000000003</c:v>
                </c:pt>
                <c:pt idx="32760">
                  <c:v>78.240600000000001</c:v>
                </c:pt>
                <c:pt idx="32761">
                  <c:v>78.283699999999996</c:v>
                </c:pt>
                <c:pt idx="32762">
                  <c:v>78.253</c:v>
                </c:pt>
                <c:pt idx="32763">
                  <c:v>78.237499999999997</c:v>
                </c:pt>
                <c:pt idx="32764">
                  <c:v>78.314400000000006</c:v>
                </c:pt>
                <c:pt idx="32765">
                  <c:v>78.243600000000001</c:v>
                </c:pt>
                <c:pt idx="32766">
                  <c:v>78.259100000000004</c:v>
                </c:pt>
                <c:pt idx="32767">
                  <c:v>78.312200000000004</c:v>
                </c:pt>
                <c:pt idx="32768">
                  <c:v>78.236900000000006</c:v>
                </c:pt>
                <c:pt idx="32769">
                  <c:v>78.260499999999993</c:v>
                </c:pt>
                <c:pt idx="32770">
                  <c:v>78.320099999999996</c:v>
                </c:pt>
                <c:pt idx="32771">
                  <c:v>78.237700000000004</c:v>
                </c:pt>
                <c:pt idx="32772">
                  <c:v>78.259399999999999</c:v>
                </c:pt>
                <c:pt idx="32773">
                  <c:v>78.325000000000003</c:v>
                </c:pt>
                <c:pt idx="32774">
                  <c:v>78.208299999999994</c:v>
                </c:pt>
                <c:pt idx="32775">
                  <c:v>78.280299999999997</c:v>
                </c:pt>
                <c:pt idx="32776">
                  <c:v>78.288200000000003</c:v>
                </c:pt>
                <c:pt idx="32777">
                  <c:v>78.223600000000005</c:v>
                </c:pt>
                <c:pt idx="32778">
                  <c:v>78.283299999999997</c:v>
                </c:pt>
                <c:pt idx="32779">
                  <c:v>78.286799999999999</c:v>
                </c:pt>
                <c:pt idx="32780">
                  <c:v>78.236500000000007</c:v>
                </c:pt>
                <c:pt idx="32781">
                  <c:v>78.290000000000006</c:v>
                </c:pt>
                <c:pt idx="32782">
                  <c:v>78.278400000000005</c:v>
                </c:pt>
                <c:pt idx="32783">
                  <c:v>78.253900000000002</c:v>
                </c:pt>
                <c:pt idx="32784">
                  <c:v>78.312899999999999</c:v>
                </c:pt>
                <c:pt idx="32785">
                  <c:v>78.240899999999996</c:v>
                </c:pt>
                <c:pt idx="32786">
                  <c:v>78.247600000000006</c:v>
                </c:pt>
                <c:pt idx="32787">
                  <c:v>78.311099999999996</c:v>
                </c:pt>
                <c:pt idx="32788">
                  <c:v>78.2423</c:v>
                </c:pt>
                <c:pt idx="32789">
                  <c:v>78.261700000000005</c:v>
                </c:pt>
                <c:pt idx="32790">
                  <c:v>78.323400000000007</c:v>
                </c:pt>
                <c:pt idx="32791">
                  <c:v>78.265799999999999</c:v>
                </c:pt>
                <c:pt idx="32792">
                  <c:v>78.299899999999994</c:v>
                </c:pt>
                <c:pt idx="32793">
                  <c:v>78.331199999999995</c:v>
                </c:pt>
                <c:pt idx="32794">
                  <c:v>78.245999999999995</c:v>
                </c:pt>
                <c:pt idx="32795">
                  <c:v>78.311599999999999</c:v>
                </c:pt>
                <c:pt idx="32796">
                  <c:v>78.308999999999997</c:v>
                </c:pt>
                <c:pt idx="32797">
                  <c:v>78.232399999999998</c:v>
                </c:pt>
                <c:pt idx="32798">
                  <c:v>78.296800000000005</c:v>
                </c:pt>
                <c:pt idx="32799">
                  <c:v>78.284499999999994</c:v>
                </c:pt>
                <c:pt idx="32800">
                  <c:v>78.244600000000005</c:v>
                </c:pt>
                <c:pt idx="32801">
                  <c:v>78.302999999999997</c:v>
                </c:pt>
                <c:pt idx="32802">
                  <c:v>78.294399999999996</c:v>
                </c:pt>
                <c:pt idx="32803">
                  <c:v>78.247699999999995</c:v>
                </c:pt>
                <c:pt idx="32804">
                  <c:v>78.323700000000002</c:v>
                </c:pt>
                <c:pt idx="32805">
                  <c:v>78.251000000000005</c:v>
                </c:pt>
                <c:pt idx="32806">
                  <c:v>78.262299999999996</c:v>
                </c:pt>
                <c:pt idx="32807">
                  <c:v>78.331999999999994</c:v>
                </c:pt>
                <c:pt idx="32808">
                  <c:v>78.258799999999994</c:v>
                </c:pt>
                <c:pt idx="32809">
                  <c:v>78.275800000000004</c:v>
                </c:pt>
                <c:pt idx="32810">
                  <c:v>78.340500000000006</c:v>
                </c:pt>
                <c:pt idx="32811">
                  <c:v>78.232900000000001</c:v>
                </c:pt>
                <c:pt idx="32812">
                  <c:v>78.2804</c:v>
                </c:pt>
                <c:pt idx="32813">
                  <c:v>78.319500000000005</c:v>
                </c:pt>
                <c:pt idx="32814">
                  <c:v>78.240099999999998</c:v>
                </c:pt>
                <c:pt idx="32815">
                  <c:v>78.2821</c:v>
                </c:pt>
                <c:pt idx="32816">
                  <c:v>78.303799999999995</c:v>
                </c:pt>
                <c:pt idx="32817">
                  <c:v>78.224699999999999</c:v>
                </c:pt>
                <c:pt idx="32818">
                  <c:v>78.276600000000002</c:v>
                </c:pt>
                <c:pt idx="32819">
                  <c:v>78.264799999999994</c:v>
                </c:pt>
                <c:pt idx="32820">
                  <c:v>78.245199999999997</c:v>
                </c:pt>
                <c:pt idx="32821">
                  <c:v>78.295500000000004</c:v>
                </c:pt>
                <c:pt idx="32822">
                  <c:v>78.258399999999995</c:v>
                </c:pt>
                <c:pt idx="32823">
                  <c:v>78.2727</c:v>
                </c:pt>
                <c:pt idx="32824">
                  <c:v>78.326099999999997</c:v>
                </c:pt>
                <c:pt idx="32825">
                  <c:v>78.253299999999996</c:v>
                </c:pt>
                <c:pt idx="32826">
                  <c:v>78.266099999999994</c:v>
                </c:pt>
                <c:pt idx="32827">
                  <c:v>78.313699999999997</c:v>
                </c:pt>
                <c:pt idx="32828">
                  <c:v>78.228200000000001</c:v>
                </c:pt>
                <c:pt idx="32829">
                  <c:v>78.262900000000002</c:v>
                </c:pt>
                <c:pt idx="32830">
                  <c:v>78.309799999999996</c:v>
                </c:pt>
                <c:pt idx="32831">
                  <c:v>78.235900000000001</c:v>
                </c:pt>
                <c:pt idx="32832">
                  <c:v>78.253900000000002</c:v>
                </c:pt>
                <c:pt idx="32833">
                  <c:v>78.313999999999993</c:v>
                </c:pt>
                <c:pt idx="32834">
                  <c:v>78.230500000000006</c:v>
                </c:pt>
                <c:pt idx="32835">
                  <c:v>78.280500000000004</c:v>
                </c:pt>
                <c:pt idx="32836">
                  <c:v>78.314899999999994</c:v>
                </c:pt>
                <c:pt idx="32837">
                  <c:v>78.231099999999998</c:v>
                </c:pt>
                <c:pt idx="32838">
                  <c:v>78.303899999999999</c:v>
                </c:pt>
                <c:pt idx="32839">
                  <c:v>78.278999999999996</c:v>
                </c:pt>
                <c:pt idx="32840">
                  <c:v>78.253799999999998</c:v>
                </c:pt>
                <c:pt idx="32841">
                  <c:v>78.305400000000006</c:v>
                </c:pt>
                <c:pt idx="32842">
                  <c:v>78.265699999999995</c:v>
                </c:pt>
                <c:pt idx="32843">
                  <c:v>78.239699999999999</c:v>
                </c:pt>
                <c:pt idx="32844">
                  <c:v>78.312600000000003</c:v>
                </c:pt>
                <c:pt idx="32845">
                  <c:v>78.244500000000002</c:v>
                </c:pt>
                <c:pt idx="32846">
                  <c:v>78.246799999999993</c:v>
                </c:pt>
                <c:pt idx="32847">
                  <c:v>78.309299999999993</c:v>
                </c:pt>
                <c:pt idx="32848">
                  <c:v>78.234800000000007</c:v>
                </c:pt>
                <c:pt idx="32849">
                  <c:v>78.2637</c:v>
                </c:pt>
                <c:pt idx="32850">
                  <c:v>78.322400000000002</c:v>
                </c:pt>
                <c:pt idx="32851">
                  <c:v>78.237799999999993</c:v>
                </c:pt>
                <c:pt idx="32852">
                  <c:v>78.269199999999998</c:v>
                </c:pt>
                <c:pt idx="32853">
                  <c:v>78.305800000000005</c:v>
                </c:pt>
                <c:pt idx="32854">
                  <c:v>78.198400000000007</c:v>
                </c:pt>
                <c:pt idx="32855">
                  <c:v>78.276499999999999</c:v>
                </c:pt>
                <c:pt idx="32856">
                  <c:v>78.305000000000007</c:v>
                </c:pt>
                <c:pt idx="32857">
                  <c:v>78.205299999999994</c:v>
                </c:pt>
                <c:pt idx="32858">
                  <c:v>78.282600000000002</c:v>
                </c:pt>
                <c:pt idx="32859">
                  <c:v>78.287700000000001</c:v>
                </c:pt>
                <c:pt idx="32860">
                  <c:v>78.2256</c:v>
                </c:pt>
                <c:pt idx="32861">
                  <c:v>78.299099999999996</c:v>
                </c:pt>
                <c:pt idx="32862">
                  <c:v>78.250299999999996</c:v>
                </c:pt>
                <c:pt idx="32863">
                  <c:v>78.243099999999998</c:v>
                </c:pt>
                <c:pt idx="32864">
                  <c:v>78.312899999999999</c:v>
                </c:pt>
                <c:pt idx="32865">
                  <c:v>78.241200000000006</c:v>
                </c:pt>
                <c:pt idx="32866">
                  <c:v>78.230199999999996</c:v>
                </c:pt>
                <c:pt idx="32867">
                  <c:v>78.2898</c:v>
                </c:pt>
                <c:pt idx="32868">
                  <c:v>78.226399999999998</c:v>
                </c:pt>
                <c:pt idx="32869">
                  <c:v>78.260000000000005</c:v>
                </c:pt>
                <c:pt idx="32870">
                  <c:v>78.3142</c:v>
                </c:pt>
                <c:pt idx="32871">
                  <c:v>78.227999999999994</c:v>
                </c:pt>
                <c:pt idx="32872">
                  <c:v>78.254999999999995</c:v>
                </c:pt>
                <c:pt idx="32873">
                  <c:v>78.3065</c:v>
                </c:pt>
                <c:pt idx="32874">
                  <c:v>78.215900000000005</c:v>
                </c:pt>
                <c:pt idx="32875">
                  <c:v>78.256699999999995</c:v>
                </c:pt>
                <c:pt idx="32876">
                  <c:v>78.302099999999996</c:v>
                </c:pt>
                <c:pt idx="32877">
                  <c:v>78.219300000000004</c:v>
                </c:pt>
                <c:pt idx="32878">
                  <c:v>78.272199999999998</c:v>
                </c:pt>
                <c:pt idx="32879">
                  <c:v>78.296099999999996</c:v>
                </c:pt>
                <c:pt idx="32880">
                  <c:v>78.2346</c:v>
                </c:pt>
                <c:pt idx="32881">
                  <c:v>78.296800000000005</c:v>
                </c:pt>
                <c:pt idx="32882">
                  <c:v>78.267899999999997</c:v>
                </c:pt>
                <c:pt idx="32883">
                  <c:v>78.239000000000004</c:v>
                </c:pt>
                <c:pt idx="32884">
                  <c:v>78.295000000000002</c:v>
                </c:pt>
                <c:pt idx="32885">
                  <c:v>78.228800000000007</c:v>
                </c:pt>
                <c:pt idx="32886">
                  <c:v>78.23</c:v>
                </c:pt>
                <c:pt idx="32887">
                  <c:v>78.308000000000007</c:v>
                </c:pt>
                <c:pt idx="32888">
                  <c:v>78.239699999999999</c:v>
                </c:pt>
                <c:pt idx="32889">
                  <c:v>78.271000000000001</c:v>
                </c:pt>
                <c:pt idx="32890">
                  <c:v>78.325000000000003</c:v>
                </c:pt>
                <c:pt idx="32891">
                  <c:v>78.239400000000003</c:v>
                </c:pt>
                <c:pt idx="32892">
                  <c:v>78.2761</c:v>
                </c:pt>
                <c:pt idx="32893">
                  <c:v>78.325199999999995</c:v>
                </c:pt>
                <c:pt idx="32894">
                  <c:v>78.217799999999997</c:v>
                </c:pt>
                <c:pt idx="32895">
                  <c:v>78.283299999999997</c:v>
                </c:pt>
                <c:pt idx="32896">
                  <c:v>78.316500000000005</c:v>
                </c:pt>
                <c:pt idx="32897">
                  <c:v>78.223200000000006</c:v>
                </c:pt>
                <c:pt idx="32898">
                  <c:v>78.279399999999995</c:v>
                </c:pt>
                <c:pt idx="32899">
                  <c:v>78.272000000000006</c:v>
                </c:pt>
                <c:pt idx="32900">
                  <c:v>78.222499999999997</c:v>
                </c:pt>
                <c:pt idx="32901">
                  <c:v>78.2821</c:v>
                </c:pt>
                <c:pt idx="32902">
                  <c:v>78.287999999999997</c:v>
                </c:pt>
                <c:pt idx="32903">
                  <c:v>78.240799999999993</c:v>
                </c:pt>
                <c:pt idx="32904">
                  <c:v>78.316000000000003</c:v>
                </c:pt>
                <c:pt idx="32905">
                  <c:v>78.253699999999995</c:v>
                </c:pt>
                <c:pt idx="32906">
                  <c:v>78.255200000000002</c:v>
                </c:pt>
                <c:pt idx="32907">
                  <c:v>78.306899999999999</c:v>
                </c:pt>
                <c:pt idx="32908">
                  <c:v>78.239199999999997</c:v>
                </c:pt>
                <c:pt idx="32909">
                  <c:v>78.2744</c:v>
                </c:pt>
                <c:pt idx="32910">
                  <c:v>78.327699999999993</c:v>
                </c:pt>
                <c:pt idx="32911">
                  <c:v>78.248699999999999</c:v>
                </c:pt>
                <c:pt idx="32912">
                  <c:v>78.260900000000007</c:v>
                </c:pt>
                <c:pt idx="32913">
                  <c:v>78.312299999999993</c:v>
                </c:pt>
                <c:pt idx="32914">
                  <c:v>78.227699999999999</c:v>
                </c:pt>
                <c:pt idx="32915">
                  <c:v>78.269499999999994</c:v>
                </c:pt>
                <c:pt idx="32916">
                  <c:v>78.298500000000004</c:v>
                </c:pt>
                <c:pt idx="32917">
                  <c:v>78.206599999999995</c:v>
                </c:pt>
                <c:pt idx="32918">
                  <c:v>78.267300000000006</c:v>
                </c:pt>
                <c:pt idx="32919">
                  <c:v>78.288799999999995</c:v>
                </c:pt>
                <c:pt idx="32920">
                  <c:v>78.227500000000006</c:v>
                </c:pt>
                <c:pt idx="32921">
                  <c:v>78.284000000000006</c:v>
                </c:pt>
                <c:pt idx="32922">
                  <c:v>78.282600000000002</c:v>
                </c:pt>
                <c:pt idx="32923">
                  <c:v>78.242999999999995</c:v>
                </c:pt>
                <c:pt idx="32924">
                  <c:v>78.290999999999997</c:v>
                </c:pt>
                <c:pt idx="32925">
                  <c:v>78.272199999999998</c:v>
                </c:pt>
                <c:pt idx="32926">
                  <c:v>78.240300000000005</c:v>
                </c:pt>
                <c:pt idx="32927">
                  <c:v>78.299300000000002</c:v>
                </c:pt>
                <c:pt idx="32928">
                  <c:v>78.255499999999998</c:v>
                </c:pt>
                <c:pt idx="32929">
                  <c:v>78.261600000000001</c:v>
                </c:pt>
                <c:pt idx="32930">
                  <c:v>78.313699999999997</c:v>
                </c:pt>
                <c:pt idx="32931">
                  <c:v>78.226799999999997</c:v>
                </c:pt>
                <c:pt idx="32932">
                  <c:v>78.248099999999994</c:v>
                </c:pt>
                <c:pt idx="32933">
                  <c:v>78.312899999999999</c:v>
                </c:pt>
                <c:pt idx="32934">
                  <c:v>78.222200000000001</c:v>
                </c:pt>
                <c:pt idx="32935">
                  <c:v>78.270799999999994</c:v>
                </c:pt>
                <c:pt idx="32936">
                  <c:v>78.314400000000006</c:v>
                </c:pt>
                <c:pt idx="32937">
                  <c:v>78.215900000000005</c:v>
                </c:pt>
                <c:pt idx="32938">
                  <c:v>78.268000000000001</c:v>
                </c:pt>
                <c:pt idx="32939">
                  <c:v>78.294300000000007</c:v>
                </c:pt>
                <c:pt idx="32940">
                  <c:v>78.216099999999997</c:v>
                </c:pt>
                <c:pt idx="32941">
                  <c:v>78.285499999999999</c:v>
                </c:pt>
                <c:pt idx="32942">
                  <c:v>78.270300000000006</c:v>
                </c:pt>
                <c:pt idx="32943">
                  <c:v>78.227800000000002</c:v>
                </c:pt>
                <c:pt idx="32944">
                  <c:v>78.315100000000001</c:v>
                </c:pt>
                <c:pt idx="32945">
                  <c:v>78.269000000000005</c:v>
                </c:pt>
                <c:pt idx="32946">
                  <c:v>78.262900000000002</c:v>
                </c:pt>
                <c:pt idx="32947">
                  <c:v>78.314700000000002</c:v>
                </c:pt>
                <c:pt idx="32948">
                  <c:v>78.285499999999999</c:v>
                </c:pt>
                <c:pt idx="32949">
                  <c:v>78.282200000000003</c:v>
                </c:pt>
                <c:pt idx="32950">
                  <c:v>78.334100000000007</c:v>
                </c:pt>
                <c:pt idx="32951">
                  <c:v>78.258700000000005</c:v>
                </c:pt>
                <c:pt idx="32952">
                  <c:v>78.276899999999998</c:v>
                </c:pt>
                <c:pt idx="32953">
                  <c:v>78.337000000000003</c:v>
                </c:pt>
                <c:pt idx="32954">
                  <c:v>78.231300000000005</c:v>
                </c:pt>
                <c:pt idx="32955">
                  <c:v>78.274100000000004</c:v>
                </c:pt>
                <c:pt idx="32956">
                  <c:v>78.3095</c:v>
                </c:pt>
                <c:pt idx="32957">
                  <c:v>78.236800000000002</c:v>
                </c:pt>
                <c:pt idx="32958">
                  <c:v>78.273899999999998</c:v>
                </c:pt>
                <c:pt idx="32959">
                  <c:v>78.299199999999999</c:v>
                </c:pt>
                <c:pt idx="32960">
                  <c:v>78.222099999999998</c:v>
                </c:pt>
                <c:pt idx="32961">
                  <c:v>78.293000000000006</c:v>
                </c:pt>
                <c:pt idx="32962">
                  <c:v>78.276700000000005</c:v>
                </c:pt>
                <c:pt idx="32963">
                  <c:v>78.236800000000002</c:v>
                </c:pt>
                <c:pt idx="32964">
                  <c:v>78.280699999999996</c:v>
                </c:pt>
                <c:pt idx="32965">
                  <c:v>78.2517</c:v>
                </c:pt>
                <c:pt idx="32966">
                  <c:v>78.247900000000001</c:v>
                </c:pt>
                <c:pt idx="32967">
                  <c:v>78.302300000000002</c:v>
                </c:pt>
                <c:pt idx="32968">
                  <c:v>78.239599999999996</c:v>
                </c:pt>
                <c:pt idx="32969">
                  <c:v>78.240200000000002</c:v>
                </c:pt>
                <c:pt idx="32970">
                  <c:v>78.3125</c:v>
                </c:pt>
                <c:pt idx="32971">
                  <c:v>78.2239</c:v>
                </c:pt>
                <c:pt idx="32972">
                  <c:v>78.252700000000004</c:v>
                </c:pt>
                <c:pt idx="32973">
                  <c:v>78.300399999999996</c:v>
                </c:pt>
                <c:pt idx="32974">
                  <c:v>78.215800000000002</c:v>
                </c:pt>
                <c:pt idx="32975">
                  <c:v>78.272000000000006</c:v>
                </c:pt>
                <c:pt idx="32976">
                  <c:v>78.294899999999998</c:v>
                </c:pt>
                <c:pt idx="32977">
                  <c:v>78.209400000000002</c:v>
                </c:pt>
                <c:pt idx="32978">
                  <c:v>78.2667</c:v>
                </c:pt>
                <c:pt idx="32979">
                  <c:v>78.272800000000004</c:v>
                </c:pt>
                <c:pt idx="32980">
                  <c:v>78.211799999999997</c:v>
                </c:pt>
                <c:pt idx="32981">
                  <c:v>78.252899999999997</c:v>
                </c:pt>
                <c:pt idx="32982">
                  <c:v>78.260300000000001</c:v>
                </c:pt>
                <c:pt idx="32983">
                  <c:v>78.197500000000005</c:v>
                </c:pt>
                <c:pt idx="32984">
                  <c:v>78.262500000000003</c:v>
                </c:pt>
                <c:pt idx="32985">
                  <c:v>78.247</c:v>
                </c:pt>
                <c:pt idx="32986">
                  <c:v>78.212199999999996</c:v>
                </c:pt>
                <c:pt idx="32987">
                  <c:v>78.289400000000001</c:v>
                </c:pt>
                <c:pt idx="32988">
                  <c:v>78.225200000000001</c:v>
                </c:pt>
                <c:pt idx="32989">
                  <c:v>78.225200000000001</c:v>
                </c:pt>
                <c:pt idx="32990">
                  <c:v>78.289500000000004</c:v>
                </c:pt>
                <c:pt idx="32991">
                  <c:v>78.217399999999998</c:v>
                </c:pt>
                <c:pt idx="32992">
                  <c:v>78.237799999999993</c:v>
                </c:pt>
                <c:pt idx="32993">
                  <c:v>78.333100000000002</c:v>
                </c:pt>
                <c:pt idx="32994">
                  <c:v>78.236900000000006</c:v>
                </c:pt>
                <c:pt idx="32995">
                  <c:v>78.293400000000005</c:v>
                </c:pt>
                <c:pt idx="32996">
                  <c:v>78.317800000000005</c:v>
                </c:pt>
                <c:pt idx="32997">
                  <c:v>78.243300000000005</c:v>
                </c:pt>
                <c:pt idx="32998">
                  <c:v>78.2834</c:v>
                </c:pt>
                <c:pt idx="32999">
                  <c:v>78.2988</c:v>
                </c:pt>
                <c:pt idx="33000">
                  <c:v>78.223699999999994</c:v>
                </c:pt>
                <c:pt idx="33001">
                  <c:v>78.2791</c:v>
                </c:pt>
                <c:pt idx="33002">
                  <c:v>78.272599999999997</c:v>
                </c:pt>
                <c:pt idx="33003">
                  <c:v>78.233500000000006</c:v>
                </c:pt>
                <c:pt idx="33004">
                  <c:v>78.286000000000001</c:v>
                </c:pt>
                <c:pt idx="33005">
                  <c:v>78.253200000000007</c:v>
                </c:pt>
                <c:pt idx="33006">
                  <c:v>78.238299999999995</c:v>
                </c:pt>
                <c:pt idx="33007">
                  <c:v>78.300899999999999</c:v>
                </c:pt>
                <c:pt idx="33008">
                  <c:v>78.248400000000004</c:v>
                </c:pt>
                <c:pt idx="33009">
                  <c:v>78.239400000000003</c:v>
                </c:pt>
                <c:pt idx="33010">
                  <c:v>78.319000000000003</c:v>
                </c:pt>
                <c:pt idx="33011">
                  <c:v>78.231999999999999</c:v>
                </c:pt>
                <c:pt idx="33012">
                  <c:v>78.272400000000005</c:v>
                </c:pt>
                <c:pt idx="33013">
                  <c:v>78.316299999999998</c:v>
                </c:pt>
                <c:pt idx="33014">
                  <c:v>78.324700000000007</c:v>
                </c:pt>
                <c:pt idx="33015">
                  <c:v>78.393600000000006</c:v>
                </c:pt>
                <c:pt idx="33016">
                  <c:v>78.385800000000003</c:v>
                </c:pt>
                <c:pt idx="33017">
                  <c:v>78.273300000000006</c:v>
                </c:pt>
                <c:pt idx="33018">
                  <c:v>78.317300000000003</c:v>
                </c:pt>
                <c:pt idx="33019">
                  <c:v>78.321799999999996</c:v>
                </c:pt>
                <c:pt idx="33020">
                  <c:v>78.2453</c:v>
                </c:pt>
                <c:pt idx="33021">
                  <c:v>78.286199999999994</c:v>
                </c:pt>
                <c:pt idx="33022">
                  <c:v>78.270799999999994</c:v>
                </c:pt>
                <c:pt idx="33023">
                  <c:v>78.221000000000004</c:v>
                </c:pt>
                <c:pt idx="33024">
                  <c:v>78.269199999999998</c:v>
                </c:pt>
                <c:pt idx="33025">
                  <c:v>78.251000000000005</c:v>
                </c:pt>
                <c:pt idx="33026">
                  <c:v>78.244500000000002</c:v>
                </c:pt>
                <c:pt idx="33027">
                  <c:v>78.297200000000004</c:v>
                </c:pt>
                <c:pt idx="33028">
                  <c:v>78.245699999999999</c:v>
                </c:pt>
                <c:pt idx="33029">
                  <c:v>78.248199999999997</c:v>
                </c:pt>
                <c:pt idx="33030">
                  <c:v>78.297899999999998</c:v>
                </c:pt>
                <c:pt idx="33031">
                  <c:v>78.223500000000001</c:v>
                </c:pt>
                <c:pt idx="33032">
                  <c:v>78.253</c:v>
                </c:pt>
                <c:pt idx="33033">
                  <c:v>78.513599999999997</c:v>
                </c:pt>
                <c:pt idx="33034">
                  <c:v>78.499899999999997</c:v>
                </c:pt>
                <c:pt idx="33035">
                  <c:v>78.635599999999997</c:v>
                </c:pt>
                <c:pt idx="33036">
                  <c:v>78.713899999999995</c:v>
                </c:pt>
                <c:pt idx="33037">
                  <c:v>78.643199999999993</c:v>
                </c:pt>
                <c:pt idx="33038">
                  <c:v>78.693200000000004</c:v>
                </c:pt>
                <c:pt idx="33039">
                  <c:v>78.755300000000005</c:v>
                </c:pt>
                <c:pt idx="33040">
                  <c:v>78.688800000000001</c:v>
                </c:pt>
                <c:pt idx="33041">
                  <c:v>78.751099999999994</c:v>
                </c:pt>
                <c:pt idx="33042">
                  <c:v>78.738500000000002</c:v>
                </c:pt>
                <c:pt idx="33043">
                  <c:v>78.694400000000002</c:v>
                </c:pt>
                <c:pt idx="33044">
                  <c:v>78.732299999999995</c:v>
                </c:pt>
                <c:pt idx="33045">
                  <c:v>78.710099999999997</c:v>
                </c:pt>
                <c:pt idx="33046">
                  <c:v>78.675899999999999</c:v>
                </c:pt>
                <c:pt idx="33047">
                  <c:v>78.746399999999994</c:v>
                </c:pt>
                <c:pt idx="33048">
                  <c:v>78.696100000000001</c:v>
                </c:pt>
                <c:pt idx="33049">
                  <c:v>78.714699999999993</c:v>
                </c:pt>
                <c:pt idx="33050">
                  <c:v>78.762100000000004</c:v>
                </c:pt>
                <c:pt idx="33051">
                  <c:v>78.681799999999996</c:v>
                </c:pt>
                <c:pt idx="33052">
                  <c:v>78.698999999999998</c:v>
                </c:pt>
                <c:pt idx="33053">
                  <c:v>78.753399999999999</c:v>
                </c:pt>
                <c:pt idx="33054">
                  <c:v>78.662499999999994</c:v>
                </c:pt>
                <c:pt idx="33055">
                  <c:v>78.706199999999995</c:v>
                </c:pt>
                <c:pt idx="33056">
                  <c:v>78.742099999999994</c:v>
                </c:pt>
                <c:pt idx="33057">
                  <c:v>78.654499999999999</c:v>
                </c:pt>
                <c:pt idx="33058">
                  <c:v>78.705100000000002</c:v>
                </c:pt>
                <c:pt idx="33059">
                  <c:v>78.729699999999994</c:v>
                </c:pt>
                <c:pt idx="33060">
                  <c:v>78.654499999999999</c:v>
                </c:pt>
                <c:pt idx="33061">
                  <c:v>78.7072</c:v>
                </c:pt>
                <c:pt idx="33062">
                  <c:v>78.570599999999999</c:v>
                </c:pt>
                <c:pt idx="33063">
                  <c:v>78.456999999999994</c:v>
                </c:pt>
                <c:pt idx="33064">
                  <c:v>78.4435</c:v>
                </c:pt>
                <c:pt idx="33065">
                  <c:v>78.362099999999998</c:v>
                </c:pt>
                <c:pt idx="33066">
                  <c:v>78.321100000000001</c:v>
                </c:pt>
                <c:pt idx="33067">
                  <c:v>78.338800000000006</c:v>
                </c:pt>
                <c:pt idx="33068">
                  <c:v>78.279600000000002</c:v>
                </c:pt>
                <c:pt idx="33069">
                  <c:v>78.268000000000001</c:v>
                </c:pt>
                <c:pt idx="33070">
                  <c:v>78.307699999999997</c:v>
                </c:pt>
                <c:pt idx="33071">
                  <c:v>78.247799999999998</c:v>
                </c:pt>
                <c:pt idx="33072">
                  <c:v>78.245999999999995</c:v>
                </c:pt>
                <c:pt idx="33073">
                  <c:v>78.303200000000004</c:v>
                </c:pt>
                <c:pt idx="33074">
                  <c:v>78.254400000000004</c:v>
                </c:pt>
                <c:pt idx="33075">
                  <c:v>78.258200000000002</c:v>
                </c:pt>
                <c:pt idx="33076">
                  <c:v>78.314099999999996</c:v>
                </c:pt>
                <c:pt idx="33077">
                  <c:v>78.229900000000001</c:v>
                </c:pt>
                <c:pt idx="33078">
                  <c:v>78.257900000000006</c:v>
                </c:pt>
                <c:pt idx="33079">
                  <c:v>78.298199999999994</c:v>
                </c:pt>
                <c:pt idx="33080">
                  <c:v>78.206100000000006</c:v>
                </c:pt>
                <c:pt idx="33081">
                  <c:v>78.254499999999993</c:v>
                </c:pt>
                <c:pt idx="33082">
                  <c:v>78.282499999999999</c:v>
                </c:pt>
                <c:pt idx="33083">
                  <c:v>78.224000000000004</c:v>
                </c:pt>
                <c:pt idx="33084">
                  <c:v>78.288200000000003</c:v>
                </c:pt>
                <c:pt idx="33085">
                  <c:v>78.288200000000003</c:v>
                </c:pt>
                <c:pt idx="33086">
                  <c:v>78.235500000000002</c:v>
                </c:pt>
                <c:pt idx="33087">
                  <c:v>78.301299999999998</c:v>
                </c:pt>
                <c:pt idx="33088">
                  <c:v>78.253600000000006</c:v>
                </c:pt>
                <c:pt idx="33089">
                  <c:v>78.244600000000005</c:v>
                </c:pt>
                <c:pt idx="33090">
                  <c:v>78.293000000000006</c:v>
                </c:pt>
                <c:pt idx="33091">
                  <c:v>78.242900000000006</c:v>
                </c:pt>
                <c:pt idx="33092">
                  <c:v>78.227099999999993</c:v>
                </c:pt>
                <c:pt idx="33093">
                  <c:v>78.309799999999996</c:v>
                </c:pt>
                <c:pt idx="33094">
                  <c:v>78.234499999999997</c:v>
                </c:pt>
                <c:pt idx="33095">
                  <c:v>78.248199999999997</c:v>
                </c:pt>
                <c:pt idx="33096">
                  <c:v>78.298699999999997</c:v>
                </c:pt>
                <c:pt idx="33097">
                  <c:v>78.210599999999999</c:v>
                </c:pt>
                <c:pt idx="33098">
                  <c:v>78.253200000000007</c:v>
                </c:pt>
                <c:pt idx="33099">
                  <c:v>78.305999999999997</c:v>
                </c:pt>
                <c:pt idx="33100">
                  <c:v>78.226799999999997</c:v>
                </c:pt>
                <c:pt idx="33101">
                  <c:v>78.272499999999994</c:v>
                </c:pt>
                <c:pt idx="33102">
                  <c:v>78.281700000000001</c:v>
                </c:pt>
                <c:pt idx="33103">
                  <c:v>78.219899999999996</c:v>
                </c:pt>
                <c:pt idx="33104">
                  <c:v>78.250799999999998</c:v>
                </c:pt>
                <c:pt idx="33105">
                  <c:v>78.265600000000006</c:v>
                </c:pt>
                <c:pt idx="33106">
                  <c:v>78.223399999999998</c:v>
                </c:pt>
                <c:pt idx="33107">
                  <c:v>78.2761</c:v>
                </c:pt>
                <c:pt idx="33108">
                  <c:v>78.265600000000006</c:v>
                </c:pt>
                <c:pt idx="33109">
                  <c:v>78.225800000000007</c:v>
                </c:pt>
                <c:pt idx="33110">
                  <c:v>78.283900000000003</c:v>
                </c:pt>
                <c:pt idx="33111">
                  <c:v>78.236400000000003</c:v>
                </c:pt>
                <c:pt idx="33112">
                  <c:v>78.229399999999998</c:v>
                </c:pt>
                <c:pt idx="33113">
                  <c:v>78.282399999999996</c:v>
                </c:pt>
                <c:pt idx="33114">
                  <c:v>78.212699999999998</c:v>
                </c:pt>
                <c:pt idx="33115">
                  <c:v>78.246799999999993</c:v>
                </c:pt>
                <c:pt idx="33116">
                  <c:v>78.300799999999995</c:v>
                </c:pt>
                <c:pt idx="33117">
                  <c:v>78.221699999999998</c:v>
                </c:pt>
                <c:pt idx="33118">
                  <c:v>78.248099999999994</c:v>
                </c:pt>
                <c:pt idx="33119">
                  <c:v>78.3065</c:v>
                </c:pt>
                <c:pt idx="33120">
                  <c:v>78.210800000000006</c:v>
                </c:pt>
                <c:pt idx="33121">
                  <c:v>78.262699999999995</c:v>
                </c:pt>
                <c:pt idx="33122">
                  <c:v>78.285499999999999</c:v>
                </c:pt>
                <c:pt idx="33123">
                  <c:v>78.211299999999994</c:v>
                </c:pt>
                <c:pt idx="33124">
                  <c:v>78.279300000000006</c:v>
                </c:pt>
                <c:pt idx="33125">
                  <c:v>78.2667</c:v>
                </c:pt>
                <c:pt idx="33126">
                  <c:v>78.238799999999998</c:v>
                </c:pt>
                <c:pt idx="33127">
                  <c:v>78.281800000000004</c:v>
                </c:pt>
                <c:pt idx="33128">
                  <c:v>78.264300000000006</c:v>
                </c:pt>
                <c:pt idx="33129">
                  <c:v>78.220299999999995</c:v>
                </c:pt>
                <c:pt idx="33130">
                  <c:v>78.287899999999993</c:v>
                </c:pt>
                <c:pt idx="33131">
                  <c:v>78.242999999999995</c:v>
                </c:pt>
                <c:pt idx="33132">
                  <c:v>78.252200000000002</c:v>
                </c:pt>
                <c:pt idx="33133">
                  <c:v>78.3386</c:v>
                </c:pt>
                <c:pt idx="33134">
                  <c:v>78.237700000000004</c:v>
                </c:pt>
                <c:pt idx="33135">
                  <c:v>78.267300000000006</c:v>
                </c:pt>
                <c:pt idx="33136">
                  <c:v>78.322299999999998</c:v>
                </c:pt>
                <c:pt idx="33137">
                  <c:v>78.237799999999993</c:v>
                </c:pt>
                <c:pt idx="33138">
                  <c:v>78.277199999999993</c:v>
                </c:pt>
                <c:pt idx="33139">
                  <c:v>78.325500000000005</c:v>
                </c:pt>
                <c:pt idx="33140">
                  <c:v>78.233400000000003</c:v>
                </c:pt>
                <c:pt idx="33141">
                  <c:v>78.302199999999999</c:v>
                </c:pt>
                <c:pt idx="33142">
                  <c:v>78.286500000000004</c:v>
                </c:pt>
                <c:pt idx="33143">
                  <c:v>78.225800000000007</c:v>
                </c:pt>
                <c:pt idx="33144">
                  <c:v>78.311999999999998</c:v>
                </c:pt>
                <c:pt idx="33145">
                  <c:v>78.2654</c:v>
                </c:pt>
                <c:pt idx="33146">
                  <c:v>78.223699999999994</c:v>
                </c:pt>
                <c:pt idx="33147">
                  <c:v>78.289400000000001</c:v>
                </c:pt>
                <c:pt idx="33148">
                  <c:v>78.227500000000006</c:v>
                </c:pt>
                <c:pt idx="33149">
                  <c:v>78.218900000000005</c:v>
                </c:pt>
                <c:pt idx="33150">
                  <c:v>78.295599999999993</c:v>
                </c:pt>
                <c:pt idx="33151">
                  <c:v>78.198499999999996</c:v>
                </c:pt>
                <c:pt idx="33152">
                  <c:v>78.223299999999995</c:v>
                </c:pt>
                <c:pt idx="33153">
                  <c:v>78.308099999999996</c:v>
                </c:pt>
                <c:pt idx="33154">
                  <c:v>78.187200000000004</c:v>
                </c:pt>
                <c:pt idx="33155">
                  <c:v>78.2423</c:v>
                </c:pt>
                <c:pt idx="33156">
                  <c:v>78.290599999999998</c:v>
                </c:pt>
                <c:pt idx="33157">
                  <c:v>78.195099999999996</c:v>
                </c:pt>
                <c:pt idx="33158">
                  <c:v>78.2483</c:v>
                </c:pt>
                <c:pt idx="33159">
                  <c:v>78.248500000000007</c:v>
                </c:pt>
                <c:pt idx="33160">
                  <c:v>78.1785</c:v>
                </c:pt>
                <c:pt idx="33161">
                  <c:v>78.261200000000002</c:v>
                </c:pt>
                <c:pt idx="33162">
                  <c:v>78.229900000000001</c:v>
                </c:pt>
                <c:pt idx="33163">
                  <c:v>78.183800000000005</c:v>
                </c:pt>
                <c:pt idx="33164">
                  <c:v>78.254400000000004</c:v>
                </c:pt>
                <c:pt idx="33165">
                  <c:v>78.213200000000001</c:v>
                </c:pt>
                <c:pt idx="33166">
                  <c:v>78.185000000000002</c:v>
                </c:pt>
                <c:pt idx="33167">
                  <c:v>78.260999999999996</c:v>
                </c:pt>
                <c:pt idx="33168">
                  <c:v>78.165300000000002</c:v>
                </c:pt>
                <c:pt idx="33169">
                  <c:v>78.173599999999993</c:v>
                </c:pt>
                <c:pt idx="33170">
                  <c:v>78.244900000000001</c:v>
                </c:pt>
                <c:pt idx="33171">
                  <c:v>78.151899999999998</c:v>
                </c:pt>
                <c:pt idx="33172">
                  <c:v>78.167400000000001</c:v>
                </c:pt>
                <c:pt idx="33173">
                  <c:v>78.224999999999994</c:v>
                </c:pt>
                <c:pt idx="33174">
                  <c:v>78.109399999999994</c:v>
                </c:pt>
                <c:pt idx="33175">
                  <c:v>78.156499999999994</c:v>
                </c:pt>
                <c:pt idx="33176">
                  <c:v>78.190200000000004</c:v>
                </c:pt>
                <c:pt idx="33177">
                  <c:v>78.088700000000003</c:v>
                </c:pt>
                <c:pt idx="33178">
                  <c:v>78.147400000000005</c:v>
                </c:pt>
                <c:pt idx="33179">
                  <c:v>78.163700000000006</c:v>
                </c:pt>
                <c:pt idx="33180">
                  <c:v>78.096100000000007</c:v>
                </c:pt>
                <c:pt idx="33181">
                  <c:v>78.161600000000007</c:v>
                </c:pt>
                <c:pt idx="33182">
                  <c:v>78.1006</c:v>
                </c:pt>
                <c:pt idx="33183">
                  <c:v>78.104799999999997</c:v>
                </c:pt>
                <c:pt idx="33184">
                  <c:v>78.158000000000001</c:v>
                </c:pt>
                <c:pt idx="33185">
                  <c:v>78.069800000000001</c:v>
                </c:pt>
                <c:pt idx="33186">
                  <c:v>78.084199999999996</c:v>
                </c:pt>
                <c:pt idx="33187">
                  <c:v>78.142499999999998</c:v>
                </c:pt>
                <c:pt idx="33188">
                  <c:v>78.053399999999996</c:v>
                </c:pt>
                <c:pt idx="33189">
                  <c:v>78.077699999999993</c:v>
                </c:pt>
                <c:pt idx="33190">
                  <c:v>78.287000000000006</c:v>
                </c:pt>
                <c:pt idx="33191">
                  <c:v>78.2226</c:v>
                </c:pt>
                <c:pt idx="33192">
                  <c:v>78.224199999999996</c:v>
                </c:pt>
                <c:pt idx="33193">
                  <c:v>78.238299999999995</c:v>
                </c:pt>
                <c:pt idx="33194">
                  <c:v>78.105800000000002</c:v>
                </c:pt>
                <c:pt idx="33195">
                  <c:v>78.146100000000004</c:v>
                </c:pt>
                <c:pt idx="33196">
                  <c:v>78.145300000000006</c:v>
                </c:pt>
                <c:pt idx="33197">
                  <c:v>78.053299999999993</c:v>
                </c:pt>
                <c:pt idx="33198">
                  <c:v>78.102999999999994</c:v>
                </c:pt>
                <c:pt idx="33199">
                  <c:v>78.078199999999995</c:v>
                </c:pt>
                <c:pt idx="33200">
                  <c:v>78.057199999999995</c:v>
                </c:pt>
                <c:pt idx="33201">
                  <c:v>78.113799999999998</c:v>
                </c:pt>
                <c:pt idx="33202">
                  <c:v>78.040899999999993</c:v>
                </c:pt>
                <c:pt idx="33203">
                  <c:v>78.019300000000001</c:v>
                </c:pt>
                <c:pt idx="33204">
                  <c:v>78.070300000000003</c:v>
                </c:pt>
                <c:pt idx="33205">
                  <c:v>77.968299999999999</c:v>
                </c:pt>
                <c:pt idx="33206">
                  <c:v>77.982200000000006</c:v>
                </c:pt>
                <c:pt idx="33207">
                  <c:v>78.044399999999996</c:v>
                </c:pt>
                <c:pt idx="33208">
                  <c:v>77.939800000000005</c:v>
                </c:pt>
                <c:pt idx="33209">
                  <c:v>77.929699999999997</c:v>
                </c:pt>
                <c:pt idx="33210">
                  <c:v>77.976699999999994</c:v>
                </c:pt>
                <c:pt idx="33211">
                  <c:v>77.850399999999993</c:v>
                </c:pt>
                <c:pt idx="33212">
                  <c:v>77.879800000000003</c:v>
                </c:pt>
                <c:pt idx="33213">
                  <c:v>77.916899999999998</c:v>
                </c:pt>
                <c:pt idx="33214">
                  <c:v>77.825800000000001</c:v>
                </c:pt>
                <c:pt idx="33215">
                  <c:v>77.884</c:v>
                </c:pt>
                <c:pt idx="33216">
                  <c:v>77.896900000000002</c:v>
                </c:pt>
                <c:pt idx="33217">
                  <c:v>77.831900000000005</c:v>
                </c:pt>
                <c:pt idx="33218">
                  <c:v>77.892399999999995</c:v>
                </c:pt>
                <c:pt idx="33219">
                  <c:v>77.887799999999999</c:v>
                </c:pt>
                <c:pt idx="33220">
                  <c:v>77.848699999999994</c:v>
                </c:pt>
                <c:pt idx="33221">
                  <c:v>77.930199999999999</c:v>
                </c:pt>
                <c:pt idx="33222">
                  <c:v>77.885000000000005</c:v>
                </c:pt>
                <c:pt idx="33223">
                  <c:v>77.885499999999993</c:v>
                </c:pt>
                <c:pt idx="33224">
                  <c:v>77.963399999999993</c:v>
                </c:pt>
                <c:pt idx="33225">
                  <c:v>77.900899999999993</c:v>
                </c:pt>
                <c:pt idx="33226">
                  <c:v>77.911000000000001</c:v>
                </c:pt>
                <c:pt idx="33227">
                  <c:v>77.965000000000003</c:v>
                </c:pt>
                <c:pt idx="33228">
                  <c:v>77.853300000000004</c:v>
                </c:pt>
                <c:pt idx="33229">
                  <c:v>77.869799999999998</c:v>
                </c:pt>
                <c:pt idx="33230">
                  <c:v>77.920500000000004</c:v>
                </c:pt>
                <c:pt idx="33231">
                  <c:v>77.824399999999997</c:v>
                </c:pt>
                <c:pt idx="33232">
                  <c:v>77.874300000000005</c:v>
                </c:pt>
                <c:pt idx="33233">
                  <c:v>77.903700000000001</c:v>
                </c:pt>
                <c:pt idx="33234">
                  <c:v>77.800700000000006</c:v>
                </c:pt>
                <c:pt idx="33235">
                  <c:v>77.856800000000007</c:v>
                </c:pt>
                <c:pt idx="33236">
                  <c:v>77.875399999999999</c:v>
                </c:pt>
                <c:pt idx="33237">
                  <c:v>77.816599999999994</c:v>
                </c:pt>
                <c:pt idx="33238">
                  <c:v>77.856200000000001</c:v>
                </c:pt>
                <c:pt idx="33239">
                  <c:v>77.845699999999994</c:v>
                </c:pt>
                <c:pt idx="33240">
                  <c:v>77.803100000000001</c:v>
                </c:pt>
                <c:pt idx="33241">
                  <c:v>77.860299999999995</c:v>
                </c:pt>
                <c:pt idx="33242">
                  <c:v>77.828800000000001</c:v>
                </c:pt>
                <c:pt idx="33243">
                  <c:v>77.813199999999995</c:v>
                </c:pt>
                <c:pt idx="33244">
                  <c:v>77.885999999999996</c:v>
                </c:pt>
                <c:pt idx="33245">
                  <c:v>77.798100000000005</c:v>
                </c:pt>
                <c:pt idx="33246">
                  <c:v>77.816800000000001</c:v>
                </c:pt>
                <c:pt idx="33247">
                  <c:v>77.885000000000005</c:v>
                </c:pt>
                <c:pt idx="33248">
                  <c:v>77.777000000000001</c:v>
                </c:pt>
                <c:pt idx="33249">
                  <c:v>77.8185</c:v>
                </c:pt>
                <c:pt idx="33250">
                  <c:v>77.877600000000001</c:v>
                </c:pt>
                <c:pt idx="33251">
                  <c:v>77.7958</c:v>
                </c:pt>
                <c:pt idx="33252">
                  <c:v>77.841200000000001</c:v>
                </c:pt>
                <c:pt idx="33253">
                  <c:v>77.876800000000003</c:v>
                </c:pt>
                <c:pt idx="33254">
                  <c:v>77.8048</c:v>
                </c:pt>
                <c:pt idx="33255">
                  <c:v>77.844200000000001</c:v>
                </c:pt>
                <c:pt idx="33256">
                  <c:v>77.869100000000003</c:v>
                </c:pt>
                <c:pt idx="33257">
                  <c:v>77.815700000000007</c:v>
                </c:pt>
                <c:pt idx="33258">
                  <c:v>77.873500000000007</c:v>
                </c:pt>
                <c:pt idx="33259">
                  <c:v>77.853499999999997</c:v>
                </c:pt>
                <c:pt idx="33260">
                  <c:v>77.8232</c:v>
                </c:pt>
                <c:pt idx="33261">
                  <c:v>77.885999999999996</c:v>
                </c:pt>
                <c:pt idx="33262">
                  <c:v>77.837199999999996</c:v>
                </c:pt>
                <c:pt idx="33263">
                  <c:v>77.8279</c:v>
                </c:pt>
                <c:pt idx="33264">
                  <c:v>77.896699999999996</c:v>
                </c:pt>
                <c:pt idx="33265">
                  <c:v>77.833399999999997</c:v>
                </c:pt>
                <c:pt idx="33266">
                  <c:v>77.871499999999997</c:v>
                </c:pt>
                <c:pt idx="33267">
                  <c:v>78.038899999999998</c:v>
                </c:pt>
                <c:pt idx="33268">
                  <c:v>77.902100000000004</c:v>
                </c:pt>
                <c:pt idx="33269">
                  <c:v>77.932900000000004</c:v>
                </c:pt>
                <c:pt idx="33270">
                  <c:v>77.9756</c:v>
                </c:pt>
                <c:pt idx="33271">
                  <c:v>77.86</c:v>
                </c:pt>
                <c:pt idx="33272">
                  <c:v>77.902299999999997</c:v>
                </c:pt>
                <c:pt idx="33273">
                  <c:v>77.948800000000006</c:v>
                </c:pt>
                <c:pt idx="33274">
                  <c:v>78.095100000000002</c:v>
                </c:pt>
                <c:pt idx="33275">
                  <c:v>78.239500000000007</c:v>
                </c:pt>
                <c:pt idx="33276">
                  <c:v>78.303600000000003</c:v>
                </c:pt>
                <c:pt idx="33277">
                  <c:v>78.270300000000006</c:v>
                </c:pt>
                <c:pt idx="33278">
                  <c:v>78.333299999999994</c:v>
                </c:pt>
                <c:pt idx="33279">
                  <c:v>78.396100000000004</c:v>
                </c:pt>
                <c:pt idx="33280">
                  <c:v>78.382199999999997</c:v>
                </c:pt>
                <c:pt idx="33281">
                  <c:v>78.3001</c:v>
                </c:pt>
                <c:pt idx="33282">
                  <c:v>78.132999999999996</c:v>
                </c:pt>
                <c:pt idx="33283">
                  <c:v>78.0501</c:v>
                </c:pt>
                <c:pt idx="33284">
                  <c:v>78.063100000000006</c:v>
                </c:pt>
                <c:pt idx="33285">
                  <c:v>77.948800000000006</c:v>
                </c:pt>
                <c:pt idx="33286">
                  <c:v>77.967399999999998</c:v>
                </c:pt>
                <c:pt idx="33287">
                  <c:v>77.980199999999996</c:v>
                </c:pt>
                <c:pt idx="33288">
                  <c:v>77.890699999999995</c:v>
                </c:pt>
                <c:pt idx="33289">
                  <c:v>77.915000000000006</c:v>
                </c:pt>
                <c:pt idx="33290">
                  <c:v>77.962000000000003</c:v>
                </c:pt>
                <c:pt idx="33291">
                  <c:v>77.855400000000003</c:v>
                </c:pt>
                <c:pt idx="33292">
                  <c:v>77.898899999999998</c:v>
                </c:pt>
                <c:pt idx="33293">
                  <c:v>77.927400000000006</c:v>
                </c:pt>
                <c:pt idx="33294">
                  <c:v>77.840500000000006</c:v>
                </c:pt>
                <c:pt idx="33295">
                  <c:v>77.912400000000005</c:v>
                </c:pt>
                <c:pt idx="33296">
                  <c:v>77.902500000000003</c:v>
                </c:pt>
                <c:pt idx="33297">
                  <c:v>77.854600000000005</c:v>
                </c:pt>
                <c:pt idx="33298">
                  <c:v>77.909099999999995</c:v>
                </c:pt>
                <c:pt idx="33299">
                  <c:v>77.951899999999995</c:v>
                </c:pt>
                <c:pt idx="33300">
                  <c:v>77.864800000000002</c:v>
                </c:pt>
                <c:pt idx="33301">
                  <c:v>77.935699999999997</c:v>
                </c:pt>
                <c:pt idx="33302">
                  <c:v>77.872299999999996</c:v>
                </c:pt>
                <c:pt idx="33303">
                  <c:v>77.876199999999997</c:v>
                </c:pt>
                <c:pt idx="33304">
                  <c:v>77.938400000000001</c:v>
                </c:pt>
                <c:pt idx="33305">
                  <c:v>77.870999999999995</c:v>
                </c:pt>
                <c:pt idx="33306">
                  <c:v>77.871899999999997</c:v>
                </c:pt>
                <c:pt idx="33307">
                  <c:v>77.939499999999995</c:v>
                </c:pt>
                <c:pt idx="33308">
                  <c:v>77.848500000000001</c:v>
                </c:pt>
                <c:pt idx="33309">
                  <c:v>77.886300000000006</c:v>
                </c:pt>
                <c:pt idx="33310">
                  <c:v>77.942599999999999</c:v>
                </c:pt>
                <c:pt idx="33311">
                  <c:v>77.838800000000006</c:v>
                </c:pt>
                <c:pt idx="33312">
                  <c:v>77.880099999999999</c:v>
                </c:pt>
                <c:pt idx="33313">
                  <c:v>77.922499999999999</c:v>
                </c:pt>
                <c:pt idx="33314">
                  <c:v>77.849100000000007</c:v>
                </c:pt>
                <c:pt idx="33315">
                  <c:v>77.901200000000003</c:v>
                </c:pt>
                <c:pt idx="33316">
                  <c:v>77.912499999999994</c:v>
                </c:pt>
                <c:pt idx="33317">
                  <c:v>77.859499999999997</c:v>
                </c:pt>
                <c:pt idx="33318">
                  <c:v>77.911199999999994</c:v>
                </c:pt>
                <c:pt idx="33319">
                  <c:v>77.884799999999998</c:v>
                </c:pt>
                <c:pt idx="33320">
                  <c:v>77.861500000000007</c:v>
                </c:pt>
                <c:pt idx="33321">
                  <c:v>77.9221</c:v>
                </c:pt>
                <c:pt idx="33322">
                  <c:v>77.913200000000003</c:v>
                </c:pt>
                <c:pt idx="33323">
                  <c:v>77.87</c:v>
                </c:pt>
                <c:pt idx="33324">
                  <c:v>77.931100000000001</c:v>
                </c:pt>
                <c:pt idx="33325">
                  <c:v>77.825900000000004</c:v>
                </c:pt>
                <c:pt idx="33326">
                  <c:v>77.859899999999996</c:v>
                </c:pt>
                <c:pt idx="33327">
                  <c:v>77.920100000000005</c:v>
                </c:pt>
                <c:pt idx="33328">
                  <c:v>77.951099999999997</c:v>
                </c:pt>
                <c:pt idx="33329">
                  <c:v>77.903999999999996</c:v>
                </c:pt>
                <c:pt idx="33330">
                  <c:v>77.931399999999996</c:v>
                </c:pt>
                <c:pt idx="33331">
                  <c:v>77.837599999999995</c:v>
                </c:pt>
                <c:pt idx="33332">
                  <c:v>77.9422</c:v>
                </c:pt>
                <c:pt idx="33333">
                  <c:v>77.947599999999994</c:v>
                </c:pt>
                <c:pt idx="33334">
                  <c:v>77.854100000000003</c:v>
                </c:pt>
                <c:pt idx="33335">
                  <c:v>77.911699999999996</c:v>
                </c:pt>
                <c:pt idx="33336">
                  <c:v>77.895799999999994</c:v>
                </c:pt>
                <c:pt idx="33337">
                  <c:v>77.845399999999998</c:v>
                </c:pt>
                <c:pt idx="33338">
                  <c:v>77.920100000000005</c:v>
                </c:pt>
                <c:pt idx="33339">
                  <c:v>77.8797</c:v>
                </c:pt>
                <c:pt idx="33340">
                  <c:v>77.870500000000007</c:v>
                </c:pt>
                <c:pt idx="33341">
                  <c:v>77.943600000000004</c:v>
                </c:pt>
                <c:pt idx="33342">
                  <c:v>77.874499999999998</c:v>
                </c:pt>
                <c:pt idx="33343">
                  <c:v>77.879599999999996</c:v>
                </c:pt>
                <c:pt idx="33344">
                  <c:v>77.957099999999997</c:v>
                </c:pt>
                <c:pt idx="33345">
                  <c:v>77.864199999999997</c:v>
                </c:pt>
                <c:pt idx="33346">
                  <c:v>77.874499999999998</c:v>
                </c:pt>
                <c:pt idx="33347">
                  <c:v>77.934700000000007</c:v>
                </c:pt>
                <c:pt idx="33348">
                  <c:v>77.831699999999998</c:v>
                </c:pt>
                <c:pt idx="33349">
                  <c:v>77.877600000000001</c:v>
                </c:pt>
                <c:pt idx="33350">
                  <c:v>77.932199999999995</c:v>
                </c:pt>
                <c:pt idx="33351">
                  <c:v>77.834100000000007</c:v>
                </c:pt>
                <c:pt idx="33352">
                  <c:v>77.882900000000006</c:v>
                </c:pt>
                <c:pt idx="33353">
                  <c:v>77.914500000000004</c:v>
                </c:pt>
                <c:pt idx="33354">
                  <c:v>77.833600000000004</c:v>
                </c:pt>
                <c:pt idx="33355">
                  <c:v>77.884100000000004</c:v>
                </c:pt>
                <c:pt idx="33356">
                  <c:v>77.888300000000001</c:v>
                </c:pt>
                <c:pt idx="33357">
                  <c:v>77.844099999999997</c:v>
                </c:pt>
                <c:pt idx="33358">
                  <c:v>77.906700000000001</c:v>
                </c:pt>
                <c:pt idx="33359">
                  <c:v>77.878500000000003</c:v>
                </c:pt>
                <c:pt idx="33360">
                  <c:v>77.878200000000007</c:v>
                </c:pt>
                <c:pt idx="33361">
                  <c:v>77.9285</c:v>
                </c:pt>
                <c:pt idx="33362">
                  <c:v>77.878399999999999</c:v>
                </c:pt>
                <c:pt idx="33363">
                  <c:v>77.882099999999994</c:v>
                </c:pt>
                <c:pt idx="33364">
                  <c:v>77.9482</c:v>
                </c:pt>
                <c:pt idx="33365">
                  <c:v>77.855500000000006</c:v>
                </c:pt>
                <c:pt idx="33366">
                  <c:v>77.893600000000006</c:v>
                </c:pt>
                <c:pt idx="33367">
                  <c:v>77.952799999999996</c:v>
                </c:pt>
                <c:pt idx="33368">
                  <c:v>77.855500000000006</c:v>
                </c:pt>
                <c:pt idx="33369">
                  <c:v>77.900300000000001</c:v>
                </c:pt>
                <c:pt idx="33370">
                  <c:v>77.941999999999993</c:v>
                </c:pt>
                <c:pt idx="33371">
                  <c:v>77.871600000000001</c:v>
                </c:pt>
                <c:pt idx="33372">
                  <c:v>77.907600000000002</c:v>
                </c:pt>
                <c:pt idx="33373">
                  <c:v>77.926599999999993</c:v>
                </c:pt>
                <c:pt idx="33374">
                  <c:v>77.936300000000003</c:v>
                </c:pt>
                <c:pt idx="33375">
                  <c:v>78.048000000000002</c:v>
                </c:pt>
                <c:pt idx="33376">
                  <c:v>77.994600000000005</c:v>
                </c:pt>
                <c:pt idx="33377">
                  <c:v>77.937700000000007</c:v>
                </c:pt>
                <c:pt idx="33378">
                  <c:v>77.983699999999999</c:v>
                </c:pt>
                <c:pt idx="33379">
                  <c:v>77.9328</c:v>
                </c:pt>
                <c:pt idx="33380">
                  <c:v>77.912999999999997</c:v>
                </c:pt>
                <c:pt idx="33381">
                  <c:v>77.979299999999995</c:v>
                </c:pt>
                <c:pt idx="33382">
                  <c:v>77.895799999999994</c:v>
                </c:pt>
                <c:pt idx="33383">
                  <c:v>77.909599999999998</c:v>
                </c:pt>
                <c:pt idx="33384">
                  <c:v>77.967600000000004</c:v>
                </c:pt>
                <c:pt idx="33385">
                  <c:v>77.895700000000005</c:v>
                </c:pt>
                <c:pt idx="33386">
                  <c:v>77.965599999999995</c:v>
                </c:pt>
                <c:pt idx="33387">
                  <c:v>78.005300000000005</c:v>
                </c:pt>
                <c:pt idx="33388">
                  <c:v>77.900599999999997</c:v>
                </c:pt>
                <c:pt idx="33389">
                  <c:v>77.9392</c:v>
                </c:pt>
                <c:pt idx="33390">
                  <c:v>77.980199999999996</c:v>
                </c:pt>
                <c:pt idx="33391">
                  <c:v>77.881900000000002</c:v>
                </c:pt>
                <c:pt idx="33392">
                  <c:v>77.935199999999995</c:v>
                </c:pt>
                <c:pt idx="33393">
                  <c:v>77.952100000000002</c:v>
                </c:pt>
                <c:pt idx="33394">
                  <c:v>77.871600000000001</c:v>
                </c:pt>
                <c:pt idx="33395">
                  <c:v>77.929400000000001</c:v>
                </c:pt>
                <c:pt idx="33396">
                  <c:v>77.9238</c:v>
                </c:pt>
                <c:pt idx="33397">
                  <c:v>77.902699999999996</c:v>
                </c:pt>
                <c:pt idx="33398">
                  <c:v>77.948999999999998</c:v>
                </c:pt>
                <c:pt idx="33399">
                  <c:v>77.899900000000002</c:v>
                </c:pt>
                <c:pt idx="33400">
                  <c:v>77.880600000000001</c:v>
                </c:pt>
                <c:pt idx="33401">
                  <c:v>77.956400000000002</c:v>
                </c:pt>
                <c:pt idx="33402">
                  <c:v>77.873099999999994</c:v>
                </c:pt>
                <c:pt idx="33403">
                  <c:v>77.906300000000002</c:v>
                </c:pt>
                <c:pt idx="33404">
                  <c:v>77.989699999999999</c:v>
                </c:pt>
                <c:pt idx="33405">
                  <c:v>78.039500000000004</c:v>
                </c:pt>
                <c:pt idx="33406">
                  <c:v>78.186199999999999</c:v>
                </c:pt>
                <c:pt idx="33407">
                  <c:v>78.288200000000003</c:v>
                </c:pt>
                <c:pt idx="33408">
                  <c:v>78.264300000000006</c:v>
                </c:pt>
                <c:pt idx="33409">
                  <c:v>78.217100000000002</c:v>
                </c:pt>
                <c:pt idx="33410">
                  <c:v>78.176500000000004</c:v>
                </c:pt>
                <c:pt idx="33411">
                  <c:v>78.039000000000001</c:v>
                </c:pt>
                <c:pt idx="33412">
                  <c:v>78.061700000000002</c:v>
                </c:pt>
                <c:pt idx="33413">
                  <c:v>78.043000000000006</c:v>
                </c:pt>
                <c:pt idx="33414">
                  <c:v>77.948899999999995</c:v>
                </c:pt>
                <c:pt idx="33415">
                  <c:v>77.993600000000001</c:v>
                </c:pt>
                <c:pt idx="33416">
                  <c:v>77.965299999999999</c:v>
                </c:pt>
                <c:pt idx="33417">
                  <c:v>77.913200000000003</c:v>
                </c:pt>
                <c:pt idx="33418">
                  <c:v>77.966099999999997</c:v>
                </c:pt>
                <c:pt idx="33419">
                  <c:v>77.923900000000003</c:v>
                </c:pt>
                <c:pt idx="33420">
                  <c:v>77.912700000000001</c:v>
                </c:pt>
                <c:pt idx="33421">
                  <c:v>77.983099999999993</c:v>
                </c:pt>
                <c:pt idx="33422">
                  <c:v>77.886799999999994</c:v>
                </c:pt>
                <c:pt idx="33423">
                  <c:v>77.9054</c:v>
                </c:pt>
                <c:pt idx="33424">
                  <c:v>77.962599999999995</c:v>
                </c:pt>
                <c:pt idx="33425">
                  <c:v>77.879599999999996</c:v>
                </c:pt>
                <c:pt idx="33426">
                  <c:v>77.907700000000006</c:v>
                </c:pt>
                <c:pt idx="33427">
                  <c:v>77.966999999999999</c:v>
                </c:pt>
                <c:pt idx="33428">
                  <c:v>77.874600000000001</c:v>
                </c:pt>
                <c:pt idx="33429">
                  <c:v>77.935699999999997</c:v>
                </c:pt>
                <c:pt idx="33430">
                  <c:v>77.964200000000005</c:v>
                </c:pt>
                <c:pt idx="33431">
                  <c:v>77.877799999999993</c:v>
                </c:pt>
                <c:pt idx="33432">
                  <c:v>77.949200000000005</c:v>
                </c:pt>
                <c:pt idx="33433">
                  <c:v>77.926299999999998</c:v>
                </c:pt>
                <c:pt idx="33434">
                  <c:v>77.883200000000002</c:v>
                </c:pt>
                <c:pt idx="33435">
                  <c:v>77.955799999999996</c:v>
                </c:pt>
                <c:pt idx="33436">
                  <c:v>77.892899999999997</c:v>
                </c:pt>
                <c:pt idx="33437">
                  <c:v>77.891999999999996</c:v>
                </c:pt>
                <c:pt idx="33438">
                  <c:v>77.958399999999997</c:v>
                </c:pt>
                <c:pt idx="33439">
                  <c:v>77.882599999999996</c:v>
                </c:pt>
                <c:pt idx="33440">
                  <c:v>77.898300000000006</c:v>
                </c:pt>
                <c:pt idx="33441">
                  <c:v>77.969800000000006</c:v>
                </c:pt>
                <c:pt idx="33442">
                  <c:v>77.872100000000003</c:v>
                </c:pt>
                <c:pt idx="33443">
                  <c:v>77.910799999999995</c:v>
                </c:pt>
                <c:pt idx="33444">
                  <c:v>77.977900000000005</c:v>
                </c:pt>
                <c:pt idx="33445">
                  <c:v>77.890100000000004</c:v>
                </c:pt>
                <c:pt idx="33446">
                  <c:v>77.943600000000004</c:v>
                </c:pt>
                <c:pt idx="33447">
                  <c:v>77.986599999999996</c:v>
                </c:pt>
                <c:pt idx="33448">
                  <c:v>77.891000000000005</c:v>
                </c:pt>
                <c:pt idx="33449">
                  <c:v>77.955200000000005</c:v>
                </c:pt>
                <c:pt idx="33450">
                  <c:v>77.974199999999996</c:v>
                </c:pt>
                <c:pt idx="33451">
                  <c:v>77.903700000000001</c:v>
                </c:pt>
                <c:pt idx="33452">
                  <c:v>77.939800000000005</c:v>
                </c:pt>
                <c:pt idx="33453">
                  <c:v>77.959199999999996</c:v>
                </c:pt>
                <c:pt idx="33454">
                  <c:v>77.903400000000005</c:v>
                </c:pt>
                <c:pt idx="33455">
                  <c:v>77.966999999999999</c:v>
                </c:pt>
                <c:pt idx="33456">
                  <c:v>77.929000000000002</c:v>
                </c:pt>
                <c:pt idx="33457">
                  <c:v>77.913499999999999</c:v>
                </c:pt>
                <c:pt idx="33458">
                  <c:v>77.977500000000006</c:v>
                </c:pt>
                <c:pt idx="33459">
                  <c:v>77.904700000000005</c:v>
                </c:pt>
                <c:pt idx="33460">
                  <c:v>77.917000000000002</c:v>
                </c:pt>
                <c:pt idx="33461">
                  <c:v>77.974699999999999</c:v>
                </c:pt>
                <c:pt idx="33462">
                  <c:v>77.888099999999994</c:v>
                </c:pt>
                <c:pt idx="33463">
                  <c:v>77.906300000000002</c:v>
                </c:pt>
                <c:pt idx="33464">
                  <c:v>77.977800000000002</c:v>
                </c:pt>
                <c:pt idx="33465">
                  <c:v>77.884900000000002</c:v>
                </c:pt>
                <c:pt idx="33466">
                  <c:v>77.916799999999995</c:v>
                </c:pt>
                <c:pt idx="33467">
                  <c:v>77.968999999999994</c:v>
                </c:pt>
                <c:pt idx="33468">
                  <c:v>77.879900000000006</c:v>
                </c:pt>
                <c:pt idx="33469">
                  <c:v>77.94</c:v>
                </c:pt>
                <c:pt idx="33470">
                  <c:v>77.960499999999996</c:v>
                </c:pt>
                <c:pt idx="33471">
                  <c:v>77.903899999999993</c:v>
                </c:pt>
                <c:pt idx="33472">
                  <c:v>77.9542</c:v>
                </c:pt>
                <c:pt idx="33473">
                  <c:v>77.944900000000004</c:v>
                </c:pt>
                <c:pt idx="33474">
                  <c:v>77.904600000000002</c:v>
                </c:pt>
                <c:pt idx="33475">
                  <c:v>77.953299999999999</c:v>
                </c:pt>
                <c:pt idx="33476">
                  <c:v>77.926100000000005</c:v>
                </c:pt>
                <c:pt idx="33477">
                  <c:v>77.896199999999993</c:v>
                </c:pt>
                <c:pt idx="33478">
                  <c:v>77.959000000000003</c:v>
                </c:pt>
                <c:pt idx="33479">
                  <c:v>77.887799999999999</c:v>
                </c:pt>
                <c:pt idx="33480">
                  <c:v>77.915300000000002</c:v>
                </c:pt>
                <c:pt idx="33481">
                  <c:v>77.991500000000002</c:v>
                </c:pt>
                <c:pt idx="33482">
                  <c:v>77.888599999999997</c:v>
                </c:pt>
                <c:pt idx="33483">
                  <c:v>77.929900000000004</c:v>
                </c:pt>
                <c:pt idx="33484">
                  <c:v>77.988100000000003</c:v>
                </c:pt>
                <c:pt idx="33485">
                  <c:v>77.888099999999994</c:v>
                </c:pt>
                <c:pt idx="33486">
                  <c:v>77.930999999999997</c:v>
                </c:pt>
                <c:pt idx="33487">
                  <c:v>77.988</c:v>
                </c:pt>
                <c:pt idx="33488">
                  <c:v>77.896199999999993</c:v>
                </c:pt>
                <c:pt idx="33489">
                  <c:v>77.936499999999995</c:v>
                </c:pt>
                <c:pt idx="33490">
                  <c:v>77.970600000000005</c:v>
                </c:pt>
                <c:pt idx="33491">
                  <c:v>77.907300000000006</c:v>
                </c:pt>
                <c:pt idx="33492">
                  <c:v>77.9559</c:v>
                </c:pt>
                <c:pt idx="33493">
                  <c:v>77.953599999999994</c:v>
                </c:pt>
                <c:pt idx="33494">
                  <c:v>77.907499999999999</c:v>
                </c:pt>
                <c:pt idx="33495">
                  <c:v>77.970699999999994</c:v>
                </c:pt>
                <c:pt idx="33496">
                  <c:v>77.934399999999997</c:v>
                </c:pt>
                <c:pt idx="33497">
                  <c:v>77.913300000000007</c:v>
                </c:pt>
                <c:pt idx="33498">
                  <c:v>77.978099999999998</c:v>
                </c:pt>
                <c:pt idx="33499">
                  <c:v>77.913499999999999</c:v>
                </c:pt>
                <c:pt idx="33500">
                  <c:v>77.9405</c:v>
                </c:pt>
                <c:pt idx="33501">
                  <c:v>78.013000000000005</c:v>
                </c:pt>
                <c:pt idx="33502">
                  <c:v>77.910700000000006</c:v>
                </c:pt>
                <c:pt idx="33503">
                  <c:v>77.959400000000002</c:v>
                </c:pt>
                <c:pt idx="33504">
                  <c:v>78.0214</c:v>
                </c:pt>
                <c:pt idx="33505">
                  <c:v>77.909899999999993</c:v>
                </c:pt>
                <c:pt idx="33506">
                  <c:v>77.957099999999997</c:v>
                </c:pt>
                <c:pt idx="33507">
                  <c:v>77.982799999999997</c:v>
                </c:pt>
                <c:pt idx="33508">
                  <c:v>77.913799999999995</c:v>
                </c:pt>
                <c:pt idx="33509">
                  <c:v>77.954700000000003</c:v>
                </c:pt>
                <c:pt idx="33510">
                  <c:v>77.977099999999993</c:v>
                </c:pt>
                <c:pt idx="33511">
                  <c:v>77.896799999999999</c:v>
                </c:pt>
                <c:pt idx="33512">
                  <c:v>77.969399999999993</c:v>
                </c:pt>
                <c:pt idx="33513">
                  <c:v>77.962100000000007</c:v>
                </c:pt>
                <c:pt idx="33514">
                  <c:v>77.921199999999999</c:v>
                </c:pt>
                <c:pt idx="33515">
                  <c:v>77.994200000000006</c:v>
                </c:pt>
                <c:pt idx="33516">
                  <c:v>77.941400000000002</c:v>
                </c:pt>
                <c:pt idx="33517">
                  <c:v>77.9178</c:v>
                </c:pt>
                <c:pt idx="33518">
                  <c:v>77.992900000000006</c:v>
                </c:pt>
                <c:pt idx="33519">
                  <c:v>77.921000000000006</c:v>
                </c:pt>
                <c:pt idx="33520">
                  <c:v>77.934399999999997</c:v>
                </c:pt>
                <c:pt idx="33521">
                  <c:v>77.990099999999998</c:v>
                </c:pt>
                <c:pt idx="33522">
                  <c:v>77.899199999999993</c:v>
                </c:pt>
                <c:pt idx="33523">
                  <c:v>77.943600000000004</c:v>
                </c:pt>
                <c:pt idx="33524">
                  <c:v>77.982799999999997</c:v>
                </c:pt>
                <c:pt idx="33525">
                  <c:v>77.912700000000001</c:v>
                </c:pt>
                <c:pt idx="33526">
                  <c:v>77.951499999999996</c:v>
                </c:pt>
                <c:pt idx="33527">
                  <c:v>77.996099999999998</c:v>
                </c:pt>
                <c:pt idx="33528">
                  <c:v>77.894499999999994</c:v>
                </c:pt>
                <c:pt idx="33529">
                  <c:v>77.949200000000005</c:v>
                </c:pt>
                <c:pt idx="33530">
                  <c:v>77.976699999999994</c:v>
                </c:pt>
                <c:pt idx="33531">
                  <c:v>77.908199999999994</c:v>
                </c:pt>
                <c:pt idx="33532">
                  <c:v>77.965800000000002</c:v>
                </c:pt>
                <c:pt idx="33533">
                  <c:v>77.950699999999998</c:v>
                </c:pt>
                <c:pt idx="33534">
                  <c:v>77.925399999999996</c:v>
                </c:pt>
                <c:pt idx="33535">
                  <c:v>77.993099999999998</c:v>
                </c:pt>
                <c:pt idx="33536">
                  <c:v>77.936300000000003</c:v>
                </c:pt>
                <c:pt idx="33537">
                  <c:v>77.939499999999995</c:v>
                </c:pt>
                <c:pt idx="33538">
                  <c:v>78.003100000000003</c:v>
                </c:pt>
                <c:pt idx="33539">
                  <c:v>77.916200000000003</c:v>
                </c:pt>
                <c:pt idx="33540">
                  <c:v>77.935400000000001</c:v>
                </c:pt>
                <c:pt idx="33541">
                  <c:v>77.993899999999996</c:v>
                </c:pt>
                <c:pt idx="33542">
                  <c:v>77.898899999999998</c:v>
                </c:pt>
                <c:pt idx="33543">
                  <c:v>77.928200000000004</c:v>
                </c:pt>
                <c:pt idx="33544">
                  <c:v>78.002099999999999</c:v>
                </c:pt>
                <c:pt idx="33545">
                  <c:v>77.999600000000001</c:v>
                </c:pt>
                <c:pt idx="33546">
                  <c:v>78.004400000000004</c:v>
                </c:pt>
                <c:pt idx="33547">
                  <c:v>78.015000000000001</c:v>
                </c:pt>
                <c:pt idx="33548">
                  <c:v>77.944599999999994</c:v>
                </c:pt>
                <c:pt idx="33549">
                  <c:v>77.977500000000006</c:v>
                </c:pt>
                <c:pt idx="33550">
                  <c:v>77.984700000000004</c:v>
                </c:pt>
                <c:pt idx="33551">
                  <c:v>77.913399999999996</c:v>
                </c:pt>
                <c:pt idx="33552">
                  <c:v>77.978399999999993</c:v>
                </c:pt>
                <c:pt idx="33553">
                  <c:v>77.935100000000006</c:v>
                </c:pt>
                <c:pt idx="33554">
                  <c:v>77.922799999999995</c:v>
                </c:pt>
                <c:pt idx="33555">
                  <c:v>77.966399999999993</c:v>
                </c:pt>
                <c:pt idx="33556">
                  <c:v>77.931799999999996</c:v>
                </c:pt>
                <c:pt idx="33557">
                  <c:v>77.910399999999996</c:v>
                </c:pt>
                <c:pt idx="33558">
                  <c:v>77.991399999999999</c:v>
                </c:pt>
                <c:pt idx="33559">
                  <c:v>77.901799999999994</c:v>
                </c:pt>
                <c:pt idx="33560">
                  <c:v>77.931399999999996</c:v>
                </c:pt>
                <c:pt idx="33561">
                  <c:v>77.998699999999999</c:v>
                </c:pt>
                <c:pt idx="33562">
                  <c:v>77.901700000000005</c:v>
                </c:pt>
                <c:pt idx="33563">
                  <c:v>77.945400000000006</c:v>
                </c:pt>
                <c:pt idx="33564">
                  <c:v>78</c:v>
                </c:pt>
                <c:pt idx="33565">
                  <c:v>77.904399999999995</c:v>
                </c:pt>
                <c:pt idx="33566">
                  <c:v>77.961799999999997</c:v>
                </c:pt>
                <c:pt idx="33567">
                  <c:v>77.995199999999997</c:v>
                </c:pt>
                <c:pt idx="33568">
                  <c:v>77.904799999999994</c:v>
                </c:pt>
                <c:pt idx="33569">
                  <c:v>77.974199999999996</c:v>
                </c:pt>
                <c:pt idx="33570">
                  <c:v>77.959500000000006</c:v>
                </c:pt>
                <c:pt idx="33571">
                  <c:v>77.920400000000001</c:v>
                </c:pt>
                <c:pt idx="33572">
                  <c:v>77.966200000000001</c:v>
                </c:pt>
                <c:pt idx="33573">
                  <c:v>77.941299999999998</c:v>
                </c:pt>
                <c:pt idx="33574">
                  <c:v>77.921499999999995</c:v>
                </c:pt>
                <c:pt idx="33575">
                  <c:v>77.992500000000007</c:v>
                </c:pt>
                <c:pt idx="33576">
                  <c:v>77.952299999999994</c:v>
                </c:pt>
                <c:pt idx="33577">
                  <c:v>77.9255</c:v>
                </c:pt>
                <c:pt idx="33578">
                  <c:v>77.9726</c:v>
                </c:pt>
                <c:pt idx="33579">
                  <c:v>77.941999999999993</c:v>
                </c:pt>
                <c:pt idx="33580">
                  <c:v>77.930199999999999</c:v>
                </c:pt>
                <c:pt idx="33581">
                  <c:v>77.994799999999998</c:v>
                </c:pt>
                <c:pt idx="33582">
                  <c:v>77.919700000000006</c:v>
                </c:pt>
                <c:pt idx="33583">
                  <c:v>77.921899999999994</c:v>
                </c:pt>
                <c:pt idx="33584">
                  <c:v>78.000799999999998</c:v>
                </c:pt>
                <c:pt idx="33585">
                  <c:v>77.9054</c:v>
                </c:pt>
                <c:pt idx="33586">
                  <c:v>77.949100000000001</c:v>
                </c:pt>
                <c:pt idx="33587">
                  <c:v>77.997</c:v>
                </c:pt>
                <c:pt idx="33588">
                  <c:v>77.908799999999999</c:v>
                </c:pt>
                <c:pt idx="33589">
                  <c:v>77.965400000000002</c:v>
                </c:pt>
                <c:pt idx="33590">
                  <c:v>77.993600000000001</c:v>
                </c:pt>
                <c:pt idx="33591">
                  <c:v>77.919300000000007</c:v>
                </c:pt>
                <c:pt idx="33592">
                  <c:v>77.986900000000006</c:v>
                </c:pt>
                <c:pt idx="33593">
                  <c:v>77.979200000000006</c:v>
                </c:pt>
                <c:pt idx="33594">
                  <c:v>77.932400000000001</c:v>
                </c:pt>
                <c:pt idx="33595">
                  <c:v>77.983800000000002</c:v>
                </c:pt>
                <c:pt idx="33596">
                  <c:v>77.959699999999998</c:v>
                </c:pt>
                <c:pt idx="33597">
                  <c:v>77.927700000000002</c:v>
                </c:pt>
                <c:pt idx="33598">
                  <c:v>77.991200000000006</c:v>
                </c:pt>
                <c:pt idx="33599">
                  <c:v>77.926400000000001</c:v>
                </c:pt>
                <c:pt idx="33600">
                  <c:v>77.919300000000007</c:v>
                </c:pt>
                <c:pt idx="33601">
                  <c:v>78.001999999999995</c:v>
                </c:pt>
                <c:pt idx="33602">
                  <c:v>77.9268</c:v>
                </c:pt>
                <c:pt idx="33603">
                  <c:v>77.941800000000001</c:v>
                </c:pt>
                <c:pt idx="33604">
                  <c:v>77.992400000000004</c:v>
                </c:pt>
                <c:pt idx="33605">
                  <c:v>77.92</c:v>
                </c:pt>
                <c:pt idx="33606">
                  <c:v>77.937200000000004</c:v>
                </c:pt>
                <c:pt idx="33607">
                  <c:v>78.000200000000007</c:v>
                </c:pt>
                <c:pt idx="33608">
                  <c:v>77.896199999999993</c:v>
                </c:pt>
                <c:pt idx="33609">
                  <c:v>77.953000000000003</c:v>
                </c:pt>
                <c:pt idx="33610">
                  <c:v>77.979100000000003</c:v>
                </c:pt>
                <c:pt idx="33611">
                  <c:v>77.911900000000003</c:v>
                </c:pt>
                <c:pt idx="33612">
                  <c:v>77.955399999999997</c:v>
                </c:pt>
                <c:pt idx="33613">
                  <c:v>77.956599999999995</c:v>
                </c:pt>
                <c:pt idx="33614">
                  <c:v>77.917199999999994</c:v>
                </c:pt>
                <c:pt idx="33615">
                  <c:v>77.982699999999994</c:v>
                </c:pt>
                <c:pt idx="33616">
                  <c:v>77.933400000000006</c:v>
                </c:pt>
                <c:pt idx="33617">
                  <c:v>77.916899999999998</c:v>
                </c:pt>
                <c:pt idx="33618">
                  <c:v>77.993099999999998</c:v>
                </c:pt>
                <c:pt idx="33619">
                  <c:v>77.9178</c:v>
                </c:pt>
                <c:pt idx="33620">
                  <c:v>77.936800000000005</c:v>
                </c:pt>
                <c:pt idx="33621">
                  <c:v>77.982100000000003</c:v>
                </c:pt>
                <c:pt idx="33622">
                  <c:v>77.918800000000005</c:v>
                </c:pt>
                <c:pt idx="33623">
                  <c:v>77.934799999999996</c:v>
                </c:pt>
                <c:pt idx="33624">
                  <c:v>77.992800000000003</c:v>
                </c:pt>
                <c:pt idx="33625">
                  <c:v>77.914100000000005</c:v>
                </c:pt>
                <c:pt idx="33626">
                  <c:v>77.9328</c:v>
                </c:pt>
                <c:pt idx="33627">
                  <c:v>77.980999999999995</c:v>
                </c:pt>
                <c:pt idx="33628">
                  <c:v>77.898200000000003</c:v>
                </c:pt>
                <c:pt idx="33629">
                  <c:v>77.938500000000005</c:v>
                </c:pt>
                <c:pt idx="33630">
                  <c:v>77.976200000000006</c:v>
                </c:pt>
                <c:pt idx="33631">
                  <c:v>77.899500000000003</c:v>
                </c:pt>
                <c:pt idx="33632">
                  <c:v>77.965500000000006</c:v>
                </c:pt>
                <c:pt idx="33633">
                  <c:v>77.950599999999994</c:v>
                </c:pt>
                <c:pt idx="33634">
                  <c:v>77.912499999999994</c:v>
                </c:pt>
                <c:pt idx="33635">
                  <c:v>77.952699999999993</c:v>
                </c:pt>
                <c:pt idx="33636">
                  <c:v>77.930499999999995</c:v>
                </c:pt>
                <c:pt idx="33637">
                  <c:v>77.910600000000002</c:v>
                </c:pt>
                <c:pt idx="33638">
                  <c:v>77.972099999999998</c:v>
                </c:pt>
                <c:pt idx="33639">
                  <c:v>77.888599999999997</c:v>
                </c:pt>
                <c:pt idx="33640">
                  <c:v>77.905799999999999</c:v>
                </c:pt>
                <c:pt idx="33641">
                  <c:v>77.961100000000002</c:v>
                </c:pt>
                <c:pt idx="33642">
                  <c:v>77.873999999999995</c:v>
                </c:pt>
                <c:pt idx="33643">
                  <c:v>77.917400000000001</c:v>
                </c:pt>
                <c:pt idx="33644">
                  <c:v>77.967299999999994</c:v>
                </c:pt>
                <c:pt idx="33645">
                  <c:v>77.869399999999999</c:v>
                </c:pt>
                <c:pt idx="33646">
                  <c:v>77.921000000000006</c:v>
                </c:pt>
                <c:pt idx="33647">
                  <c:v>77.964799999999997</c:v>
                </c:pt>
                <c:pt idx="33648">
                  <c:v>77.869200000000006</c:v>
                </c:pt>
                <c:pt idx="33649">
                  <c:v>77.940399999999997</c:v>
                </c:pt>
                <c:pt idx="33650">
                  <c:v>77.931899999999999</c:v>
                </c:pt>
                <c:pt idx="33651">
                  <c:v>77.880499999999998</c:v>
                </c:pt>
                <c:pt idx="33652">
                  <c:v>77.929900000000004</c:v>
                </c:pt>
                <c:pt idx="33653">
                  <c:v>77.926000000000002</c:v>
                </c:pt>
                <c:pt idx="33654">
                  <c:v>77.895099999999999</c:v>
                </c:pt>
                <c:pt idx="33655">
                  <c:v>77.947599999999994</c:v>
                </c:pt>
                <c:pt idx="33656">
                  <c:v>77.923299999999998</c:v>
                </c:pt>
                <c:pt idx="33657">
                  <c:v>77.911699999999996</c:v>
                </c:pt>
                <c:pt idx="33658">
                  <c:v>77.997299999999996</c:v>
                </c:pt>
                <c:pt idx="33659">
                  <c:v>77.905500000000004</c:v>
                </c:pt>
                <c:pt idx="33660">
                  <c:v>77.922799999999995</c:v>
                </c:pt>
                <c:pt idx="33661">
                  <c:v>77.985799999999998</c:v>
                </c:pt>
                <c:pt idx="33662">
                  <c:v>77.898200000000003</c:v>
                </c:pt>
                <c:pt idx="33663">
                  <c:v>77.915899999999993</c:v>
                </c:pt>
                <c:pt idx="33664">
                  <c:v>77.975899999999996</c:v>
                </c:pt>
                <c:pt idx="33665">
                  <c:v>77.881699999999995</c:v>
                </c:pt>
                <c:pt idx="33666">
                  <c:v>77.945099999999996</c:v>
                </c:pt>
                <c:pt idx="33667">
                  <c:v>77.979699999999994</c:v>
                </c:pt>
                <c:pt idx="33668">
                  <c:v>77.902100000000004</c:v>
                </c:pt>
                <c:pt idx="33669">
                  <c:v>77.943799999999996</c:v>
                </c:pt>
                <c:pt idx="33670">
                  <c:v>77.959699999999998</c:v>
                </c:pt>
                <c:pt idx="33671">
                  <c:v>77.904499999999999</c:v>
                </c:pt>
                <c:pt idx="33672">
                  <c:v>77.954999999999998</c:v>
                </c:pt>
                <c:pt idx="33673">
                  <c:v>77.957300000000004</c:v>
                </c:pt>
                <c:pt idx="33674">
                  <c:v>77.902000000000001</c:v>
                </c:pt>
                <c:pt idx="33675">
                  <c:v>77.967500000000001</c:v>
                </c:pt>
                <c:pt idx="33676">
                  <c:v>77.922899999999998</c:v>
                </c:pt>
                <c:pt idx="33677">
                  <c:v>77.912700000000001</c:v>
                </c:pt>
                <c:pt idx="33678">
                  <c:v>77.962100000000007</c:v>
                </c:pt>
                <c:pt idx="33679">
                  <c:v>77.909400000000005</c:v>
                </c:pt>
                <c:pt idx="33680">
                  <c:v>77.897000000000006</c:v>
                </c:pt>
                <c:pt idx="33681">
                  <c:v>77.961200000000005</c:v>
                </c:pt>
                <c:pt idx="33682">
                  <c:v>77.866100000000003</c:v>
                </c:pt>
                <c:pt idx="33683">
                  <c:v>77.895799999999994</c:v>
                </c:pt>
                <c:pt idx="33684">
                  <c:v>77.954400000000007</c:v>
                </c:pt>
                <c:pt idx="33685">
                  <c:v>77.879000000000005</c:v>
                </c:pt>
                <c:pt idx="33686">
                  <c:v>77.909000000000006</c:v>
                </c:pt>
                <c:pt idx="33687">
                  <c:v>77.965199999999996</c:v>
                </c:pt>
                <c:pt idx="33688">
                  <c:v>77.878200000000007</c:v>
                </c:pt>
                <c:pt idx="33689">
                  <c:v>77.925399999999996</c:v>
                </c:pt>
                <c:pt idx="33690">
                  <c:v>77.966700000000003</c:v>
                </c:pt>
                <c:pt idx="33691">
                  <c:v>77.889399999999995</c:v>
                </c:pt>
                <c:pt idx="33692">
                  <c:v>77.947100000000006</c:v>
                </c:pt>
                <c:pt idx="33693">
                  <c:v>77.949700000000007</c:v>
                </c:pt>
                <c:pt idx="33694">
                  <c:v>77.892499999999998</c:v>
                </c:pt>
                <c:pt idx="33695">
                  <c:v>77.938400000000001</c:v>
                </c:pt>
                <c:pt idx="33696">
                  <c:v>77.911299999999997</c:v>
                </c:pt>
                <c:pt idx="33697">
                  <c:v>77.899699999999996</c:v>
                </c:pt>
                <c:pt idx="33698">
                  <c:v>77.950699999999998</c:v>
                </c:pt>
                <c:pt idx="33699">
                  <c:v>77.903800000000004</c:v>
                </c:pt>
                <c:pt idx="33700">
                  <c:v>77.9041</c:v>
                </c:pt>
                <c:pt idx="33701">
                  <c:v>77.969300000000004</c:v>
                </c:pt>
                <c:pt idx="33702">
                  <c:v>77.902000000000001</c:v>
                </c:pt>
                <c:pt idx="33703">
                  <c:v>77.907300000000006</c:v>
                </c:pt>
                <c:pt idx="33704">
                  <c:v>77.965299999999999</c:v>
                </c:pt>
                <c:pt idx="33705">
                  <c:v>77.878699999999995</c:v>
                </c:pt>
                <c:pt idx="33706">
                  <c:v>77.915999999999997</c:v>
                </c:pt>
                <c:pt idx="33707">
                  <c:v>77.959500000000006</c:v>
                </c:pt>
                <c:pt idx="33708">
                  <c:v>77.876300000000001</c:v>
                </c:pt>
                <c:pt idx="33709">
                  <c:v>77.919600000000003</c:v>
                </c:pt>
                <c:pt idx="33710">
                  <c:v>77.961200000000005</c:v>
                </c:pt>
                <c:pt idx="33711">
                  <c:v>77.868200000000002</c:v>
                </c:pt>
                <c:pt idx="33712">
                  <c:v>77.927800000000005</c:v>
                </c:pt>
                <c:pt idx="33713">
                  <c:v>77.935199999999995</c:v>
                </c:pt>
                <c:pt idx="33714">
                  <c:v>77.869399999999999</c:v>
                </c:pt>
                <c:pt idx="33715">
                  <c:v>77.945499999999996</c:v>
                </c:pt>
                <c:pt idx="33716">
                  <c:v>77.909899999999993</c:v>
                </c:pt>
                <c:pt idx="33717">
                  <c:v>77.8977</c:v>
                </c:pt>
                <c:pt idx="33718">
                  <c:v>77.953000000000003</c:v>
                </c:pt>
                <c:pt idx="33719">
                  <c:v>77.903599999999997</c:v>
                </c:pt>
                <c:pt idx="33720">
                  <c:v>77.893600000000006</c:v>
                </c:pt>
                <c:pt idx="33721">
                  <c:v>77.950900000000004</c:v>
                </c:pt>
                <c:pt idx="33722">
                  <c:v>77.862099999999998</c:v>
                </c:pt>
                <c:pt idx="33723">
                  <c:v>77.888000000000005</c:v>
                </c:pt>
                <c:pt idx="33724">
                  <c:v>77.961600000000004</c:v>
                </c:pt>
                <c:pt idx="33725">
                  <c:v>77.862300000000005</c:v>
                </c:pt>
                <c:pt idx="33726">
                  <c:v>77.913899999999998</c:v>
                </c:pt>
                <c:pt idx="33727">
                  <c:v>77.9756</c:v>
                </c:pt>
                <c:pt idx="33728">
                  <c:v>77.871700000000004</c:v>
                </c:pt>
                <c:pt idx="33729">
                  <c:v>77.917199999999994</c:v>
                </c:pt>
                <c:pt idx="33730">
                  <c:v>77.954599999999999</c:v>
                </c:pt>
                <c:pt idx="33731">
                  <c:v>77.890299999999996</c:v>
                </c:pt>
                <c:pt idx="33732">
                  <c:v>77.937100000000001</c:v>
                </c:pt>
                <c:pt idx="33733">
                  <c:v>77.945899999999995</c:v>
                </c:pt>
                <c:pt idx="33734">
                  <c:v>77.901799999999994</c:v>
                </c:pt>
                <c:pt idx="33735">
                  <c:v>77.950299999999999</c:v>
                </c:pt>
                <c:pt idx="33736">
                  <c:v>77.920500000000004</c:v>
                </c:pt>
                <c:pt idx="33737">
                  <c:v>77.899000000000001</c:v>
                </c:pt>
                <c:pt idx="33738">
                  <c:v>77.960800000000006</c:v>
                </c:pt>
                <c:pt idx="33739">
                  <c:v>77.920599999999993</c:v>
                </c:pt>
                <c:pt idx="33740">
                  <c:v>77.900499999999994</c:v>
                </c:pt>
                <c:pt idx="33741">
                  <c:v>77.968000000000004</c:v>
                </c:pt>
                <c:pt idx="33742">
                  <c:v>77.886600000000001</c:v>
                </c:pt>
                <c:pt idx="33743">
                  <c:v>77.911900000000003</c:v>
                </c:pt>
                <c:pt idx="33744">
                  <c:v>77.960099999999997</c:v>
                </c:pt>
                <c:pt idx="33745">
                  <c:v>77.868099999999998</c:v>
                </c:pt>
                <c:pt idx="33746">
                  <c:v>77.904499999999999</c:v>
                </c:pt>
                <c:pt idx="33747">
                  <c:v>77.966800000000006</c:v>
                </c:pt>
                <c:pt idx="33748">
                  <c:v>77.869600000000005</c:v>
                </c:pt>
                <c:pt idx="33749">
                  <c:v>77.9255</c:v>
                </c:pt>
                <c:pt idx="33750">
                  <c:v>77.953400000000002</c:v>
                </c:pt>
                <c:pt idx="33751">
                  <c:v>77.881399999999999</c:v>
                </c:pt>
                <c:pt idx="33752">
                  <c:v>77.924300000000002</c:v>
                </c:pt>
                <c:pt idx="33753">
                  <c:v>77.947000000000003</c:v>
                </c:pt>
                <c:pt idx="33754">
                  <c:v>77.896199999999993</c:v>
                </c:pt>
                <c:pt idx="33755">
                  <c:v>77.953999999999994</c:v>
                </c:pt>
                <c:pt idx="33756">
                  <c:v>77.936099999999996</c:v>
                </c:pt>
                <c:pt idx="33757">
                  <c:v>77.903499999999994</c:v>
                </c:pt>
                <c:pt idx="33758">
                  <c:v>77.959699999999998</c:v>
                </c:pt>
                <c:pt idx="33759">
                  <c:v>77.920199999999994</c:v>
                </c:pt>
                <c:pt idx="33760">
                  <c:v>77.907600000000002</c:v>
                </c:pt>
                <c:pt idx="33761">
                  <c:v>77.977500000000006</c:v>
                </c:pt>
                <c:pt idx="33762">
                  <c:v>77.898799999999994</c:v>
                </c:pt>
                <c:pt idx="33763">
                  <c:v>77.919399999999996</c:v>
                </c:pt>
                <c:pt idx="33764">
                  <c:v>77.979200000000006</c:v>
                </c:pt>
                <c:pt idx="33765">
                  <c:v>77.889200000000002</c:v>
                </c:pt>
                <c:pt idx="33766">
                  <c:v>77.911199999999994</c:v>
                </c:pt>
                <c:pt idx="33767">
                  <c:v>77.980199999999996</c:v>
                </c:pt>
                <c:pt idx="33768">
                  <c:v>77.876000000000005</c:v>
                </c:pt>
                <c:pt idx="33769">
                  <c:v>77.921300000000002</c:v>
                </c:pt>
                <c:pt idx="33770">
                  <c:v>77.9679</c:v>
                </c:pt>
                <c:pt idx="33771">
                  <c:v>77.894599999999997</c:v>
                </c:pt>
                <c:pt idx="33772">
                  <c:v>77.9495</c:v>
                </c:pt>
                <c:pt idx="33773">
                  <c:v>77.985200000000006</c:v>
                </c:pt>
                <c:pt idx="33774">
                  <c:v>77.902500000000003</c:v>
                </c:pt>
                <c:pt idx="33775">
                  <c:v>77.968500000000006</c:v>
                </c:pt>
                <c:pt idx="33776">
                  <c:v>77.943600000000004</c:v>
                </c:pt>
                <c:pt idx="33777">
                  <c:v>77.914000000000001</c:v>
                </c:pt>
                <c:pt idx="33778">
                  <c:v>77.9739</c:v>
                </c:pt>
                <c:pt idx="33779">
                  <c:v>77.936099999999996</c:v>
                </c:pt>
                <c:pt idx="33780">
                  <c:v>77.909199999999998</c:v>
                </c:pt>
                <c:pt idx="33781">
                  <c:v>77.9803</c:v>
                </c:pt>
                <c:pt idx="33782">
                  <c:v>77.913499999999999</c:v>
                </c:pt>
                <c:pt idx="33783">
                  <c:v>77.934600000000003</c:v>
                </c:pt>
                <c:pt idx="33784">
                  <c:v>77.995400000000004</c:v>
                </c:pt>
                <c:pt idx="33785">
                  <c:v>77.894499999999994</c:v>
                </c:pt>
                <c:pt idx="33786">
                  <c:v>77.939300000000003</c:v>
                </c:pt>
                <c:pt idx="33787">
                  <c:v>77.986099999999993</c:v>
                </c:pt>
                <c:pt idx="33788">
                  <c:v>77.902100000000004</c:v>
                </c:pt>
                <c:pt idx="33789">
                  <c:v>77.955600000000004</c:v>
                </c:pt>
                <c:pt idx="33790">
                  <c:v>77.991600000000005</c:v>
                </c:pt>
                <c:pt idx="33791">
                  <c:v>77.899699999999996</c:v>
                </c:pt>
                <c:pt idx="33792">
                  <c:v>77.952100000000002</c:v>
                </c:pt>
                <c:pt idx="33793">
                  <c:v>77.985500000000002</c:v>
                </c:pt>
                <c:pt idx="33794">
                  <c:v>77.900400000000005</c:v>
                </c:pt>
                <c:pt idx="33795">
                  <c:v>77.955399999999997</c:v>
                </c:pt>
                <c:pt idx="33796">
                  <c:v>77.949799999999996</c:v>
                </c:pt>
                <c:pt idx="33797">
                  <c:v>77.910899999999998</c:v>
                </c:pt>
                <c:pt idx="33798">
                  <c:v>77.963899999999995</c:v>
                </c:pt>
                <c:pt idx="33799">
                  <c:v>77.928399999999996</c:v>
                </c:pt>
                <c:pt idx="33800">
                  <c:v>77.9041</c:v>
                </c:pt>
                <c:pt idx="33801">
                  <c:v>77.972899999999996</c:v>
                </c:pt>
                <c:pt idx="33802">
                  <c:v>77.912599999999998</c:v>
                </c:pt>
                <c:pt idx="33803">
                  <c:v>77.904600000000002</c:v>
                </c:pt>
                <c:pt idx="33804">
                  <c:v>77.9709</c:v>
                </c:pt>
                <c:pt idx="33805">
                  <c:v>77.914400000000001</c:v>
                </c:pt>
                <c:pt idx="33806">
                  <c:v>77.930899999999994</c:v>
                </c:pt>
                <c:pt idx="33807">
                  <c:v>77.996499999999997</c:v>
                </c:pt>
                <c:pt idx="33808">
                  <c:v>77.886300000000006</c:v>
                </c:pt>
                <c:pt idx="33809">
                  <c:v>77.938500000000005</c:v>
                </c:pt>
                <c:pt idx="33810">
                  <c:v>77.983099999999993</c:v>
                </c:pt>
                <c:pt idx="33811">
                  <c:v>77.883499999999998</c:v>
                </c:pt>
                <c:pt idx="33812">
                  <c:v>77.937600000000003</c:v>
                </c:pt>
                <c:pt idx="33813">
                  <c:v>77.957400000000007</c:v>
                </c:pt>
                <c:pt idx="33814">
                  <c:v>77.884</c:v>
                </c:pt>
                <c:pt idx="33815">
                  <c:v>77.947599999999994</c:v>
                </c:pt>
                <c:pt idx="33816">
                  <c:v>77.928700000000006</c:v>
                </c:pt>
                <c:pt idx="33817">
                  <c:v>77.888800000000003</c:v>
                </c:pt>
                <c:pt idx="33818">
                  <c:v>77.936999999999998</c:v>
                </c:pt>
                <c:pt idx="33819">
                  <c:v>77.922200000000004</c:v>
                </c:pt>
                <c:pt idx="33820">
                  <c:v>77.890299999999996</c:v>
                </c:pt>
                <c:pt idx="33821">
                  <c:v>77.961200000000005</c:v>
                </c:pt>
                <c:pt idx="33822">
                  <c:v>77.893799999999999</c:v>
                </c:pt>
                <c:pt idx="33823">
                  <c:v>77.884900000000002</c:v>
                </c:pt>
                <c:pt idx="33824">
                  <c:v>77.954800000000006</c:v>
                </c:pt>
                <c:pt idx="33825">
                  <c:v>77.863799999999998</c:v>
                </c:pt>
                <c:pt idx="33826">
                  <c:v>77.890900000000002</c:v>
                </c:pt>
                <c:pt idx="33827">
                  <c:v>77.946600000000004</c:v>
                </c:pt>
                <c:pt idx="33828">
                  <c:v>77.869699999999995</c:v>
                </c:pt>
                <c:pt idx="33829">
                  <c:v>77.900400000000005</c:v>
                </c:pt>
                <c:pt idx="33830">
                  <c:v>77.953000000000003</c:v>
                </c:pt>
                <c:pt idx="33831">
                  <c:v>77.8673</c:v>
                </c:pt>
                <c:pt idx="33832">
                  <c:v>77.903899999999993</c:v>
                </c:pt>
                <c:pt idx="33833">
                  <c:v>77.969099999999997</c:v>
                </c:pt>
                <c:pt idx="33834">
                  <c:v>77.870699999999999</c:v>
                </c:pt>
                <c:pt idx="33835">
                  <c:v>77.952200000000005</c:v>
                </c:pt>
                <c:pt idx="33836">
                  <c:v>77.949399999999997</c:v>
                </c:pt>
                <c:pt idx="33837">
                  <c:v>77.902900000000002</c:v>
                </c:pt>
                <c:pt idx="33838">
                  <c:v>77.9666</c:v>
                </c:pt>
                <c:pt idx="33839">
                  <c:v>77.974500000000006</c:v>
                </c:pt>
                <c:pt idx="33840">
                  <c:v>77.939400000000006</c:v>
                </c:pt>
                <c:pt idx="33841">
                  <c:v>77.996700000000004</c:v>
                </c:pt>
                <c:pt idx="33842">
                  <c:v>77.966800000000006</c:v>
                </c:pt>
                <c:pt idx="33843">
                  <c:v>77.940899999999999</c:v>
                </c:pt>
                <c:pt idx="33844">
                  <c:v>78.008899999999997</c:v>
                </c:pt>
                <c:pt idx="33845">
                  <c:v>77.918700000000001</c:v>
                </c:pt>
                <c:pt idx="33846">
                  <c:v>77.933300000000003</c:v>
                </c:pt>
                <c:pt idx="33847">
                  <c:v>77.988</c:v>
                </c:pt>
                <c:pt idx="33848">
                  <c:v>77.913600000000002</c:v>
                </c:pt>
                <c:pt idx="33849">
                  <c:v>77.932400000000001</c:v>
                </c:pt>
                <c:pt idx="33850">
                  <c:v>77.990600000000001</c:v>
                </c:pt>
                <c:pt idx="33851">
                  <c:v>77.897800000000004</c:v>
                </c:pt>
                <c:pt idx="33852">
                  <c:v>77.923699999999997</c:v>
                </c:pt>
                <c:pt idx="33853">
                  <c:v>77.992800000000003</c:v>
                </c:pt>
                <c:pt idx="33854">
                  <c:v>77.886099999999999</c:v>
                </c:pt>
                <c:pt idx="33855">
                  <c:v>77.935100000000006</c:v>
                </c:pt>
                <c:pt idx="33856">
                  <c:v>77.957099999999997</c:v>
                </c:pt>
                <c:pt idx="33857">
                  <c:v>77.889300000000006</c:v>
                </c:pt>
                <c:pt idx="33858">
                  <c:v>78.039699999999996</c:v>
                </c:pt>
                <c:pt idx="33859">
                  <c:v>78.102099999999993</c:v>
                </c:pt>
                <c:pt idx="33860">
                  <c:v>77.985799999999998</c:v>
                </c:pt>
                <c:pt idx="33861">
                  <c:v>78.025000000000006</c:v>
                </c:pt>
                <c:pt idx="33862">
                  <c:v>77.993899999999996</c:v>
                </c:pt>
                <c:pt idx="33863">
                  <c:v>77.944100000000006</c:v>
                </c:pt>
                <c:pt idx="33864">
                  <c:v>78.008600000000001</c:v>
                </c:pt>
                <c:pt idx="33865">
                  <c:v>77.938199999999995</c:v>
                </c:pt>
                <c:pt idx="33866">
                  <c:v>77.9499</c:v>
                </c:pt>
                <c:pt idx="33867">
                  <c:v>77.993899999999996</c:v>
                </c:pt>
                <c:pt idx="33868">
                  <c:v>77.931100000000001</c:v>
                </c:pt>
                <c:pt idx="33869">
                  <c:v>77.935599999999994</c:v>
                </c:pt>
                <c:pt idx="33870">
                  <c:v>78.004400000000004</c:v>
                </c:pt>
                <c:pt idx="33871">
                  <c:v>77.894999999999996</c:v>
                </c:pt>
                <c:pt idx="33872">
                  <c:v>77.935199999999995</c:v>
                </c:pt>
                <c:pt idx="33873">
                  <c:v>77.9893</c:v>
                </c:pt>
                <c:pt idx="33874">
                  <c:v>77.900899999999993</c:v>
                </c:pt>
                <c:pt idx="33875">
                  <c:v>77.945099999999996</c:v>
                </c:pt>
                <c:pt idx="33876">
                  <c:v>77.986699999999999</c:v>
                </c:pt>
                <c:pt idx="33877">
                  <c:v>77.8994</c:v>
                </c:pt>
                <c:pt idx="33878">
                  <c:v>77.961500000000001</c:v>
                </c:pt>
                <c:pt idx="33879">
                  <c:v>77.960800000000006</c:v>
                </c:pt>
                <c:pt idx="33880">
                  <c:v>77.901700000000005</c:v>
                </c:pt>
                <c:pt idx="33881">
                  <c:v>77.956699999999998</c:v>
                </c:pt>
                <c:pt idx="33882">
                  <c:v>77.944199999999995</c:v>
                </c:pt>
                <c:pt idx="33883">
                  <c:v>77.876800000000003</c:v>
                </c:pt>
                <c:pt idx="33884">
                  <c:v>77.936700000000002</c:v>
                </c:pt>
                <c:pt idx="33885">
                  <c:v>77.868899999999996</c:v>
                </c:pt>
                <c:pt idx="33886">
                  <c:v>77.860299999999995</c:v>
                </c:pt>
                <c:pt idx="33887">
                  <c:v>77.924199999999999</c:v>
                </c:pt>
                <c:pt idx="33888">
                  <c:v>77.874200000000002</c:v>
                </c:pt>
                <c:pt idx="33889">
                  <c:v>77.880200000000002</c:v>
                </c:pt>
                <c:pt idx="33890">
                  <c:v>77.957700000000003</c:v>
                </c:pt>
                <c:pt idx="33891">
                  <c:v>77.870500000000007</c:v>
                </c:pt>
                <c:pt idx="33892">
                  <c:v>77.909000000000006</c:v>
                </c:pt>
                <c:pt idx="33893">
                  <c:v>77.949299999999994</c:v>
                </c:pt>
                <c:pt idx="33894">
                  <c:v>77.858599999999996</c:v>
                </c:pt>
                <c:pt idx="33895">
                  <c:v>77.897599999999997</c:v>
                </c:pt>
                <c:pt idx="33896">
                  <c:v>77.944999999999993</c:v>
                </c:pt>
                <c:pt idx="33897">
                  <c:v>77.858699999999999</c:v>
                </c:pt>
                <c:pt idx="33898">
                  <c:v>77.905799999999999</c:v>
                </c:pt>
                <c:pt idx="33899">
                  <c:v>77.932100000000005</c:v>
                </c:pt>
                <c:pt idx="33900">
                  <c:v>77.859700000000004</c:v>
                </c:pt>
                <c:pt idx="33901">
                  <c:v>77.904200000000003</c:v>
                </c:pt>
                <c:pt idx="33902">
                  <c:v>77.919799999999995</c:v>
                </c:pt>
                <c:pt idx="33903">
                  <c:v>77.858400000000003</c:v>
                </c:pt>
                <c:pt idx="33904">
                  <c:v>77.932299999999998</c:v>
                </c:pt>
                <c:pt idx="33905">
                  <c:v>77.918499999999995</c:v>
                </c:pt>
                <c:pt idx="33906">
                  <c:v>77.890199999999993</c:v>
                </c:pt>
                <c:pt idx="33907">
                  <c:v>77.934700000000007</c:v>
                </c:pt>
                <c:pt idx="33908">
                  <c:v>77.893199999999993</c:v>
                </c:pt>
                <c:pt idx="33909">
                  <c:v>77.873699999999999</c:v>
                </c:pt>
                <c:pt idx="33910">
                  <c:v>77.964200000000005</c:v>
                </c:pt>
                <c:pt idx="33911">
                  <c:v>77.880300000000005</c:v>
                </c:pt>
                <c:pt idx="33912">
                  <c:v>77.912199999999999</c:v>
                </c:pt>
                <c:pt idx="33913">
                  <c:v>77.962900000000005</c:v>
                </c:pt>
                <c:pt idx="33914">
                  <c:v>77.872699999999995</c:v>
                </c:pt>
                <c:pt idx="33915">
                  <c:v>77.907600000000002</c:v>
                </c:pt>
                <c:pt idx="33916">
                  <c:v>77.945499999999996</c:v>
                </c:pt>
                <c:pt idx="33917">
                  <c:v>77.861900000000006</c:v>
                </c:pt>
                <c:pt idx="33918">
                  <c:v>77.900300000000001</c:v>
                </c:pt>
                <c:pt idx="33919">
                  <c:v>77.963300000000004</c:v>
                </c:pt>
                <c:pt idx="33920">
                  <c:v>77.877700000000004</c:v>
                </c:pt>
                <c:pt idx="33921">
                  <c:v>77.932900000000004</c:v>
                </c:pt>
                <c:pt idx="33922">
                  <c:v>77.941900000000004</c:v>
                </c:pt>
                <c:pt idx="33923">
                  <c:v>77.872100000000003</c:v>
                </c:pt>
                <c:pt idx="33924">
                  <c:v>77.9422</c:v>
                </c:pt>
                <c:pt idx="33925">
                  <c:v>77.914299999999997</c:v>
                </c:pt>
                <c:pt idx="33926">
                  <c:v>77.859099999999998</c:v>
                </c:pt>
                <c:pt idx="33927">
                  <c:v>77.930999999999997</c:v>
                </c:pt>
                <c:pt idx="33928">
                  <c:v>77.884</c:v>
                </c:pt>
                <c:pt idx="33929">
                  <c:v>77.869500000000002</c:v>
                </c:pt>
                <c:pt idx="33930">
                  <c:v>77.932900000000004</c:v>
                </c:pt>
                <c:pt idx="33931">
                  <c:v>77.888099999999994</c:v>
                </c:pt>
                <c:pt idx="33932">
                  <c:v>77.879599999999996</c:v>
                </c:pt>
                <c:pt idx="33933">
                  <c:v>77.965299999999999</c:v>
                </c:pt>
                <c:pt idx="33934">
                  <c:v>77.866200000000006</c:v>
                </c:pt>
                <c:pt idx="33935">
                  <c:v>77.895799999999994</c:v>
                </c:pt>
                <c:pt idx="33936">
                  <c:v>77.964100000000002</c:v>
                </c:pt>
                <c:pt idx="33937">
                  <c:v>77.855400000000003</c:v>
                </c:pt>
                <c:pt idx="33938">
                  <c:v>77.906599999999997</c:v>
                </c:pt>
                <c:pt idx="33939">
                  <c:v>77.9435</c:v>
                </c:pt>
                <c:pt idx="33940">
                  <c:v>77.850800000000007</c:v>
                </c:pt>
                <c:pt idx="33941">
                  <c:v>77.903599999999997</c:v>
                </c:pt>
                <c:pt idx="33942">
                  <c:v>77.936800000000005</c:v>
                </c:pt>
                <c:pt idx="33943">
                  <c:v>77.872200000000007</c:v>
                </c:pt>
                <c:pt idx="33944">
                  <c:v>77.9255</c:v>
                </c:pt>
                <c:pt idx="33945">
                  <c:v>77.928600000000003</c:v>
                </c:pt>
                <c:pt idx="33946">
                  <c:v>77.867599999999996</c:v>
                </c:pt>
                <c:pt idx="33947">
                  <c:v>77.944900000000004</c:v>
                </c:pt>
                <c:pt idx="33948">
                  <c:v>77.900000000000006</c:v>
                </c:pt>
                <c:pt idx="33949">
                  <c:v>77.872699999999995</c:v>
                </c:pt>
                <c:pt idx="33950">
                  <c:v>77.953299999999999</c:v>
                </c:pt>
                <c:pt idx="33951">
                  <c:v>77.882300000000001</c:v>
                </c:pt>
                <c:pt idx="33952">
                  <c:v>77.901899999999998</c:v>
                </c:pt>
                <c:pt idx="33953">
                  <c:v>77.965599999999995</c:v>
                </c:pt>
                <c:pt idx="33954">
                  <c:v>77.890600000000006</c:v>
                </c:pt>
                <c:pt idx="33955">
                  <c:v>77.911100000000005</c:v>
                </c:pt>
                <c:pt idx="33956">
                  <c:v>77.965699999999998</c:v>
                </c:pt>
                <c:pt idx="33957">
                  <c:v>77.867999999999995</c:v>
                </c:pt>
                <c:pt idx="33958">
                  <c:v>77.908299999999997</c:v>
                </c:pt>
                <c:pt idx="33959">
                  <c:v>77.9572</c:v>
                </c:pt>
                <c:pt idx="33960">
                  <c:v>77.860299999999995</c:v>
                </c:pt>
                <c:pt idx="33961">
                  <c:v>77.911000000000001</c:v>
                </c:pt>
                <c:pt idx="33962">
                  <c:v>77.953400000000002</c:v>
                </c:pt>
                <c:pt idx="33963">
                  <c:v>77.865799999999993</c:v>
                </c:pt>
                <c:pt idx="33964">
                  <c:v>77.9221</c:v>
                </c:pt>
                <c:pt idx="33965">
                  <c:v>77.946600000000004</c:v>
                </c:pt>
                <c:pt idx="33966">
                  <c:v>77.871899999999997</c:v>
                </c:pt>
                <c:pt idx="33967">
                  <c:v>77.946899999999999</c:v>
                </c:pt>
                <c:pt idx="33968">
                  <c:v>77.918300000000002</c:v>
                </c:pt>
                <c:pt idx="33969">
                  <c:v>77.883099999999999</c:v>
                </c:pt>
                <c:pt idx="33970">
                  <c:v>77.955600000000004</c:v>
                </c:pt>
                <c:pt idx="33971">
                  <c:v>77.898700000000005</c:v>
                </c:pt>
                <c:pt idx="33972">
                  <c:v>77.903499999999994</c:v>
                </c:pt>
                <c:pt idx="33973">
                  <c:v>77.960899999999995</c:v>
                </c:pt>
                <c:pt idx="33974">
                  <c:v>77.894300000000001</c:v>
                </c:pt>
                <c:pt idx="33975">
                  <c:v>77.899799999999999</c:v>
                </c:pt>
                <c:pt idx="33976">
                  <c:v>77.978899999999996</c:v>
                </c:pt>
                <c:pt idx="33977">
                  <c:v>77.881699999999995</c:v>
                </c:pt>
                <c:pt idx="33978">
                  <c:v>77.921999999999997</c:v>
                </c:pt>
                <c:pt idx="33979">
                  <c:v>77.965199999999996</c:v>
                </c:pt>
                <c:pt idx="33980">
                  <c:v>77.873099999999994</c:v>
                </c:pt>
                <c:pt idx="33981">
                  <c:v>77.913499999999999</c:v>
                </c:pt>
                <c:pt idx="33982">
                  <c:v>77.960899999999995</c:v>
                </c:pt>
                <c:pt idx="33983">
                  <c:v>77.868099999999998</c:v>
                </c:pt>
                <c:pt idx="33984">
                  <c:v>77.900899999999993</c:v>
                </c:pt>
                <c:pt idx="33985">
                  <c:v>77.926000000000002</c:v>
                </c:pt>
                <c:pt idx="33986">
                  <c:v>77.859300000000005</c:v>
                </c:pt>
                <c:pt idx="33987">
                  <c:v>77.919700000000006</c:v>
                </c:pt>
                <c:pt idx="33988">
                  <c:v>77.912899999999993</c:v>
                </c:pt>
                <c:pt idx="33989">
                  <c:v>77.867000000000004</c:v>
                </c:pt>
                <c:pt idx="33990">
                  <c:v>77.932199999999995</c:v>
                </c:pt>
                <c:pt idx="33991">
                  <c:v>77.902000000000001</c:v>
                </c:pt>
                <c:pt idx="33992">
                  <c:v>77.862399999999994</c:v>
                </c:pt>
                <c:pt idx="33993">
                  <c:v>77.925299999999993</c:v>
                </c:pt>
                <c:pt idx="33994">
                  <c:v>77.881600000000006</c:v>
                </c:pt>
                <c:pt idx="33995">
                  <c:v>77.894499999999994</c:v>
                </c:pt>
                <c:pt idx="33996">
                  <c:v>77.958600000000004</c:v>
                </c:pt>
                <c:pt idx="33997">
                  <c:v>77.867400000000004</c:v>
                </c:pt>
                <c:pt idx="33998">
                  <c:v>77.896000000000001</c:v>
                </c:pt>
                <c:pt idx="33999">
                  <c:v>77.952500000000001</c:v>
                </c:pt>
                <c:pt idx="34000">
                  <c:v>77.872500000000002</c:v>
                </c:pt>
                <c:pt idx="34001">
                  <c:v>77.912000000000006</c:v>
                </c:pt>
                <c:pt idx="34002">
                  <c:v>77.965299999999999</c:v>
                </c:pt>
                <c:pt idx="34003">
                  <c:v>77.865200000000002</c:v>
                </c:pt>
                <c:pt idx="34004">
                  <c:v>77.910600000000002</c:v>
                </c:pt>
                <c:pt idx="34005">
                  <c:v>77.944599999999994</c:v>
                </c:pt>
                <c:pt idx="34006">
                  <c:v>77.867400000000004</c:v>
                </c:pt>
                <c:pt idx="34007">
                  <c:v>77.913399999999996</c:v>
                </c:pt>
                <c:pt idx="34008">
                  <c:v>77.948899999999995</c:v>
                </c:pt>
                <c:pt idx="34009">
                  <c:v>77.869399999999999</c:v>
                </c:pt>
                <c:pt idx="34010">
                  <c:v>77.9208</c:v>
                </c:pt>
                <c:pt idx="34011">
                  <c:v>77.9238</c:v>
                </c:pt>
                <c:pt idx="34012">
                  <c:v>77.874799999999993</c:v>
                </c:pt>
                <c:pt idx="34013">
                  <c:v>77.945999999999998</c:v>
                </c:pt>
                <c:pt idx="34014">
                  <c:v>77.892799999999994</c:v>
                </c:pt>
                <c:pt idx="34015">
                  <c:v>77.876000000000005</c:v>
                </c:pt>
                <c:pt idx="34016">
                  <c:v>77.949700000000007</c:v>
                </c:pt>
                <c:pt idx="34017">
                  <c:v>77.873800000000003</c:v>
                </c:pt>
                <c:pt idx="34018">
                  <c:v>77.897800000000004</c:v>
                </c:pt>
                <c:pt idx="34019">
                  <c:v>77.957099999999997</c:v>
                </c:pt>
                <c:pt idx="34020">
                  <c:v>77.881699999999995</c:v>
                </c:pt>
                <c:pt idx="34021">
                  <c:v>77.921400000000006</c:v>
                </c:pt>
                <c:pt idx="34022">
                  <c:v>77.987799999999993</c:v>
                </c:pt>
                <c:pt idx="34023">
                  <c:v>77.879199999999997</c:v>
                </c:pt>
                <c:pt idx="34024">
                  <c:v>77.913799999999995</c:v>
                </c:pt>
                <c:pt idx="34025">
                  <c:v>77.968900000000005</c:v>
                </c:pt>
                <c:pt idx="34026">
                  <c:v>77.878799999999998</c:v>
                </c:pt>
                <c:pt idx="34027">
                  <c:v>77.927300000000002</c:v>
                </c:pt>
                <c:pt idx="34028">
                  <c:v>77.952699999999993</c:v>
                </c:pt>
                <c:pt idx="34029">
                  <c:v>77.892499999999998</c:v>
                </c:pt>
                <c:pt idx="34030">
                  <c:v>77.9465</c:v>
                </c:pt>
                <c:pt idx="34031">
                  <c:v>77.933800000000005</c:v>
                </c:pt>
                <c:pt idx="34032">
                  <c:v>77.879599999999996</c:v>
                </c:pt>
                <c:pt idx="34033">
                  <c:v>77.956400000000002</c:v>
                </c:pt>
                <c:pt idx="34034">
                  <c:v>77.888199999999998</c:v>
                </c:pt>
                <c:pt idx="34035">
                  <c:v>77.899699999999996</c:v>
                </c:pt>
                <c:pt idx="34036">
                  <c:v>77.966399999999993</c:v>
                </c:pt>
                <c:pt idx="34037">
                  <c:v>77.885000000000005</c:v>
                </c:pt>
                <c:pt idx="34038">
                  <c:v>77.898600000000002</c:v>
                </c:pt>
                <c:pt idx="34039">
                  <c:v>77.962199999999996</c:v>
                </c:pt>
                <c:pt idx="34040">
                  <c:v>77.863</c:v>
                </c:pt>
                <c:pt idx="34041">
                  <c:v>77.918499999999995</c:v>
                </c:pt>
                <c:pt idx="34042">
                  <c:v>77.965000000000003</c:v>
                </c:pt>
                <c:pt idx="34043">
                  <c:v>77.869299999999996</c:v>
                </c:pt>
                <c:pt idx="34044">
                  <c:v>77.924400000000006</c:v>
                </c:pt>
                <c:pt idx="34045">
                  <c:v>77.956599999999995</c:v>
                </c:pt>
                <c:pt idx="34046">
                  <c:v>77.888199999999998</c:v>
                </c:pt>
                <c:pt idx="34047">
                  <c:v>77.936400000000006</c:v>
                </c:pt>
                <c:pt idx="34048">
                  <c:v>77.9435</c:v>
                </c:pt>
                <c:pt idx="34049">
                  <c:v>77.873900000000006</c:v>
                </c:pt>
                <c:pt idx="34050">
                  <c:v>77.917199999999994</c:v>
                </c:pt>
                <c:pt idx="34051">
                  <c:v>77.925700000000006</c:v>
                </c:pt>
                <c:pt idx="34052">
                  <c:v>77.885000000000005</c:v>
                </c:pt>
                <c:pt idx="34053">
                  <c:v>77.948499999999996</c:v>
                </c:pt>
                <c:pt idx="34054">
                  <c:v>77.916600000000003</c:v>
                </c:pt>
                <c:pt idx="34055">
                  <c:v>77.884399999999999</c:v>
                </c:pt>
                <c:pt idx="34056">
                  <c:v>77.953100000000006</c:v>
                </c:pt>
                <c:pt idx="34057">
                  <c:v>77.900000000000006</c:v>
                </c:pt>
                <c:pt idx="34058">
                  <c:v>77.888900000000007</c:v>
                </c:pt>
                <c:pt idx="34059">
                  <c:v>77.969399999999993</c:v>
                </c:pt>
                <c:pt idx="34060">
                  <c:v>77.881399999999999</c:v>
                </c:pt>
                <c:pt idx="34061">
                  <c:v>77.905500000000004</c:v>
                </c:pt>
                <c:pt idx="34062">
                  <c:v>77.969800000000006</c:v>
                </c:pt>
                <c:pt idx="34063">
                  <c:v>77.870599999999996</c:v>
                </c:pt>
                <c:pt idx="34064">
                  <c:v>77.913899999999998</c:v>
                </c:pt>
                <c:pt idx="34065">
                  <c:v>77.968199999999996</c:v>
                </c:pt>
                <c:pt idx="34066">
                  <c:v>77.865399999999994</c:v>
                </c:pt>
                <c:pt idx="34067">
                  <c:v>77.9238</c:v>
                </c:pt>
                <c:pt idx="34068">
                  <c:v>77.960599999999999</c:v>
                </c:pt>
                <c:pt idx="34069">
                  <c:v>77.877200000000002</c:v>
                </c:pt>
                <c:pt idx="34070">
                  <c:v>77.923299999999998</c:v>
                </c:pt>
                <c:pt idx="34071">
                  <c:v>77.937399999999997</c:v>
                </c:pt>
                <c:pt idx="34072">
                  <c:v>77.873800000000003</c:v>
                </c:pt>
                <c:pt idx="34073">
                  <c:v>78.067800000000005</c:v>
                </c:pt>
                <c:pt idx="34074">
                  <c:v>77.961399999999998</c:v>
                </c:pt>
                <c:pt idx="34075">
                  <c:v>77.923699999999997</c:v>
                </c:pt>
                <c:pt idx="34076">
                  <c:v>77.970500000000001</c:v>
                </c:pt>
                <c:pt idx="34077">
                  <c:v>77.917100000000005</c:v>
                </c:pt>
                <c:pt idx="34078">
                  <c:v>77.9208</c:v>
                </c:pt>
                <c:pt idx="34079">
                  <c:v>77.979500000000002</c:v>
                </c:pt>
                <c:pt idx="34080">
                  <c:v>77.8994</c:v>
                </c:pt>
                <c:pt idx="34081">
                  <c:v>77.908100000000005</c:v>
                </c:pt>
                <c:pt idx="34082">
                  <c:v>77.979900000000001</c:v>
                </c:pt>
                <c:pt idx="34083">
                  <c:v>77.897599999999997</c:v>
                </c:pt>
                <c:pt idx="34084">
                  <c:v>77.945999999999998</c:v>
                </c:pt>
                <c:pt idx="34085">
                  <c:v>78.012900000000002</c:v>
                </c:pt>
                <c:pt idx="34086">
                  <c:v>77.907899999999998</c:v>
                </c:pt>
                <c:pt idx="34087">
                  <c:v>77.947100000000006</c:v>
                </c:pt>
                <c:pt idx="34088">
                  <c:v>77.991900000000001</c:v>
                </c:pt>
                <c:pt idx="34089">
                  <c:v>77.894199999999998</c:v>
                </c:pt>
                <c:pt idx="34090">
                  <c:v>77.9238</c:v>
                </c:pt>
                <c:pt idx="34091">
                  <c:v>77.957700000000003</c:v>
                </c:pt>
                <c:pt idx="34092">
                  <c:v>77.914900000000003</c:v>
                </c:pt>
                <c:pt idx="34093">
                  <c:v>77.938100000000006</c:v>
                </c:pt>
                <c:pt idx="34094">
                  <c:v>77.933800000000005</c:v>
                </c:pt>
                <c:pt idx="34095">
                  <c:v>77.902600000000007</c:v>
                </c:pt>
                <c:pt idx="34096">
                  <c:v>77.955699999999993</c:v>
                </c:pt>
                <c:pt idx="34097">
                  <c:v>77.911699999999996</c:v>
                </c:pt>
                <c:pt idx="34098">
                  <c:v>77.898700000000005</c:v>
                </c:pt>
                <c:pt idx="34099">
                  <c:v>77.953599999999994</c:v>
                </c:pt>
                <c:pt idx="34100">
                  <c:v>77.904799999999994</c:v>
                </c:pt>
                <c:pt idx="34101">
                  <c:v>77.937299999999993</c:v>
                </c:pt>
                <c:pt idx="34102">
                  <c:v>77.995800000000003</c:v>
                </c:pt>
                <c:pt idx="34103">
                  <c:v>77.902100000000004</c:v>
                </c:pt>
                <c:pt idx="34104">
                  <c:v>77.938100000000006</c:v>
                </c:pt>
                <c:pt idx="34105">
                  <c:v>78.0124</c:v>
                </c:pt>
                <c:pt idx="34106">
                  <c:v>77.914699999999996</c:v>
                </c:pt>
                <c:pt idx="34107">
                  <c:v>77.966899999999995</c:v>
                </c:pt>
                <c:pt idx="34108">
                  <c:v>77.997500000000002</c:v>
                </c:pt>
                <c:pt idx="34109">
                  <c:v>77.912700000000001</c:v>
                </c:pt>
                <c:pt idx="34110">
                  <c:v>77.952299999999994</c:v>
                </c:pt>
                <c:pt idx="34111">
                  <c:v>77.981700000000004</c:v>
                </c:pt>
                <c:pt idx="34112">
                  <c:v>77.907200000000003</c:v>
                </c:pt>
                <c:pt idx="34113">
                  <c:v>77.971000000000004</c:v>
                </c:pt>
                <c:pt idx="34114">
                  <c:v>77.956800000000001</c:v>
                </c:pt>
                <c:pt idx="34115">
                  <c:v>77.914299999999997</c:v>
                </c:pt>
                <c:pt idx="34116">
                  <c:v>77.987399999999994</c:v>
                </c:pt>
                <c:pt idx="34117">
                  <c:v>77.952600000000004</c:v>
                </c:pt>
                <c:pt idx="34118">
                  <c:v>77.927199999999999</c:v>
                </c:pt>
                <c:pt idx="34119">
                  <c:v>77.984999999999999</c:v>
                </c:pt>
                <c:pt idx="34120">
                  <c:v>77.915099999999995</c:v>
                </c:pt>
                <c:pt idx="34121">
                  <c:v>77.924499999999995</c:v>
                </c:pt>
                <c:pt idx="34122">
                  <c:v>77.977900000000005</c:v>
                </c:pt>
                <c:pt idx="34123">
                  <c:v>77.902299999999997</c:v>
                </c:pt>
                <c:pt idx="34124">
                  <c:v>77.931899999999999</c:v>
                </c:pt>
                <c:pt idx="34125">
                  <c:v>77.981999999999999</c:v>
                </c:pt>
                <c:pt idx="34126">
                  <c:v>77.895099999999999</c:v>
                </c:pt>
                <c:pt idx="34127">
                  <c:v>77.933000000000007</c:v>
                </c:pt>
                <c:pt idx="34128">
                  <c:v>77.983900000000006</c:v>
                </c:pt>
                <c:pt idx="34129">
                  <c:v>77.889799999999994</c:v>
                </c:pt>
                <c:pt idx="34130">
                  <c:v>77.923599999999993</c:v>
                </c:pt>
                <c:pt idx="34131">
                  <c:v>77.972499999999997</c:v>
                </c:pt>
                <c:pt idx="34132">
                  <c:v>77.898099999999999</c:v>
                </c:pt>
                <c:pt idx="34133">
                  <c:v>77.936400000000006</c:v>
                </c:pt>
                <c:pt idx="34134">
                  <c:v>77.950400000000002</c:v>
                </c:pt>
                <c:pt idx="34135">
                  <c:v>77.900300000000001</c:v>
                </c:pt>
                <c:pt idx="34136">
                  <c:v>77.956599999999995</c:v>
                </c:pt>
                <c:pt idx="34137">
                  <c:v>77.926400000000001</c:v>
                </c:pt>
                <c:pt idx="34138">
                  <c:v>77.903899999999993</c:v>
                </c:pt>
                <c:pt idx="34139">
                  <c:v>77.976399999999998</c:v>
                </c:pt>
                <c:pt idx="34140">
                  <c:v>77.913499999999999</c:v>
                </c:pt>
                <c:pt idx="34141">
                  <c:v>77.9191</c:v>
                </c:pt>
                <c:pt idx="34142">
                  <c:v>77.969399999999993</c:v>
                </c:pt>
                <c:pt idx="34143">
                  <c:v>77.905500000000004</c:v>
                </c:pt>
                <c:pt idx="34144">
                  <c:v>77.9328</c:v>
                </c:pt>
                <c:pt idx="34145">
                  <c:v>77.986400000000003</c:v>
                </c:pt>
                <c:pt idx="34146">
                  <c:v>77.888300000000001</c:v>
                </c:pt>
                <c:pt idx="34147">
                  <c:v>77.927099999999996</c:v>
                </c:pt>
                <c:pt idx="34148">
                  <c:v>77.987499999999997</c:v>
                </c:pt>
                <c:pt idx="34149">
                  <c:v>77.910200000000003</c:v>
                </c:pt>
                <c:pt idx="34150">
                  <c:v>77.957300000000004</c:v>
                </c:pt>
                <c:pt idx="34151">
                  <c:v>78.000200000000007</c:v>
                </c:pt>
                <c:pt idx="34152">
                  <c:v>77.913300000000007</c:v>
                </c:pt>
                <c:pt idx="34153">
                  <c:v>77.965900000000005</c:v>
                </c:pt>
                <c:pt idx="34154">
                  <c:v>77.975200000000001</c:v>
                </c:pt>
                <c:pt idx="34155">
                  <c:v>77.931100000000001</c:v>
                </c:pt>
                <c:pt idx="34156">
                  <c:v>77.979500000000002</c:v>
                </c:pt>
                <c:pt idx="34157">
                  <c:v>77.965800000000002</c:v>
                </c:pt>
                <c:pt idx="34158">
                  <c:v>77.926599999999993</c:v>
                </c:pt>
                <c:pt idx="34159">
                  <c:v>77.988900000000001</c:v>
                </c:pt>
                <c:pt idx="34160">
                  <c:v>77.944800000000001</c:v>
                </c:pt>
                <c:pt idx="34161">
                  <c:v>77.927899999999994</c:v>
                </c:pt>
                <c:pt idx="34162">
                  <c:v>78.016499999999994</c:v>
                </c:pt>
                <c:pt idx="34163">
                  <c:v>77.938599999999994</c:v>
                </c:pt>
                <c:pt idx="34164">
                  <c:v>77.961399999999998</c:v>
                </c:pt>
                <c:pt idx="34165">
                  <c:v>78.014099999999999</c:v>
                </c:pt>
                <c:pt idx="34166">
                  <c:v>77.934700000000007</c:v>
                </c:pt>
                <c:pt idx="34167">
                  <c:v>77.965500000000006</c:v>
                </c:pt>
                <c:pt idx="34168">
                  <c:v>78.013599999999997</c:v>
                </c:pt>
                <c:pt idx="34169">
                  <c:v>77.925399999999996</c:v>
                </c:pt>
                <c:pt idx="34170">
                  <c:v>77.984200000000001</c:v>
                </c:pt>
                <c:pt idx="34171">
                  <c:v>78.0154</c:v>
                </c:pt>
                <c:pt idx="34172">
                  <c:v>77.926500000000004</c:v>
                </c:pt>
                <c:pt idx="34173">
                  <c:v>77.969800000000006</c:v>
                </c:pt>
                <c:pt idx="34174">
                  <c:v>77.996799999999993</c:v>
                </c:pt>
                <c:pt idx="34175">
                  <c:v>77.927899999999994</c:v>
                </c:pt>
                <c:pt idx="34176">
                  <c:v>77.988200000000006</c:v>
                </c:pt>
                <c:pt idx="34177">
                  <c:v>77.959599999999995</c:v>
                </c:pt>
                <c:pt idx="34178">
                  <c:v>77.927400000000006</c:v>
                </c:pt>
                <c:pt idx="34179">
                  <c:v>77.998000000000005</c:v>
                </c:pt>
                <c:pt idx="34180">
                  <c:v>77.973100000000002</c:v>
                </c:pt>
                <c:pt idx="34181">
                  <c:v>77.958799999999997</c:v>
                </c:pt>
                <c:pt idx="34182">
                  <c:v>78.03</c:v>
                </c:pt>
                <c:pt idx="34183">
                  <c:v>77.9726</c:v>
                </c:pt>
                <c:pt idx="34184">
                  <c:v>77.988299999999995</c:v>
                </c:pt>
                <c:pt idx="34185">
                  <c:v>78.033900000000003</c:v>
                </c:pt>
                <c:pt idx="34186">
                  <c:v>77.940799999999996</c:v>
                </c:pt>
                <c:pt idx="34187">
                  <c:v>77.994799999999998</c:v>
                </c:pt>
                <c:pt idx="34188">
                  <c:v>78.033699999999996</c:v>
                </c:pt>
                <c:pt idx="34189">
                  <c:v>77.952399999999997</c:v>
                </c:pt>
                <c:pt idx="34190">
                  <c:v>78.002799999999993</c:v>
                </c:pt>
                <c:pt idx="34191">
                  <c:v>78.025899999999993</c:v>
                </c:pt>
                <c:pt idx="34192">
                  <c:v>77.940399999999997</c:v>
                </c:pt>
                <c:pt idx="34193">
                  <c:v>78.004199999999997</c:v>
                </c:pt>
                <c:pt idx="34194">
                  <c:v>78.013800000000003</c:v>
                </c:pt>
                <c:pt idx="34195">
                  <c:v>77.947800000000001</c:v>
                </c:pt>
                <c:pt idx="34196">
                  <c:v>78.017700000000005</c:v>
                </c:pt>
                <c:pt idx="34197">
                  <c:v>77.997900000000001</c:v>
                </c:pt>
                <c:pt idx="34198">
                  <c:v>77.950900000000004</c:v>
                </c:pt>
                <c:pt idx="34199">
                  <c:v>78.031499999999994</c:v>
                </c:pt>
                <c:pt idx="34200">
                  <c:v>77.9773</c:v>
                </c:pt>
                <c:pt idx="34201">
                  <c:v>77.966999999999999</c:v>
                </c:pt>
                <c:pt idx="34202">
                  <c:v>78.031700000000001</c:v>
                </c:pt>
                <c:pt idx="34203">
                  <c:v>77.953299999999999</c:v>
                </c:pt>
                <c:pt idx="34204">
                  <c:v>77.976900000000001</c:v>
                </c:pt>
                <c:pt idx="34205">
                  <c:v>78.038899999999998</c:v>
                </c:pt>
                <c:pt idx="34206">
                  <c:v>77.957499999999996</c:v>
                </c:pt>
                <c:pt idx="34207">
                  <c:v>77.997200000000007</c:v>
                </c:pt>
                <c:pt idx="34208">
                  <c:v>78.042100000000005</c:v>
                </c:pt>
                <c:pt idx="34209">
                  <c:v>77.959800000000001</c:v>
                </c:pt>
                <c:pt idx="34210">
                  <c:v>78.011600000000001</c:v>
                </c:pt>
                <c:pt idx="34211">
                  <c:v>78.043800000000005</c:v>
                </c:pt>
                <c:pt idx="34212">
                  <c:v>77.959199999999996</c:v>
                </c:pt>
                <c:pt idx="34213">
                  <c:v>78.016199999999998</c:v>
                </c:pt>
                <c:pt idx="34214">
                  <c:v>78.031899999999993</c:v>
                </c:pt>
                <c:pt idx="34215">
                  <c:v>77.966999999999999</c:v>
                </c:pt>
                <c:pt idx="34216">
                  <c:v>78.001199999999997</c:v>
                </c:pt>
                <c:pt idx="34217">
                  <c:v>78.004800000000003</c:v>
                </c:pt>
                <c:pt idx="34218">
                  <c:v>77.970600000000005</c:v>
                </c:pt>
                <c:pt idx="34219">
                  <c:v>78.006600000000006</c:v>
                </c:pt>
                <c:pt idx="34220">
                  <c:v>77.991100000000003</c:v>
                </c:pt>
                <c:pt idx="34221">
                  <c:v>77.981999999999999</c:v>
                </c:pt>
                <c:pt idx="34222">
                  <c:v>78.040700000000001</c:v>
                </c:pt>
                <c:pt idx="34223">
                  <c:v>77.968299999999999</c:v>
                </c:pt>
                <c:pt idx="34224">
                  <c:v>77.986400000000003</c:v>
                </c:pt>
                <c:pt idx="34225">
                  <c:v>78.061599999999999</c:v>
                </c:pt>
                <c:pt idx="34226">
                  <c:v>78.006200000000007</c:v>
                </c:pt>
                <c:pt idx="34227">
                  <c:v>78.032600000000002</c:v>
                </c:pt>
                <c:pt idx="34228">
                  <c:v>78.112899999999996</c:v>
                </c:pt>
                <c:pt idx="34229">
                  <c:v>78.014600000000002</c:v>
                </c:pt>
                <c:pt idx="34230">
                  <c:v>78.034199999999998</c:v>
                </c:pt>
                <c:pt idx="34231">
                  <c:v>78.099500000000006</c:v>
                </c:pt>
                <c:pt idx="34232">
                  <c:v>78.005899999999997</c:v>
                </c:pt>
                <c:pt idx="34233">
                  <c:v>78.064999999999998</c:v>
                </c:pt>
                <c:pt idx="34234">
                  <c:v>78.082400000000007</c:v>
                </c:pt>
                <c:pt idx="34235">
                  <c:v>78.025499999999994</c:v>
                </c:pt>
                <c:pt idx="34236">
                  <c:v>78.085999999999999</c:v>
                </c:pt>
                <c:pt idx="34237">
                  <c:v>78.072500000000005</c:v>
                </c:pt>
                <c:pt idx="34238">
                  <c:v>78.040099999999995</c:v>
                </c:pt>
                <c:pt idx="34239">
                  <c:v>78.085499999999996</c:v>
                </c:pt>
                <c:pt idx="34240">
                  <c:v>78.044600000000003</c:v>
                </c:pt>
                <c:pt idx="34241">
                  <c:v>78.067599999999999</c:v>
                </c:pt>
                <c:pt idx="34242">
                  <c:v>78.098399999999998</c:v>
                </c:pt>
                <c:pt idx="34243">
                  <c:v>78.025499999999994</c:v>
                </c:pt>
                <c:pt idx="34244">
                  <c:v>78.034099999999995</c:v>
                </c:pt>
                <c:pt idx="34245">
                  <c:v>78.078400000000002</c:v>
                </c:pt>
                <c:pt idx="34246">
                  <c:v>77.995199999999997</c:v>
                </c:pt>
                <c:pt idx="34247">
                  <c:v>78.031899999999993</c:v>
                </c:pt>
                <c:pt idx="34248">
                  <c:v>78.100999999999999</c:v>
                </c:pt>
                <c:pt idx="34249">
                  <c:v>78.010599999999997</c:v>
                </c:pt>
                <c:pt idx="34250">
                  <c:v>78.042199999999994</c:v>
                </c:pt>
                <c:pt idx="34251">
                  <c:v>78.092299999999994</c:v>
                </c:pt>
                <c:pt idx="34252">
                  <c:v>77.999899999999997</c:v>
                </c:pt>
                <c:pt idx="34253">
                  <c:v>78.046899999999994</c:v>
                </c:pt>
                <c:pt idx="34254">
                  <c:v>78.0749</c:v>
                </c:pt>
                <c:pt idx="34255">
                  <c:v>78.002099999999999</c:v>
                </c:pt>
                <c:pt idx="34256">
                  <c:v>78.0535</c:v>
                </c:pt>
                <c:pt idx="34257">
                  <c:v>78.0505</c:v>
                </c:pt>
                <c:pt idx="34258">
                  <c:v>78.009100000000004</c:v>
                </c:pt>
                <c:pt idx="34259">
                  <c:v>78.060199999999995</c:v>
                </c:pt>
                <c:pt idx="34260">
                  <c:v>78.019900000000007</c:v>
                </c:pt>
                <c:pt idx="34261">
                  <c:v>78.041600000000003</c:v>
                </c:pt>
                <c:pt idx="34262">
                  <c:v>78.079300000000003</c:v>
                </c:pt>
                <c:pt idx="34263">
                  <c:v>78.018100000000004</c:v>
                </c:pt>
                <c:pt idx="34264">
                  <c:v>78.028999999999996</c:v>
                </c:pt>
                <c:pt idx="34265">
                  <c:v>78.081599999999995</c:v>
                </c:pt>
                <c:pt idx="34266">
                  <c:v>77.990399999999994</c:v>
                </c:pt>
                <c:pt idx="34267">
                  <c:v>78.039199999999994</c:v>
                </c:pt>
                <c:pt idx="34268">
                  <c:v>78.0886</c:v>
                </c:pt>
                <c:pt idx="34269">
                  <c:v>78.005600000000001</c:v>
                </c:pt>
                <c:pt idx="34270">
                  <c:v>78.045100000000005</c:v>
                </c:pt>
                <c:pt idx="34271">
                  <c:v>78.077799999999996</c:v>
                </c:pt>
                <c:pt idx="34272">
                  <c:v>77.994500000000002</c:v>
                </c:pt>
                <c:pt idx="34273">
                  <c:v>78.050700000000006</c:v>
                </c:pt>
                <c:pt idx="34274">
                  <c:v>78.066800000000001</c:v>
                </c:pt>
                <c:pt idx="34275">
                  <c:v>78.013499999999993</c:v>
                </c:pt>
                <c:pt idx="34276">
                  <c:v>78.055599999999998</c:v>
                </c:pt>
                <c:pt idx="34277">
                  <c:v>78.045500000000004</c:v>
                </c:pt>
                <c:pt idx="34278">
                  <c:v>78.022400000000005</c:v>
                </c:pt>
                <c:pt idx="34279">
                  <c:v>78.064499999999995</c:v>
                </c:pt>
                <c:pt idx="34280">
                  <c:v>78.035700000000006</c:v>
                </c:pt>
                <c:pt idx="34281">
                  <c:v>78.021900000000002</c:v>
                </c:pt>
                <c:pt idx="34282">
                  <c:v>78.075699999999998</c:v>
                </c:pt>
                <c:pt idx="34283">
                  <c:v>78.0017</c:v>
                </c:pt>
                <c:pt idx="34284">
                  <c:v>78.035799999999995</c:v>
                </c:pt>
                <c:pt idx="34285">
                  <c:v>78.082899999999995</c:v>
                </c:pt>
                <c:pt idx="34286">
                  <c:v>77.996600000000001</c:v>
                </c:pt>
                <c:pt idx="34287">
                  <c:v>78.039400000000001</c:v>
                </c:pt>
                <c:pt idx="34288">
                  <c:v>78.089399999999998</c:v>
                </c:pt>
                <c:pt idx="34289">
                  <c:v>78.011499999999998</c:v>
                </c:pt>
                <c:pt idx="34290">
                  <c:v>78.056399999999996</c:v>
                </c:pt>
                <c:pt idx="34291">
                  <c:v>78.106200000000001</c:v>
                </c:pt>
                <c:pt idx="34292">
                  <c:v>78.037099999999995</c:v>
                </c:pt>
                <c:pt idx="34293">
                  <c:v>78.091099999999997</c:v>
                </c:pt>
                <c:pt idx="34294">
                  <c:v>78.0839</c:v>
                </c:pt>
                <c:pt idx="34295">
                  <c:v>78.062799999999996</c:v>
                </c:pt>
                <c:pt idx="34296">
                  <c:v>78.111599999999996</c:v>
                </c:pt>
                <c:pt idx="34297">
                  <c:v>78.069900000000004</c:v>
                </c:pt>
                <c:pt idx="34298">
                  <c:v>78.051699999999997</c:v>
                </c:pt>
                <c:pt idx="34299">
                  <c:v>78.091399999999993</c:v>
                </c:pt>
                <c:pt idx="34300">
                  <c:v>78.053200000000004</c:v>
                </c:pt>
                <c:pt idx="34301">
                  <c:v>78.064400000000006</c:v>
                </c:pt>
                <c:pt idx="34302">
                  <c:v>78.116500000000002</c:v>
                </c:pt>
                <c:pt idx="34303">
                  <c:v>78.045699999999997</c:v>
                </c:pt>
                <c:pt idx="34304">
                  <c:v>78.079599999999999</c:v>
                </c:pt>
                <c:pt idx="34305">
                  <c:v>78.128500000000003</c:v>
                </c:pt>
                <c:pt idx="34306">
                  <c:v>78.049899999999994</c:v>
                </c:pt>
                <c:pt idx="34307">
                  <c:v>78.079800000000006</c:v>
                </c:pt>
                <c:pt idx="34308">
                  <c:v>78.115799999999993</c:v>
                </c:pt>
                <c:pt idx="34309">
                  <c:v>78.065799999999996</c:v>
                </c:pt>
                <c:pt idx="34310">
                  <c:v>78.086299999999994</c:v>
                </c:pt>
                <c:pt idx="34311">
                  <c:v>78.105900000000005</c:v>
                </c:pt>
                <c:pt idx="34312">
                  <c:v>78.061999999999998</c:v>
                </c:pt>
                <c:pt idx="34313">
                  <c:v>78.093100000000007</c:v>
                </c:pt>
                <c:pt idx="34314">
                  <c:v>78.072299999999998</c:v>
                </c:pt>
                <c:pt idx="34315">
                  <c:v>78.105099999999993</c:v>
                </c:pt>
                <c:pt idx="34316">
                  <c:v>78.142399999999995</c:v>
                </c:pt>
                <c:pt idx="34317">
                  <c:v>78.080399999999997</c:v>
                </c:pt>
                <c:pt idx="34318">
                  <c:v>78.137699999999995</c:v>
                </c:pt>
                <c:pt idx="34319">
                  <c:v>78.212299999999999</c:v>
                </c:pt>
                <c:pt idx="34320">
                  <c:v>78.163799999999995</c:v>
                </c:pt>
                <c:pt idx="34321">
                  <c:v>78.148200000000003</c:v>
                </c:pt>
                <c:pt idx="34322">
                  <c:v>78.188000000000002</c:v>
                </c:pt>
                <c:pt idx="34323">
                  <c:v>78.0809</c:v>
                </c:pt>
                <c:pt idx="34324">
                  <c:v>78.115700000000004</c:v>
                </c:pt>
                <c:pt idx="34325">
                  <c:v>78.136099999999999</c:v>
                </c:pt>
                <c:pt idx="34326">
                  <c:v>78.073899999999995</c:v>
                </c:pt>
                <c:pt idx="34327">
                  <c:v>78.096900000000005</c:v>
                </c:pt>
                <c:pt idx="34328">
                  <c:v>78.124799999999993</c:v>
                </c:pt>
                <c:pt idx="34329">
                  <c:v>78.087299999999999</c:v>
                </c:pt>
                <c:pt idx="34330">
                  <c:v>78.1327</c:v>
                </c:pt>
                <c:pt idx="34331">
                  <c:v>78.100099999999998</c:v>
                </c:pt>
                <c:pt idx="34332">
                  <c:v>78.084599999999995</c:v>
                </c:pt>
                <c:pt idx="34333">
                  <c:v>78.137100000000004</c:v>
                </c:pt>
                <c:pt idx="34334">
                  <c:v>78.099699999999999</c:v>
                </c:pt>
                <c:pt idx="34335">
                  <c:v>78.103999999999999</c:v>
                </c:pt>
                <c:pt idx="34336">
                  <c:v>78.149900000000002</c:v>
                </c:pt>
                <c:pt idx="34337">
                  <c:v>78.064899999999994</c:v>
                </c:pt>
                <c:pt idx="34338">
                  <c:v>78.080200000000005</c:v>
                </c:pt>
                <c:pt idx="34339">
                  <c:v>78.139300000000006</c:v>
                </c:pt>
                <c:pt idx="34340">
                  <c:v>78.069599999999994</c:v>
                </c:pt>
                <c:pt idx="34341">
                  <c:v>78.115499999999997</c:v>
                </c:pt>
                <c:pt idx="34342">
                  <c:v>78.154899999999998</c:v>
                </c:pt>
                <c:pt idx="34343">
                  <c:v>78.058000000000007</c:v>
                </c:pt>
                <c:pt idx="34344">
                  <c:v>78.106399999999994</c:v>
                </c:pt>
                <c:pt idx="34345">
                  <c:v>78.134200000000007</c:v>
                </c:pt>
                <c:pt idx="34346">
                  <c:v>78.090999999999994</c:v>
                </c:pt>
                <c:pt idx="34347">
                  <c:v>78.140900000000002</c:v>
                </c:pt>
                <c:pt idx="34348">
                  <c:v>78.127399999999994</c:v>
                </c:pt>
                <c:pt idx="34349">
                  <c:v>78.087699999999998</c:v>
                </c:pt>
                <c:pt idx="34350">
                  <c:v>78.134799999999998</c:v>
                </c:pt>
                <c:pt idx="34351">
                  <c:v>78.098299999999995</c:v>
                </c:pt>
                <c:pt idx="34352">
                  <c:v>78.106899999999996</c:v>
                </c:pt>
                <c:pt idx="34353">
                  <c:v>78.154399999999995</c:v>
                </c:pt>
                <c:pt idx="34354">
                  <c:v>78.106300000000005</c:v>
                </c:pt>
                <c:pt idx="34355">
                  <c:v>78.115099999999998</c:v>
                </c:pt>
                <c:pt idx="34356">
                  <c:v>78.173000000000002</c:v>
                </c:pt>
                <c:pt idx="34357">
                  <c:v>78.0959</c:v>
                </c:pt>
                <c:pt idx="34358">
                  <c:v>78.125900000000001</c:v>
                </c:pt>
                <c:pt idx="34359">
                  <c:v>78.195300000000003</c:v>
                </c:pt>
                <c:pt idx="34360">
                  <c:v>78.109300000000005</c:v>
                </c:pt>
                <c:pt idx="34361">
                  <c:v>78.118700000000004</c:v>
                </c:pt>
                <c:pt idx="34362">
                  <c:v>78.172899999999998</c:v>
                </c:pt>
                <c:pt idx="34363">
                  <c:v>78.106099999999998</c:v>
                </c:pt>
                <c:pt idx="34364">
                  <c:v>78.151499999999999</c:v>
                </c:pt>
                <c:pt idx="34365">
                  <c:v>78.177999999999997</c:v>
                </c:pt>
                <c:pt idx="34366">
                  <c:v>78.136499999999998</c:v>
                </c:pt>
                <c:pt idx="34367">
                  <c:v>78.159499999999994</c:v>
                </c:pt>
                <c:pt idx="34368">
                  <c:v>78.175399999999996</c:v>
                </c:pt>
                <c:pt idx="34369">
                  <c:v>78.143199999999993</c:v>
                </c:pt>
                <c:pt idx="34370">
                  <c:v>78.176299999999998</c:v>
                </c:pt>
                <c:pt idx="34371">
                  <c:v>78.145200000000003</c:v>
                </c:pt>
                <c:pt idx="34372">
                  <c:v>78.177300000000002</c:v>
                </c:pt>
                <c:pt idx="34373">
                  <c:v>78.184600000000003</c:v>
                </c:pt>
                <c:pt idx="34374">
                  <c:v>78.127399999999994</c:v>
                </c:pt>
                <c:pt idx="34375">
                  <c:v>78.140199999999993</c:v>
                </c:pt>
                <c:pt idx="34376">
                  <c:v>78.190299999999993</c:v>
                </c:pt>
                <c:pt idx="34377">
                  <c:v>78.1267</c:v>
                </c:pt>
                <c:pt idx="34378">
                  <c:v>78.165000000000006</c:v>
                </c:pt>
                <c:pt idx="34379">
                  <c:v>78.200599999999994</c:v>
                </c:pt>
                <c:pt idx="34380">
                  <c:v>78.118200000000002</c:v>
                </c:pt>
                <c:pt idx="34381">
                  <c:v>78.155199999999994</c:v>
                </c:pt>
                <c:pt idx="34382">
                  <c:v>78.183199999999999</c:v>
                </c:pt>
                <c:pt idx="34383">
                  <c:v>78.146900000000002</c:v>
                </c:pt>
                <c:pt idx="34384">
                  <c:v>78.1738</c:v>
                </c:pt>
                <c:pt idx="34385">
                  <c:v>78.186199999999999</c:v>
                </c:pt>
                <c:pt idx="34386">
                  <c:v>78.147999999999996</c:v>
                </c:pt>
                <c:pt idx="34387">
                  <c:v>78.199799999999996</c:v>
                </c:pt>
                <c:pt idx="34388">
                  <c:v>78.17</c:v>
                </c:pt>
                <c:pt idx="34389">
                  <c:v>78.175200000000004</c:v>
                </c:pt>
                <c:pt idx="34390">
                  <c:v>78.229399999999998</c:v>
                </c:pt>
                <c:pt idx="34391">
                  <c:v>78.174800000000005</c:v>
                </c:pt>
                <c:pt idx="34392">
                  <c:v>78.192400000000006</c:v>
                </c:pt>
                <c:pt idx="34393">
                  <c:v>78.241500000000002</c:v>
                </c:pt>
                <c:pt idx="34394">
                  <c:v>78.1815</c:v>
                </c:pt>
                <c:pt idx="34395">
                  <c:v>78.215199999999996</c:v>
                </c:pt>
                <c:pt idx="34396">
                  <c:v>78.248599999999996</c:v>
                </c:pt>
                <c:pt idx="34397">
                  <c:v>78.174099999999996</c:v>
                </c:pt>
                <c:pt idx="34398">
                  <c:v>78.197199999999995</c:v>
                </c:pt>
                <c:pt idx="34399">
                  <c:v>78.220399999999998</c:v>
                </c:pt>
                <c:pt idx="34400">
                  <c:v>78.169200000000004</c:v>
                </c:pt>
                <c:pt idx="34401">
                  <c:v>78.196899999999999</c:v>
                </c:pt>
                <c:pt idx="34402">
                  <c:v>78.198999999999998</c:v>
                </c:pt>
                <c:pt idx="34403">
                  <c:v>78.170199999999994</c:v>
                </c:pt>
                <c:pt idx="34404">
                  <c:v>78.221500000000006</c:v>
                </c:pt>
                <c:pt idx="34405">
                  <c:v>78.198700000000002</c:v>
                </c:pt>
                <c:pt idx="34406">
                  <c:v>78.183499999999995</c:v>
                </c:pt>
                <c:pt idx="34407">
                  <c:v>78.238299999999995</c:v>
                </c:pt>
                <c:pt idx="34408">
                  <c:v>78.179199999999994</c:v>
                </c:pt>
                <c:pt idx="34409">
                  <c:v>78.193200000000004</c:v>
                </c:pt>
                <c:pt idx="34410">
                  <c:v>78.241399999999999</c:v>
                </c:pt>
                <c:pt idx="34411">
                  <c:v>78.185900000000004</c:v>
                </c:pt>
                <c:pt idx="34412">
                  <c:v>78.196200000000005</c:v>
                </c:pt>
                <c:pt idx="34413">
                  <c:v>78.2483</c:v>
                </c:pt>
                <c:pt idx="34414">
                  <c:v>78.185599999999994</c:v>
                </c:pt>
                <c:pt idx="34415">
                  <c:v>78.215199999999996</c:v>
                </c:pt>
                <c:pt idx="34416">
                  <c:v>78.245500000000007</c:v>
                </c:pt>
                <c:pt idx="34417">
                  <c:v>78.175600000000003</c:v>
                </c:pt>
                <c:pt idx="34418">
                  <c:v>78.216499999999996</c:v>
                </c:pt>
                <c:pt idx="34419">
                  <c:v>78.22</c:v>
                </c:pt>
                <c:pt idx="34420">
                  <c:v>78.187200000000004</c:v>
                </c:pt>
                <c:pt idx="34421">
                  <c:v>78.217500000000001</c:v>
                </c:pt>
                <c:pt idx="34422">
                  <c:v>78.205699999999993</c:v>
                </c:pt>
                <c:pt idx="34423">
                  <c:v>78.190799999999996</c:v>
                </c:pt>
                <c:pt idx="34424">
                  <c:v>78.263199999999998</c:v>
                </c:pt>
                <c:pt idx="34425">
                  <c:v>78.214699999999993</c:v>
                </c:pt>
                <c:pt idx="34426">
                  <c:v>78.213499999999996</c:v>
                </c:pt>
                <c:pt idx="34427">
                  <c:v>78.263099999999994</c:v>
                </c:pt>
                <c:pt idx="34428">
                  <c:v>78.211699999999993</c:v>
                </c:pt>
                <c:pt idx="34429">
                  <c:v>78.216399999999993</c:v>
                </c:pt>
                <c:pt idx="34430">
                  <c:v>78.263900000000007</c:v>
                </c:pt>
                <c:pt idx="34431">
                  <c:v>78.182100000000005</c:v>
                </c:pt>
                <c:pt idx="34432">
                  <c:v>78.204899999999995</c:v>
                </c:pt>
                <c:pt idx="34433">
                  <c:v>78.251300000000001</c:v>
                </c:pt>
                <c:pt idx="34434">
                  <c:v>78.200299999999999</c:v>
                </c:pt>
                <c:pt idx="34435">
                  <c:v>78.2256</c:v>
                </c:pt>
                <c:pt idx="34436">
                  <c:v>78.252300000000005</c:v>
                </c:pt>
                <c:pt idx="34437">
                  <c:v>78.223299999999995</c:v>
                </c:pt>
                <c:pt idx="34438">
                  <c:v>78.239099999999993</c:v>
                </c:pt>
                <c:pt idx="34439">
                  <c:v>78.232600000000005</c:v>
                </c:pt>
                <c:pt idx="34440">
                  <c:v>78.205600000000004</c:v>
                </c:pt>
                <c:pt idx="34441">
                  <c:v>78.276499999999999</c:v>
                </c:pt>
                <c:pt idx="34442">
                  <c:v>78.232699999999994</c:v>
                </c:pt>
                <c:pt idx="34443">
                  <c:v>78.236999999999995</c:v>
                </c:pt>
                <c:pt idx="34444">
                  <c:v>78.286600000000007</c:v>
                </c:pt>
                <c:pt idx="34445">
                  <c:v>78.215900000000005</c:v>
                </c:pt>
                <c:pt idx="34446">
                  <c:v>78.223699999999994</c:v>
                </c:pt>
                <c:pt idx="34447">
                  <c:v>78.287999999999997</c:v>
                </c:pt>
                <c:pt idx="34448">
                  <c:v>78.208500000000001</c:v>
                </c:pt>
                <c:pt idx="34449">
                  <c:v>78.244500000000002</c:v>
                </c:pt>
                <c:pt idx="34450">
                  <c:v>78.289299999999997</c:v>
                </c:pt>
                <c:pt idx="34451">
                  <c:v>78.216899999999995</c:v>
                </c:pt>
                <c:pt idx="34452">
                  <c:v>78.247799999999998</c:v>
                </c:pt>
                <c:pt idx="34453">
                  <c:v>78.269800000000004</c:v>
                </c:pt>
                <c:pt idx="34454">
                  <c:v>78.234399999999994</c:v>
                </c:pt>
                <c:pt idx="34455">
                  <c:v>78.293000000000006</c:v>
                </c:pt>
                <c:pt idx="34456">
                  <c:v>78.244500000000002</c:v>
                </c:pt>
                <c:pt idx="34457">
                  <c:v>78.240300000000005</c:v>
                </c:pt>
                <c:pt idx="34458">
                  <c:v>78.285600000000002</c:v>
                </c:pt>
                <c:pt idx="34459">
                  <c:v>78.254400000000004</c:v>
                </c:pt>
                <c:pt idx="34460">
                  <c:v>78.265699999999995</c:v>
                </c:pt>
                <c:pt idx="34461">
                  <c:v>78.322599999999994</c:v>
                </c:pt>
                <c:pt idx="34462">
                  <c:v>78.247</c:v>
                </c:pt>
                <c:pt idx="34463">
                  <c:v>78.269900000000007</c:v>
                </c:pt>
                <c:pt idx="34464">
                  <c:v>78.305000000000007</c:v>
                </c:pt>
                <c:pt idx="34465">
                  <c:v>78.238600000000005</c:v>
                </c:pt>
                <c:pt idx="34466">
                  <c:v>78.280900000000003</c:v>
                </c:pt>
                <c:pt idx="34467">
                  <c:v>78.312399999999997</c:v>
                </c:pt>
                <c:pt idx="34468">
                  <c:v>78.259100000000004</c:v>
                </c:pt>
                <c:pt idx="34469">
                  <c:v>78.291499999999999</c:v>
                </c:pt>
                <c:pt idx="34470">
                  <c:v>78.295100000000005</c:v>
                </c:pt>
                <c:pt idx="34471">
                  <c:v>78.27</c:v>
                </c:pt>
                <c:pt idx="34472">
                  <c:v>78.320999999999998</c:v>
                </c:pt>
                <c:pt idx="34473">
                  <c:v>78.282499999999999</c:v>
                </c:pt>
                <c:pt idx="34474">
                  <c:v>78.261200000000002</c:v>
                </c:pt>
                <c:pt idx="34475">
                  <c:v>78.315600000000003</c:v>
                </c:pt>
                <c:pt idx="34476">
                  <c:v>78.270899999999997</c:v>
                </c:pt>
                <c:pt idx="34477">
                  <c:v>78.282899999999998</c:v>
                </c:pt>
                <c:pt idx="34478">
                  <c:v>78.330100000000002</c:v>
                </c:pt>
                <c:pt idx="34479">
                  <c:v>78.256500000000003</c:v>
                </c:pt>
                <c:pt idx="34480">
                  <c:v>78.274900000000002</c:v>
                </c:pt>
                <c:pt idx="34481">
                  <c:v>78.328900000000004</c:v>
                </c:pt>
                <c:pt idx="34482">
                  <c:v>78.256299999999996</c:v>
                </c:pt>
                <c:pt idx="34483">
                  <c:v>78.301000000000002</c:v>
                </c:pt>
                <c:pt idx="34484">
                  <c:v>78.305700000000002</c:v>
                </c:pt>
                <c:pt idx="34485">
                  <c:v>78.260499999999993</c:v>
                </c:pt>
                <c:pt idx="34486">
                  <c:v>78.316199999999995</c:v>
                </c:pt>
                <c:pt idx="34487">
                  <c:v>78.290800000000004</c:v>
                </c:pt>
                <c:pt idx="34488">
                  <c:v>78.2821</c:v>
                </c:pt>
                <c:pt idx="34489">
                  <c:v>78.339200000000005</c:v>
                </c:pt>
                <c:pt idx="34490">
                  <c:v>78.303200000000004</c:v>
                </c:pt>
                <c:pt idx="34491">
                  <c:v>78.311700000000002</c:v>
                </c:pt>
                <c:pt idx="34492">
                  <c:v>78.351100000000002</c:v>
                </c:pt>
                <c:pt idx="34493">
                  <c:v>78.289299999999997</c:v>
                </c:pt>
                <c:pt idx="34494">
                  <c:v>78.308700000000002</c:v>
                </c:pt>
                <c:pt idx="34495">
                  <c:v>78.352599999999995</c:v>
                </c:pt>
                <c:pt idx="34496">
                  <c:v>78.282200000000003</c:v>
                </c:pt>
                <c:pt idx="34497">
                  <c:v>78.308300000000003</c:v>
                </c:pt>
                <c:pt idx="34498">
                  <c:v>78.338099999999997</c:v>
                </c:pt>
                <c:pt idx="34499">
                  <c:v>78.282899999999998</c:v>
                </c:pt>
                <c:pt idx="34500">
                  <c:v>78.315200000000004</c:v>
                </c:pt>
                <c:pt idx="34501">
                  <c:v>78.326999999999998</c:v>
                </c:pt>
                <c:pt idx="34502">
                  <c:v>78.290899999999993</c:v>
                </c:pt>
                <c:pt idx="34503">
                  <c:v>78.3232</c:v>
                </c:pt>
                <c:pt idx="34504">
                  <c:v>78.303200000000004</c:v>
                </c:pt>
                <c:pt idx="34505">
                  <c:v>78.278300000000002</c:v>
                </c:pt>
                <c:pt idx="34506">
                  <c:v>78.314999999999998</c:v>
                </c:pt>
                <c:pt idx="34507">
                  <c:v>78.277900000000002</c:v>
                </c:pt>
                <c:pt idx="34508">
                  <c:v>78.288200000000003</c:v>
                </c:pt>
                <c:pt idx="34509">
                  <c:v>78.343400000000003</c:v>
                </c:pt>
                <c:pt idx="34510">
                  <c:v>78.2881</c:v>
                </c:pt>
                <c:pt idx="34511">
                  <c:v>78.299599999999998</c:v>
                </c:pt>
                <c:pt idx="34512">
                  <c:v>78.337299999999999</c:v>
                </c:pt>
                <c:pt idx="34513">
                  <c:v>78.284599999999998</c:v>
                </c:pt>
                <c:pt idx="34514">
                  <c:v>78.291499999999999</c:v>
                </c:pt>
                <c:pt idx="34515">
                  <c:v>78.343800000000002</c:v>
                </c:pt>
                <c:pt idx="34516">
                  <c:v>78.286000000000001</c:v>
                </c:pt>
                <c:pt idx="34517">
                  <c:v>78.317499999999995</c:v>
                </c:pt>
                <c:pt idx="34518">
                  <c:v>78.332300000000004</c:v>
                </c:pt>
                <c:pt idx="34519">
                  <c:v>78.311099999999996</c:v>
                </c:pt>
                <c:pt idx="34520">
                  <c:v>78.350399999999993</c:v>
                </c:pt>
                <c:pt idx="34521">
                  <c:v>78.322599999999994</c:v>
                </c:pt>
                <c:pt idx="34522">
                  <c:v>78.328100000000006</c:v>
                </c:pt>
                <c:pt idx="34523">
                  <c:v>78.375100000000003</c:v>
                </c:pt>
                <c:pt idx="34524">
                  <c:v>78.310199999999995</c:v>
                </c:pt>
                <c:pt idx="34525">
                  <c:v>78.328100000000006</c:v>
                </c:pt>
                <c:pt idx="34526">
                  <c:v>78.376499999999993</c:v>
                </c:pt>
                <c:pt idx="34527">
                  <c:v>78.322599999999994</c:v>
                </c:pt>
                <c:pt idx="34528">
                  <c:v>78.343299999999999</c:v>
                </c:pt>
                <c:pt idx="34529">
                  <c:v>78.3797</c:v>
                </c:pt>
                <c:pt idx="34530">
                  <c:v>78.336200000000005</c:v>
                </c:pt>
                <c:pt idx="34531">
                  <c:v>78.362700000000004</c:v>
                </c:pt>
                <c:pt idx="34532">
                  <c:v>78.378200000000007</c:v>
                </c:pt>
                <c:pt idx="34533">
                  <c:v>78.336699999999993</c:v>
                </c:pt>
                <c:pt idx="34534">
                  <c:v>78.384399999999999</c:v>
                </c:pt>
                <c:pt idx="34535">
                  <c:v>78.380399999999995</c:v>
                </c:pt>
                <c:pt idx="34536">
                  <c:v>78.352800000000002</c:v>
                </c:pt>
                <c:pt idx="34537">
                  <c:v>78.385999999999996</c:v>
                </c:pt>
                <c:pt idx="34538">
                  <c:v>78.351100000000002</c:v>
                </c:pt>
                <c:pt idx="34539">
                  <c:v>78.360299999999995</c:v>
                </c:pt>
                <c:pt idx="34540">
                  <c:v>78.400199999999998</c:v>
                </c:pt>
                <c:pt idx="34541">
                  <c:v>78.343000000000004</c:v>
                </c:pt>
                <c:pt idx="34542">
                  <c:v>78.347399999999993</c:v>
                </c:pt>
                <c:pt idx="34543">
                  <c:v>78.392899999999997</c:v>
                </c:pt>
                <c:pt idx="34544">
                  <c:v>78.324299999999994</c:v>
                </c:pt>
                <c:pt idx="34545">
                  <c:v>78.361099999999993</c:v>
                </c:pt>
                <c:pt idx="34546">
                  <c:v>78.381100000000004</c:v>
                </c:pt>
                <c:pt idx="34547">
                  <c:v>78.331800000000001</c:v>
                </c:pt>
                <c:pt idx="34548">
                  <c:v>78.368799999999993</c:v>
                </c:pt>
                <c:pt idx="34549">
                  <c:v>78.395399999999995</c:v>
                </c:pt>
                <c:pt idx="34550">
                  <c:v>78.355199999999996</c:v>
                </c:pt>
                <c:pt idx="34551">
                  <c:v>78.393100000000004</c:v>
                </c:pt>
                <c:pt idx="34552">
                  <c:v>78.373000000000005</c:v>
                </c:pt>
                <c:pt idx="34553">
                  <c:v>78.365600000000001</c:v>
                </c:pt>
                <c:pt idx="34554">
                  <c:v>78.414400000000001</c:v>
                </c:pt>
                <c:pt idx="34555">
                  <c:v>78.374700000000004</c:v>
                </c:pt>
                <c:pt idx="34556">
                  <c:v>78.372500000000002</c:v>
                </c:pt>
                <c:pt idx="34557">
                  <c:v>78.413300000000007</c:v>
                </c:pt>
                <c:pt idx="34558">
                  <c:v>78.351799999999997</c:v>
                </c:pt>
                <c:pt idx="34559">
                  <c:v>78.373900000000006</c:v>
                </c:pt>
                <c:pt idx="34560">
                  <c:v>78.420100000000005</c:v>
                </c:pt>
                <c:pt idx="34561">
                  <c:v>78.352999999999994</c:v>
                </c:pt>
                <c:pt idx="34562">
                  <c:v>78.399699999999996</c:v>
                </c:pt>
                <c:pt idx="34563">
                  <c:v>78.405699999999996</c:v>
                </c:pt>
                <c:pt idx="34564">
                  <c:v>78.389499999999998</c:v>
                </c:pt>
                <c:pt idx="34565">
                  <c:v>78.411600000000007</c:v>
                </c:pt>
                <c:pt idx="34566">
                  <c:v>78.392600000000002</c:v>
                </c:pt>
                <c:pt idx="34567">
                  <c:v>78.370800000000003</c:v>
                </c:pt>
                <c:pt idx="34568">
                  <c:v>78.419600000000003</c:v>
                </c:pt>
                <c:pt idx="34569">
                  <c:v>78.397199999999998</c:v>
                </c:pt>
                <c:pt idx="34570">
                  <c:v>78.3887</c:v>
                </c:pt>
                <c:pt idx="34571">
                  <c:v>78.433899999999994</c:v>
                </c:pt>
                <c:pt idx="34572">
                  <c:v>78.376499999999993</c:v>
                </c:pt>
                <c:pt idx="34573">
                  <c:v>78.395700000000005</c:v>
                </c:pt>
                <c:pt idx="34574">
                  <c:v>78.436499999999995</c:v>
                </c:pt>
                <c:pt idx="34575">
                  <c:v>78.371099999999998</c:v>
                </c:pt>
                <c:pt idx="34576">
                  <c:v>78.399299999999997</c:v>
                </c:pt>
                <c:pt idx="34577">
                  <c:v>78.430800000000005</c:v>
                </c:pt>
                <c:pt idx="34578">
                  <c:v>78.369399999999999</c:v>
                </c:pt>
                <c:pt idx="34579">
                  <c:v>78.422399999999996</c:v>
                </c:pt>
                <c:pt idx="34580">
                  <c:v>78.422600000000003</c:v>
                </c:pt>
                <c:pt idx="34581">
                  <c:v>78.395600000000002</c:v>
                </c:pt>
                <c:pt idx="34582">
                  <c:v>78.430999999999997</c:v>
                </c:pt>
                <c:pt idx="34583">
                  <c:v>78.400899999999993</c:v>
                </c:pt>
                <c:pt idx="34584">
                  <c:v>78.397099999999995</c:v>
                </c:pt>
                <c:pt idx="34585">
                  <c:v>78.4298</c:v>
                </c:pt>
                <c:pt idx="34586">
                  <c:v>78.381299999999996</c:v>
                </c:pt>
                <c:pt idx="34587">
                  <c:v>78.373999999999995</c:v>
                </c:pt>
                <c:pt idx="34588">
                  <c:v>78.425899999999999</c:v>
                </c:pt>
                <c:pt idx="34589">
                  <c:v>78.373500000000007</c:v>
                </c:pt>
                <c:pt idx="34590">
                  <c:v>78.412300000000002</c:v>
                </c:pt>
                <c:pt idx="34591">
                  <c:v>78.459500000000006</c:v>
                </c:pt>
                <c:pt idx="34592">
                  <c:v>78.393000000000001</c:v>
                </c:pt>
                <c:pt idx="34593">
                  <c:v>78.414400000000001</c:v>
                </c:pt>
                <c:pt idx="34594">
                  <c:v>78.4465</c:v>
                </c:pt>
                <c:pt idx="34595">
                  <c:v>78.403499999999994</c:v>
                </c:pt>
                <c:pt idx="34596">
                  <c:v>78.429199999999994</c:v>
                </c:pt>
                <c:pt idx="34597">
                  <c:v>78.432900000000004</c:v>
                </c:pt>
                <c:pt idx="34598">
                  <c:v>78.399799999999999</c:v>
                </c:pt>
                <c:pt idx="34599">
                  <c:v>78.444599999999994</c:v>
                </c:pt>
                <c:pt idx="34600">
                  <c:v>78.424199999999999</c:v>
                </c:pt>
                <c:pt idx="34601">
                  <c:v>78.415199999999999</c:v>
                </c:pt>
                <c:pt idx="34602">
                  <c:v>78.457499999999996</c:v>
                </c:pt>
                <c:pt idx="34603">
                  <c:v>78.4375</c:v>
                </c:pt>
                <c:pt idx="34604">
                  <c:v>78.433499999999995</c:v>
                </c:pt>
                <c:pt idx="34605">
                  <c:v>78.4589</c:v>
                </c:pt>
                <c:pt idx="34606">
                  <c:v>78.390600000000006</c:v>
                </c:pt>
                <c:pt idx="34607">
                  <c:v>78.431399999999996</c:v>
                </c:pt>
                <c:pt idx="34608">
                  <c:v>78.454300000000003</c:v>
                </c:pt>
                <c:pt idx="34609">
                  <c:v>78.409899999999993</c:v>
                </c:pt>
                <c:pt idx="34610">
                  <c:v>78.428600000000003</c:v>
                </c:pt>
                <c:pt idx="34611">
                  <c:v>78.452399999999997</c:v>
                </c:pt>
                <c:pt idx="34612">
                  <c:v>78.409599999999998</c:v>
                </c:pt>
                <c:pt idx="34613">
                  <c:v>78.442700000000002</c:v>
                </c:pt>
                <c:pt idx="34614">
                  <c:v>78.425600000000003</c:v>
                </c:pt>
                <c:pt idx="34615">
                  <c:v>78.425399999999996</c:v>
                </c:pt>
                <c:pt idx="34616">
                  <c:v>78.471400000000003</c:v>
                </c:pt>
                <c:pt idx="34617">
                  <c:v>78.453299999999999</c:v>
                </c:pt>
                <c:pt idx="34618">
                  <c:v>78.451899999999995</c:v>
                </c:pt>
                <c:pt idx="34619">
                  <c:v>78.493099999999998</c:v>
                </c:pt>
                <c:pt idx="34620">
                  <c:v>78.434200000000004</c:v>
                </c:pt>
                <c:pt idx="34621">
                  <c:v>78.465800000000002</c:v>
                </c:pt>
                <c:pt idx="34622">
                  <c:v>78.497500000000002</c:v>
                </c:pt>
                <c:pt idx="34623">
                  <c:v>78.426400000000001</c:v>
                </c:pt>
                <c:pt idx="34624">
                  <c:v>78.446700000000007</c:v>
                </c:pt>
                <c:pt idx="34625">
                  <c:v>78.481300000000005</c:v>
                </c:pt>
                <c:pt idx="34626">
                  <c:v>78.419600000000003</c:v>
                </c:pt>
                <c:pt idx="34627">
                  <c:v>78.445800000000006</c:v>
                </c:pt>
                <c:pt idx="34628">
                  <c:v>78.445999999999998</c:v>
                </c:pt>
                <c:pt idx="34629">
                  <c:v>78.429699999999997</c:v>
                </c:pt>
                <c:pt idx="34630">
                  <c:v>78.460899999999995</c:v>
                </c:pt>
                <c:pt idx="34631">
                  <c:v>78.4358</c:v>
                </c:pt>
                <c:pt idx="34632">
                  <c:v>78.431399999999996</c:v>
                </c:pt>
                <c:pt idx="34633">
                  <c:v>78.488799999999998</c:v>
                </c:pt>
                <c:pt idx="34634">
                  <c:v>78.430599999999998</c:v>
                </c:pt>
                <c:pt idx="34635">
                  <c:v>78.444900000000004</c:v>
                </c:pt>
                <c:pt idx="34636">
                  <c:v>78.509299999999996</c:v>
                </c:pt>
                <c:pt idx="34637">
                  <c:v>78.450599999999994</c:v>
                </c:pt>
                <c:pt idx="34638">
                  <c:v>78.473699999999994</c:v>
                </c:pt>
                <c:pt idx="34639">
                  <c:v>78.508600000000001</c:v>
                </c:pt>
                <c:pt idx="34640">
                  <c:v>78.443399999999997</c:v>
                </c:pt>
                <c:pt idx="34641">
                  <c:v>78.477699999999999</c:v>
                </c:pt>
                <c:pt idx="34642">
                  <c:v>78.488</c:v>
                </c:pt>
                <c:pt idx="34643">
                  <c:v>78.450699999999998</c:v>
                </c:pt>
                <c:pt idx="34644">
                  <c:v>78.502600000000001</c:v>
                </c:pt>
                <c:pt idx="34645">
                  <c:v>78.494799999999998</c:v>
                </c:pt>
                <c:pt idx="34646">
                  <c:v>78.470299999999995</c:v>
                </c:pt>
                <c:pt idx="34647">
                  <c:v>78.510599999999997</c:v>
                </c:pt>
                <c:pt idx="34648">
                  <c:v>78.482200000000006</c:v>
                </c:pt>
                <c:pt idx="34649">
                  <c:v>78.472999999999999</c:v>
                </c:pt>
                <c:pt idx="34650">
                  <c:v>78.489699999999999</c:v>
                </c:pt>
                <c:pt idx="34651">
                  <c:v>78.408000000000001</c:v>
                </c:pt>
                <c:pt idx="34652">
                  <c:v>78.436499999999995</c:v>
                </c:pt>
                <c:pt idx="34653">
                  <c:v>78.478099999999998</c:v>
                </c:pt>
                <c:pt idx="34654">
                  <c:v>78.402900000000002</c:v>
                </c:pt>
                <c:pt idx="34655">
                  <c:v>78.434799999999996</c:v>
                </c:pt>
                <c:pt idx="34656">
                  <c:v>78.454700000000003</c:v>
                </c:pt>
                <c:pt idx="34657">
                  <c:v>78.388599999999997</c:v>
                </c:pt>
                <c:pt idx="34658">
                  <c:v>78.435500000000005</c:v>
                </c:pt>
                <c:pt idx="34659">
                  <c:v>78.411699999999996</c:v>
                </c:pt>
                <c:pt idx="34660">
                  <c:v>78.405500000000004</c:v>
                </c:pt>
                <c:pt idx="34661">
                  <c:v>78.435500000000005</c:v>
                </c:pt>
                <c:pt idx="34662">
                  <c:v>78.398799999999994</c:v>
                </c:pt>
                <c:pt idx="34663">
                  <c:v>78.386200000000002</c:v>
                </c:pt>
                <c:pt idx="34664">
                  <c:v>78.433000000000007</c:v>
                </c:pt>
                <c:pt idx="34665">
                  <c:v>78.374899999999997</c:v>
                </c:pt>
                <c:pt idx="34666">
                  <c:v>78.393000000000001</c:v>
                </c:pt>
                <c:pt idx="34667">
                  <c:v>78.439899999999994</c:v>
                </c:pt>
                <c:pt idx="34668">
                  <c:v>78.350499999999997</c:v>
                </c:pt>
                <c:pt idx="34669">
                  <c:v>78.382999999999996</c:v>
                </c:pt>
                <c:pt idx="34670">
                  <c:v>78.4024</c:v>
                </c:pt>
                <c:pt idx="34671">
                  <c:v>78.334599999999995</c:v>
                </c:pt>
                <c:pt idx="34672">
                  <c:v>78.373199999999997</c:v>
                </c:pt>
                <c:pt idx="34673">
                  <c:v>78.361400000000003</c:v>
                </c:pt>
                <c:pt idx="34674">
                  <c:v>78.3429</c:v>
                </c:pt>
                <c:pt idx="34675">
                  <c:v>78.394999999999996</c:v>
                </c:pt>
                <c:pt idx="34676">
                  <c:v>78.322299999999998</c:v>
                </c:pt>
                <c:pt idx="34677">
                  <c:v>78.348699999999994</c:v>
                </c:pt>
                <c:pt idx="34678">
                  <c:v>78.381600000000006</c:v>
                </c:pt>
                <c:pt idx="34679">
                  <c:v>78.301100000000005</c:v>
                </c:pt>
                <c:pt idx="34680">
                  <c:v>78.329599999999999</c:v>
                </c:pt>
                <c:pt idx="34681">
                  <c:v>78.366299999999995</c:v>
                </c:pt>
                <c:pt idx="34682">
                  <c:v>78.307199999999995</c:v>
                </c:pt>
                <c:pt idx="34683">
                  <c:v>78.350200000000001</c:v>
                </c:pt>
                <c:pt idx="34684">
                  <c:v>78.318799999999996</c:v>
                </c:pt>
                <c:pt idx="34685">
                  <c:v>78.285799999999995</c:v>
                </c:pt>
                <c:pt idx="34686">
                  <c:v>78.326099999999997</c:v>
                </c:pt>
                <c:pt idx="34687">
                  <c:v>78.300399999999996</c:v>
                </c:pt>
                <c:pt idx="34688">
                  <c:v>78.284999999999997</c:v>
                </c:pt>
                <c:pt idx="34689">
                  <c:v>78.334199999999996</c:v>
                </c:pt>
                <c:pt idx="34690">
                  <c:v>78.247900000000001</c:v>
                </c:pt>
                <c:pt idx="34691">
                  <c:v>78.281700000000001</c:v>
                </c:pt>
                <c:pt idx="34692">
                  <c:v>78.343000000000004</c:v>
                </c:pt>
                <c:pt idx="34693">
                  <c:v>78.273099999999999</c:v>
                </c:pt>
                <c:pt idx="34694">
                  <c:v>78.315700000000007</c:v>
                </c:pt>
                <c:pt idx="34695">
                  <c:v>78.303700000000006</c:v>
                </c:pt>
                <c:pt idx="34696">
                  <c:v>78.240200000000002</c:v>
                </c:pt>
                <c:pt idx="34697">
                  <c:v>78.290199999999999</c:v>
                </c:pt>
                <c:pt idx="34698">
                  <c:v>78.248699999999999</c:v>
                </c:pt>
                <c:pt idx="34699">
                  <c:v>78.225899999999996</c:v>
                </c:pt>
                <c:pt idx="34700">
                  <c:v>78.271600000000007</c:v>
                </c:pt>
                <c:pt idx="34701">
                  <c:v>78.203599999999994</c:v>
                </c:pt>
                <c:pt idx="34702">
                  <c:v>78.189899999999994</c:v>
                </c:pt>
                <c:pt idx="34703">
                  <c:v>78.263900000000007</c:v>
                </c:pt>
                <c:pt idx="34704">
                  <c:v>78.160799999999995</c:v>
                </c:pt>
                <c:pt idx="34705">
                  <c:v>78.197599999999994</c:v>
                </c:pt>
                <c:pt idx="34706">
                  <c:v>78.210899999999995</c:v>
                </c:pt>
                <c:pt idx="34707">
                  <c:v>78.208200000000005</c:v>
                </c:pt>
                <c:pt idx="34708">
                  <c:v>78.292699999999996</c:v>
                </c:pt>
                <c:pt idx="34709">
                  <c:v>78.292599999999993</c:v>
                </c:pt>
                <c:pt idx="34710">
                  <c:v>78.271299999999997</c:v>
                </c:pt>
                <c:pt idx="34711">
                  <c:v>78.2654</c:v>
                </c:pt>
                <c:pt idx="34712">
                  <c:v>78.200999999999993</c:v>
                </c:pt>
                <c:pt idx="34713">
                  <c:v>78.210499999999996</c:v>
                </c:pt>
                <c:pt idx="34714">
                  <c:v>78.239099999999993</c:v>
                </c:pt>
                <c:pt idx="34715">
                  <c:v>78.156599999999997</c:v>
                </c:pt>
                <c:pt idx="34716">
                  <c:v>78.178899999999999</c:v>
                </c:pt>
                <c:pt idx="34717">
                  <c:v>78.209100000000007</c:v>
                </c:pt>
                <c:pt idx="34718">
                  <c:v>78.135300000000001</c:v>
                </c:pt>
                <c:pt idx="34719">
                  <c:v>78.174999999999997</c:v>
                </c:pt>
                <c:pt idx="34720">
                  <c:v>78.182100000000005</c:v>
                </c:pt>
                <c:pt idx="34721">
                  <c:v>78.184600000000003</c:v>
                </c:pt>
                <c:pt idx="34722">
                  <c:v>78.197100000000006</c:v>
                </c:pt>
                <c:pt idx="34723">
                  <c:v>78.137</c:v>
                </c:pt>
                <c:pt idx="34724">
                  <c:v>78.125799999999998</c:v>
                </c:pt>
                <c:pt idx="34725">
                  <c:v>78.173199999999994</c:v>
                </c:pt>
                <c:pt idx="34726">
                  <c:v>78.100399999999993</c:v>
                </c:pt>
                <c:pt idx="34727">
                  <c:v>78.1126</c:v>
                </c:pt>
                <c:pt idx="34728">
                  <c:v>78.162999999999997</c:v>
                </c:pt>
                <c:pt idx="34729">
                  <c:v>78.059899999999999</c:v>
                </c:pt>
                <c:pt idx="34730">
                  <c:v>78.105500000000006</c:v>
                </c:pt>
                <c:pt idx="34731">
                  <c:v>78.117500000000007</c:v>
                </c:pt>
                <c:pt idx="34732">
                  <c:v>78.081599999999995</c:v>
                </c:pt>
                <c:pt idx="34733">
                  <c:v>78.135400000000004</c:v>
                </c:pt>
                <c:pt idx="34734">
                  <c:v>78.1203</c:v>
                </c:pt>
                <c:pt idx="34735">
                  <c:v>78.064899999999994</c:v>
                </c:pt>
                <c:pt idx="34736">
                  <c:v>78.120099999999994</c:v>
                </c:pt>
                <c:pt idx="34737">
                  <c:v>78.0839</c:v>
                </c:pt>
                <c:pt idx="34738">
                  <c:v>78.08</c:v>
                </c:pt>
                <c:pt idx="34739">
                  <c:v>78.123099999999994</c:v>
                </c:pt>
                <c:pt idx="34740">
                  <c:v>78.053799999999995</c:v>
                </c:pt>
                <c:pt idx="34741">
                  <c:v>78.075100000000006</c:v>
                </c:pt>
                <c:pt idx="34742">
                  <c:v>78.135599999999997</c:v>
                </c:pt>
                <c:pt idx="34743">
                  <c:v>78.076599999999999</c:v>
                </c:pt>
                <c:pt idx="34744">
                  <c:v>78.101500000000001</c:v>
                </c:pt>
                <c:pt idx="34745">
                  <c:v>78.139600000000002</c:v>
                </c:pt>
                <c:pt idx="34746">
                  <c:v>78.086399999999998</c:v>
                </c:pt>
                <c:pt idx="34747">
                  <c:v>78.114400000000003</c:v>
                </c:pt>
                <c:pt idx="34748">
                  <c:v>78.130499999999998</c:v>
                </c:pt>
                <c:pt idx="34749">
                  <c:v>78.093599999999995</c:v>
                </c:pt>
                <c:pt idx="34750">
                  <c:v>78.145499999999998</c:v>
                </c:pt>
                <c:pt idx="34751">
                  <c:v>78.120099999999994</c:v>
                </c:pt>
                <c:pt idx="34752">
                  <c:v>78.096299999999999</c:v>
                </c:pt>
                <c:pt idx="34753">
                  <c:v>78.153499999999994</c:v>
                </c:pt>
                <c:pt idx="34754">
                  <c:v>78.121700000000004</c:v>
                </c:pt>
                <c:pt idx="34755">
                  <c:v>78.116799999999998</c:v>
                </c:pt>
                <c:pt idx="34756">
                  <c:v>78.164100000000005</c:v>
                </c:pt>
                <c:pt idx="34757">
                  <c:v>78.120999999999995</c:v>
                </c:pt>
                <c:pt idx="34758">
                  <c:v>78.128900000000002</c:v>
                </c:pt>
                <c:pt idx="34759">
                  <c:v>78.191400000000002</c:v>
                </c:pt>
                <c:pt idx="34760">
                  <c:v>78.123999999999995</c:v>
                </c:pt>
                <c:pt idx="34761">
                  <c:v>78.152500000000003</c:v>
                </c:pt>
                <c:pt idx="34762">
                  <c:v>78.201499999999996</c:v>
                </c:pt>
                <c:pt idx="34763">
                  <c:v>78.1404</c:v>
                </c:pt>
                <c:pt idx="34764">
                  <c:v>78.186999999999998</c:v>
                </c:pt>
                <c:pt idx="34765">
                  <c:v>78.202600000000004</c:v>
                </c:pt>
                <c:pt idx="34766">
                  <c:v>78.180700000000002</c:v>
                </c:pt>
                <c:pt idx="34767">
                  <c:v>78.218900000000005</c:v>
                </c:pt>
                <c:pt idx="34768">
                  <c:v>78.195800000000006</c:v>
                </c:pt>
                <c:pt idx="34769">
                  <c:v>78.169300000000007</c:v>
                </c:pt>
                <c:pt idx="34770">
                  <c:v>78.207800000000006</c:v>
                </c:pt>
                <c:pt idx="34771">
                  <c:v>78.173400000000001</c:v>
                </c:pt>
                <c:pt idx="34772">
                  <c:v>78.190799999999996</c:v>
                </c:pt>
                <c:pt idx="34773">
                  <c:v>78.251099999999994</c:v>
                </c:pt>
                <c:pt idx="34774">
                  <c:v>78.187600000000003</c:v>
                </c:pt>
                <c:pt idx="34775">
                  <c:v>78.216899999999995</c:v>
                </c:pt>
                <c:pt idx="34776">
                  <c:v>78.268799999999999</c:v>
                </c:pt>
                <c:pt idx="34777">
                  <c:v>78.176000000000002</c:v>
                </c:pt>
                <c:pt idx="34778">
                  <c:v>78.225899999999996</c:v>
                </c:pt>
                <c:pt idx="34779">
                  <c:v>78.240600000000001</c:v>
                </c:pt>
                <c:pt idx="34780">
                  <c:v>78.207700000000003</c:v>
                </c:pt>
                <c:pt idx="34781">
                  <c:v>78.250900000000001</c:v>
                </c:pt>
                <c:pt idx="34782">
                  <c:v>78.244200000000006</c:v>
                </c:pt>
                <c:pt idx="34783">
                  <c:v>78.228499999999997</c:v>
                </c:pt>
                <c:pt idx="34784">
                  <c:v>78.282200000000003</c:v>
                </c:pt>
                <c:pt idx="34785">
                  <c:v>78.244600000000005</c:v>
                </c:pt>
                <c:pt idx="34786">
                  <c:v>78.246600000000001</c:v>
                </c:pt>
                <c:pt idx="34787">
                  <c:v>78.3095</c:v>
                </c:pt>
                <c:pt idx="34788">
                  <c:v>78.244399999999999</c:v>
                </c:pt>
                <c:pt idx="34789">
                  <c:v>78.266900000000007</c:v>
                </c:pt>
                <c:pt idx="34790">
                  <c:v>78.301299999999998</c:v>
                </c:pt>
                <c:pt idx="34791">
                  <c:v>78.231499999999997</c:v>
                </c:pt>
                <c:pt idx="34792">
                  <c:v>78.268199999999993</c:v>
                </c:pt>
                <c:pt idx="34793">
                  <c:v>78.313500000000005</c:v>
                </c:pt>
                <c:pt idx="34794">
                  <c:v>78.228399999999993</c:v>
                </c:pt>
                <c:pt idx="34795">
                  <c:v>78.2761</c:v>
                </c:pt>
                <c:pt idx="34796">
                  <c:v>78.2851</c:v>
                </c:pt>
                <c:pt idx="34797">
                  <c:v>78.243700000000004</c:v>
                </c:pt>
                <c:pt idx="34798">
                  <c:v>78.2684</c:v>
                </c:pt>
                <c:pt idx="34799">
                  <c:v>78.255600000000001</c:v>
                </c:pt>
                <c:pt idx="34800">
                  <c:v>78.240399999999994</c:v>
                </c:pt>
                <c:pt idx="34801">
                  <c:v>78.275800000000004</c:v>
                </c:pt>
                <c:pt idx="34802">
                  <c:v>78.252300000000005</c:v>
                </c:pt>
                <c:pt idx="34803">
                  <c:v>78.233900000000006</c:v>
                </c:pt>
                <c:pt idx="34804">
                  <c:v>78.275899999999993</c:v>
                </c:pt>
                <c:pt idx="34805">
                  <c:v>78.222899999999996</c:v>
                </c:pt>
                <c:pt idx="34806">
                  <c:v>78.255799999999994</c:v>
                </c:pt>
                <c:pt idx="34807">
                  <c:v>78.2958</c:v>
                </c:pt>
                <c:pt idx="34808">
                  <c:v>78.2256</c:v>
                </c:pt>
                <c:pt idx="34809">
                  <c:v>78.253</c:v>
                </c:pt>
                <c:pt idx="34810">
                  <c:v>78.291499999999999</c:v>
                </c:pt>
                <c:pt idx="34811">
                  <c:v>78.230900000000005</c:v>
                </c:pt>
                <c:pt idx="34812">
                  <c:v>78.277500000000003</c:v>
                </c:pt>
                <c:pt idx="34813">
                  <c:v>78.287199999999999</c:v>
                </c:pt>
                <c:pt idx="34814">
                  <c:v>78.246700000000004</c:v>
                </c:pt>
                <c:pt idx="34815">
                  <c:v>78.281099999999995</c:v>
                </c:pt>
                <c:pt idx="34816">
                  <c:v>78.255899999999997</c:v>
                </c:pt>
                <c:pt idx="34817">
                  <c:v>78.256699999999995</c:v>
                </c:pt>
                <c:pt idx="34818">
                  <c:v>78.314700000000002</c:v>
                </c:pt>
                <c:pt idx="34819">
                  <c:v>78.263499999999993</c:v>
                </c:pt>
                <c:pt idx="34820">
                  <c:v>78.263999999999996</c:v>
                </c:pt>
                <c:pt idx="34821">
                  <c:v>78.315899999999999</c:v>
                </c:pt>
                <c:pt idx="34822">
                  <c:v>78.251300000000001</c:v>
                </c:pt>
                <c:pt idx="34823">
                  <c:v>78.272199999999998</c:v>
                </c:pt>
                <c:pt idx="34824">
                  <c:v>78.331999999999994</c:v>
                </c:pt>
                <c:pt idx="34825">
                  <c:v>78.266499999999994</c:v>
                </c:pt>
                <c:pt idx="34826">
                  <c:v>78.293899999999994</c:v>
                </c:pt>
                <c:pt idx="34827">
                  <c:v>78.340800000000002</c:v>
                </c:pt>
                <c:pt idx="34828">
                  <c:v>78.293899999999994</c:v>
                </c:pt>
                <c:pt idx="34829">
                  <c:v>78.308599999999998</c:v>
                </c:pt>
                <c:pt idx="34830">
                  <c:v>78.310599999999994</c:v>
                </c:pt>
                <c:pt idx="34831">
                  <c:v>78.268600000000006</c:v>
                </c:pt>
                <c:pt idx="34832">
                  <c:v>78.312799999999996</c:v>
                </c:pt>
                <c:pt idx="34833">
                  <c:v>78.279399999999995</c:v>
                </c:pt>
                <c:pt idx="34834">
                  <c:v>78.255899999999997</c:v>
                </c:pt>
                <c:pt idx="34835">
                  <c:v>78.301400000000001</c:v>
                </c:pt>
                <c:pt idx="34836">
                  <c:v>78.249200000000002</c:v>
                </c:pt>
                <c:pt idx="34837">
                  <c:v>78.265100000000004</c:v>
                </c:pt>
                <c:pt idx="34838">
                  <c:v>78.329300000000003</c:v>
                </c:pt>
                <c:pt idx="34839">
                  <c:v>78.260300000000001</c:v>
                </c:pt>
                <c:pt idx="34840">
                  <c:v>78.293099999999995</c:v>
                </c:pt>
                <c:pt idx="34841">
                  <c:v>78.339100000000002</c:v>
                </c:pt>
                <c:pt idx="34842">
                  <c:v>78.267200000000003</c:v>
                </c:pt>
                <c:pt idx="34843">
                  <c:v>78.308800000000005</c:v>
                </c:pt>
                <c:pt idx="34844">
                  <c:v>78.311599999999999</c:v>
                </c:pt>
                <c:pt idx="34845">
                  <c:v>78.275700000000001</c:v>
                </c:pt>
                <c:pt idx="34846">
                  <c:v>78.317300000000003</c:v>
                </c:pt>
                <c:pt idx="34847">
                  <c:v>78.313500000000005</c:v>
                </c:pt>
                <c:pt idx="34848">
                  <c:v>78.2971</c:v>
                </c:pt>
                <c:pt idx="34849">
                  <c:v>78.349500000000006</c:v>
                </c:pt>
                <c:pt idx="34850">
                  <c:v>78.314800000000005</c:v>
                </c:pt>
                <c:pt idx="34851">
                  <c:v>78.3048</c:v>
                </c:pt>
                <c:pt idx="34852">
                  <c:v>78.3416</c:v>
                </c:pt>
                <c:pt idx="34853">
                  <c:v>78.284000000000006</c:v>
                </c:pt>
                <c:pt idx="34854">
                  <c:v>78.320300000000003</c:v>
                </c:pt>
                <c:pt idx="34855">
                  <c:v>78.364099999999993</c:v>
                </c:pt>
                <c:pt idx="34856">
                  <c:v>78.297499999999999</c:v>
                </c:pt>
                <c:pt idx="34857">
                  <c:v>78.316999999999993</c:v>
                </c:pt>
                <c:pt idx="34858">
                  <c:v>78.352999999999994</c:v>
                </c:pt>
                <c:pt idx="34859">
                  <c:v>78.300600000000003</c:v>
                </c:pt>
                <c:pt idx="34860">
                  <c:v>78.345799999999997</c:v>
                </c:pt>
                <c:pt idx="34861">
                  <c:v>78.347700000000003</c:v>
                </c:pt>
                <c:pt idx="34862">
                  <c:v>78.296099999999996</c:v>
                </c:pt>
                <c:pt idx="34863">
                  <c:v>78.327299999999994</c:v>
                </c:pt>
                <c:pt idx="34864">
                  <c:v>78.316999999999993</c:v>
                </c:pt>
                <c:pt idx="34865">
                  <c:v>78.322599999999994</c:v>
                </c:pt>
                <c:pt idx="34866">
                  <c:v>78.355699999999999</c:v>
                </c:pt>
                <c:pt idx="34867">
                  <c:v>78.312299999999993</c:v>
                </c:pt>
                <c:pt idx="34868">
                  <c:v>78.303700000000006</c:v>
                </c:pt>
                <c:pt idx="34869">
                  <c:v>78.348399999999998</c:v>
                </c:pt>
                <c:pt idx="34870">
                  <c:v>78.293999999999997</c:v>
                </c:pt>
                <c:pt idx="34871">
                  <c:v>78.320899999999995</c:v>
                </c:pt>
                <c:pt idx="34872">
                  <c:v>78.366900000000001</c:v>
                </c:pt>
                <c:pt idx="34873">
                  <c:v>78.287700000000001</c:v>
                </c:pt>
                <c:pt idx="34874">
                  <c:v>78.323099999999997</c:v>
                </c:pt>
                <c:pt idx="34875">
                  <c:v>78.364800000000002</c:v>
                </c:pt>
                <c:pt idx="34876">
                  <c:v>78.329700000000003</c:v>
                </c:pt>
                <c:pt idx="34877">
                  <c:v>78.346100000000007</c:v>
                </c:pt>
                <c:pt idx="34878">
                  <c:v>78.358699999999999</c:v>
                </c:pt>
                <c:pt idx="34879">
                  <c:v>78.333500000000001</c:v>
                </c:pt>
                <c:pt idx="34880">
                  <c:v>78.354299999999995</c:v>
                </c:pt>
                <c:pt idx="34881">
                  <c:v>78.339200000000005</c:v>
                </c:pt>
                <c:pt idx="34882">
                  <c:v>78.333600000000004</c:v>
                </c:pt>
                <c:pt idx="34883">
                  <c:v>78.366100000000003</c:v>
                </c:pt>
                <c:pt idx="34884">
                  <c:v>78.310599999999994</c:v>
                </c:pt>
                <c:pt idx="34885">
                  <c:v>78.328100000000006</c:v>
                </c:pt>
                <c:pt idx="34886">
                  <c:v>78.369200000000006</c:v>
                </c:pt>
                <c:pt idx="34887">
                  <c:v>78.319699999999997</c:v>
                </c:pt>
                <c:pt idx="34888">
                  <c:v>78.341999999999999</c:v>
                </c:pt>
                <c:pt idx="34889">
                  <c:v>78.379099999999994</c:v>
                </c:pt>
                <c:pt idx="34890">
                  <c:v>78.318799999999996</c:v>
                </c:pt>
                <c:pt idx="34891">
                  <c:v>78.432500000000005</c:v>
                </c:pt>
                <c:pt idx="34892">
                  <c:v>78.429699999999997</c:v>
                </c:pt>
                <c:pt idx="34893">
                  <c:v>78.353899999999996</c:v>
                </c:pt>
                <c:pt idx="34894">
                  <c:v>78.386499999999998</c:v>
                </c:pt>
                <c:pt idx="34895">
                  <c:v>78.3797</c:v>
                </c:pt>
                <c:pt idx="34896">
                  <c:v>78.338499999999996</c:v>
                </c:pt>
                <c:pt idx="34897">
                  <c:v>78.368899999999996</c:v>
                </c:pt>
                <c:pt idx="34898">
                  <c:v>78.325000000000003</c:v>
                </c:pt>
                <c:pt idx="34899">
                  <c:v>78.328500000000005</c:v>
                </c:pt>
                <c:pt idx="34900">
                  <c:v>78.374600000000001</c:v>
                </c:pt>
                <c:pt idx="34901">
                  <c:v>78.328299999999999</c:v>
                </c:pt>
                <c:pt idx="34902">
                  <c:v>78.339399999999998</c:v>
                </c:pt>
                <c:pt idx="34903">
                  <c:v>78.378600000000006</c:v>
                </c:pt>
                <c:pt idx="34904">
                  <c:v>78.309299999999993</c:v>
                </c:pt>
                <c:pt idx="34905">
                  <c:v>78.336600000000004</c:v>
                </c:pt>
                <c:pt idx="34906">
                  <c:v>78.395300000000006</c:v>
                </c:pt>
                <c:pt idx="34907">
                  <c:v>78.329899999999995</c:v>
                </c:pt>
                <c:pt idx="34908">
                  <c:v>78.366600000000005</c:v>
                </c:pt>
                <c:pt idx="34909">
                  <c:v>78.384</c:v>
                </c:pt>
                <c:pt idx="34910">
                  <c:v>78.336299999999994</c:v>
                </c:pt>
                <c:pt idx="34911">
                  <c:v>78.376400000000004</c:v>
                </c:pt>
                <c:pt idx="34912">
                  <c:v>78.360900000000001</c:v>
                </c:pt>
                <c:pt idx="34913">
                  <c:v>78.335300000000004</c:v>
                </c:pt>
                <c:pt idx="34914">
                  <c:v>78.388199999999998</c:v>
                </c:pt>
                <c:pt idx="34915">
                  <c:v>78.357900000000001</c:v>
                </c:pt>
                <c:pt idx="34916">
                  <c:v>78.342100000000002</c:v>
                </c:pt>
                <c:pt idx="34917">
                  <c:v>78.382000000000005</c:v>
                </c:pt>
                <c:pt idx="34918">
                  <c:v>78.3185</c:v>
                </c:pt>
                <c:pt idx="34919">
                  <c:v>78.330600000000004</c:v>
                </c:pt>
                <c:pt idx="34920">
                  <c:v>78.384299999999996</c:v>
                </c:pt>
                <c:pt idx="34921">
                  <c:v>78.327200000000005</c:v>
                </c:pt>
                <c:pt idx="34922">
                  <c:v>78.357200000000006</c:v>
                </c:pt>
                <c:pt idx="34923">
                  <c:v>78.387</c:v>
                </c:pt>
                <c:pt idx="34924">
                  <c:v>78.342200000000005</c:v>
                </c:pt>
                <c:pt idx="34925">
                  <c:v>78.376999999999995</c:v>
                </c:pt>
                <c:pt idx="34926">
                  <c:v>78.387299999999996</c:v>
                </c:pt>
                <c:pt idx="34927">
                  <c:v>78.338300000000004</c:v>
                </c:pt>
                <c:pt idx="34928">
                  <c:v>78.366799999999998</c:v>
                </c:pt>
                <c:pt idx="34929">
                  <c:v>78.333799999999997</c:v>
                </c:pt>
                <c:pt idx="34930">
                  <c:v>78.309600000000003</c:v>
                </c:pt>
                <c:pt idx="34931">
                  <c:v>78.358199999999997</c:v>
                </c:pt>
                <c:pt idx="34932">
                  <c:v>78.320599999999999</c:v>
                </c:pt>
                <c:pt idx="34933">
                  <c:v>78.309399999999997</c:v>
                </c:pt>
                <c:pt idx="34934">
                  <c:v>78.349400000000003</c:v>
                </c:pt>
                <c:pt idx="34935">
                  <c:v>78.294899999999998</c:v>
                </c:pt>
                <c:pt idx="34936">
                  <c:v>78.2958</c:v>
                </c:pt>
                <c:pt idx="34937">
                  <c:v>78.353499999999997</c:v>
                </c:pt>
                <c:pt idx="34938">
                  <c:v>78.291700000000006</c:v>
                </c:pt>
                <c:pt idx="34939">
                  <c:v>78.319299999999998</c:v>
                </c:pt>
                <c:pt idx="34940">
                  <c:v>78.356499999999997</c:v>
                </c:pt>
                <c:pt idx="34941">
                  <c:v>78.309899999999999</c:v>
                </c:pt>
                <c:pt idx="34942">
                  <c:v>78.3309</c:v>
                </c:pt>
                <c:pt idx="34943">
                  <c:v>78.357600000000005</c:v>
                </c:pt>
                <c:pt idx="34944">
                  <c:v>78.316900000000004</c:v>
                </c:pt>
                <c:pt idx="34945">
                  <c:v>78.345100000000002</c:v>
                </c:pt>
                <c:pt idx="34946">
                  <c:v>78.319699999999997</c:v>
                </c:pt>
                <c:pt idx="34947">
                  <c:v>78.314700000000002</c:v>
                </c:pt>
                <c:pt idx="34948">
                  <c:v>78.374899999999997</c:v>
                </c:pt>
                <c:pt idx="34949">
                  <c:v>78.319900000000004</c:v>
                </c:pt>
                <c:pt idx="34950">
                  <c:v>78.314300000000003</c:v>
                </c:pt>
                <c:pt idx="34951">
                  <c:v>78.366500000000002</c:v>
                </c:pt>
                <c:pt idx="34952">
                  <c:v>78.316599999999994</c:v>
                </c:pt>
                <c:pt idx="34953">
                  <c:v>78.334000000000003</c:v>
                </c:pt>
                <c:pt idx="34954">
                  <c:v>78.370900000000006</c:v>
                </c:pt>
                <c:pt idx="34955">
                  <c:v>78.292500000000004</c:v>
                </c:pt>
                <c:pt idx="34956">
                  <c:v>78.338300000000004</c:v>
                </c:pt>
                <c:pt idx="34957">
                  <c:v>78.371799999999993</c:v>
                </c:pt>
                <c:pt idx="34958">
                  <c:v>78.3095</c:v>
                </c:pt>
                <c:pt idx="34959">
                  <c:v>78.335700000000003</c:v>
                </c:pt>
                <c:pt idx="34960">
                  <c:v>78.357200000000006</c:v>
                </c:pt>
                <c:pt idx="34961">
                  <c:v>78.314899999999994</c:v>
                </c:pt>
                <c:pt idx="34962">
                  <c:v>78.346199999999996</c:v>
                </c:pt>
                <c:pt idx="34963">
                  <c:v>78.335400000000007</c:v>
                </c:pt>
                <c:pt idx="34964">
                  <c:v>78.320300000000003</c:v>
                </c:pt>
                <c:pt idx="34965">
                  <c:v>78.378299999999996</c:v>
                </c:pt>
                <c:pt idx="34966">
                  <c:v>78.336399999999998</c:v>
                </c:pt>
                <c:pt idx="34967">
                  <c:v>78.331500000000005</c:v>
                </c:pt>
                <c:pt idx="34968">
                  <c:v>78.367699999999999</c:v>
                </c:pt>
                <c:pt idx="34969">
                  <c:v>78.326300000000003</c:v>
                </c:pt>
                <c:pt idx="34970">
                  <c:v>78.342799999999997</c:v>
                </c:pt>
                <c:pt idx="34971">
                  <c:v>78.509500000000003</c:v>
                </c:pt>
                <c:pt idx="34972">
                  <c:v>78.559700000000007</c:v>
                </c:pt>
                <c:pt idx="34973">
                  <c:v>78.645700000000005</c:v>
                </c:pt>
                <c:pt idx="34974">
                  <c:v>78.719499999999996</c:v>
                </c:pt>
                <c:pt idx="34975">
                  <c:v>78.708600000000004</c:v>
                </c:pt>
                <c:pt idx="34976">
                  <c:v>78.771500000000003</c:v>
                </c:pt>
                <c:pt idx="34977">
                  <c:v>78.812399999999997</c:v>
                </c:pt>
                <c:pt idx="34978">
                  <c:v>78.791200000000003</c:v>
                </c:pt>
                <c:pt idx="34979">
                  <c:v>78.8416</c:v>
                </c:pt>
                <c:pt idx="34980">
                  <c:v>78.849699999999999</c:v>
                </c:pt>
                <c:pt idx="34981">
                  <c:v>78.842399999999998</c:v>
                </c:pt>
                <c:pt idx="34982">
                  <c:v>78.898300000000006</c:v>
                </c:pt>
                <c:pt idx="34983">
                  <c:v>78.860399999999998</c:v>
                </c:pt>
                <c:pt idx="34984">
                  <c:v>78.858500000000006</c:v>
                </c:pt>
                <c:pt idx="34985">
                  <c:v>78.893799999999999</c:v>
                </c:pt>
                <c:pt idx="34986">
                  <c:v>78.7072</c:v>
                </c:pt>
                <c:pt idx="34987">
                  <c:v>78.635599999999997</c:v>
                </c:pt>
                <c:pt idx="34988">
                  <c:v>78.629400000000004</c:v>
                </c:pt>
                <c:pt idx="34989">
                  <c:v>78.518199999999993</c:v>
                </c:pt>
                <c:pt idx="34990">
                  <c:v>78.485500000000002</c:v>
                </c:pt>
                <c:pt idx="34991">
                  <c:v>78.514200000000002</c:v>
                </c:pt>
                <c:pt idx="34992">
                  <c:v>78.423699999999997</c:v>
                </c:pt>
                <c:pt idx="34993">
                  <c:v>78.448599999999999</c:v>
                </c:pt>
                <c:pt idx="34994">
                  <c:v>78.462800000000001</c:v>
                </c:pt>
                <c:pt idx="34995">
                  <c:v>78.380799999999994</c:v>
                </c:pt>
                <c:pt idx="34996">
                  <c:v>78.421700000000001</c:v>
                </c:pt>
                <c:pt idx="34997">
                  <c:v>78.421999999999997</c:v>
                </c:pt>
                <c:pt idx="34998">
                  <c:v>78.376800000000003</c:v>
                </c:pt>
                <c:pt idx="34999">
                  <c:v>78.410799999999995</c:v>
                </c:pt>
                <c:pt idx="35000">
                  <c:v>78.374600000000001</c:v>
                </c:pt>
                <c:pt idx="35001">
                  <c:v>78.347499999999997</c:v>
                </c:pt>
                <c:pt idx="35002">
                  <c:v>78.400199999999998</c:v>
                </c:pt>
                <c:pt idx="35003">
                  <c:v>78.357799999999997</c:v>
                </c:pt>
                <c:pt idx="35004">
                  <c:v>78.361800000000002</c:v>
                </c:pt>
                <c:pt idx="35005">
                  <c:v>78.404700000000005</c:v>
                </c:pt>
                <c:pt idx="35006">
                  <c:v>78.356499999999997</c:v>
                </c:pt>
                <c:pt idx="35007">
                  <c:v>78.384900000000002</c:v>
                </c:pt>
                <c:pt idx="35008">
                  <c:v>78.426900000000003</c:v>
                </c:pt>
                <c:pt idx="35009">
                  <c:v>78.370900000000006</c:v>
                </c:pt>
                <c:pt idx="35010">
                  <c:v>78.391300000000001</c:v>
                </c:pt>
                <c:pt idx="35011">
                  <c:v>78.428299999999993</c:v>
                </c:pt>
                <c:pt idx="35012">
                  <c:v>78.373099999999994</c:v>
                </c:pt>
                <c:pt idx="35013">
                  <c:v>78.399900000000002</c:v>
                </c:pt>
                <c:pt idx="35014">
                  <c:v>78.408299999999997</c:v>
                </c:pt>
                <c:pt idx="35015">
                  <c:v>78.388099999999994</c:v>
                </c:pt>
                <c:pt idx="35016">
                  <c:v>78.422399999999996</c:v>
                </c:pt>
                <c:pt idx="35017">
                  <c:v>78.396299999999997</c:v>
                </c:pt>
                <c:pt idx="35018">
                  <c:v>78.396799999999999</c:v>
                </c:pt>
                <c:pt idx="35019">
                  <c:v>78.454099999999997</c:v>
                </c:pt>
                <c:pt idx="35020">
                  <c:v>78.409599999999998</c:v>
                </c:pt>
                <c:pt idx="35021">
                  <c:v>78.407200000000003</c:v>
                </c:pt>
                <c:pt idx="35022">
                  <c:v>78.444199999999995</c:v>
                </c:pt>
                <c:pt idx="35023">
                  <c:v>78.385300000000001</c:v>
                </c:pt>
                <c:pt idx="35024">
                  <c:v>78.415000000000006</c:v>
                </c:pt>
                <c:pt idx="35025">
                  <c:v>78.453100000000006</c:v>
                </c:pt>
                <c:pt idx="35026">
                  <c:v>78.392099999999999</c:v>
                </c:pt>
                <c:pt idx="35027">
                  <c:v>78.416300000000007</c:v>
                </c:pt>
                <c:pt idx="35028">
                  <c:v>78.460999999999999</c:v>
                </c:pt>
                <c:pt idx="35029">
                  <c:v>78.4101</c:v>
                </c:pt>
                <c:pt idx="35030">
                  <c:v>78.442499999999995</c:v>
                </c:pt>
                <c:pt idx="35031">
                  <c:v>78.468900000000005</c:v>
                </c:pt>
                <c:pt idx="35032">
                  <c:v>78.415400000000005</c:v>
                </c:pt>
                <c:pt idx="35033">
                  <c:v>78.456999999999994</c:v>
                </c:pt>
                <c:pt idx="35034">
                  <c:v>78.443399999999997</c:v>
                </c:pt>
                <c:pt idx="35035">
                  <c:v>78.431600000000003</c:v>
                </c:pt>
                <c:pt idx="35036">
                  <c:v>78.475099999999998</c:v>
                </c:pt>
                <c:pt idx="35037">
                  <c:v>78.427999999999997</c:v>
                </c:pt>
                <c:pt idx="35038">
                  <c:v>78.443200000000004</c:v>
                </c:pt>
                <c:pt idx="35039">
                  <c:v>78.478300000000004</c:v>
                </c:pt>
                <c:pt idx="35040">
                  <c:v>78.405600000000007</c:v>
                </c:pt>
                <c:pt idx="35041">
                  <c:v>78.444500000000005</c:v>
                </c:pt>
                <c:pt idx="35042">
                  <c:v>78.491299999999995</c:v>
                </c:pt>
                <c:pt idx="35043">
                  <c:v>78.419499999999999</c:v>
                </c:pt>
                <c:pt idx="35044">
                  <c:v>78.448599999999999</c:v>
                </c:pt>
                <c:pt idx="35045">
                  <c:v>78.483500000000006</c:v>
                </c:pt>
                <c:pt idx="35046">
                  <c:v>78.427400000000006</c:v>
                </c:pt>
                <c:pt idx="35047">
                  <c:v>78.461600000000004</c:v>
                </c:pt>
                <c:pt idx="35048">
                  <c:v>78.4559</c:v>
                </c:pt>
                <c:pt idx="35049">
                  <c:v>78.414100000000005</c:v>
                </c:pt>
                <c:pt idx="35050">
                  <c:v>78.454700000000003</c:v>
                </c:pt>
                <c:pt idx="35051">
                  <c:v>78.439800000000005</c:v>
                </c:pt>
                <c:pt idx="35052">
                  <c:v>78.436099999999996</c:v>
                </c:pt>
                <c:pt idx="35053">
                  <c:v>78.477599999999995</c:v>
                </c:pt>
                <c:pt idx="35054">
                  <c:v>78.434799999999996</c:v>
                </c:pt>
                <c:pt idx="35055">
                  <c:v>78.423599999999993</c:v>
                </c:pt>
                <c:pt idx="35056">
                  <c:v>78.475499999999997</c:v>
                </c:pt>
                <c:pt idx="35057">
                  <c:v>78.431899999999999</c:v>
                </c:pt>
                <c:pt idx="35058">
                  <c:v>78.4328</c:v>
                </c:pt>
                <c:pt idx="35059">
                  <c:v>78.478200000000001</c:v>
                </c:pt>
                <c:pt idx="35060">
                  <c:v>78.430499999999995</c:v>
                </c:pt>
                <c:pt idx="35061">
                  <c:v>78.453500000000005</c:v>
                </c:pt>
                <c:pt idx="35062">
                  <c:v>78.491200000000006</c:v>
                </c:pt>
                <c:pt idx="35063">
                  <c:v>78.418499999999995</c:v>
                </c:pt>
                <c:pt idx="35064">
                  <c:v>78.453800000000001</c:v>
                </c:pt>
                <c:pt idx="35065">
                  <c:v>78.489500000000007</c:v>
                </c:pt>
                <c:pt idx="35066">
                  <c:v>78.436800000000005</c:v>
                </c:pt>
                <c:pt idx="35067">
                  <c:v>78.464399999999998</c:v>
                </c:pt>
                <c:pt idx="35068">
                  <c:v>78.490399999999994</c:v>
                </c:pt>
                <c:pt idx="35069">
                  <c:v>78.453000000000003</c:v>
                </c:pt>
                <c:pt idx="35070">
                  <c:v>78.483500000000006</c:v>
                </c:pt>
                <c:pt idx="35071">
                  <c:v>78.478200000000001</c:v>
                </c:pt>
                <c:pt idx="35072">
                  <c:v>78.448800000000006</c:v>
                </c:pt>
                <c:pt idx="35073">
                  <c:v>78.484800000000007</c:v>
                </c:pt>
                <c:pt idx="35074">
                  <c:v>78.469700000000003</c:v>
                </c:pt>
                <c:pt idx="35075">
                  <c:v>78.471699999999998</c:v>
                </c:pt>
                <c:pt idx="35076">
                  <c:v>78.52</c:v>
                </c:pt>
                <c:pt idx="35077">
                  <c:v>78.464100000000002</c:v>
                </c:pt>
                <c:pt idx="35078">
                  <c:v>78.462100000000007</c:v>
                </c:pt>
                <c:pt idx="35079">
                  <c:v>78.508499999999998</c:v>
                </c:pt>
                <c:pt idx="35080">
                  <c:v>78.441800000000001</c:v>
                </c:pt>
                <c:pt idx="35081">
                  <c:v>78.467200000000005</c:v>
                </c:pt>
                <c:pt idx="35082">
                  <c:v>78.525199999999998</c:v>
                </c:pt>
                <c:pt idx="35083">
                  <c:v>78.448899999999995</c:v>
                </c:pt>
                <c:pt idx="35084">
                  <c:v>78.481999999999999</c:v>
                </c:pt>
                <c:pt idx="35085">
                  <c:v>78.492999999999995</c:v>
                </c:pt>
                <c:pt idx="35086">
                  <c:v>78.449200000000005</c:v>
                </c:pt>
                <c:pt idx="35087">
                  <c:v>78.490600000000001</c:v>
                </c:pt>
                <c:pt idx="35088">
                  <c:v>78.497299999999996</c:v>
                </c:pt>
                <c:pt idx="35089">
                  <c:v>78.459699999999998</c:v>
                </c:pt>
                <c:pt idx="35090">
                  <c:v>78.499899999999997</c:v>
                </c:pt>
                <c:pt idx="35091">
                  <c:v>78.476500000000001</c:v>
                </c:pt>
                <c:pt idx="35092">
                  <c:v>78.474800000000002</c:v>
                </c:pt>
                <c:pt idx="35093">
                  <c:v>78.499899999999997</c:v>
                </c:pt>
                <c:pt idx="35094">
                  <c:v>78.462000000000003</c:v>
                </c:pt>
                <c:pt idx="35095">
                  <c:v>78.475399999999993</c:v>
                </c:pt>
                <c:pt idx="35096">
                  <c:v>78.522999999999996</c:v>
                </c:pt>
                <c:pt idx="35097">
                  <c:v>78.472099999999998</c:v>
                </c:pt>
                <c:pt idx="35098">
                  <c:v>78.493600000000001</c:v>
                </c:pt>
                <c:pt idx="35099">
                  <c:v>78.539699999999996</c:v>
                </c:pt>
                <c:pt idx="35100">
                  <c:v>78.480199999999996</c:v>
                </c:pt>
                <c:pt idx="35101">
                  <c:v>78.509799999999998</c:v>
                </c:pt>
                <c:pt idx="35102">
                  <c:v>78.5471</c:v>
                </c:pt>
                <c:pt idx="35103">
                  <c:v>78.473500000000001</c:v>
                </c:pt>
                <c:pt idx="35104">
                  <c:v>78.513800000000003</c:v>
                </c:pt>
                <c:pt idx="35105">
                  <c:v>78.538600000000002</c:v>
                </c:pt>
                <c:pt idx="35106">
                  <c:v>78.479799999999997</c:v>
                </c:pt>
                <c:pt idx="35107">
                  <c:v>78.524699999999996</c:v>
                </c:pt>
                <c:pt idx="35108">
                  <c:v>78.507499999999993</c:v>
                </c:pt>
                <c:pt idx="35109">
                  <c:v>78.465500000000006</c:v>
                </c:pt>
                <c:pt idx="35110">
                  <c:v>78.509399999999999</c:v>
                </c:pt>
                <c:pt idx="35111">
                  <c:v>78.497200000000007</c:v>
                </c:pt>
                <c:pt idx="35112">
                  <c:v>78.489999999999995</c:v>
                </c:pt>
                <c:pt idx="35113">
                  <c:v>78.525599999999997</c:v>
                </c:pt>
                <c:pt idx="35114">
                  <c:v>78.488600000000005</c:v>
                </c:pt>
                <c:pt idx="35115">
                  <c:v>78.482500000000002</c:v>
                </c:pt>
                <c:pt idx="35116">
                  <c:v>78.538700000000006</c:v>
                </c:pt>
                <c:pt idx="35117">
                  <c:v>78.483000000000004</c:v>
                </c:pt>
                <c:pt idx="35118">
                  <c:v>78.506</c:v>
                </c:pt>
                <c:pt idx="35119">
                  <c:v>78.547899999999998</c:v>
                </c:pt>
                <c:pt idx="35120">
                  <c:v>78.468900000000005</c:v>
                </c:pt>
                <c:pt idx="35121">
                  <c:v>78.5107</c:v>
                </c:pt>
                <c:pt idx="35122">
                  <c:v>78.518000000000001</c:v>
                </c:pt>
                <c:pt idx="35123">
                  <c:v>78.459299999999999</c:v>
                </c:pt>
                <c:pt idx="35124">
                  <c:v>78.480999999999995</c:v>
                </c:pt>
                <c:pt idx="35125">
                  <c:v>78.492800000000003</c:v>
                </c:pt>
                <c:pt idx="35126">
                  <c:v>78.468199999999996</c:v>
                </c:pt>
                <c:pt idx="35127">
                  <c:v>78.501999999999995</c:v>
                </c:pt>
                <c:pt idx="35128">
                  <c:v>78.484899999999996</c:v>
                </c:pt>
                <c:pt idx="35129">
                  <c:v>78.473799999999997</c:v>
                </c:pt>
                <c:pt idx="35130">
                  <c:v>78.519900000000007</c:v>
                </c:pt>
                <c:pt idx="35131">
                  <c:v>78.485900000000001</c:v>
                </c:pt>
                <c:pt idx="35132">
                  <c:v>78.494600000000005</c:v>
                </c:pt>
                <c:pt idx="35133">
                  <c:v>78.533799999999999</c:v>
                </c:pt>
                <c:pt idx="35134">
                  <c:v>78.483099999999993</c:v>
                </c:pt>
                <c:pt idx="35135">
                  <c:v>78.501400000000004</c:v>
                </c:pt>
                <c:pt idx="35136">
                  <c:v>78.542000000000002</c:v>
                </c:pt>
                <c:pt idx="35137">
                  <c:v>78.484099999999998</c:v>
                </c:pt>
                <c:pt idx="35138">
                  <c:v>78.508700000000005</c:v>
                </c:pt>
                <c:pt idx="35139">
                  <c:v>78.542599999999993</c:v>
                </c:pt>
                <c:pt idx="35140">
                  <c:v>78.483699999999999</c:v>
                </c:pt>
                <c:pt idx="35141">
                  <c:v>78.558400000000006</c:v>
                </c:pt>
                <c:pt idx="35142">
                  <c:v>78.527600000000007</c:v>
                </c:pt>
                <c:pt idx="35143">
                  <c:v>78.503399999999999</c:v>
                </c:pt>
                <c:pt idx="35144">
                  <c:v>78.551100000000005</c:v>
                </c:pt>
                <c:pt idx="35145">
                  <c:v>78.519300000000001</c:v>
                </c:pt>
                <c:pt idx="35146">
                  <c:v>78.500100000000003</c:v>
                </c:pt>
                <c:pt idx="35147">
                  <c:v>78.525400000000005</c:v>
                </c:pt>
                <c:pt idx="35148">
                  <c:v>78.498000000000005</c:v>
                </c:pt>
                <c:pt idx="35149">
                  <c:v>78.500900000000001</c:v>
                </c:pt>
                <c:pt idx="35150">
                  <c:v>78.548900000000003</c:v>
                </c:pt>
                <c:pt idx="35151">
                  <c:v>78.486599999999996</c:v>
                </c:pt>
                <c:pt idx="35152">
                  <c:v>78.503399999999999</c:v>
                </c:pt>
                <c:pt idx="35153">
                  <c:v>78.549199999999999</c:v>
                </c:pt>
                <c:pt idx="35154">
                  <c:v>78.487899999999996</c:v>
                </c:pt>
                <c:pt idx="35155">
                  <c:v>78.513800000000003</c:v>
                </c:pt>
                <c:pt idx="35156">
                  <c:v>78.554599999999994</c:v>
                </c:pt>
                <c:pt idx="35157">
                  <c:v>78.515100000000004</c:v>
                </c:pt>
                <c:pt idx="35158">
                  <c:v>78.520899999999997</c:v>
                </c:pt>
                <c:pt idx="35159">
                  <c:v>78.542000000000002</c:v>
                </c:pt>
                <c:pt idx="35160">
                  <c:v>78.513199999999998</c:v>
                </c:pt>
                <c:pt idx="35161">
                  <c:v>78.542699999999996</c:v>
                </c:pt>
                <c:pt idx="35162">
                  <c:v>78.509900000000002</c:v>
                </c:pt>
                <c:pt idx="35163">
                  <c:v>78.499499999999998</c:v>
                </c:pt>
                <c:pt idx="35164">
                  <c:v>78.522199999999998</c:v>
                </c:pt>
                <c:pt idx="35165">
                  <c:v>78.474000000000004</c:v>
                </c:pt>
                <c:pt idx="35166">
                  <c:v>78.487700000000004</c:v>
                </c:pt>
                <c:pt idx="35167">
                  <c:v>78.528000000000006</c:v>
                </c:pt>
                <c:pt idx="35168">
                  <c:v>78.484399999999994</c:v>
                </c:pt>
                <c:pt idx="35169">
                  <c:v>78.506900000000002</c:v>
                </c:pt>
                <c:pt idx="35170">
                  <c:v>78.549599999999998</c:v>
                </c:pt>
                <c:pt idx="35171">
                  <c:v>78.486800000000002</c:v>
                </c:pt>
                <c:pt idx="35172">
                  <c:v>78.529600000000002</c:v>
                </c:pt>
                <c:pt idx="35173">
                  <c:v>78.559600000000003</c:v>
                </c:pt>
                <c:pt idx="35174">
                  <c:v>78.503699999999995</c:v>
                </c:pt>
                <c:pt idx="35175">
                  <c:v>78.542000000000002</c:v>
                </c:pt>
                <c:pt idx="35176">
                  <c:v>78.558700000000002</c:v>
                </c:pt>
                <c:pt idx="35177">
                  <c:v>78.507499999999993</c:v>
                </c:pt>
                <c:pt idx="35178">
                  <c:v>78.537400000000005</c:v>
                </c:pt>
                <c:pt idx="35179">
                  <c:v>78.532300000000006</c:v>
                </c:pt>
                <c:pt idx="35180">
                  <c:v>78.5167</c:v>
                </c:pt>
                <c:pt idx="35181">
                  <c:v>78.560500000000005</c:v>
                </c:pt>
                <c:pt idx="35182">
                  <c:v>78.539599999999993</c:v>
                </c:pt>
                <c:pt idx="35183">
                  <c:v>78.537000000000006</c:v>
                </c:pt>
                <c:pt idx="35184">
                  <c:v>78.565700000000007</c:v>
                </c:pt>
                <c:pt idx="35185">
                  <c:v>78.520399999999995</c:v>
                </c:pt>
                <c:pt idx="35186">
                  <c:v>78.533299999999997</c:v>
                </c:pt>
                <c:pt idx="35187">
                  <c:v>78.574700000000007</c:v>
                </c:pt>
                <c:pt idx="35188">
                  <c:v>78.497600000000006</c:v>
                </c:pt>
                <c:pt idx="35189">
                  <c:v>78.5154</c:v>
                </c:pt>
                <c:pt idx="35190">
                  <c:v>78.563599999999994</c:v>
                </c:pt>
                <c:pt idx="35191">
                  <c:v>78.493600000000001</c:v>
                </c:pt>
                <c:pt idx="35192">
                  <c:v>78.503500000000003</c:v>
                </c:pt>
                <c:pt idx="35193">
                  <c:v>78.522900000000007</c:v>
                </c:pt>
                <c:pt idx="35194">
                  <c:v>78.462000000000003</c:v>
                </c:pt>
                <c:pt idx="35195">
                  <c:v>78.499700000000004</c:v>
                </c:pt>
                <c:pt idx="35196">
                  <c:v>78.501999999999995</c:v>
                </c:pt>
                <c:pt idx="35197">
                  <c:v>78.477099999999993</c:v>
                </c:pt>
                <c:pt idx="35198">
                  <c:v>78.503299999999996</c:v>
                </c:pt>
                <c:pt idx="35199">
                  <c:v>78.477000000000004</c:v>
                </c:pt>
                <c:pt idx="35200">
                  <c:v>78.472399999999993</c:v>
                </c:pt>
                <c:pt idx="35201">
                  <c:v>78.517200000000003</c:v>
                </c:pt>
                <c:pt idx="35202">
                  <c:v>78.461699999999993</c:v>
                </c:pt>
                <c:pt idx="35203">
                  <c:v>78.478499999999997</c:v>
                </c:pt>
                <c:pt idx="35204">
                  <c:v>78.529799999999994</c:v>
                </c:pt>
                <c:pt idx="35205">
                  <c:v>78.466300000000004</c:v>
                </c:pt>
                <c:pt idx="35206">
                  <c:v>78.490300000000005</c:v>
                </c:pt>
                <c:pt idx="35207">
                  <c:v>78.523300000000006</c:v>
                </c:pt>
                <c:pt idx="35208">
                  <c:v>78.457099999999997</c:v>
                </c:pt>
                <c:pt idx="35209">
                  <c:v>78.483199999999997</c:v>
                </c:pt>
                <c:pt idx="35210">
                  <c:v>78.5017</c:v>
                </c:pt>
                <c:pt idx="35211">
                  <c:v>78.443600000000004</c:v>
                </c:pt>
                <c:pt idx="35212">
                  <c:v>78.479200000000006</c:v>
                </c:pt>
                <c:pt idx="35213">
                  <c:v>78.492999999999995</c:v>
                </c:pt>
                <c:pt idx="35214">
                  <c:v>78.459599999999995</c:v>
                </c:pt>
                <c:pt idx="35215">
                  <c:v>78.516499999999994</c:v>
                </c:pt>
                <c:pt idx="35216">
                  <c:v>78.497399999999999</c:v>
                </c:pt>
                <c:pt idx="35217">
                  <c:v>78.474999999999994</c:v>
                </c:pt>
                <c:pt idx="35218">
                  <c:v>78.491500000000002</c:v>
                </c:pt>
                <c:pt idx="35219">
                  <c:v>78.463399999999993</c:v>
                </c:pt>
                <c:pt idx="35220">
                  <c:v>78.460599999999999</c:v>
                </c:pt>
                <c:pt idx="35221">
                  <c:v>78.514600000000002</c:v>
                </c:pt>
                <c:pt idx="35222">
                  <c:v>78.470399999999998</c:v>
                </c:pt>
                <c:pt idx="35223">
                  <c:v>78.482399999999998</c:v>
                </c:pt>
                <c:pt idx="35224">
                  <c:v>78.529499999999999</c:v>
                </c:pt>
                <c:pt idx="35225">
                  <c:v>78.466399999999993</c:v>
                </c:pt>
                <c:pt idx="35226">
                  <c:v>78.500299999999996</c:v>
                </c:pt>
                <c:pt idx="35227">
                  <c:v>78.525099999999995</c:v>
                </c:pt>
                <c:pt idx="35228">
                  <c:v>78.468400000000003</c:v>
                </c:pt>
                <c:pt idx="35229">
                  <c:v>78.4953</c:v>
                </c:pt>
                <c:pt idx="35230">
                  <c:v>78.512299999999996</c:v>
                </c:pt>
                <c:pt idx="35231">
                  <c:v>78.463300000000004</c:v>
                </c:pt>
                <c:pt idx="35232">
                  <c:v>78.494699999999995</c:v>
                </c:pt>
                <c:pt idx="35233">
                  <c:v>78.488699999999994</c:v>
                </c:pt>
                <c:pt idx="35234">
                  <c:v>78.472200000000001</c:v>
                </c:pt>
                <c:pt idx="35235">
                  <c:v>78.522499999999994</c:v>
                </c:pt>
                <c:pt idx="35236">
                  <c:v>78.479299999999995</c:v>
                </c:pt>
                <c:pt idx="35237">
                  <c:v>78.481899999999996</c:v>
                </c:pt>
                <c:pt idx="35238">
                  <c:v>78.5184</c:v>
                </c:pt>
                <c:pt idx="35239">
                  <c:v>78.465000000000003</c:v>
                </c:pt>
                <c:pt idx="35240">
                  <c:v>78.468400000000003</c:v>
                </c:pt>
                <c:pt idx="35241">
                  <c:v>78.523200000000003</c:v>
                </c:pt>
                <c:pt idx="35242">
                  <c:v>78.452200000000005</c:v>
                </c:pt>
                <c:pt idx="35243">
                  <c:v>78.485399999999998</c:v>
                </c:pt>
                <c:pt idx="35244">
                  <c:v>78.512699999999995</c:v>
                </c:pt>
                <c:pt idx="35245">
                  <c:v>78.449399999999997</c:v>
                </c:pt>
                <c:pt idx="35246">
                  <c:v>78.458600000000004</c:v>
                </c:pt>
                <c:pt idx="35247">
                  <c:v>78.491500000000002</c:v>
                </c:pt>
                <c:pt idx="35248">
                  <c:v>78.438699999999997</c:v>
                </c:pt>
                <c:pt idx="35249">
                  <c:v>78.48</c:v>
                </c:pt>
                <c:pt idx="35250">
                  <c:v>78.491100000000003</c:v>
                </c:pt>
                <c:pt idx="35251">
                  <c:v>78.465800000000002</c:v>
                </c:pt>
                <c:pt idx="35252">
                  <c:v>78.480199999999996</c:v>
                </c:pt>
                <c:pt idx="35253">
                  <c:v>78.475700000000003</c:v>
                </c:pt>
                <c:pt idx="35254">
                  <c:v>78.478099999999998</c:v>
                </c:pt>
                <c:pt idx="35255">
                  <c:v>78.515900000000002</c:v>
                </c:pt>
                <c:pt idx="35256">
                  <c:v>78.488299999999995</c:v>
                </c:pt>
                <c:pt idx="35257">
                  <c:v>78.474000000000004</c:v>
                </c:pt>
                <c:pt idx="35258">
                  <c:v>78.532499999999999</c:v>
                </c:pt>
                <c:pt idx="35259">
                  <c:v>78.464200000000005</c:v>
                </c:pt>
                <c:pt idx="35260">
                  <c:v>78.488</c:v>
                </c:pt>
                <c:pt idx="35261">
                  <c:v>78.535799999999995</c:v>
                </c:pt>
                <c:pt idx="35262">
                  <c:v>78.461100000000002</c:v>
                </c:pt>
                <c:pt idx="35263">
                  <c:v>78.476299999999995</c:v>
                </c:pt>
                <c:pt idx="35264">
                  <c:v>78.520499999999998</c:v>
                </c:pt>
                <c:pt idx="35265">
                  <c:v>78.4709</c:v>
                </c:pt>
                <c:pt idx="35266">
                  <c:v>78.501400000000004</c:v>
                </c:pt>
                <c:pt idx="35267">
                  <c:v>78.507300000000001</c:v>
                </c:pt>
                <c:pt idx="35268">
                  <c:v>78.472399999999993</c:v>
                </c:pt>
                <c:pt idx="35269">
                  <c:v>78.513999999999996</c:v>
                </c:pt>
                <c:pt idx="35270">
                  <c:v>78.484899999999996</c:v>
                </c:pt>
                <c:pt idx="35271">
                  <c:v>78.470600000000005</c:v>
                </c:pt>
                <c:pt idx="35272">
                  <c:v>78.510300000000001</c:v>
                </c:pt>
                <c:pt idx="35273">
                  <c:v>78.468400000000003</c:v>
                </c:pt>
                <c:pt idx="35274">
                  <c:v>78.469800000000006</c:v>
                </c:pt>
                <c:pt idx="35275">
                  <c:v>78.523099999999999</c:v>
                </c:pt>
                <c:pt idx="35276">
                  <c:v>78.454700000000003</c:v>
                </c:pt>
                <c:pt idx="35277">
                  <c:v>78.482900000000001</c:v>
                </c:pt>
                <c:pt idx="35278">
                  <c:v>78.524199999999993</c:v>
                </c:pt>
                <c:pt idx="35279">
                  <c:v>78.474900000000005</c:v>
                </c:pt>
                <c:pt idx="35280">
                  <c:v>78.493300000000005</c:v>
                </c:pt>
                <c:pt idx="35281">
                  <c:v>78.531800000000004</c:v>
                </c:pt>
                <c:pt idx="35282">
                  <c:v>78.463700000000003</c:v>
                </c:pt>
                <c:pt idx="35283">
                  <c:v>78.492999999999995</c:v>
                </c:pt>
                <c:pt idx="35284">
                  <c:v>78.500399999999999</c:v>
                </c:pt>
                <c:pt idx="35285">
                  <c:v>78.465100000000007</c:v>
                </c:pt>
                <c:pt idx="35286">
                  <c:v>78.504199999999997</c:v>
                </c:pt>
                <c:pt idx="35287">
                  <c:v>78.552000000000007</c:v>
                </c:pt>
                <c:pt idx="35288">
                  <c:v>78.579300000000003</c:v>
                </c:pt>
                <c:pt idx="35289">
                  <c:v>78.5762</c:v>
                </c:pt>
                <c:pt idx="35290">
                  <c:v>78.522499999999994</c:v>
                </c:pt>
                <c:pt idx="35291">
                  <c:v>78.523499999999999</c:v>
                </c:pt>
                <c:pt idx="35292">
                  <c:v>78.567700000000002</c:v>
                </c:pt>
                <c:pt idx="35293">
                  <c:v>78.501999999999995</c:v>
                </c:pt>
                <c:pt idx="35294">
                  <c:v>78.593999999999994</c:v>
                </c:pt>
                <c:pt idx="35295">
                  <c:v>78.688100000000006</c:v>
                </c:pt>
                <c:pt idx="35296">
                  <c:v>78.660899999999998</c:v>
                </c:pt>
                <c:pt idx="35297">
                  <c:v>78.665199999999999</c:v>
                </c:pt>
                <c:pt idx="35298">
                  <c:v>78.689700000000002</c:v>
                </c:pt>
                <c:pt idx="35299">
                  <c:v>78.6023</c:v>
                </c:pt>
                <c:pt idx="35300">
                  <c:v>78.609099999999998</c:v>
                </c:pt>
                <c:pt idx="35301">
                  <c:v>78.617400000000004</c:v>
                </c:pt>
                <c:pt idx="35302">
                  <c:v>78.582899999999995</c:v>
                </c:pt>
                <c:pt idx="35303">
                  <c:v>78.601900000000001</c:v>
                </c:pt>
                <c:pt idx="35304">
                  <c:v>78.5959</c:v>
                </c:pt>
                <c:pt idx="35305">
                  <c:v>78.539299999999997</c:v>
                </c:pt>
                <c:pt idx="35306">
                  <c:v>78.564300000000003</c:v>
                </c:pt>
                <c:pt idx="35307">
                  <c:v>78.525400000000005</c:v>
                </c:pt>
                <c:pt idx="35308">
                  <c:v>78.503799999999998</c:v>
                </c:pt>
                <c:pt idx="35309">
                  <c:v>78.552899999999994</c:v>
                </c:pt>
                <c:pt idx="35310">
                  <c:v>78.501099999999994</c:v>
                </c:pt>
                <c:pt idx="35311">
                  <c:v>78.512299999999996</c:v>
                </c:pt>
                <c:pt idx="35312">
                  <c:v>78.545500000000004</c:v>
                </c:pt>
                <c:pt idx="35313">
                  <c:v>78.475099999999998</c:v>
                </c:pt>
                <c:pt idx="35314">
                  <c:v>78.486999999999995</c:v>
                </c:pt>
                <c:pt idx="35315">
                  <c:v>78.543899999999994</c:v>
                </c:pt>
                <c:pt idx="35316">
                  <c:v>78.492400000000004</c:v>
                </c:pt>
                <c:pt idx="35317">
                  <c:v>78.504099999999994</c:v>
                </c:pt>
                <c:pt idx="35318">
                  <c:v>78.542699999999996</c:v>
                </c:pt>
                <c:pt idx="35319">
                  <c:v>78.469899999999996</c:v>
                </c:pt>
                <c:pt idx="35320">
                  <c:v>78.522999999999996</c:v>
                </c:pt>
                <c:pt idx="35321">
                  <c:v>78.540000000000006</c:v>
                </c:pt>
                <c:pt idx="35322">
                  <c:v>78.508200000000002</c:v>
                </c:pt>
                <c:pt idx="35323">
                  <c:v>78.543000000000006</c:v>
                </c:pt>
                <c:pt idx="35324">
                  <c:v>78.518000000000001</c:v>
                </c:pt>
                <c:pt idx="35325">
                  <c:v>78.498199999999997</c:v>
                </c:pt>
                <c:pt idx="35326">
                  <c:v>78.544200000000004</c:v>
                </c:pt>
                <c:pt idx="35327">
                  <c:v>78.500299999999996</c:v>
                </c:pt>
                <c:pt idx="35328">
                  <c:v>78.487200000000001</c:v>
                </c:pt>
                <c:pt idx="35329">
                  <c:v>78.541799999999995</c:v>
                </c:pt>
                <c:pt idx="35330">
                  <c:v>78.497399999999999</c:v>
                </c:pt>
                <c:pt idx="35331">
                  <c:v>78.5244</c:v>
                </c:pt>
                <c:pt idx="35332">
                  <c:v>78.550799999999995</c:v>
                </c:pt>
                <c:pt idx="35333">
                  <c:v>78.489699999999999</c:v>
                </c:pt>
                <c:pt idx="35334">
                  <c:v>78.5274</c:v>
                </c:pt>
                <c:pt idx="35335">
                  <c:v>78.555400000000006</c:v>
                </c:pt>
                <c:pt idx="35336">
                  <c:v>78.493700000000004</c:v>
                </c:pt>
                <c:pt idx="35337">
                  <c:v>78.510599999999997</c:v>
                </c:pt>
                <c:pt idx="35338">
                  <c:v>78.544799999999995</c:v>
                </c:pt>
                <c:pt idx="35339">
                  <c:v>78.493700000000004</c:v>
                </c:pt>
                <c:pt idx="35340">
                  <c:v>78.528700000000001</c:v>
                </c:pt>
                <c:pt idx="35341">
                  <c:v>78.524699999999996</c:v>
                </c:pt>
                <c:pt idx="35342">
                  <c:v>78.496700000000004</c:v>
                </c:pt>
                <c:pt idx="35343">
                  <c:v>78.548299999999998</c:v>
                </c:pt>
                <c:pt idx="35344">
                  <c:v>78.504499999999993</c:v>
                </c:pt>
                <c:pt idx="35345">
                  <c:v>78.505600000000001</c:v>
                </c:pt>
                <c:pt idx="35346">
                  <c:v>78.552599999999998</c:v>
                </c:pt>
                <c:pt idx="35347">
                  <c:v>78.508600000000001</c:v>
                </c:pt>
                <c:pt idx="35348">
                  <c:v>78.533299999999997</c:v>
                </c:pt>
                <c:pt idx="35349">
                  <c:v>78.571399999999997</c:v>
                </c:pt>
                <c:pt idx="35350">
                  <c:v>78.496200000000002</c:v>
                </c:pt>
                <c:pt idx="35351">
                  <c:v>78.509100000000004</c:v>
                </c:pt>
                <c:pt idx="35352">
                  <c:v>78.551699999999997</c:v>
                </c:pt>
                <c:pt idx="35353">
                  <c:v>78.472300000000004</c:v>
                </c:pt>
                <c:pt idx="35354">
                  <c:v>78.518799999999999</c:v>
                </c:pt>
                <c:pt idx="35355">
                  <c:v>78.523600000000002</c:v>
                </c:pt>
                <c:pt idx="35356">
                  <c:v>78.476500000000001</c:v>
                </c:pt>
                <c:pt idx="35357">
                  <c:v>78.52</c:v>
                </c:pt>
                <c:pt idx="35358">
                  <c:v>78.53</c:v>
                </c:pt>
                <c:pt idx="35359">
                  <c:v>78.496300000000005</c:v>
                </c:pt>
                <c:pt idx="35360">
                  <c:v>78.534000000000006</c:v>
                </c:pt>
                <c:pt idx="35361">
                  <c:v>78.497100000000003</c:v>
                </c:pt>
                <c:pt idx="35362">
                  <c:v>78.501499999999993</c:v>
                </c:pt>
                <c:pt idx="35363">
                  <c:v>78.543199999999999</c:v>
                </c:pt>
                <c:pt idx="35364">
                  <c:v>78.5077</c:v>
                </c:pt>
                <c:pt idx="35365">
                  <c:v>78.514200000000002</c:v>
                </c:pt>
                <c:pt idx="35366">
                  <c:v>78.553600000000003</c:v>
                </c:pt>
                <c:pt idx="35367">
                  <c:v>78.4953</c:v>
                </c:pt>
                <c:pt idx="35368">
                  <c:v>78.501800000000003</c:v>
                </c:pt>
                <c:pt idx="35369">
                  <c:v>78.539699999999996</c:v>
                </c:pt>
                <c:pt idx="35370">
                  <c:v>78.463499999999996</c:v>
                </c:pt>
                <c:pt idx="35371">
                  <c:v>78.493899999999996</c:v>
                </c:pt>
                <c:pt idx="35372">
                  <c:v>78.527900000000002</c:v>
                </c:pt>
                <c:pt idx="35373">
                  <c:v>78.467299999999994</c:v>
                </c:pt>
                <c:pt idx="35374">
                  <c:v>78.508899999999997</c:v>
                </c:pt>
                <c:pt idx="35375">
                  <c:v>78.544899999999998</c:v>
                </c:pt>
                <c:pt idx="35376">
                  <c:v>78.4953</c:v>
                </c:pt>
                <c:pt idx="35377">
                  <c:v>78.5274</c:v>
                </c:pt>
                <c:pt idx="35378">
                  <c:v>78.508099999999999</c:v>
                </c:pt>
                <c:pt idx="35379">
                  <c:v>78.503</c:v>
                </c:pt>
                <c:pt idx="35380">
                  <c:v>78.529300000000006</c:v>
                </c:pt>
                <c:pt idx="35381">
                  <c:v>78.505499999999998</c:v>
                </c:pt>
                <c:pt idx="35382">
                  <c:v>78.505399999999995</c:v>
                </c:pt>
                <c:pt idx="35383">
                  <c:v>78.543199999999999</c:v>
                </c:pt>
                <c:pt idx="35384">
                  <c:v>78.494900000000001</c:v>
                </c:pt>
                <c:pt idx="35385">
                  <c:v>78.519099999999995</c:v>
                </c:pt>
                <c:pt idx="35386">
                  <c:v>78.558300000000003</c:v>
                </c:pt>
                <c:pt idx="35387">
                  <c:v>78.498999999999995</c:v>
                </c:pt>
                <c:pt idx="35388">
                  <c:v>78.534599999999998</c:v>
                </c:pt>
                <c:pt idx="35389">
                  <c:v>78.559299999999993</c:v>
                </c:pt>
                <c:pt idx="35390">
                  <c:v>78.483099999999993</c:v>
                </c:pt>
                <c:pt idx="35391">
                  <c:v>78.505399999999995</c:v>
                </c:pt>
                <c:pt idx="35392">
                  <c:v>78.532700000000006</c:v>
                </c:pt>
                <c:pt idx="35393">
                  <c:v>78.480900000000005</c:v>
                </c:pt>
                <c:pt idx="35394">
                  <c:v>78.515600000000006</c:v>
                </c:pt>
                <c:pt idx="35395">
                  <c:v>78.533199999999994</c:v>
                </c:pt>
                <c:pt idx="35396">
                  <c:v>78.487899999999996</c:v>
                </c:pt>
                <c:pt idx="35397">
                  <c:v>78.539500000000004</c:v>
                </c:pt>
                <c:pt idx="35398">
                  <c:v>78.519199999999998</c:v>
                </c:pt>
                <c:pt idx="35399">
                  <c:v>78.507599999999996</c:v>
                </c:pt>
                <c:pt idx="35400">
                  <c:v>78.552199999999999</c:v>
                </c:pt>
                <c:pt idx="35401">
                  <c:v>78.503600000000006</c:v>
                </c:pt>
                <c:pt idx="35402">
                  <c:v>78.517300000000006</c:v>
                </c:pt>
                <c:pt idx="35403">
                  <c:v>78.546599999999998</c:v>
                </c:pt>
                <c:pt idx="35404">
                  <c:v>78.4786</c:v>
                </c:pt>
                <c:pt idx="35405">
                  <c:v>78.488500000000002</c:v>
                </c:pt>
                <c:pt idx="35406">
                  <c:v>78.543800000000005</c:v>
                </c:pt>
                <c:pt idx="35407">
                  <c:v>78.471999999999994</c:v>
                </c:pt>
                <c:pt idx="35408">
                  <c:v>78.506500000000003</c:v>
                </c:pt>
                <c:pt idx="35409">
                  <c:v>78.536900000000003</c:v>
                </c:pt>
                <c:pt idx="35410">
                  <c:v>78.468900000000005</c:v>
                </c:pt>
                <c:pt idx="35411">
                  <c:v>78.495099999999994</c:v>
                </c:pt>
                <c:pt idx="35412">
                  <c:v>78.516499999999994</c:v>
                </c:pt>
                <c:pt idx="35413">
                  <c:v>78.456800000000001</c:v>
                </c:pt>
                <c:pt idx="35414">
                  <c:v>78.499399999999994</c:v>
                </c:pt>
                <c:pt idx="35415">
                  <c:v>78.511600000000001</c:v>
                </c:pt>
                <c:pt idx="35416">
                  <c:v>78.488600000000005</c:v>
                </c:pt>
                <c:pt idx="35417">
                  <c:v>78.514399999999995</c:v>
                </c:pt>
                <c:pt idx="35418">
                  <c:v>78.493799999999993</c:v>
                </c:pt>
                <c:pt idx="35419">
                  <c:v>78.492099999999994</c:v>
                </c:pt>
                <c:pt idx="35420">
                  <c:v>78.526899999999998</c:v>
                </c:pt>
                <c:pt idx="35421">
                  <c:v>78.491299999999995</c:v>
                </c:pt>
                <c:pt idx="35422">
                  <c:v>78.487099999999998</c:v>
                </c:pt>
                <c:pt idx="35423">
                  <c:v>78.5411</c:v>
                </c:pt>
                <c:pt idx="35424">
                  <c:v>78.480400000000003</c:v>
                </c:pt>
                <c:pt idx="35425">
                  <c:v>78.487700000000004</c:v>
                </c:pt>
                <c:pt idx="35426">
                  <c:v>78.540400000000005</c:v>
                </c:pt>
                <c:pt idx="35427">
                  <c:v>78.465800000000002</c:v>
                </c:pt>
                <c:pt idx="35428">
                  <c:v>78.481099999999998</c:v>
                </c:pt>
                <c:pt idx="35429">
                  <c:v>78.526499999999999</c:v>
                </c:pt>
                <c:pt idx="35430">
                  <c:v>78.470799999999997</c:v>
                </c:pt>
                <c:pt idx="35431">
                  <c:v>78.550299999999993</c:v>
                </c:pt>
                <c:pt idx="35432">
                  <c:v>78.551100000000005</c:v>
                </c:pt>
                <c:pt idx="35433">
                  <c:v>78.503200000000007</c:v>
                </c:pt>
                <c:pt idx="35434">
                  <c:v>78.5488</c:v>
                </c:pt>
                <c:pt idx="35435">
                  <c:v>78.536900000000003</c:v>
                </c:pt>
                <c:pt idx="35436">
                  <c:v>78.511700000000005</c:v>
                </c:pt>
                <c:pt idx="35437">
                  <c:v>78.550799999999995</c:v>
                </c:pt>
                <c:pt idx="35438">
                  <c:v>78.519800000000004</c:v>
                </c:pt>
                <c:pt idx="35439">
                  <c:v>78.55</c:v>
                </c:pt>
                <c:pt idx="35440">
                  <c:v>78.879000000000005</c:v>
                </c:pt>
                <c:pt idx="35441">
                  <c:v>79.162999999999997</c:v>
                </c:pt>
                <c:pt idx="35442">
                  <c:v>79.222499999999997</c:v>
                </c:pt>
                <c:pt idx="35443">
                  <c:v>78.955500000000001</c:v>
                </c:pt>
                <c:pt idx="35444">
                  <c:v>78.812700000000007</c:v>
                </c:pt>
                <c:pt idx="35445">
                  <c:v>78.769499999999994</c:v>
                </c:pt>
                <c:pt idx="35446">
                  <c:v>78.751900000000006</c:v>
                </c:pt>
                <c:pt idx="35447">
                  <c:v>78.724500000000006</c:v>
                </c:pt>
                <c:pt idx="35448">
                  <c:v>78.715100000000007</c:v>
                </c:pt>
                <c:pt idx="35449">
                  <c:v>78.710800000000006</c:v>
                </c:pt>
                <c:pt idx="35450">
                  <c:v>78.624200000000002</c:v>
                </c:pt>
                <c:pt idx="35451">
                  <c:v>78.637200000000007</c:v>
                </c:pt>
                <c:pt idx="35452">
                  <c:v>78.594499999999996</c:v>
                </c:pt>
                <c:pt idx="35453">
                  <c:v>78.537700000000001</c:v>
                </c:pt>
                <c:pt idx="35454">
                  <c:v>78.639499999999998</c:v>
                </c:pt>
                <c:pt idx="35455">
                  <c:v>78.679500000000004</c:v>
                </c:pt>
                <c:pt idx="35456">
                  <c:v>78.650599999999997</c:v>
                </c:pt>
                <c:pt idx="35457">
                  <c:v>78.6143</c:v>
                </c:pt>
                <c:pt idx="35458">
                  <c:v>78.573300000000003</c:v>
                </c:pt>
                <c:pt idx="35459">
                  <c:v>78.544300000000007</c:v>
                </c:pt>
                <c:pt idx="35460">
                  <c:v>78.567400000000006</c:v>
                </c:pt>
                <c:pt idx="35461">
                  <c:v>78.513099999999994</c:v>
                </c:pt>
                <c:pt idx="35462">
                  <c:v>78.5214</c:v>
                </c:pt>
                <c:pt idx="35463">
                  <c:v>78.556600000000003</c:v>
                </c:pt>
                <c:pt idx="35464">
                  <c:v>78.497299999999996</c:v>
                </c:pt>
                <c:pt idx="35465">
                  <c:v>78.523899999999998</c:v>
                </c:pt>
                <c:pt idx="35466">
                  <c:v>78.555800000000005</c:v>
                </c:pt>
                <c:pt idx="35467">
                  <c:v>78.490700000000004</c:v>
                </c:pt>
                <c:pt idx="35468">
                  <c:v>78.534199999999998</c:v>
                </c:pt>
                <c:pt idx="35469">
                  <c:v>78.549800000000005</c:v>
                </c:pt>
                <c:pt idx="35470">
                  <c:v>78.480400000000003</c:v>
                </c:pt>
                <c:pt idx="35471">
                  <c:v>78.507999999999996</c:v>
                </c:pt>
                <c:pt idx="35472">
                  <c:v>78.519199999999998</c:v>
                </c:pt>
                <c:pt idx="35473">
                  <c:v>78.481099999999998</c:v>
                </c:pt>
                <c:pt idx="35474">
                  <c:v>78.520899999999997</c:v>
                </c:pt>
                <c:pt idx="35475">
                  <c:v>78.494699999999995</c:v>
                </c:pt>
                <c:pt idx="35476">
                  <c:v>78.522800000000004</c:v>
                </c:pt>
                <c:pt idx="35477">
                  <c:v>78.561599999999999</c:v>
                </c:pt>
                <c:pt idx="35478">
                  <c:v>78.506299999999996</c:v>
                </c:pt>
                <c:pt idx="35479">
                  <c:v>78.497699999999995</c:v>
                </c:pt>
                <c:pt idx="35480">
                  <c:v>78.5548</c:v>
                </c:pt>
                <c:pt idx="35481">
                  <c:v>78.504300000000001</c:v>
                </c:pt>
                <c:pt idx="35482">
                  <c:v>78.524100000000004</c:v>
                </c:pt>
                <c:pt idx="35483">
                  <c:v>78.577100000000002</c:v>
                </c:pt>
                <c:pt idx="35484">
                  <c:v>78.501599999999996</c:v>
                </c:pt>
                <c:pt idx="35485">
                  <c:v>78.528099999999995</c:v>
                </c:pt>
                <c:pt idx="35486">
                  <c:v>78.566699999999997</c:v>
                </c:pt>
                <c:pt idx="35487">
                  <c:v>78.498699999999999</c:v>
                </c:pt>
                <c:pt idx="35488">
                  <c:v>78.514099999999999</c:v>
                </c:pt>
                <c:pt idx="35489">
                  <c:v>78.549000000000007</c:v>
                </c:pt>
                <c:pt idx="35490">
                  <c:v>78.5107</c:v>
                </c:pt>
                <c:pt idx="35491">
                  <c:v>78.548299999999998</c:v>
                </c:pt>
                <c:pt idx="35492">
                  <c:v>78.527799999999999</c:v>
                </c:pt>
                <c:pt idx="35493">
                  <c:v>78.496099999999998</c:v>
                </c:pt>
                <c:pt idx="35494">
                  <c:v>78.533199999999994</c:v>
                </c:pt>
                <c:pt idx="35495">
                  <c:v>78.493499999999997</c:v>
                </c:pt>
                <c:pt idx="35496">
                  <c:v>78.503200000000007</c:v>
                </c:pt>
                <c:pt idx="35497">
                  <c:v>78.556899999999999</c:v>
                </c:pt>
                <c:pt idx="35498">
                  <c:v>78.510000000000005</c:v>
                </c:pt>
                <c:pt idx="35499">
                  <c:v>78.488</c:v>
                </c:pt>
                <c:pt idx="35500">
                  <c:v>78.550899999999999</c:v>
                </c:pt>
                <c:pt idx="35501">
                  <c:v>78.495699999999999</c:v>
                </c:pt>
                <c:pt idx="35502">
                  <c:v>78.523200000000003</c:v>
                </c:pt>
                <c:pt idx="35503">
                  <c:v>78.563800000000001</c:v>
                </c:pt>
                <c:pt idx="35504">
                  <c:v>78.486999999999995</c:v>
                </c:pt>
                <c:pt idx="35505">
                  <c:v>78.506399999999999</c:v>
                </c:pt>
                <c:pt idx="35506">
                  <c:v>78.558899999999994</c:v>
                </c:pt>
                <c:pt idx="35507">
                  <c:v>78.488799999999998</c:v>
                </c:pt>
                <c:pt idx="35508">
                  <c:v>78.564899999999994</c:v>
                </c:pt>
                <c:pt idx="35509">
                  <c:v>78.565200000000004</c:v>
                </c:pt>
                <c:pt idx="35510">
                  <c:v>78.509699999999995</c:v>
                </c:pt>
                <c:pt idx="35511">
                  <c:v>78.550399999999996</c:v>
                </c:pt>
                <c:pt idx="35512">
                  <c:v>78.533199999999994</c:v>
                </c:pt>
                <c:pt idx="35513">
                  <c:v>78.508600000000001</c:v>
                </c:pt>
                <c:pt idx="35514">
                  <c:v>78.550899999999999</c:v>
                </c:pt>
                <c:pt idx="35515">
                  <c:v>78.508099999999999</c:v>
                </c:pt>
                <c:pt idx="35516">
                  <c:v>78.527000000000001</c:v>
                </c:pt>
                <c:pt idx="35517">
                  <c:v>78.555599999999998</c:v>
                </c:pt>
                <c:pt idx="35518">
                  <c:v>78.499600000000001</c:v>
                </c:pt>
                <c:pt idx="35519">
                  <c:v>78.522199999999998</c:v>
                </c:pt>
                <c:pt idx="35520">
                  <c:v>78.560199999999995</c:v>
                </c:pt>
                <c:pt idx="35521">
                  <c:v>78.502799999999993</c:v>
                </c:pt>
                <c:pt idx="35522">
                  <c:v>78.522499999999994</c:v>
                </c:pt>
                <c:pt idx="35523">
                  <c:v>78.563000000000002</c:v>
                </c:pt>
                <c:pt idx="35524">
                  <c:v>78.496499999999997</c:v>
                </c:pt>
                <c:pt idx="35525">
                  <c:v>78.525300000000001</c:v>
                </c:pt>
                <c:pt idx="35526">
                  <c:v>78.568399999999997</c:v>
                </c:pt>
                <c:pt idx="35527">
                  <c:v>78.619200000000006</c:v>
                </c:pt>
                <c:pt idx="35528">
                  <c:v>78.648300000000006</c:v>
                </c:pt>
                <c:pt idx="35529">
                  <c:v>78.601299999999995</c:v>
                </c:pt>
                <c:pt idx="35530">
                  <c:v>78.559700000000007</c:v>
                </c:pt>
                <c:pt idx="35531">
                  <c:v>78.585300000000004</c:v>
                </c:pt>
                <c:pt idx="35532">
                  <c:v>78.548900000000003</c:v>
                </c:pt>
                <c:pt idx="35533">
                  <c:v>78.523600000000002</c:v>
                </c:pt>
                <c:pt idx="35534">
                  <c:v>78.560199999999995</c:v>
                </c:pt>
                <c:pt idx="35535">
                  <c:v>78.498599999999996</c:v>
                </c:pt>
                <c:pt idx="35536">
                  <c:v>78.507599999999996</c:v>
                </c:pt>
                <c:pt idx="35537">
                  <c:v>78.552800000000005</c:v>
                </c:pt>
                <c:pt idx="35538">
                  <c:v>78.500399999999999</c:v>
                </c:pt>
                <c:pt idx="35539">
                  <c:v>78.510999999999996</c:v>
                </c:pt>
                <c:pt idx="35540">
                  <c:v>78.555999999999997</c:v>
                </c:pt>
                <c:pt idx="35541">
                  <c:v>78.493499999999997</c:v>
                </c:pt>
                <c:pt idx="35542">
                  <c:v>78.532799999999995</c:v>
                </c:pt>
                <c:pt idx="35543">
                  <c:v>78.566599999999994</c:v>
                </c:pt>
                <c:pt idx="35544">
                  <c:v>78.499499999999998</c:v>
                </c:pt>
                <c:pt idx="35545">
                  <c:v>78.527199999999993</c:v>
                </c:pt>
                <c:pt idx="35546">
                  <c:v>78.555700000000002</c:v>
                </c:pt>
                <c:pt idx="35547">
                  <c:v>78.521900000000002</c:v>
                </c:pt>
                <c:pt idx="35548">
                  <c:v>78.537499999999994</c:v>
                </c:pt>
                <c:pt idx="35549">
                  <c:v>78.545699999999997</c:v>
                </c:pt>
                <c:pt idx="35550">
                  <c:v>78.515600000000006</c:v>
                </c:pt>
                <c:pt idx="35551">
                  <c:v>78.552400000000006</c:v>
                </c:pt>
                <c:pt idx="35552">
                  <c:v>78.5227</c:v>
                </c:pt>
                <c:pt idx="35553">
                  <c:v>78.512699999999995</c:v>
                </c:pt>
                <c:pt idx="35554">
                  <c:v>78.566800000000001</c:v>
                </c:pt>
                <c:pt idx="35555">
                  <c:v>78.518000000000001</c:v>
                </c:pt>
                <c:pt idx="35556">
                  <c:v>78.520499999999998</c:v>
                </c:pt>
                <c:pt idx="35557">
                  <c:v>78.555899999999994</c:v>
                </c:pt>
                <c:pt idx="35558">
                  <c:v>78.494600000000005</c:v>
                </c:pt>
                <c:pt idx="35559">
                  <c:v>78.517600000000002</c:v>
                </c:pt>
                <c:pt idx="35560">
                  <c:v>78.560900000000004</c:v>
                </c:pt>
                <c:pt idx="35561">
                  <c:v>78.480999999999995</c:v>
                </c:pt>
                <c:pt idx="35562">
                  <c:v>78.520600000000002</c:v>
                </c:pt>
                <c:pt idx="35563">
                  <c:v>78.555000000000007</c:v>
                </c:pt>
                <c:pt idx="35564">
                  <c:v>78.495599999999996</c:v>
                </c:pt>
                <c:pt idx="35565">
                  <c:v>78.534800000000004</c:v>
                </c:pt>
                <c:pt idx="35566">
                  <c:v>78.556100000000001</c:v>
                </c:pt>
                <c:pt idx="35567">
                  <c:v>78.513499999999993</c:v>
                </c:pt>
                <c:pt idx="35568">
                  <c:v>78.558999999999997</c:v>
                </c:pt>
                <c:pt idx="35569">
                  <c:v>78.552300000000002</c:v>
                </c:pt>
                <c:pt idx="35570">
                  <c:v>78.522099999999995</c:v>
                </c:pt>
                <c:pt idx="35571">
                  <c:v>78.578199999999995</c:v>
                </c:pt>
                <c:pt idx="35572">
                  <c:v>78.542400000000001</c:v>
                </c:pt>
                <c:pt idx="35573">
                  <c:v>78.541899999999998</c:v>
                </c:pt>
                <c:pt idx="35574">
                  <c:v>78.564999999999998</c:v>
                </c:pt>
                <c:pt idx="35575">
                  <c:v>78.503</c:v>
                </c:pt>
                <c:pt idx="35576">
                  <c:v>78.515699999999995</c:v>
                </c:pt>
                <c:pt idx="35577">
                  <c:v>78.556399999999996</c:v>
                </c:pt>
                <c:pt idx="35578">
                  <c:v>78.494699999999995</c:v>
                </c:pt>
                <c:pt idx="35579">
                  <c:v>78.523700000000005</c:v>
                </c:pt>
                <c:pt idx="35580">
                  <c:v>78.555899999999994</c:v>
                </c:pt>
                <c:pt idx="35581">
                  <c:v>78.497900000000001</c:v>
                </c:pt>
                <c:pt idx="35582">
                  <c:v>78.535899999999998</c:v>
                </c:pt>
                <c:pt idx="35583">
                  <c:v>78.541300000000007</c:v>
                </c:pt>
                <c:pt idx="35584">
                  <c:v>78.4542</c:v>
                </c:pt>
                <c:pt idx="35585">
                  <c:v>78.496700000000004</c:v>
                </c:pt>
                <c:pt idx="35586">
                  <c:v>78.503699999999995</c:v>
                </c:pt>
                <c:pt idx="35587">
                  <c:v>78.479600000000005</c:v>
                </c:pt>
                <c:pt idx="35588">
                  <c:v>78.511499999999998</c:v>
                </c:pt>
                <c:pt idx="35589">
                  <c:v>78.513900000000007</c:v>
                </c:pt>
                <c:pt idx="35590">
                  <c:v>78.493799999999993</c:v>
                </c:pt>
                <c:pt idx="35591">
                  <c:v>78.537999999999997</c:v>
                </c:pt>
                <c:pt idx="35592">
                  <c:v>78.5017</c:v>
                </c:pt>
                <c:pt idx="35593">
                  <c:v>78.492000000000004</c:v>
                </c:pt>
                <c:pt idx="35594">
                  <c:v>78.536500000000004</c:v>
                </c:pt>
                <c:pt idx="35595">
                  <c:v>78.494900000000001</c:v>
                </c:pt>
                <c:pt idx="35596">
                  <c:v>78.508099999999999</c:v>
                </c:pt>
                <c:pt idx="35597">
                  <c:v>78.552499999999995</c:v>
                </c:pt>
                <c:pt idx="35598">
                  <c:v>78.476699999999994</c:v>
                </c:pt>
                <c:pt idx="35599">
                  <c:v>78.525400000000005</c:v>
                </c:pt>
                <c:pt idx="35600">
                  <c:v>78.542900000000003</c:v>
                </c:pt>
                <c:pt idx="35601">
                  <c:v>78.480800000000002</c:v>
                </c:pt>
                <c:pt idx="35602">
                  <c:v>78.5351</c:v>
                </c:pt>
                <c:pt idx="35603">
                  <c:v>78.557299999999998</c:v>
                </c:pt>
                <c:pt idx="35604">
                  <c:v>78.501499999999993</c:v>
                </c:pt>
                <c:pt idx="35605">
                  <c:v>78.536000000000001</c:v>
                </c:pt>
                <c:pt idx="35606">
                  <c:v>78.534000000000006</c:v>
                </c:pt>
                <c:pt idx="35607">
                  <c:v>78.497600000000006</c:v>
                </c:pt>
                <c:pt idx="35608">
                  <c:v>78.545000000000002</c:v>
                </c:pt>
                <c:pt idx="35609">
                  <c:v>78.517499999999998</c:v>
                </c:pt>
                <c:pt idx="35610">
                  <c:v>78.492400000000004</c:v>
                </c:pt>
                <c:pt idx="35611">
                  <c:v>78.526300000000006</c:v>
                </c:pt>
                <c:pt idx="35612">
                  <c:v>78.5</c:v>
                </c:pt>
                <c:pt idx="35613">
                  <c:v>78.501800000000003</c:v>
                </c:pt>
                <c:pt idx="35614">
                  <c:v>78.552300000000002</c:v>
                </c:pt>
                <c:pt idx="35615">
                  <c:v>78.495500000000007</c:v>
                </c:pt>
                <c:pt idx="35616">
                  <c:v>78.506699999999995</c:v>
                </c:pt>
                <c:pt idx="35617">
                  <c:v>78.541499999999999</c:v>
                </c:pt>
                <c:pt idx="35618">
                  <c:v>78.468299999999999</c:v>
                </c:pt>
                <c:pt idx="35619">
                  <c:v>78.488299999999995</c:v>
                </c:pt>
                <c:pt idx="35620">
                  <c:v>78.521199999999993</c:v>
                </c:pt>
                <c:pt idx="35621">
                  <c:v>78.465800000000002</c:v>
                </c:pt>
                <c:pt idx="35622">
                  <c:v>78.500299999999996</c:v>
                </c:pt>
                <c:pt idx="35623">
                  <c:v>78.543000000000006</c:v>
                </c:pt>
                <c:pt idx="35624">
                  <c:v>78.490300000000005</c:v>
                </c:pt>
                <c:pt idx="35625">
                  <c:v>78.525300000000001</c:v>
                </c:pt>
                <c:pt idx="35626">
                  <c:v>78.521299999999997</c:v>
                </c:pt>
                <c:pt idx="35627">
                  <c:v>78.488500000000002</c:v>
                </c:pt>
                <c:pt idx="35628">
                  <c:v>78.528499999999994</c:v>
                </c:pt>
                <c:pt idx="35629">
                  <c:v>78.498699999999999</c:v>
                </c:pt>
                <c:pt idx="35630">
                  <c:v>78.494299999999996</c:v>
                </c:pt>
                <c:pt idx="35631">
                  <c:v>78.545100000000005</c:v>
                </c:pt>
                <c:pt idx="35632">
                  <c:v>78.494600000000005</c:v>
                </c:pt>
                <c:pt idx="35633">
                  <c:v>78.504599999999996</c:v>
                </c:pt>
                <c:pt idx="35634">
                  <c:v>78.550799999999995</c:v>
                </c:pt>
                <c:pt idx="35635">
                  <c:v>78.495000000000005</c:v>
                </c:pt>
                <c:pt idx="35636">
                  <c:v>78.529499999999999</c:v>
                </c:pt>
                <c:pt idx="35637">
                  <c:v>78.570599999999999</c:v>
                </c:pt>
                <c:pt idx="35638">
                  <c:v>78.510199999999998</c:v>
                </c:pt>
                <c:pt idx="35639">
                  <c:v>78.513800000000003</c:v>
                </c:pt>
                <c:pt idx="35640">
                  <c:v>78.549700000000001</c:v>
                </c:pt>
                <c:pt idx="35641">
                  <c:v>78.491799999999998</c:v>
                </c:pt>
                <c:pt idx="35642">
                  <c:v>78.526799999999994</c:v>
                </c:pt>
                <c:pt idx="35643">
                  <c:v>78.545900000000003</c:v>
                </c:pt>
                <c:pt idx="35644">
                  <c:v>78.508600000000001</c:v>
                </c:pt>
                <c:pt idx="35645">
                  <c:v>78.553200000000004</c:v>
                </c:pt>
                <c:pt idx="35646">
                  <c:v>78.532499999999999</c:v>
                </c:pt>
                <c:pt idx="35647">
                  <c:v>78.533500000000004</c:v>
                </c:pt>
                <c:pt idx="35648">
                  <c:v>78.571299999999994</c:v>
                </c:pt>
                <c:pt idx="35649">
                  <c:v>78.536600000000007</c:v>
                </c:pt>
                <c:pt idx="35650">
                  <c:v>78.531899999999993</c:v>
                </c:pt>
                <c:pt idx="35651">
                  <c:v>78.58</c:v>
                </c:pt>
                <c:pt idx="35652">
                  <c:v>78.518199999999993</c:v>
                </c:pt>
                <c:pt idx="35653">
                  <c:v>78.519300000000001</c:v>
                </c:pt>
                <c:pt idx="35654">
                  <c:v>78.569900000000004</c:v>
                </c:pt>
                <c:pt idx="35655">
                  <c:v>78.498800000000003</c:v>
                </c:pt>
                <c:pt idx="35656">
                  <c:v>78.522099999999995</c:v>
                </c:pt>
                <c:pt idx="35657">
                  <c:v>78.549000000000007</c:v>
                </c:pt>
                <c:pt idx="35658">
                  <c:v>78.512100000000004</c:v>
                </c:pt>
                <c:pt idx="35659">
                  <c:v>78.513099999999994</c:v>
                </c:pt>
                <c:pt idx="35660">
                  <c:v>78.548299999999998</c:v>
                </c:pt>
                <c:pt idx="35661">
                  <c:v>78.490799999999993</c:v>
                </c:pt>
                <c:pt idx="35662">
                  <c:v>78.539500000000004</c:v>
                </c:pt>
                <c:pt idx="35663">
                  <c:v>78.551000000000002</c:v>
                </c:pt>
                <c:pt idx="35664">
                  <c:v>78.490899999999996</c:v>
                </c:pt>
                <c:pt idx="35665">
                  <c:v>78.542599999999993</c:v>
                </c:pt>
                <c:pt idx="35666">
                  <c:v>78.557400000000001</c:v>
                </c:pt>
                <c:pt idx="35667">
                  <c:v>78.538300000000007</c:v>
                </c:pt>
                <c:pt idx="35668">
                  <c:v>78.573899999999995</c:v>
                </c:pt>
                <c:pt idx="35669">
                  <c:v>78.535200000000003</c:v>
                </c:pt>
                <c:pt idx="35670">
                  <c:v>78.548000000000002</c:v>
                </c:pt>
                <c:pt idx="35671">
                  <c:v>78.596900000000005</c:v>
                </c:pt>
                <c:pt idx="35672">
                  <c:v>78.544499999999999</c:v>
                </c:pt>
                <c:pt idx="35673">
                  <c:v>78.556100000000001</c:v>
                </c:pt>
                <c:pt idx="35674">
                  <c:v>78.598699999999994</c:v>
                </c:pt>
                <c:pt idx="35675">
                  <c:v>78.530799999999999</c:v>
                </c:pt>
                <c:pt idx="35676">
                  <c:v>78.540400000000005</c:v>
                </c:pt>
                <c:pt idx="35677">
                  <c:v>78.590999999999994</c:v>
                </c:pt>
                <c:pt idx="35678">
                  <c:v>78.512200000000007</c:v>
                </c:pt>
                <c:pt idx="35679">
                  <c:v>78.569100000000006</c:v>
                </c:pt>
                <c:pt idx="35680">
                  <c:v>78.585400000000007</c:v>
                </c:pt>
                <c:pt idx="35681">
                  <c:v>78.518199999999993</c:v>
                </c:pt>
                <c:pt idx="35682">
                  <c:v>78.570400000000006</c:v>
                </c:pt>
                <c:pt idx="35683">
                  <c:v>78.5715</c:v>
                </c:pt>
                <c:pt idx="35684">
                  <c:v>78.525300000000001</c:v>
                </c:pt>
                <c:pt idx="35685">
                  <c:v>78.583100000000002</c:v>
                </c:pt>
                <c:pt idx="35686">
                  <c:v>78.551500000000004</c:v>
                </c:pt>
                <c:pt idx="35687">
                  <c:v>78.526899999999998</c:v>
                </c:pt>
                <c:pt idx="35688">
                  <c:v>78.582599999999999</c:v>
                </c:pt>
                <c:pt idx="35689">
                  <c:v>78.598699999999994</c:v>
                </c:pt>
                <c:pt idx="35690">
                  <c:v>78.679199999999994</c:v>
                </c:pt>
                <c:pt idx="35691">
                  <c:v>78.755600000000001</c:v>
                </c:pt>
                <c:pt idx="35692">
                  <c:v>78.651700000000005</c:v>
                </c:pt>
                <c:pt idx="35693">
                  <c:v>78.6404</c:v>
                </c:pt>
                <c:pt idx="35694">
                  <c:v>78.666399999999996</c:v>
                </c:pt>
                <c:pt idx="35695">
                  <c:v>78.579499999999996</c:v>
                </c:pt>
                <c:pt idx="35696">
                  <c:v>78.6006</c:v>
                </c:pt>
                <c:pt idx="35697">
                  <c:v>78.629400000000004</c:v>
                </c:pt>
                <c:pt idx="35698">
                  <c:v>78.531599999999997</c:v>
                </c:pt>
                <c:pt idx="35699">
                  <c:v>78.565600000000003</c:v>
                </c:pt>
                <c:pt idx="35700">
                  <c:v>78.569500000000005</c:v>
                </c:pt>
                <c:pt idx="35701">
                  <c:v>78.530100000000004</c:v>
                </c:pt>
                <c:pt idx="35702">
                  <c:v>78.574700000000007</c:v>
                </c:pt>
                <c:pt idx="35703">
                  <c:v>78.576899999999995</c:v>
                </c:pt>
                <c:pt idx="35704">
                  <c:v>78.538600000000002</c:v>
                </c:pt>
                <c:pt idx="35705">
                  <c:v>78.576899999999995</c:v>
                </c:pt>
                <c:pt idx="35706">
                  <c:v>78.561099999999996</c:v>
                </c:pt>
                <c:pt idx="35707">
                  <c:v>78.5518</c:v>
                </c:pt>
                <c:pt idx="35708">
                  <c:v>78.583299999999994</c:v>
                </c:pt>
                <c:pt idx="35709">
                  <c:v>78.5398</c:v>
                </c:pt>
                <c:pt idx="35710">
                  <c:v>78.549400000000006</c:v>
                </c:pt>
                <c:pt idx="35711">
                  <c:v>78.593400000000003</c:v>
                </c:pt>
                <c:pt idx="35712">
                  <c:v>78.526300000000006</c:v>
                </c:pt>
                <c:pt idx="35713">
                  <c:v>78.559299999999993</c:v>
                </c:pt>
                <c:pt idx="35714">
                  <c:v>78.581800000000001</c:v>
                </c:pt>
                <c:pt idx="35715">
                  <c:v>78.516000000000005</c:v>
                </c:pt>
                <c:pt idx="35716">
                  <c:v>78.558499999999995</c:v>
                </c:pt>
                <c:pt idx="35717">
                  <c:v>78.594899999999996</c:v>
                </c:pt>
                <c:pt idx="35718">
                  <c:v>78.521600000000007</c:v>
                </c:pt>
                <c:pt idx="35719">
                  <c:v>78.53</c:v>
                </c:pt>
                <c:pt idx="35720">
                  <c:v>78.575100000000006</c:v>
                </c:pt>
                <c:pt idx="35721">
                  <c:v>78.527699999999996</c:v>
                </c:pt>
                <c:pt idx="35722">
                  <c:v>78.574100000000001</c:v>
                </c:pt>
                <c:pt idx="35723">
                  <c:v>78.561800000000005</c:v>
                </c:pt>
                <c:pt idx="35724">
                  <c:v>78.533100000000005</c:v>
                </c:pt>
                <c:pt idx="35725">
                  <c:v>78.577699999999993</c:v>
                </c:pt>
                <c:pt idx="35726">
                  <c:v>78.538499999999999</c:v>
                </c:pt>
                <c:pt idx="35727">
                  <c:v>78.532300000000006</c:v>
                </c:pt>
                <c:pt idx="35728">
                  <c:v>78.575000000000003</c:v>
                </c:pt>
                <c:pt idx="35729">
                  <c:v>78.525599999999997</c:v>
                </c:pt>
                <c:pt idx="35730">
                  <c:v>78.539599999999993</c:v>
                </c:pt>
                <c:pt idx="35731">
                  <c:v>78.585499999999996</c:v>
                </c:pt>
                <c:pt idx="35732">
                  <c:v>78.518000000000001</c:v>
                </c:pt>
                <c:pt idx="35733">
                  <c:v>78.533699999999996</c:v>
                </c:pt>
                <c:pt idx="35734">
                  <c:v>78.591200000000001</c:v>
                </c:pt>
                <c:pt idx="35735">
                  <c:v>78.512900000000002</c:v>
                </c:pt>
                <c:pt idx="35736">
                  <c:v>78.550600000000003</c:v>
                </c:pt>
                <c:pt idx="35737">
                  <c:v>78.569999999999993</c:v>
                </c:pt>
                <c:pt idx="35738">
                  <c:v>78.501999999999995</c:v>
                </c:pt>
                <c:pt idx="35739">
                  <c:v>78.550600000000003</c:v>
                </c:pt>
                <c:pt idx="35740">
                  <c:v>78.571299999999994</c:v>
                </c:pt>
                <c:pt idx="35741">
                  <c:v>78.507999999999996</c:v>
                </c:pt>
                <c:pt idx="35742">
                  <c:v>78.56</c:v>
                </c:pt>
                <c:pt idx="35743">
                  <c:v>78.537800000000004</c:v>
                </c:pt>
                <c:pt idx="35744">
                  <c:v>78.506699999999995</c:v>
                </c:pt>
                <c:pt idx="35745">
                  <c:v>78.545400000000001</c:v>
                </c:pt>
                <c:pt idx="35746">
                  <c:v>78.509</c:v>
                </c:pt>
                <c:pt idx="35747">
                  <c:v>78.502799999999993</c:v>
                </c:pt>
                <c:pt idx="35748">
                  <c:v>78.569199999999995</c:v>
                </c:pt>
                <c:pt idx="35749">
                  <c:v>78.5227</c:v>
                </c:pt>
                <c:pt idx="35750">
                  <c:v>78.537099999999995</c:v>
                </c:pt>
                <c:pt idx="35751">
                  <c:v>78.580100000000002</c:v>
                </c:pt>
                <c:pt idx="35752">
                  <c:v>78.495900000000006</c:v>
                </c:pt>
                <c:pt idx="35753">
                  <c:v>78.534800000000004</c:v>
                </c:pt>
                <c:pt idx="35754">
                  <c:v>78.568799999999996</c:v>
                </c:pt>
                <c:pt idx="35755">
                  <c:v>78.508899999999997</c:v>
                </c:pt>
                <c:pt idx="35756">
                  <c:v>78.545199999999994</c:v>
                </c:pt>
                <c:pt idx="35757">
                  <c:v>78.571200000000005</c:v>
                </c:pt>
                <c:pt idx="35758">
                  <c:v>78.504499999999993</c:v>
                </c:pt>
                <c:pt idx="35759">
                  <c:v>78.550600000000003</c:v>
                </c:pt>
                <c:pt idx="35760">
                  <c:v>78.561999999999998</c:v>
                </c:pt>
                <c:pt idx="35761">
                  <c:v>78.5154</c:v>
                </c:pt>
                <c:pt idx="35762">
                  <c:v>78.572599999999994</c:v>
                </c:pt>
                <c:pt idx="35763">
                  <c:v>78.558499999999995</c:v>
                </c:pt>
                <c:pt idx="35764">
                  <c:v>78.530299999999997</c:v>
                </c:pt>
                <c:pt idx="35765">
                  <c:v>78.578000000000003</c:v>
                </c:pt>
                <c:pt idx="35766">
                  <c:v>78.535899999999998</c:v>
                </c:pt>
                <c:pt idx="35767">
                  <c:v>78.554199999999994</c:v>
                </c:pt>
                <c:pt idx="35768">
                  <c:v>78.573499999999996</c:v>
                </c:pt>
                <c:pt idx="35769">
                  <c:v>78.516499999999994</c:v>
                </c:pt>
                <c:pt idx="35770">
                  <c:v>78.543199999999999</c:v>
                </c:pt>
                <c:pt idx="35771">
                  <c:v>78.59</c:v>
                </c:pt>
                <c:pt idx="35772">
                  <c:v>78.517799999999994</c:v>
                </c:pt>
                <c:pt idx="35773">
                  <c:v>78.564099999999996</c:v>
                </c:pt>
                <c:pt idx="35774">
                  <c:v>78.614400000000003</c:v>
                </c:pt>
                <c:pt idx="35775">
                  <c:v>78.534499999999994</c:v>
                </c:pt>
                <c:pt idx="35776">
                  <c:v>78.552099999999996</c:v>
                </c:pt>
                <c:pt idx="35777">
                  <c:v>78.602599999999995</c:v>
                </c:pt>
                <c:pt idx="35778">
                  <c:v>78.538499999999999</c:v>
                </c:pt>
                <c:pt idx="35779">
                  <c:v>78.582800000000006</c:v>
                </c:pt>
                <c:pt idx="35780">
                  <c:v>78.611199999999997</c:v>
                </c:pt>
                <c:pt idx="35781">
                  <c:v>78.573700000000002</c:v>
                </c:pt>
                <c:pt idx="35782">
                  <c:v>78.618799999999993</c:v>
                </c:pt>
                <c:pt idx="35783">
                  <c:v>78.604799999999997</c:v>
                </c:pt>
                <c:pt idx="35784">
                  <c:v>78.600399999999993</c:v>
                </c:pt>
                <c:pt idx="35785">
                  <c:v>78.646500000000003</c:v>
                </c:pt>
                <c:pt idx="35786">
                  <c:v>78.616799999999998</c:v>
                </c:pt>
                <c:pt idx="35787">
                  <c:v>78.610100000000003</c:v>
                </c:pt>
                <c:pt idx="35788">
                  <c:v>78.667400000000001</c:v>
                </c:pt>
                <c:pt idx="35789">
                  <c:v>78.616699999999994</c:v>
                </c:pt>
                <c:pt idx="35790">
                  <c:v>78.625600000000006</c:v>
                </c:pt>
                <c:pt idx="35791">
                  <c:v>78.687600000000003</c:v>
                </c:pt>
                <c:pt idx="35792">
                  <c:v>78.611699999999999</c:v>
                </c:pt>
                <c:pt idx="35793">
                  <c:v>78.6387</c:v>
                </c:pt>
                <c:pt idx="35794">
                  <c:v>78.677300000000002</c:v>
                </c:pt>
                <c:pt idx="35795">
                  <c:v>78.604799999999997</c:v>
                </c:pt>
                <c:pt idx="35796">
                  <c:v>78.633899999999997</c:v>
                </c:pt>
                <c:pt idx="35797">
                  <c:v>78.682599999999994</c:v>
                </c:pt>
                <c:pt idx="35798">
                  <c:v>78.614900000000006</c:v>
                </c:pt>
                <c:pt idx="35799">
                  <c:v>78.659099999999995</c:v>
                </c:pt>
                <c:pt idx="35800">
                  <c:v>78.6798</c:v>
                </c:pt>
                <c:pt idx="35801">
                  <c:v>78.628900000000002</c:v>
                </c:pt>
                <c:pt idx="35802">
                  <c:v>78.673500000000004</c:v>
                </c:pt>
                <c:pt idx="35803">
                  <c:v>78.653499999999994</c:v>
                </c:pt>
                <c:pt idx="35804">
                  <c:v>78.632800000000003</c:v>
                </c:pt>
                <c:pt idx="35805">
                  <c:v>78.681899999999999</c:v>
                </c:pt>
                <c:pt idx="35806">
                  <c:v>78.651200000000003</c:v>
                </c:pt>
                <c:pt idx="35807">
                  <c:v>78.657799999999995</c:v>
                </c:pt>
                <c:pt idx="35808">
                  <c:v>78.7012</c:v>
                </c:pt>
                <c:pt idx="35809">
                  <c:v>78.636300000000006</c:v>
                </c:pt>
                <c:pt idx="35810">
                  <c:v>78.655699999999996</c:v>
                </c:pt>
                <c:pt idx="35811">
                  <c:v>78.693700000000007</c:v>
                </c:pt>
                <c:pt idx="35812">
                  <c:v>78.611000000000004</c:v>
                </c:pt>
                <c:pt idx="35813">
                  <c:v>78.655299999999997</c:v>
                </c:pt>
                <c:pt idx="35814">
                  <c:v>78.683000000000007</c:v>
                </c:pt>
                <c:pt idx="35815">
                  <c:v>78.601699999999994</c:v>
                </c:pt>
                <c:pt idx="35816">
                  <c:v>78.632000000000005</c:v>
                </c:pt>
                <c:pt idx="35817">
                  <c:v>78.647599999999997</c:v>
                </c:pt>
                <c:pt idx="35818">
                  <c:v>78.603800000000007</c:v>
                </c:pt>
                <c:pt idx="35819">
                  <c:v>78.644099999999995</c:v>
                </c:pt>
                <c:pt idx="35820">
                  <c:v>78.626400000000004</c:v>
                </c:pt>
                <c:pt idx="35821">
                  <c:v>78.5946</c:v>
                </c:pt>
                <c:pt idx="35822">
                  <c:v>78.632199999999997</c:v>
                </c:pt>
                <c:pt idx="35823">
                  <c:v>78.611199999999997</c:v>
                </c:pt>
                <c:pt idx="35824">
                  <c:v>78.5959</c:v>
                </c:pt>
                <c:pt idx="35825">
                  <c:v>78.638999999999996</c:v>
                </c:pt>
                <c:pt idx="35826">
                  <c:v>78.583399999999997</c:v>
                </c:pt>
                <c:pt idx="35827">
                  <c:v>78.599900000000005</c:v>
                </c:pt>
                <c:pt idx="35828">
                  <c:v>78.648899999999998</c:v>
                </c:pt>
                <c:pt idx="35829">
                  <c:v>78.591200000000001</c:v>
                </c:pt>
                <c:pt idx="35830">
                  <c:v>78.608000000000004</c:v>
                </c:pt>
                <c:pt idx="35831">
                  <c:v>78.655699999999996</c:v>
                </c:pt>
                <c:pt idx="35832">
                  <c:v>78.579499999999996</c:v>
                </c:pt>
                <c:pt idx="35833">
                  <c:v>78.623699999999999</c:v>
                </c:pt>
                <c:pt idx="35834">
                  <c:v>78.644400000000005</c:v>
                </c:pt>
                <c:pt idx="35835">
                  <c:v>78.584199999999996</c:v>
                </c:pt>
                <c:pt idx="35836">
                  <c:v>78.638999999999996</c:v>
                </c:pt>
                <c:pt idx="35837">
                  <c:v>78.654200000000003</c:v>
                </c:pt>
                <c:pt idx="35838">
                  <c:v>78.6053</c:v>
                </c:pt>
                <c:pt idx="35839">
                  <c:v>78.665000000000006</c:v>
                </c:pt>
                <c:pt idx="35840">
                  <c:v>78.661900000000003</c:v>
                </c:pt>
                <c:pt idx="35841">
                  <c:v>78.631900000000002</c:v>
                </c:pt>
                <c:pt idx="35842">
                  <c:v>78.674099999999996</c:v>
                </c:pt>
                <c:pt idx="35843">
                  <c:v>78.6477</c:v>
                </c:pt>
                <c:pt idx="35844">
                  <c:v>78.6297</c:v>
                </c:pt>
                <c:pt idx="35845">
                  <c:v>78.662199999999999</c:v>
                </c:pt>
                <c:pt idx="35846">
                  <c:v>78.615899999999996</c:v>
                </c:pt>
                <c:pt idx="35847">
                  <c:v>78.619299999999996</c:v>
                </c:pt>
                <c:pt idx="35848">
                  <c:v>78.6751</c:v>
                </c:pt>
                <c:pt idx="35849">
                  <c:v>78.592799999999997</c:v>
                </c:pt>
                <c:pt idx="35850">
                  <c:v>78.613799999999998</c:v>
                </c:pt>
                <c:pt idx="35851">
                  <c:v>78.659400000000005</c:v>
                </c:pt>
                <c:pt idx="35852">
                  <c:v>78.5886</c:v>
                </c:pt>
                <c:pt idx="35853">
                  <c:v>78.629599999999996</c:v>
                </c:pt>
                <c:pt idx="35854">
                  <c:v>78.647499999999994</c:v>
                </c:pt>
                <c:pt idx="35855">
                  <c:v>78.589200000000005</c:v>
                </c:pt>
                <c:pt idx="35856">
                  <c:v>78.625100000000003</c:v>
                </c:pt>
                <c:pt idx="35857">
                  <c:v>78.645799999999994</c:v>
                </c:pt>
                <c:pt idx="35858">
                  <c:v>78.601200000000006</c:v>
                </c:pt>
                <c:pt idx="35859">
                  <c:v>78.657899999999998</c:v>
                </c:pt>
                <c:pt idx="35860">
                  <c:v>78.641199999999998</c:v>
                </c:pt>
                <c:pt idx="35861">
                  <c:v>78.587800000000001</c:v>
                </c:pt>
                <c:pt idx="35862">
                  <c:v>78.645499999999998</c:v>
                </c:pt>
                <c:pt idx="35863">
                  <c:v>78.589399999999998</c:v>
                </c:pt>
                <c:pt idx="35864">
                  <c:v>78.5745</c:v>
                </c:pt>
                <c:pt idx="35865">
                  <c:v>78.629900000000006</c:v>
                </c:pt>
                <c:pt idx="35866">
                  <c:v>78.568399999999997</c:v>
                </c:pt>
                <c:pt idx="35867">
                  <c:v>78.589100000000002</c:v>
                </c:pt>
                <c:pt idx="35868">
                  <c:v>78.640500000000003</c:v>
                </c:pt>
                <c:pt idx="35869">
                  <c:v>78.568899999999999</c:v>
                </c:pt>
                <c:pt idx="35870">
                  <c:v>78.597700000000003</c:v>
                </c:pt>
                <c:pt idx="35871">
                  <c:v>78.653800000000004</c:v>
                </c:pt>
                <c:pt idx="35872">
                  <c:v>78.598600000000005</c:v>
                </c:pt>
                <c:pt idx="35873">
                  <c:v>78.616399999999999</c:v>
                </c:pt>
                <c:pt idx="35874">
                  <c:v>78.642899999999997</c:v>
                </c:pt>
                <c:pt idx="35875">
                  <c:v>78.575800000000001</c:v>
                </c:pt>
                <c:pt idx="35876">
                  <c:v>78.639499999999998</c:v>
                </c:pt>
                <c:pt idx="35877">
                  <c:v>78.660499999999999</c:v>
                </c:pt>
                <c:pt idx="35878">
                  <c:v>78.6113</c:v>
                </c:pt>
                <c:pt idx="35879">
                  <c:v>78.659800000000004</c:v>
                </c:pt>
                <c:pt idx="35880">
                  <c:v>78.645099999999999</c:v>
                </c:pt>
                <c:pt idx="35881">
                  <c:v>78.612300000000005</c:v>
                </c:pt>
                <c:pt idx="35882">
                  <c:v>78.663700000000006</c:v>
                </c:pt>
                <c:pt idx="35883">
                  <c:v>78.631200000000007</c:v>
                </c:pt>
                <c:pt idx="35884">
                  <c:v>78.635599999999997</c:v>
                </c:pt>
                <c:pt idx="35885">
                  <c:v>78.676100000000005</c:v>
                </c:pt>
                <c:pt idx="35886">
                  <c:v>78.629400000000004</c:v>
                </c:pt>
                <c:pt idx="35887">
                  <c:v>78.638900000000007</c:v>
                </c:pt>
                <c:pt idx="35888">
                  <c:v>78.680800000000005</c:v>
                </c:pt>
                <c:pt idx="35889">
                  <c:v>78.616100000000003</c:v>
                </c:pt>
                <c:pt idx="35890">
                  <c:v>78.654399999999995</c:v>
                </c:pt>
                <c:pt idx="35891">
                  <c:v>78.694400000000002</c:v>
                </c:pt>
                <c:pt idx="35892">
                  <c:v>78.628900000000002</c:v>
                </c:pt>
                <c:pt idx="35893">
                  <c:v>78.671400000000006</c:v>
                </c:pt>
                <c:pt idx="35894">
                  <c:v>78.698099999999997</c:v>
                </c:pt>
                <c:pt idx="35895">
                  <c:v>78.625799999999998</c:v>
                </c:pt>
                <c:pt idx="35896">
                  <c:v>78.669899999999998</c:v>
                </c:pt>
                <c:pt idx="35897">
                  <c:v>78.658900000000003</c:v>
                </c:pt>
                <c:pt idx="35898">
                  <c:v>78.613</c:v>
                </c:pt>
                <c:pt idx="35899">
                  <c:v>78.643799999999999</c:v>
                </c:pt>
                <c:pt idx="35900">
                  <c:v>78.668800000000005</c:v>
                </c:pt>
                <c:pt idx="35901">
                  <c:v>78.902500000000003</c:v>
                </c:pt>
                <c:pt idx="35902">
                  <c:v>78.963499999999996</c:v>
                </c:pt>
                <c:pt idx="35903">
                  <c:v>78.857299999999995</c:v>
                </c:pt>
                <c:pt idx="35904">
                  <c:v>78.741100000000003</c:v>
                </c:pt>
                <c:pt idx="35905">
                  <c:v>78.745599999999996</c:v>
                </c:pt>
                <c:pt idx="35906">
                  <c:v>78.6477</c:v>
                </c:pt>
                <c:pt idx="35907">
                  <c:v>78.641599999999997</c:v>
                </c:pt>
                <c:pt idx="35908">
                  <c:v>78.659599999999998</c:v>
                </c:pt>
                <c:pt idx="35909">
                  <c:v>78.581000000000003</c:v>
                </c:pt>
                <c:pt idx="35910">
                  <c:v>78.585999999999999</c:v>
                </c:pt>
                <c:pt idx="35911">
                  <c:v>78.631</c:v>
                </c:pt>
                <c:pt idx="35912">
                  <c:v>78.550700000000006</c:v>
                </c:pt>
                <c:pt idx="35913">
                  <c:v>78.568899999999999</c:v>
                </c:pt>
                <c:pt idx="35914">
                  <c:v>78.608400000000003</c:v>
                </c:pt>
                <c:pt idx="35915">
                  <c:v>78.532399999999996</c:v>
                </c:pt>
                <c:pt idx="35916">
                  <c:v>78.556600000000003</c:v>
                </c:pt>
                <c:pt idx="35917">
                  <c:v>78.583699999999993</c:v>
                </c:pt>
                <c:pt idx="35918">
                  <c:v>78.525800000000004</c:v>
                </c:pt>
                <c:pt idx="35919">
                  <c:v>78.58</c:v>
                </c:pt>
                <c:pt idx="35920">
                  <c:v>78.560400000000001</c:v>
                </c:pt>
                <c:pt idx="35921">
                  <c:v>78.542699999999996</c:v>
                </c:pt>
                <c:pt idx="35922">
                  <c:v>78.580100000000002</c:v>
                </c:pt>
                <c:pt idx="35923">
                  <c:v>78.556399999999996</c:v>
                </c:pt>
                <c:pt idx="35924">
                  <c:v>78.546199999999999</c:v>
                </c:pt>
                <c:pt idx="35925">
                  <c:v>78.580699999999993</c:v>
                </c:pt>
                <c:pt idx="35926">
                  <c:v>78.5214</c:v>
                </c:pt>
                <c:pt idx="35927">
                  <c:v>78.5535</c:v>
                </c:pt>
                <c:pt idx="35928">
                  <c:v>78.599500000000006</c:v>
                </c:pt>
                <c:pt idx="35929">
                  <c:v>78.530799999999999</c:v>
                </c:pt>
                <c:pt idx="35930">
                  <c:v>78.573400000000007</c:v>
                </c:pt>
                <c:pt idx="35931">
                  <c:v>78.617699999999999</c:v>
                </c:pt>
                <c:pt idx="35932">
                  <c:v>78.5398</c:v>
                </c:pt>
                <c:pt idx="35933">
                  <c:v>78.593199999999996</c:v>
                </c:pt>
                <c:pt idx="35934">
                  <c:v>78.6143</c:v>
                </c:pt>
                <c:pt idx="35935">
                  <c:v>78.553200000000004</c:v>
                </c:pt>
                <c:pt idx="35936">
                  <c:v>78.590500000000006</c:v>
                </c:pt>
                <c:pt idx="35937">
                  <c:v>78.583799999999997</c:v>
                </c:pt>
                <c:pt idx="35938">
                  <c:v>78.548699999999997</c:v>
                </c:pt>
                <c:pt idx="35939">
                  <c:v>78.6023</c:v>
                </c:pt>
                <c:pt idx="35940">
                  <c:v>78.585400000000007</c:v>
                </c:pt>
                <c:pt idx="35941">
                  <c:v>78.59</c:v>
                </c:pt>
                <c:pt idx="35942">
                  <c:v>78.629599999999996</c:v>
                </c:pt>
                <c:pt idx="35943">
                  <c:v>78.575000000000003</c:v>
                </c:pt>
                <c:pt idx="35944">
                  <c:v>78.572400000000002</c:v>
                </c:pt>
                <c:pt idx="35945">
                  <c:v>78.617599999999996</c:v>
                </c:pt>
                <c:pt idx="35946">
                  <c:v>78.546300000000002</c:v>
                </c:pt>
                <c:pt idx="35947">
                  <c:v>78.574299999999994</c:v>
                </c:pt>
                <c:pt idx="35948">
                  <c:v>78.615300000000005</c:v>
                </c:pt>
                <c:pt idx="35949">
                  <c:v>78.532799999999995</c:v>
                </c:pt>
                <c:pt idx="35950">
                  <c:v>78.565600000000003</c:v>
                </c:pt>
                <c:pt idx="35951">
                  <c:v>78.605000000000004</c:v>
                </c:pt>
                <c:pt idx="35952">
                  <c:v>78.535799999999995</c:v>
                </c:pt>
                <c:pt idx="35953">
                  <c:v>78.5809</c:v>
                </c:pt>
                <c:pt idx="35954">
                  <c:v>78.602199999999996</c:v>
                </c:pt>
                <c:pt idx="35955">
                  <c:v>78.548299999999998</c:v>
                </c:pt>
                <c:pt idx="35956">
                  <c:v>78.593500000000006</c:v>
                </c:pt>
                <c:pt idx="35957">
                  <c:v>78.595200000000006</c:v>
                </c:pt>
                <c:pt idx="35958">
                  <c:v>78.550600000000003</c:v>
                </c:pt>
                <c:pt idx="35959">
                  <c:v>78.614500000000007</c:v>
                </c:pt>
                <c:pt idx="35960">
                  <c:v>78.585800000000006</c:v>
                </c:pt>
                <c:pt idx="35961">
                  <c:v>78.555199999999999</c:v>
                </c:pt>
                <c:pt idx="35962">
                  <c:v>78.599500000000006</c:v>
                </c:pt>
                <c:pt idx="35963">
                  <c:v>78.546700000000001</c:v>
                </c:pt>
                <c:pt idx="35964">
                  <c:v>78.563100000000006</c:v>
                </c:pt>
                <c:pt idx="35965">
                  <c:v>78.616600000000005</c:v>
                </c:pt>
                <c:pt idx="35966">
                  <c:v>78.565799999999996</c:v>
                </c:pt>
                <c:pt idx="35967">
                  <c:v>78.591200000000001</c:v>
                </c:pt>
                <c:pt idx="35968">
                  <c:v>78.613900000000001</c:v>
                </c:pt>
                <c:pt idx="35969">
                  <c:v>78.554599999999994</c:v>
                </c:pt>
                <c:pt idx="35970">
                  <c:v>78.597800000000007</c:v>
                </c:pt>
                <c:pt idx="35971">
                  <c:v>78.6584</c:v>
                </c:pt>
                <c:pt idx="35972">
                  <c:v>78.592799999999997</c:v>
                </c:pt>
                <c:pt idx="35973">
                  <c:v>78.626800000000003</c:v>
                </c:pt>
                <c:pt idx="35974">
                  <c:v>78.640900000000002</c:v>
                </c:pt>
                <c:pt idx="35975">
                  <c:v>78.579400000000007</c:v>
                </c:pt>
                <c:pt idx="35976">
                  <c:v>78.634699999999995</c:v>
                </c:pt>
                <c:pt idx="35977">
                  <c:v>78.624499999999998</c:v>
                </c:pt>
                <c:pt idx="35978">
                  <c:v>78.579800000000006</c:v>
                </c:pt>
                <c:pt idx="35979">
                  <c:v>78.632199999999997</c:v>
                </c:pt>
                <c:pt idx="35980">
                  <c:v>78.585499999999996</c:v>
                </c:pt>
                <c:pt idx="35981">
                  <c:v>78.555899999999994</c:v>
                </c:pt>
                <c:pt idx="35982">
                  <c:v>78.609899999999996</c:v>
                </c:pt>
                <c:pt idx="35983">
                  <c:v>78.558700000000002</c:v>
                </c:pt>
                <c:pt idx="35984">
                  <c:v>78.571799999999996</c:v>
                </c:pt>
                <c:pt idx="35985">
                  <c:v>78.616699999999994</c:v>
                </c:pt>
                <c:pt idx="35986">
                  <c:v>78.549300000000002</c:v>
                </c:pt>
                <c:pt idx="35987">
                  <c:v>78.5642</c:v>
                </c:pt>
                <c:pt idx="35988">
                  <c:v>78.601799999999997</c:v>
                </c:pt>
                <c:pt idx="35989">
                  <c:v>78.518000000000001</c:v>
                </c:pt>
                <c:pt idx="35990">
                  <c:v>78.555700000000002</c:v>
                </c:pt>
                <c:pt idx="35991">
                  <c:v>78.586799999999997</c:v>
                </c:pt>
                <c:pt idx="35992">
                  <c:v>78.535899999999998</c:v>
                </c:pt>
                <c:pt idx="35993">
                  <c:v>78.599900000000005</c:v>
                </c:pt>
                <c:pt idx="35994">
                  <c:v>78.618300000000005</c:v>
                </c:pt>
                <c:pt idx="35995">
                  <c:v>78.566400000000002</c:v>
                </c:pt>
                <c:pt idx="35996">
                  <c:v>78.606399999999994</c:v>
                </c:pt>
                <c:pt idx="35997">
                  <c:v>78.602699999999999</c:v>
                </c:pt>
                <c:pt idx="35998">
                  <c:v>78.558099999999996</c:v>
                </c:pt>
                <c:pt idx="35999">
                  <c:v>78.598100000000002</c:v>
                </c:pt>
                <c:pt idx="36000">
                  <c:v>78.579800000000006</c:v>
                </c:pt>
                <c:pt idx="36001">
                  <c:v>78.574799999999996</c:v>
                </c:pt>
                <c:pt idx="36002">
                  <c:v>78.627499999999998</c:v>
                </c:pt>
                <c:pt idx="36003">
                  <c:v>78.5749</c:v>
                </c:pt>
                <c:pt idx="36004">
                  <c:v>78.582800000000006</c:v>
                </c:pt>
                <c:pt idx="36005">
                  <c:v>78.632300000000001</c:v>
                </c:pt>
                <c:pt idx="36006">
                  <c:v>78.589100000000002</c:v>
                </c:pt>
                <c:pt idx="36007">
                  <c:v>78.5976</c:v>
                </c:pt>
                <c:pt idx="36008">
                  <c:v>78.632000000000005</c:v>
                </c:pt>
                <c:pt idx="36009">
                  <c:v>78.557900000000004</c:v>
                </c:pt>
                <c:pt idx="36010">
                  <c:v>78.596500000000006</c:v>
                </c:pt>
                <c:pt idx="36011">
                  <c:v>78.635300000000001</c:v>
                </c:pt>
                <c:pt idx="36012">
                  <c:v>78.561000000000007</c:v>
                </c:pt>
                <c:pt idx="36013">
                  <c:v>78.603200000000001</c:v>
                </c:pt>
                <c:pt idx="36014">
                  <c:v>78.594499999999996</c:v>
                </c:pt>
                <c:pt idx="36015">
                  <c:v>78.588899999999995</c:v>
                </c:pt>
                <c:pt idx="36016">
                  <c:v>78.694500000000005</c:v>
                </c:pt>
                <c:pt idx="36017">
                  <c:v>78.733999999999995</c:v>
                </c:pt>
                <c:pt idx="36018">
                  <c:v>78.770399999999995</c:v>
                </c:pt>
                <c:pt idx="36019">
                  <c:v>78.836399999999998</c:v>
                </c:pt>
                <c:pt idx="36020">
                  <c:v>78.829400000000007</c:v>
                </c:pt>
                <c:pt idx="36021">
                  <c:v>78.817800000000005</c:v>
                </c:pt>
                <c:pt idx="36022">
                  <c:v>78.778700000000001</c:v>
                </c:pt>
                <c:pt idx="36023">
                  <c:v>78.685900000000004</c:v>
                </c:pt>
                <c:pt idx="36024">
                  <c:v>78.658199999999994</c:v>
                </c:pt>
                <c:pt idx="36025">
                  <c:v>78.667500000000004</c:v>
                </c:pt>
                <c:pt idx="36026">
                  <c:v>78.556100000000001</c:v>
                </c:pt>
                <c:pt idx="36027">
                  <c:v>78.572900000000004</c:v>
                </c:pt>
                <c:pt idx="36028">
                  <c:v>78.603700000000003</c:v>
                </c:pt>
                <c:pt idx="36029">
                  <c:v>78.488500000000002</c:v>
                </c:pt>
                <c:pt idx="36030">
                  <c:v>78.540599999999998</c:v>
                </c:pt>
                <c:pt idx="36031">
                  <c:v>78.569400000000002</c:v>
                </c:pt>
                <c:pt idx="36032">
                  <c:v>78.461699999999993</c:v>
                </c:pt>
                <c:pt idx="36033">
                  <c:v>78.515000000000001</c:v>
                </c:pt>
                <c:pt idx="36034">
                  <c:v>78.522400000000005</c:v>
                </c:pt>
                <c:pt idx="36035">
                  <c:v>78.461200000000005</c:v>
                </c:pt>
                <c:pt idx="36036">
                  <c:v>78.526499999999999</c:v>
                </c:pt>
                <c:pt idx="36037">
                  <c:v>78.515100000000004</c:v>
                </c:pt>
                <c:pt idx="36038">
                  <c:v>78.497900000000001</c:v>
                </c:pt>
                <c:pt idx="36039">
                  <c:v>78.559299999999993</c:v>
                </c:pt>
                <c:pt idx="36040">
                  <c:v>78.511399999999995</c:v>
                </c:pt>
                <c:pt idx="36041">
                  <c:v>78.507199999999997</c:v>
                </c:pt>
                <c:pt idx="36042">
                  <c:v>78.578199999999995</c:v>
                </c:pt>
                <c:pt idx="36043">
                  <c:v>78.490700000000004</c:v>
                </c:pt>
                <c:pt idx="36044">
                  <c:v>78.525400000000005</c:v>
                </c:pt>
                <c:pt idx="36045">
                  <c:v>78.58</c:v>
                </c:pt>
                <c:pt idx="36046">
                  <c:v>78.496300000000005</c:v>
                </c:pt>
                <c:pt idx="36047">
                  <c:v>78.546300000000002</c:v>
                </c:pt>
                <c:pt idx="36048">
                  <c:v>78.566800000000001</c:v>
                </c:pt>
                <c:pt idx="36049">
                  <c:v>78.480199999999996</c:v>
                </c:pt>
                <c:pt idx="36050">
                  <c:v>78.552499999999995</c:v>
                </c:pt>
                <c:pt idx="36051">
                  <c:v>78.563699999999997</c:v>
                </c:pt>
                <c:pt idx="36052">
                  <c:v>78.511200000000002</c:v>
                </c:pt>
                <c:pt idx="36053">
                  <c:v>78.557100000000005</c:v>
                </c:pt>
                <c:pt idx="36054">
                  <c:v>78.552400000000006</c:v>
                </c:pt>
                <c:pt idx="36055">
                  <c:v>78.521900000000002</c:v>
                </c:pt>
                <c:pt idx="36056">
                  <c:v>78.563599999999994</c:v>
                </c:pt>
                <c:pt idx="36057">
                  <c:v>78.526700000000005</c:v>
                </c:pt>
                <c:pt idx="36058">
                  <c:v>78.504499999999993</c:v>
                </c:pt>
                <c:pt idx="36059">
                  <c:v>78.561599999999999</c:v>
                </c:pt>
                <c:pt idx="36060">
                  <c:v>78.517899999999997</c:v>
                </c:pt>
                <c:pt idx="36061">
                  <c:v>78.516300000000001</c:v>
                </c:pt>
                <c:pt idx="36062">
                  <c:v>78.579099999999997</c:v>
                </c:pt>
                <c:pt idx="36063">
                  <c:v>78.502700000000004</c:v>
                </c:pt>
                <c:pt idx="36064">
                  <c:v>78.534499999999994</c:v>
                </c:pt>
                <c:pt idx="36065">
                  <c:v>78.575999999999993</c:v>
                </c:pt>
                <c:pt idx="36066">
                  <c:v>78.482699999999994</c:v>
                </c:pt>
                <c:pt idx="36067">
                  <c:v>78.522900000000007</c:v>
                </c:pt>
                <c:pt idx="36068">
                  <c:v>78.562200000000004</c:v>
                </c:pt>
                <c:pt idx="36069">
                  <c:v>78.4893</c:v>
                </c:pt>
                <c:pt idx="36070">
                  <c:v>78.5351</c:v>
                </c:pt>
                <c:pt idx="36071">
                  <c:v>78.530900000000003</c:v>
                </c:pt>
                <c:pt idx="36072">
                  <c:v>78.465100000000007</c:v>
                </c:pt>
                <c:pt idx="36073">
                  <c:v>78.519300000000001</c:v>
                </c:pt>
                <c:pt idx="36074">
                  <c:v>78.484899999999996</c:v>
                </c:pt>
                <c:pt idx="36075">
                  <c:v>78.4649</c:v>
                </c:pt>
                <c:pt idx="36076">
                  <c:v>78.532499999999999</c:v>
                </c:pt>
                <c:pt idx="36077">
                  <c:v>78.462299999999999</c:v>
                </c:pt>
                <c:pt idx="36078">
                  <c:v>78.462100000000007</c:v>
                </c:pt>
                <c:pt idx="36079">
                  <c:v>78.527799999999999</c:v>
                </c:pt>
                <c:pt idx="36080">
                  <c:v>78.456900000000005</c:v>
                </c:pt>
                <c:pt idx="36081">
                  <c:v>78.482600000000005</c:v>
                </c:pt>
                <c:pt idx="36082">
                  <c:v>78.526600000000002</c:v>
                </c:pt>
                <c:pt idx="36083">
                  <c:v>78.440399999999997</c:v>
                </c:pt>
                <c:pt idx="36084">
                  <c:v>78.487499999999997</c:v>
                </c:pt>
                <c:pt idx="36085">
                  <c:v>78.515299999999996</c:v>
                </c:pt>
                <c:pt idx="36086">
                  <c:v>78.428399999999996</c:v>
                </c:pt>
                <c:pt idx="36087">
                  <c:v>78.471100000000007</c:v>
                </c:pt>
                <c:pt idx="36088">
                  <c:v>78.496499999999997</c:v>
                </c:pt>
                <c:pt idx="36089">
                  <c:v>78.406599999999997</c:v>
                </c:pt>
                <c:pt idx="36090">
                  <c:v>78.469899999999996</c:v>
                </c:pt>
                <c:pt idx="36091">
                  <c:v>78.456900000000005</c:v>
                </c:pt>
                <c:pt idx="36092">
                  <c:v>78.402799999999999</c:v>
                </c:pt>
                <c:pt idx="36093">
                  <c:v>78.448700000000002</c:v>
                </c:pt>
                <c:pt idx="36094">
                  <c:v>78.409099999999995</c:v>
                </c:pt>
                <c:pt idx="36095">
                  <c:v>78.384</c:v>
                </c:pt>
                <c:pt idx="36096">
                  <c:v>78.439499999999995</c:v>
                </c:pt>
                <c:pt idx="36097">
                  <c:v>78.382400000000004</c:v>
                </c:pt>
                <c:pt idx="36098">
                  <c:v>78.395799999999994</c:v>
                </c:pt>
                <c:pt idx="36099">
                  <c:v>78.451800000000006</c:v>
                </c:pt>
                <c:pt idx="36100">
                  <c:v>78.373800000000003</c:v>
                </c:pt>
                <c:pt idx="36101">
                  <c:v>78.4238</c:v>
                </c:pt>
                <c:pt idx="36102">
                  <c:v>78.454400000000007</c:v>
                </c:pt>
                <c:pt idx="36103">
                  <c:v>78.3626</c:v>
                </c:pt>
                <c:pt idx="36104">
                  <c:v>78.413600000000002</c:v>
                </c:pt>
                <c:pt idx="36105">
                  <c:v>78.443899999999999</c:v>
                </c:pt>
                <c:pt idx="36106">
                  <c:v>78.359099999999998</c:v>
                </c:pt>
                <c:pt idx="36107">
                  <c:v>78.411299999999997</c:v>
                </c:pt>
                <c:pt idx="36108">
                  <c:v>78.421499999999995</c:v>
                </c:pt>
                <c:pt idx="36109">
                  <c:v>78.337100000000007</c:v>
                </c:pt>
                <c:pt idx="36110">
                  <c:v>78.387200000000007</c:v>
                </c:pt>
                <c:pt idx="36111">
                  <c:v>78.374499999999998</c:v>
                </c:pt>
                <c:pt idx="36112">
                  <c:v>78.332800000000006</c:v>
                </c:pt>
                <c:pt idx="36113">
                  <c:v>78.395700000000005</c:v>
                </c:pt>
                <c:pt idx="36114">
                  <c:v>78.352000000000004</c:v>
                </c:pt>
                <c:pt idx="36115">
                  <c:v>78.332800000000006</c:v>
                </c:pt>
                <c:pt idx="36116">
                  <c:v>78.393199999999993</c:v>
                </c:pt>
                <c:pt idx="36117">
                  <c:v>78.310599999999994</c:v>
                </c:pt>
                <c:pt idx="36118">
                  <c:v>78.320099999999996</c:v>
                </c:pt>
                <c:pt idx="36119">
                  <c:v>78.372699999999995</c:v>
                </c:pt>
                <c:pt idx="36120">
                  <c:v>78.289100000000005</c:v>
                </c:pt>
                <c:pt idx="36121">
                  <c:v>78.298000000000002</c:v>
                </c:pt>
                <c:pt idx="36122">
                  <c:v>78.320400000000006</c:v>
                </c:pt>
                <c:pt idx="36123">
                  <c:v>78.214699999999993</c:v>
                </c:pt>
                <c:pt idx="36124">
                  <c:v>78.253399999999999</c:v>
                </c:pt>
                <c:pt idx="36125">
                  <c:v>78.276399999999995</c:v>
                </c:pt>
                <c:pt idx="36126">
                  <c:v>78.211699999999993</c:v>
                </c:pt>
                <c:pt idx="36127">
                  <c:v>78.272400000000005</c:v>
                </c:pt>
                <c:pt idx="36128">
                  <c:v>78.295100000000005</c:v>
                </c:pt>
                <c:pt idx="36129">
                  <c:v>78.2483</c:v>
                </c:pt>
                <c:pt idx="36130">
                  <c:v>78.298500000000004</c:v>
                </c:pt>
                <c:pt idx="36131">
                  <c:v>78.290599999999998</c:v>
                </c:pt>
                <c:pt idx="36132">
                  <c:v>78.254199999999997</c:v>
                </c:pt>
                <c:pt idx="36133">
                  <c:v>78.326999999999998</c:v>
                </c:pt>
                <c:pt idx="36134">
                  <c:v>78.301199999999994</c:v>
                </c:pt>
                <c:pt idx="36135">
                  <c:v>78.283100000000005</c:v>
                </c:pt>
                <c:pt idx="36136">
                  <c:v>78.341200000000001</c:v>
                </c:pt>
                <c:pt idx="36137">
                  <c:v>78.288499999999999</c:v>
                </c:pt>
                <c:pt idx="36138">
                  <c:v>78.293199999999999</c:v>
                </c:pt>
                <c:pt idx="36139">
                  <c:v>78.341700000000003</c:v>
                </c:pt>
                <c:pt idx="36140">
                  <c:v>78.271900000000002</c:v>
                </c:pt>
                <c:pt idx="36141">
                  <c:v>78.293000000000006</c:v>
                </c:pt>
                <c:pt idx="36142">
                  <c:v>78.351500000000001</c:v>
                </c:pt>
                <c:pt idx="36143">
                  <c:v>78.269499999999994</c:v>
                </c:pt>
                <c:pt idx="36144">
                  <c:v>78.318100000000001</c:v>
                </c:pt>
                <c:pt idx="36145">
                  <c:v>78.357900000000001</c:v>
                </c:pt>
                <c:pt idx="36146">
                  <c:v>78.281800000000004</c:v>
                </c:pt>
                <c:pt idx="36147">
                  <c:v>78.322800000000001</c:v>
                </c:pt>
                <c:pt idx="36148">
                  <c:v>78.344800000000006</c:v>
                </c:pt>
                <c:pt idx="36149">
                  <c:v>78.278599999999997</c:v>
                </c:pt>
                <c:pt idx="36150">
                  <c:v>78.3386</c:v>
                </c:pt>
                <c:pt idx="36151">
                  <c:v>78.328500000000005</c:v>
                </c:pt>
                <c:pt idx="36152">
                  <c:v>78.284400000000005</c:v>
                </c:pt>
                <c:pt idx="36153">
                  <c:v>78.337800000000001</c:v>
                </c:pt>
                <c:pt idx="36154">
                  <c:v>78.303200000000004</c:v>
                </c:pt>
                <c:pt idx="36155">
                  <c:v>78.288499999999999</c:v>
                </c:pt>
                <c:pt idx="36156">
                  <c:v>78.331000000000003</c:v>
                </c:pt>
                <c:pt idx="36157">
                  <c:v>78.278700000000001</c:v>
                </c:pt>
                <c:pt idx="36158">
                  <c:v>78.278599999999997</c:v>
                </c:pt>
                <c:pt idx="36159">
                  <c:v>78.334900000000005</c:v>
                </c:pt>
                <c:pt idx="36160">
                  <c:v>78.287599999999998</c:v>
                </c:pt>
                <c:pt idx="36161">
                  <c:v>78.307900000000004</c:v>
                </c:pt>
                <c:pt idx="36162">
                  <c:v>78.357500000000002</c:v>
                </c:pt>
                <c:pt idx="36163">
                  <c:v>78.360600000000005</c:v>
                </c:pt>
                <c:pt idx="36164">
                  <c:v>78.533500000000004</c:v>
                </c:pt>
                <c:pt idx="36165">
                  <c:v>78.535600000000002</c:v>
                </c:pt>
                <c:pt idx="36166">
                  <c:v>78.435000000000002</c:v>
                </c:pt>
                <c:pt idx="36167">
                  <c:v>78.435900000000004</c:v>
                </c:pt>
                <c:pt idx="36168">
                  <c:v>78.417900000000003</c:v>
                </c:pt>
                <c:pt idx="36169">
                  <c:v>78.343699999999998</c:v>
                </c:pt>
                <c:pt idx="36170">
                  <c:v>78.361999999999995</c:v>
                </c:pt>
                <c:pt idx="36171">
                  <c:v>78.339100000000002</c:v>
                </c:pt>
                <c:pt idx="36172">
                  <c:v>78.340800000000002</c:v>
                </c:pt>
                <c:pt idx="36173">
                  <c:v>78.379599999999996</c:v>
                </c:pt>
                <c:pt idx="36174">
                  <c:v>78.3386</c:v>
                </c:pt>
                <c:pt idx="36175">
                  <c:v>78.310299999999998</c:v>
                </c:pt>
                <c:pt idx="36176">
                  <c:v>78.346500000000006</c:v>
                </c:pt>
                <c:pt idx="36177">
                  <c:v>78.285399999999996</c:v>
                </c:pt>
                <c:pt idx="36178">
                  <c:v>78.291499999999999</c:v>
                </c:pt>
                <c:pt idx="36179">
                  <c:v>78.3279</c:v>
                </c:pt>
                <c:pt idx="36180">
                  <c:v>78.25</c:v>
                </c:pt>
                <c:pt idx="36181">
                  <c:v>78.28</c:v>
                </c:pt>
                <c:pt idx="36182">
                  <c:v>78.336100000000002</c:v>
                </c:pt>
                <c:pt idx="36183">
                  <c:v>78.251000000000005</c:v>
                </c:pt>
                <c:pt idx="36184">
                  <c:v>78.296199999999999</c:v>
                </c:pt>
                <c:pt idx="36185">
                  <c:v>78.3339</c:v>
                </c:pt>
                <c:pt idx="36186">
                  <c:v>78.254099999999994</c:v>
                </c:pt>
                <c:pt idx="36187">
                  <c:v>78.300600000000003</c:v>
                </c:pt>
                <c:pt idx="36188">
                  <c:v>78.323899999999995</c:v>
                </c:pt>
                <c:pt idx="36189">
                  <c:v>78.2727</c:v>
                </c:pt>
                <c:pt idx="36190">
                  <c:v>78.328100000000006</c:v>
                </c:pt>
                <c:pt idx="36191">
                  <c:v>78.315799999999996</c:v>
                </c:pt>
                <c:pt idx="36192">
                  <c:v>78.270099999999999</c:v>
                </c:pt>
                <c:pt idx="36193">
                  <c:v>78.322199999999995</c:v>
                </c:pt>
                <c:pt idx="36194">
                  <c:v>78.302300000000002</c:v>
                </c:pt>
                <c:pt idx="36195">
                  <c:v>78.280600000000007</c:v>
                </c:pt>
                <c:pt idx="36196">
                  <c:v>78.331599999999995</c:v>
                </c:pt>
                <c:pt idx="36197">
                  <c:v>78.272000000000006</c:v>
                </c:pt>
                <c:pt idx="36198">
                  <c:v>78.298699999999997</c:v>
                </c:pt>
                <c:pt idx="36199">
                  <c:v>78.360500000000002</c:v>
                </c:pt>
                <c:pt idx="36200">
                  <c:v>78.287300000000002</c:v>
                </c:pt>
                <c:pt idx="36201">
                  <c:v>78.3035</c:v>
                </c:pt>
                <c:pt idx="36202">
                  <c:v>78.3613</c:v>
                </c:pt>
                <c:pt idx="36203">
                  <c:v>78.287400000000005</c:v>
                </c:pt>
                <c:pt idx="36204">
                  <c:v>78.322500000000005</c:v>
                </c:pt>
                <c:pt idx="36205">
                  <c:v>78.365399999999994</c:v>
                </c:pt>
                <c:pt idx="36206">
                  <c:v>78.277900000000002</c:v>
                </c:pt>
                <c:pt idx="36207">
                  <c:v>78.316900000000004</c:v>
                </c:pt>
                <c:pt idx="36208">
                  <c:v>78.333600000000004</c:v>
                </c:pt>
                <c:pt idx="36209">
                  <c:v>78.283799999999999</c:v>
                </c:pt>
                <c:pt idx="36210">
                  <c:v>78.332599999999999</c:v>
                </c:pt>
                <c:pt idx="36211">
                  <c:v>78.324200000000005</c:v>
                </c:pt>
                <c:pt idx="36212">
                  <c:v>78.293000000000006</c:v>
                </c:pt>
                <c:pt idx="36213">
                  <c:v>78.352000000000004</c:v>
                </c:pt>
                <c:pt idx="36214">
                  <c:v>78.327699999999993</c:v>
                </c:pt>
                <c:pt idx="36215">
                  <c:v>78.324799999999996</c:v>
                </c:pt>
                <c:pt idx="36216">
                  <c:v>78.3626</c:v>
                </c:pt>
                <c:pt idx="36217">
                  <c:v>78.301400000000001</c:v>
                </c:pt>
                <c:pt idx="36218">
                  <c:v>78.333100000000002</c:v>
                </c:pt>
                <c:pt idx="36219">
                  <c:v>78.369399999999999</c:v>
                </c:pt>
                <c:pt idx="36220">
                  <c:v>78.310900000000004</c:v>
                </c:pt>
                <c:pt idx="36221">
                  <c:v>78.334699999999998</c:v>
                </c:pt>
                <c:pt idx="36222">
                  <c:v>78.371200000000002</c:v>
                </c:pt>
                <c:pt idx="36223">
                  <c:v>78.296400000000006</c:v>
                </c:pt>
                <c:pt idx="36224">
                  <c:v>78.339299999999994</c:v>
                </c:pt>
                <c:pt idx="36225">
                  <c:v>78.377499999999998</c:v>
                </c:pt>
                <c:pt idx="36226">
                  <c:v>78.309200000000004</c:v>
                </c:pt>
                <c:pt idx="36227">
                  <c:v>78.350499999999997</c:v>
                </c:pt>
                <c:pt idx="36228">
                  <c:v>78.366299999999995</c:v>
                </c:pt>
                <c:pt idx="36229">
                  <c:v>78.312299999999993</c:v>
                </c:pt>
                <c:pt idx="36230">
                  <c:v>78.363900000000001</c:v>
                </c:pt>
                <c:pt idx="36231">
                  <c:v>78.357799999999997</c:v>
                </c:pt>
                <c:pt idx="36232">
                  <c:v>78.323700000000002</c:v>
                </c:pt>
                <c:pt idx="36233">
                  <c:v>78.382999999999996</c:v>
                </c:pt>
                <c:pt idx="36234">
                  <c:v>78.353200000000001</c:v>
                </c:pt>
                <c:pt idx="36235">
                  <c:v>78.327699999999993</c:v>
                </c:pt>
                <c:pt idx="36236">
                  <c:v>78.363500000000002</c:v>
                </c:pt>
                <c:pt idx="36237">
                  <c:v>78.295400000000001</c:v>
                </c:pt>
                <c:pt idx="36238">
                  <c:v>78.306100000000001</c:v>
                </c:pt>
                <c:pt idx="36239">
                  <c:v>78.363799999999998</c:v>
                </c:pt>
                <c:pt idx="36240">
                  <c:v>78.2971</c:v>
                </c:pt>
                <c:pt idx="36241">
                  <c:v>78.331699999999998</c:v>
                </c:pt>
                <c:pt idx="36242">
                  <c:v>78.368700000000004</c:v>
                </c:pt>
                <c:pt idx="36243">
                  <c:v>78.316199999999995</c:v>
                </c:pt>
                <c:pt idx="36244">
                  <c:v>78.348100000000002</c:v>
                </c:pt>
                <c:pt idx="36245">
                  <c:v>78.367800000000003</c:v>
                </c:pt>
                <c:pt idx="36246">
                  <c:v>78.308000000000007</c:v>
                </c:pt>
                <c:pt idx="36247">
                  <c:v>78.360299999999995</c:v>
                </c:pt>
                <c:pt idx="36248">
                  <c:v>78.370599999999996</c:v>
                </c:pt>
                <c:pt idx="36249">
                  <c:v>78.311499999999995</c:v>
                </c:pt>
                <c:pt idx="36250">
                  <c:v>78.354299999999995</c:v>
                </c:pt>
                <c:pt idx="36251">
                  <c:v>78.340800000000002</c:v>
                </c:pt>
                <c:pt idx="36252">
                  <c:v>78.305499999999995</c:v>
                </c:pt>
                <c:pt idx="36253">
                  <c:v>78.358000000000004</c:v>
                </c:pt>
                <c:pt idx="36254">
                  <c:v>78.331400000000002</c:v>
                </c:pt>
                <c:pt idx="36255">
                  <c:v>78.327799999999996</c:v>
                </c:pt>
                <c:pt idx="36256">
                  <c:v>78.378799999999998</c:v>
                </c:pt>
                <c:pt idx="36257">
                  <c:v>78.321799999999996</c:v>
                </c:pt>
                <c:pt idx="36258">
                  <c:v>78.320899999999995</c:v>
                </c:pt>
                <c:pt idx="36259">
                  <c:v>78.368300000000005</c:v>
                </c:pt>
                <c:pt idx="36260">
                  <c:v>78.307699999999997</c:v>
                </c:pt>
                <c:pt idx="36261">
                  <c:v>78.343599999999995</c:v>
                </c:pt>
                <c:pt idx="36262">
                  <c:v>78.389700000000005</c:v>
                </c:pt>
                <c:pt idx="36263">
                  <c:v>78.313999999999993</c:v>
                </c:pt>
                <c:pt idx="36264">
                  <c:v>78.357100000000003</c:v>
                </c:pt>
                <c:pt idx="36265">
                  <c:v>78.392200000000003</c:v>
                </c:pt>
                <c:pt idx="36266">
                  <c:v>78.322199999999995</c:v>
                </c:pt>
                <c:pt idx="36267">
                  <c:v>78.357299999999995</c:v>
                </c:pt>
                <c:pt idx="36268">
                  <c:v>78.358900000000006</c:v>
                </c:pt>
                <c:pt idx="36269">
                  <c:v>78.315100000000001</c:v>
                </c:pt>
                <c:pt idx="36270">
                  <c:v>78.376999999999995</c:v>
                </c:pt>
                <c:pt idx="36271">
                  <c:v>78.373000000000005</c:v>
                </c:pt>
                <c:pt idx="36272">
                  <c:v>78.340599999999995</c:v>
                </c:pt>
                <c:pt idx="36273">
                  <c:v>78.377700000000004</c:v>
                </c:pt>
                <c:pt idx="36274">
                  <c:v>78.333299999999994</c:v>
                </c:pt>
                <c:pt idx="36275">
                  <c:v>78.311300000000003</c:v>
                </c:pt>
                <c:pt idx="36276">
                  <c:v>78.370099999999994</c:v>
                </c:pt>
                <c:pt idx="36277">
                  <c:v>78.323300000000003</c:v>
                </c:pt>
                <c:pt idx="36278">
                  <c:v>78.330799999999996</c:v>
                </c:pt>
                <c:pt idx="36279">
                  <c:v>78.391599999999997</c:v>
                </c:pt>
                <c:pt idx="36280">
                  <c:v>78.323599999999999</c:v>
                </c:pt>
                <c:pt idx="36281">
                  <c:v>78.348600000000005</c:v>
                </c:pt>
                <c:pt idx="36282">
                  <c:v>78.385099999999994</c:v>
                </c:pt>
                <c:pt idx="36283">
                  <c:v>78.311499999999995</c:v>
                </c:pt>
                <c:pt idx="36284">
                  <c:v>78.354699999999994</c:v>
                </c:pt>
                <c:pt idx="36285">
                  <c:v>78.400400000000005</c:v>
                </c:pt>
                <c:pt idx="36286">
                  <c:v>78.334999999999994</c:v>
                </c:pt>
                <c:pt idx="36287">
                  <c:v>78.389600000000002</c:v>
                </c:pt>
                <c:pt idx="36288">
                  <c:v>78.389799999999994</c:v>
                </c:pt>
                <c:pt idx="36289">
                  <c:v>78.345299999999995</c:v>
                </c:pt>
                <c:pt idx="36290">
                  <c:v>78.403300000000002</c:v>
                </c:pt>
                <c:pt idx="36291">
                  <c:v>78.373099999999994</c:v>
                </c:pt>
                <c:pt idx="36292">
                  <c:v>78.337500000000006</c:v>
                </c:pt>
                <c:pt idx="36293">
                  <c:v>78.383700000000005</c:v>
                </c:pt>
                <c:pt idx="36294">
                  <c:v>78.369699999999995</c:v>
                </c:pt>
                <c:pt idx="36295">
                  <c:v>78.367800000000003</c:v>
                </c:pt>
                <c:pt idx="36296">
                  <c:v>78.411299999999997</c:v>
                </c:pt>
                <c:pt idx="36297">
                  <c:v>78.349299999999999</c:v>
                </c:pt>
                <c:pt idx="36298">
                  <c:v>78.367699999999999</c:v>
                </c:pt>
                <c:pt idx="36299">
                  <c:v>78.415899999999993</c:v>
                </c:pt>
                <c:pt idx="36300">
                  <c:v>78.329300000000003</c:v>
                </c:pt>
                <c:pt idx="36301">
                  <c:v>78.356700000000004</c:v>
                </c:pt>
                <c:pt idx="36302">
                  <c:v>78.397499999999994</c:v>
                </c:pt>
                <c:pt idx="36303">
                  <c:v>78.334100000000007</c:v>
                </c:pt>
                <c:pt idx="36304">
                  <c:v>78.381100000000004</c:v>
                </c:pt>
                <c:pt idx="36305">
                  <c:v>78.400599999999997</c:v>
                </c:pt>
                <c:pt idx="36306">
                  <c:v>78.339699999999993</c:v>
                </c:pt>
                <c:pt idx="36307">
                  <c:v>78.387200000000007</c:v>
                </c:pt>
                <c:pt idx="36308">
                  <c:v>78.400199999999998</c:v>
                </c:pt>
                <c:pt idx="36309">
                  <c:v>78.365200000000002</c:v>
                </c:pt>
                <c:pt idx="36310">
                  <c:v>78.410499999999999</c:v>
                </c:pt>
                <c:pt idx="36311">
                  <c:v>78.373400000000004</c:v>
                </c:pt>
                <c:pt idx="36312">
                  <c:v>78.349500000000006</c:v>
                </c:pt>
                <c:pt idx="36313">
                  <c:v>78.402199999999993</c:v>
                </c:pt>
                <c:pt idx="36314">
                  <c:v>78.352599999999995</c:v>
                </c:pt>
                <c:pt idx="36315">
                  <c:v>78.375399999999999</c:v>
                </c:pt>
                <c:pt idx="36316">
                  <c:v>78.428700000000006</c:v>
                </c:pt>
                <c:pt idx="36317">
                  <c:v>78.480400000000003</c:v>
                </c:pt>
                <c:pt idx="36318">
                  <c:v>78.5321</c:v>
                </c:pt>
                <c:pt idx="36319">
                  <c:v>78.500399999999999</c:v>
                </c:pt>
                <c:pt idx="36320">
                  <c:v>78.409800000000004</c:v>
                </c:pt>
                <c:pt idx="36321">
                  <c:v>78.426000000000002</c:v>
                </c:pt>
                <c:pt idx="36322">
                  <c:v>78.458600000000004</c:v>
                </c:pt>
                <c:pt idx="36323">
                  <c:v>78.383600000000001</c:v>
                </c:pt>
                <c:pt idx="36324">
                  <c:v>78.435400000000001</c:v>
                </c:pt>
                <c:pt idx="36325">
                  <c:v>78.437799999999996</c:v>
                </c:pt>
                <c:pt idx="36326">
                  <c:v>78.378799999999998</c:v>
                </c:pt>
                <c:pt idx="36327">
                  <c:v>78.416399999999996</c:v>
                </c:pt>
                <c:pt idx="36328">
                  <c:v>78.405100000000004</c:v>
                </c:pt>
                <c:pt idx="36329">
                  <c:v>78.3703</c:v>
                </c:pt>
                <c:pt idx="36330">
                  <c:v>78.423400000000001</c:v>
                </c:pt>
                <c:pt idx="36331">
                  <c:v>78.399299999999997</c:v>
                </c:pt>
                <c:pt idx="36332">
                  <c:v>78.386899999999997</c:v>
                </c:pt>
                <c:pt idx="36333">
                  <c:v>78.437100000000001</c:v>
                </c:pt>
                <c:pt idx="36334">
                  <c:v>78.387699999999995</c:v>
                </c:pt>
                <c:pt idx="36335">
                  <c:v>78.405100000000004</c:v>
                </c:pt>
                <c:pt idx="36336">
                  <c:v>78.455500000000001</c:v>
                </c:pt>
                <c:pt idx="36337">
                  <c:v>78.384200000000007</c:v>
                </c:pt>
                <c:pt idx="36338">
                  <c:v>78.414900000000003</c:v>
                </c:pt>
                <c:pt idx="36339">
                  <c:v>78.451499999999996</c:v>
                </c:pt>
                <c:pt idx="36340">
                  <c:v>78.377899999999997</c:v>
                </c:pt>
                <c:pt idx="36341">
                  <c:v>78.411799999999999</c:v>
                </c:pt>
                <c:pt idx="36342">
                  <c:v>78.436099999999996</c:v>
                </c:pt>
                <c:pt idx="36343">
                  <c:v>78.370400000000004</c:v>
                </c:pt>
                <c:pt idx="36344">
                  <c:v>78.413799999999995</c:v>
                </c:pt>
                <c:pt idx="36345">
                  <c:v>78.427999999999997</c:v>
                </c:pt>
                <c:pt idx="36346">
                  <c:v>78.395300000000006</c:v>
                </c:pt>
                <c:pt idx="36347">
                  <c:v>78.429599999999994</c:v>
                </c:pt>
                <c:pt idx="36348">
                  <c:v>78.4041</c:v>
                </c:pt>
                <c:pt idx="36349">
                  <c:v>78.391999999999996</c:v>
                </c:pt>
                <c:pt idx="36350">
                  <c:v>78.430000000000007</c:v>
                </c:pt>
                <c:pt idx="36351">
                  <c:v>78.391400000000004</c:v>
                </c:pt>
                <c:pt idx="36352">
                  <c:v>78.394199999999998</c:v>
                </c:pt>
                <c:pt idx="36353">
                  <c:v>78.455500000000001</c:v>
                </c:pt>
                <c:pt idx="36354">
                  <c:v>78.390100000000004</c:v>
                </c:pt>
                <c:pt idx="36355">
                  <c:v>78.408000000000001</c:v>
                </c:pt>
                <c:pt idx="36356">
                  <c:v>78.440200000000004</c:v>
                </c:pt>
                <c:pt idx="36357">
                  <c:v>78.374399999999994</c:v>
                </c:pt>
                <c:pt idx="36358">
                  <c:v>78.412300000000002</c:v>
                </c:pt>
                <c:pt idx="36359">
                  <c:v>78.458799999999997</c:v>
                </c:pt>
                <c:pt idx="36360">
                  <c:v>78.377200000000002</c:v>
                </c:pt>
                <c:pt idx="36361">
                  <c:v>78.425399999999996</c:v>
                </c:pt>
                <c:pt idx="36362">
                  <c:v>78.465999999999994</c:v>
                </c:pt>
                <c:pt idx="36363">
                  <c:v>78.399600000000007</c:v>
                </c:pt>
                <c:pt idx="36364">
                  <c:v>78.455399999999997</c:v>
                </c:pt>
                <c:pt idx="36365">
                  <c:v>78.464299999999994</c:v>
                </c:pt>
                <c:pt idx="36366">
                  <c:v>78.407200000000003</c:v>
                </c:pt>
                <c:pt idx="36367">
                  <c:v>78.457700000000003</c:v>
                </c:pt>
                <c:pt idx="36368">
                  <c:v>78.426400000000001</c:v>
                </c:pt>
                <c:pt idx="36369">
                  <c:v>78.4131</c:v>
                </c:pt>
                <c:pt idx="36370">
                  <c:v>78.460999999999999</c:v>
                </c:pt>
                <c:pt idx="36371">
                  <c:v>78.406300000000002</c:v>
                </c:pt>
                <c:pt idx="36372">
                  <c:v>78.418099999999995</c:v>
                </c:pt>
                <c:pt idx="36373">
                  <c:v>78.467799999999997</c:v>
                </c:pt>
                <c:pt idx="36374">
                  <c:v>78.3917</c:v>
                </c:pt>
                <c:pt idx="36375">
                  <c:v>78.416799999999995</c:v>
                </c:pt>
                <c:pt idx="36376">
                  <c:v>78.472899999999996</c:v>
                </c:pt>
                <c:pt idx="36377">
                  <c:v>78.404799999999994</c:v>
                </c:pt>
                <c:pt idx="36378">
                  <c:v>78.562899999999999</c:v>
                </c:pt>
                <c:pt idx="36379">
                  <c:v>78.655699999999996</c:v>
                </c:pt>
                <c:pt idx="36380">
                  <c:v>78.483900000000006</c:v>
                </c:pt>
                <c:pt idx="36381">
                  <c:v>78.506</c:v>
                </c:pt>
                <c:pt idx="36382">
                  <c:v>78.495500000000007</c:v>
                </c:pt>
                <c:pt idx="36383">
                  <c:v>78.443399999999997</c:v>
                </c:pt>
                <c:pt idx="36384">
                  <c:v>78.463700000000003</c:v>
                </c:pt>
                <c:pt idx="36385">
                  <c:v>78.465999999999994</c:v>
                </c:pt>
                <c:pt idx="36386">
                  <c:v>78.437299999999993</c:v>
                </c:pt>
                <c:pt idx="36387">
                  <c:v>78.483500000000006</c:v>
                </c:pt>
                <c:pt idx="36388">
                  <c:v>78.4345</c:v>
                </c:pt>
                <c:pt idx="36389">
                  <c:v>78.424700000000001</c:v>
                </c:pt>
                <c:pt idx="36390">
                  <c:v>78.470100000000002</c:v>
                </c:pt>
                <c:pt idx="36391">
                  <c:v>78.409199999999998</c:v>
                </c:pt>
                <c:pt idx="36392">
                  <c:v>78.432400000000001</c:v>
                </c:pt>
                <c:pt idx="36393">
                  <c:v>78.476900000000001</c:v>
                </c:pt>
                <c:pt idx="36394">
                  <c:v>78.397499999999994</c:v>
                </c:pt>
                <c:pt idx="36395">
                  <c:v>78.428399999999996</c:v>
                </c:pt>
                <c:pt idx="36396">
                  <c:v>78.482399999999998</c:v>
                </c:pt>
                <c:pt idx="36397">
                  <c:v>78.403999999999996</c:v>
                </c:pt>
                <c:pt idx="36398">
                  <c:v>78.435699999999997</c:v>
                </c:pt>
                <c:pt idx="36399">
                  <c:v>78.457899999999995</c:v>
                </c:pt>
                <c:pt idx="36400">
                  <c:v>78.385099999999994</c:v>
                </c:pt>
                <c:pt idx="36401">
                  <c:v>78.432299999999998</c:v>
                </c:pt>
                <c:pt idx="36402">
                  <c:v>78.42</c:v>
                </c:pt>
                <c:pt idx="36403">
                  <c:v>78.398200000000003</c:v>
                </c:pt>
                <c:pt idx="36404">
                  <c:v>78.4345</c:v>
                </c:pt>
                <c:pt idx="36405">
                  <c:v>78.4315</c:v>
                </c:pt>
                <c:pt idx="36406">
                  <c:v>78.435500000000005</c:v>
                </c:pt>
                <c:pt idx="36407">
                  <c:v>78.491299999999995</c:v>
                </c:pt>
                <c:pt idx="36408">
                  <c:v>78.436999999999998</c:v>
                </c:pt>
                <c:pt idx="36409">
                  <c:v>78.445300000000003</c:v>
                </c:pt>
                <c:pt idx="36410">
                  <c:v>78.488399999999999</c:v>
                </c:pt>
                <c:pt idx="36411">
                  <c:v>78.418099999999995</c:v>
                </c:pt>
                <c:pt idx="36412">
                  <c:v>78.438100000000006</c:v>
                </c:pt>
                <c:pt idx="36413">
                  <c:v>78.479699999999994</c:v>
                </c:pt>
                <c:pt idx="36414">
                  <c:v>78.396000000000001</c:v>
                </c:pt>
                <c:pt idx="36415">
                  <c:v>78.442599999999999</c:v>
                </c:pt>
                <c:pt idx="36416">
                  <c:v>78.476699999999994</c:v>
                </c:pt>
                <c:pt idx="36417">
                  <c:v>78.396600000000007</c:v>
                </c:pt>
                <c:pt idx="36418">
                  <c:v>78.438000000000002</c:v>
                </c:pt>
                <c:pt idx="36419">
                  <c:v>78.451999999999998</c:v>
                </c:pt>
                <c:pt idx="36420">
                  <c:v>78.395799999999994</c:v>
                </c:pt>
                <c:pt idx="36421">
                  <c:v>78.455500000000001</c:v>
                </c:pt>
                <c:pt idx="36422">
                  <c:v>78.450299999999999</c:v>
                </c:pt>
                <c:pt idx="36423">
                  <c:v>78.405600000000007</c:v>
                </c:pt>
                <c:pt idx="36424">
                  <c:v>78.445400000000006</c:v>
                </c:pt>
                <c:pt idx="36425">
                  <c:v>78.414500000000004</c:v>
                </c:pt>
                <c:pt idx="36426">
                  <c:v>78.418400000000005</c:v>
                </c:pt>
                <c:pt idx="36427">
                  <c:v>78.462199999999996</c:v>
                </c:pt>
                <c:pt idx="36428">
                  <c:v>78.446799999999996</c:v>
                </c:pt>
                <c:pt idx="36429">
                  <c:v>78.4435</c:v>
                </c:pt>
                <c:pt idx="36430">
                  <c:v>78.508899999999997</c:v>
                </c:pt>
                <c:pt idx="36431">
                  <c:v>78.441199999999995</c:v>
                </c:pt>
                <c:pt idx="36432">
                  <c:v>78.465100000000007</c:v>
                </c:pt>
                <c:pt idx="36433">
                  <c:v>78.508300000000006</c:v>
                </c:pt>
                <c:pt idx="36434">
                  <c:v>78.4405</c:v>
                </c:pt>
                <c:pt idx="36435">
                  <c:v>78.488200000000006</c:v>
                </c:pt>
                <c:pt idx="36436">
                  <c:v>78.507800000000003</c:v>
                </c:pt>
                <c:pt idx="36437">
                  <c:v>78.444500000000005</c:v>
                </c:pt>
                <c:pt idx="36438">
                  <c:v>78.481700000000004</c:v>
                </c:pt>
                <c:pt idx="36439">
                  <c:v>78.470399999999998</c:v>
                </c:pt>
                <c:pt idx="36440">
                  <c:v>78.438500000000005</c:v>
                </c:pt>
                <c:pt idx="36441">
                  <c:v>78.478899999999996</c:v>
                </c:pt>
                <c:pt idx="36442">
                  <c:v>78.446899999999999</c:v>
                </c:pt>
                <c:pt idx="36443">
                  <c:v>78.433099999999996</c:v>
                </c:pt>
                <c:pt idx="36444">
                  <c:v>78.473500000000001</c:v>
                </c:pt>
                <c:pt idx="36445">
                  <c:v>78.446299999999994</c:v>
                </c:pt>
                <c:pt idx="36446">
                  <c:v>78.453800000000001</c:v>
                </c:pt>
                <c:pt idx="36447">
                  <c:v>78.500299999999996</c:v>
                </c:pt>
                <c:pt idx="36448">
                  <c:v>78.448599999999999</c:v>
                </c:pt>
                <c:pt idx="36449">
                  <c:v>78.458699999999993</c:v>
                </c:pt>
                <c:pt idx="36450">
                  <c:v>78.506399999999999</c:v>
                </c:pt>
                <c:pt idx="36451">
                  <c:v>78.431200000000004</c:v>
                </c:pt>
                <c:pt idx="36452">
                  <c:v>78.456900000000005</c:v>
                </c:pt>
                <c:pt idx="36453">
                  <c:v>78.483500000000006</c:v>
                </c:pt>
                <c:pt idx="36454">
                  <c:v>78.423900000000003</c:v>
                </c:pt>
                <c:pt idx="36455">
                  <c:v>78.567999999999998</c:v>
                </c:pt>
                <c:pt idx="36456">
                  <c:v>78.625399999999999</c:v>
                </c:pt>
                <c:pt idx="36457">
                  <c:v>78.602900000000005</c:v>
                </c:pt>
                <c:pt idx="36458">
                  <c:v>78.566900000000004</c:v>
                </c:pt>
                <c:pt idx="36459">
                  <c:v>78.560100000000006</c:v>
                </c:pt>
                <c:pt idx="36460">
                  <c:v>78.509699999999995</c:v>
                </c:pt>
                <c:pt idx="36461">
                  <c:v>78.545500000000004</c:v>
                </c:pt>
                <c:pt idx="36462">
                  <c:v>78.495800000000003</c:v>
                </c:pt>
                <c:pt idx="36463">
                  <c:v>78.473600000000005</c:v>
                </c:pt>
                <c:pt idx="36464">
                  <c:v>78.510199999999998</c:v>
                </c:pt>
                <c:pt idx="36465">
                  <c:v>78.457599999999999</c:v>
                </c:pt>
                <c:pt idx="36466">
                  <c:v>78.473500000000001</c:v>
                </c:pt>
                <c:pt idx="36467">
                  <c:v>78.502499999999998</c:v>
                </c:pt>
                <c:pt idx="36468">
                  <c:v>78.434600000000003</c:v>
                </c:pt>
                <c:pt idx="36469">
                  <c:v>78.483900000000006</c:v>
                </c:pt>
                <c:pt idx="36470">
                  <c:v>78.510800000000003</c:v>
                </c:pt>
                <c:pt idx="36471">
                  <c:v>78.424400000000006</c:v>
                </c:pt>
                <c:pt idx="36472">
                  <c:v>78.469399999999993</c:v>
                </c:pt>
                <c:pt idx="36473">
                  <c:v>78.509299999999996</c:v>
                </c:pt>
                <c:pt idx="36474">
                  <c:v>78.463200000000001</c:v>
                </c:pt>
                <c:pt idx="36475">
                  <c:v>78.491900000000001</c:v>
                </c:pt>
                <c:pt idx="36476">
                  <c:v>78.503699999999995</c:v>
                </c:pt>
                <c:pt idx="36477">
                  <c:v>78.447599999999994</c:v>
                </c:pt>
                <c:pt idx="36478">
                  <c:v>78.487099999999998</c:v>
                </c:pt>
                <c:pt idx="36479">
                  <c:v>78.471900000000005</c:v>
                </c:pt>
                <c:pt idx="36480">
                  <c:v>78.461799999999997</c:v>
                </c:pt>
                <c:pt idx="36481">
                  <c:v>78.511399999999995</c:v>
                </c:pt>
                <c:pt idx="36482">
                  <c:v>78.475700000000003</c:v>
                </c:pt>
                <c:pt idx="36483">
                  <c:v>78.480199999999996</c:v>
                </c:pt>
                <c:pt idx="36484">
                  <c:v>78.525000000000006</c:v>
                </c:pt>
                <c:pt idx="36485">
                  <c:v>78.460400000000007</c:v>
                </c:pt>
                <c:pt idx="36486">
                  <c:v>78.476100000000002</c:v>
                </c:pt>
                <c:pt idx="36487">
                  <c:v>78.524299999999997</c:v>
                </c:pt>
                <c:pt idx="36488">
                  <c:v>78.450800000000001</c:v>
                </c:pt>
                <c:pt idx="36489">
                  <c:v>78.487700000000004</c:v>
                </c:pt>
                <c:pt idx="36490">
                  <c:v>78.512200000000007</c:v>
                </c:pt>
                <c:pt idx="36491">
                  <c:v>78.450599999999994</c:v>
                </c:pt>
                <c:pt idx="36492">
                  <c:v>78.480800000000002</c:v>
                </c:pt>
                <c:pt idx="36493">
                  <c:v>78.507499999999993</c:v>
                </c:pt>
                <c:pt idx="36494">
                  <c:v>78.445400000000006</c:v>
                </c:pt>
                <c:pt idx="36495">
                  <c:v>78.477500000000006</c:v>
                </c:pt>
                <c:pt idx="36496">
                  <c:v>78.482200000000006</c:v>
                </c:pt>
                <c:pt idx="36497">
                  <c:v>78.461500000000001</c:v>
                </c:pt>
                <c:pt idx="36498">
                  <c:v>78.486599999999996</c:v>
                </c:pt>
                <c:pt idx="36499">
                  <c:v>78.478999999999999</c:v>
                </c:pt>
                <c:pt idx="36500">
                  <c:v>78.469800000000006</c:v>
                </c:pt>
                <c:pt idx="36501">
                  <c:v>78.493200000000002</c:v>
                </c:pt>
                <c:pt idx="36502">
                  <c:v>78.459299999999999</c:v>
                </c:pt>
                <c:pt idx="36503">
                  <c:v>78.459999999999994</c:v>
                </c:pt>
                <c:pt idx="36504">
                  <c:v>78.500299999999996</c:v>
                </c:pt>
                <c:pt idx="36505">
                  <c:v>78.443799999999996</c:v>
                </c:pt>
                <c:pt idx="36506">
                  <c:v>78.4499</c:v>
                </c:pt>
                <c:pt idx="36507">
                  <c:v>78.503</c:v>
                </c:pt>
                <c:pt idx="36508">
                  <c:v>78.433700000000002</c:v>
                </c:pt>
                <c:pt idx="36509">
                  <c:v>78.47</c:v>
                </c:pt>
                <c:pt idx="36510">
                  <c:v>78.498999999999995</c:v>
                </c:pt>
                <c:pt idx="36511">
                  <c:v>78.4465</c:v>
                </c:pt>
                <c:pt idx="36512">
                  <c:v>78.475999999999999</c:v>
                </c:pt>
                <c:pt idx="36513">
                  <c:v>78.484300000000005</c:v>
                </c:pt>
                <c:pt idx="36514">
                  <c:v>78.433800000000005</c:v>
                </c:pt>
                <c:pt idx="36515">
                  <c:v>78.480199999999996</c:v>
                </c:pt>
                <c:pt idx="36516">
                  <c:v>78.484800000000007</c:v>
                </c:pt>
                <c:pt idx="36517">
                  <c:v>78.472999999999999</c:v>
                </c:pt>
                <c:pt idx="36518">
                  <c:v>78.512299999999996</c:v>
                </c:pt>
                <c:pt idx="36519">
                  <c:v>78.473299999999995</c:v>
                </c:pt>
                <c:pt idx="36520">
                  <c:v>78.473500000000001</c:v>
                </c:pt>
                <c:pt idx="36521">
                  <c:v>78.509799999999998</c:v>
                </c:pt>
                <c:pt idx="36522">
                  <c:v>78.447599999999994</c:v>
                </c:pt>
                <c:pt idx="36523">
                  <c:v>78.456000000000003</c:v>
                </c:pt>
                <c:pt idx="36524">
                  <c:v>78.504900000000006</c:v>
                </c:pt>
                <c:pt idx="36525">
                  <c:v>78.435699999999997</c:v>
                </c:pt>
                <c:pt idx="36526">
                  <c:v>78.479600000000005</c:v>
                </c:pt>
                <c:pt idx="36527">
                  <c:v>78.541600000000003</c:v>
                </c:pt>
                <c:pt idx="36528">
                  <c:v>78.464100000000002</c:v>
                </c:pt>
                <c:pt idx="36529">
                  <c:v>78.482900000000001</c:v>
                </c:pt>
                <c:pt idx="36530">
                  <c:v>78.502799999999993</c:v>
                </c:pt>
                <c:pt idx="36531">
                  <c:v>78.458399999999997</c:v>
                </c:pt>
                <c:pt idx="36532">
                  <c:v>78.498699999999999</c:v>
                </c:pt>
                <c:pt idx="36533">
                  <c:v>78.504400000000004</c:v>
                </c:pt>
                <c:pt idx="36534">
                  <c:v>78.456699999999998</c:v>
                </c:pt>
                <c:pt idx="36535">
                  <c:v>78.501800000000003</c:v>
                </c:pt>
                <c:pt idx="36536">
                  <c:v>78.483500000000006</c:v>
                </c:pt>
                <c:pt idx="36537">
                  <c:v>78.466499999999996</c:v>
                </c:pt>
                <c:pt idx="36538">
                  <c:v>78.512699999999995</c:v>
                </c:pt>
                <c:pt idx="36539">
                  <c:v>78.468999999999994</c:v>
                </c:pt>
                <c:pt idx="36540">
                  <c:v>78.473699999999994</c:v>
                </c:pt>
                <c:pt idx="36541">
                  <c:v>78.509600000000006</c:v>
                </c:pt>
                <c:pt idx="36542">
                  <c:v>78.456000000000003</c:v>
                </c:pt>
                <c:pt idx="36543">
                  <c:v>78.469499999999996</c:v>
                </c:pt>
                <c:pt idx="36544">
                  <c:v>78.523499999999999</c:v>
                </c:pt>
                <c:pt idx="36545">
                  <c:v>78.461299999999994</c:v>
                </c:pt>
                <c:pt idx="36546">
                  <c:v>78.474299999999999</c:v>
                </c:pt>
                <c:pt idx="36547">
                  <c:v>78.525599999999997</c:v>
                </c:pt>
                <c:pt idx="36548">
                  <c:v>78.462400000000002</c:v>
                </c:pt>
                <c:pt idx="36549">
                  <c:v>78.498800000000003</c:v>
                </c:pt>
                <c:pt idx="36550">
                  <c:v>78.526899999999998</c:v>
                </c:pt>
                <c:pt idx="36551">
                  <c:v>78.455699999999993</c:v>
                </c:pt>
                <c:pt idx="36552">
                  <c:v>78.494500000000002</c:v>
                </c:pt>
                <c:pt idx="36553">
                  <c:v>78.517099999999999</c:v>
                </c:pt>
                <c:pt idx="36554">
                  <c:v>78.4559</c:v>
                </c:pt>
                <c:pt idx="36555">
                  <c:v>78.508099999999999</c:v>
                </c:pt>
                <c:pt idx="36556">
                  <c:v>78.493600000000001</c:v>
                </c:pt>
                <c:pt idx="36557">
                  <c:v>78.487700000000004</c:v>
                </c:pt>
                <c:pt idx="36558">
                  <c:v>78.512200000000007</c:v>
                </c:pt>
                <c:pt idx="36559">
                  <c:v>78.488799999999998</c:v>
                </c:pt>
                <c:pt idx="36560">
                  <c:v>78.489099999999993</c:v>
                </c:pt>
                <c:pt idx="36561">
                  <c:v>78.523600000000002</c:v>
                </c:pt>
                <c:pt idx="36562">
                  <c:v>78.479500000000002</c:v>
                </c:pt>
                <c:pt idx="36563">
                  <c:v>78.484200000000001</c:v>
                </c:pt>
                <c:pt idx="36564">
                  <c:v>78.529300000000006</c:v>
                </c:pt>
                <c:pt idx="36565">
                  <c:v>78.458500000000001</c:v>
                </c:pt>
                <c:pt idx="36566">
                  <c:v>78.471199999999996</c:v>
                </c:pt>
                <c:pt idx="36567">
                  <c:v>78.514700000000005</c:v>
                </c:pt>
                <c:pt idx="36568">
                  <c:v>78.456699999999998</c:v>
                </c:pt>
                <c:pt idx="36569">
                  <c:v>78.502499999999998</c:v>
                </c:pt>
                <c:pt idx="36570">
                  <c:v>78.5244</c:v>
                </c:pt>
                <c:pt idx="36571">
                  <c:v>78.478200000000001</c:v>
                </c:pt>
                <c:pt idx="36572">
                  <c:v>78.514200000000002</c:v>
                </c:pt>
                <c:pt idx="36573">
                  <c:v>78.5227</c:v>
                </c:pt>
                <c:pt idx="36574">
                  <c:v>78.484700000000004</c:v>
                </c:pt>
                <c:pt idx="36575">
                  <c:v>78.526399999999995</c:v>
                </c:pt>
                <c:pt idx="36576">
                  <c:v>78.500200000000007</c:v>
                </c:pt>
                <c:pt idx="36577">
                  <c:v>78.473600000000005</c:v>
                </c:pt>
                <c:pt idx="36578">
                  <c:v>78.520399999999995</c:v>
                </c:pt>
                <c:pt idx="36579">
                  <c:v>78.476600000000005</c:v>
                </c:pt>
                <c:pt idx="36580">
                  <c:v>78.4739</c:v>
                </c:pt>
                <c:pt idx="36581">
                  <c:v>78.508700000000005</c:v>
                </c:pt>
                <c:pt idx="36582">
                  <c:v>78.4542</c:v>
                </c:pt>
                <c:pt idx="36583">
                  <c:v>78.4846</c:v>
                </c:pt>
                <c:pt idx="36584">
                  <c:v>78.5274</c:v>
                </c:pt>
                <c:pt idx="36585">
                  <c:v>78.463999999999999</c:v>
                </c:pt>
                <c:pt idx="36586">
                  <c:v>78.499399999999994</c:v>
                </c:pt>
                <c:pt idx="36587">
                  <c:v>78.534599999999998</c:v>
                </c:pt>
                <c:pt idx="36588">
                  <c:v>78.4833</c:v>
                </c:pt>
                <c:pt idx="36589">
                  <c:v>78.501099999999994</c:v>
                </c:pt>
                <c:pt idx="36590">
                  <c:v>78.520399999999995</c:v>
                </c:pt>
                <c:pt idx="36591">
                  <c:v>78.479900000000001</c:v>
                </c:pt>
                <c:pt idx="36592">
                  <c:v>78.526700000000005</c:v>
                </c:pt>
                <c:pt idx="36593">
                  <c:v>78.494399999999999</c:v>
                </c:pt>
                <c:pt idx="36594">
                  <c:v>78.481999999999999</c:v>
                </c:pt>
                <c:pt idx="36595">
                  <c:v>78.515600000000006</c:v>
                </c:pt>
                <c:pt idx="36596">
                  <c:v>78.480400000000003</c:v>
                </c:pt>
                <c:pt idx="36597">
                  <c:v>78.485799999999998</c:v>
                </c:pt>
                <c:pt idx="36598">
                  <c:v>78.518100000000004</c:v>
                </c:pt>
                <c:pt idx="36599">
                  <c:v>78.477800000000002</c:v>
                </c:pt>
                <c:pt idx="36600">
                  <c:v>78.488</c:v>
                </c:pt>
                <c:pt idx="36601">
                  <c:v>78.530900000000003</c:v>
                </c:pt>
                <c:pt idx="36602">
                  <c:v>78.443600000000004</c:v>
                </c:pt>
                <c:pt idx="36603">
                  <c:v>78.490200000000002</c:v>
                </c:pt>
                <c:pt idx="36604">
                  <c:v>78.525499999999994</c:v>
                </c:pt>
                <c:pt idx="36605">
                  <c:v>78.466999999999999</c:v>
                </c:pt>
                <c:pt idx="36606">
                  <c:v>78.494399999999999</c:v>
                </c:pt>
                <c:pt idx="36607">
                  <c:v>78.503299999999996</c:v>
                </c:pt>
                <c:pt idx="36608">
                  <c:v>78.462199999999996</c:v>
                </c:pt>
                <c:pt idx="36609">
                  <c:v>78.490200000000002</c:v>
                </c:pt>
                <c:pt idx="36610">
                  <c:v>78.495000000000005</c:v>
                </c:pt>
                <c:pt idx="36611">
                  <c:v>78.461299999999994</c:v>
                </c:pt>
                <c:pt idx="36612">
                  <c:v>78.522999999999996</c:v>
                </c:pt>
                <c:pt idx="36613">
                  <c:v>78.485100000000003</c:v>
                </c:pt>
                <c:pt idx="36614">
                  <c:v>78.479699999999994</c:v>
                </c:pt>
                <c:pt idx="36615">
                  <c:v>78.528899999999993</c:v>
                </c:pt>
                <c:pt idx="36616">
                  <c:v>78.481700000000004</c:v>
                </c:pt>
                <c:pt idx="36617">
                  <c:v>78.470100000000002</c:v>
                </c:pt>
                <c:pt idx="36618">
                  <c:v>78.516900000000007</c:v>
                </c:pt>
                <c:pt idx="36619">
                  <c:v>78.457300000000004</c:v>
                </c:pt>
                <c:pt idx="36620">
                  <c:v>78.472499999999997</c:v>
                </c:pt>
                <c:pt idx="36621">
                  <c:v>78.519000000000005</c:v>
                </c:pt>
                <c:pt idx="36622">
                  <c:v>78.4636</c:v>
                </c:pt>
                <c:pt idx="36623">
                  <c:v>78.471900000000005</c:v>
                </c:pt>
                <c:pt idx="36624">
                  <c:v>78.521000000000001</c:v>
                </c:pt>
                <c:pt idx="36625">
                  <c:v>78.471500000000006</c:v>
                </c:pt>
                <c:pt idx="36626">
                  <c:v>78.504999999999995</c:v>
                </c:pt>
                <c:pt idx="36627">
                  <c:v>78.497299999999996</c:v>
                </c:pt>
                <c:pt idx="36628">
                  <c:v>78.465100000000007</c:v>
                </c:pt>
                <c:pt idx="36629">
                  <c:v>78.507900000000006</c:v>
                </c:pt>
                <c:pt idx="36630">
                  <c:v>78.483699999999999</c:v>
                </c:pt>
                <c:pt idx="36631">
                  <c:v>78.476100000000002</c:v>
                </c:pt>
                <c:pt idx="36632">
                  <c:v>78.517300000000006</c:v>
                </c:pt>
                <c:pt idx="36633">
                  <c:v>78.479900000000001</c:v>
                </c:pt>
                <c:pt idx="36634">
                  <c:v>78.489800000000002</c:v>
                </c:pt>
                <c:pt idx="36635">
                  <c:v>78.535499999999999</c:v>
                </c:pt>
                <c:pt idx="36636">
                  <c:v>78.468199999999996</c:v>
                </c:pt>
                <c:pt idx="36637">
                  <c:v>78.488699999999994</c:v>
                </c:pt>
                <c:pt idx="36638">
                  <c:v>78.543800000000005</c:v>
                </c:pt>
                <c:pt idx="36639">
                  <c:v>78.470699999999994</c:v>
                </c:pt>
                <c:pt idx="36640">
                  <c:v>78.501999999999995</c:v>
                </c:pt>
                <c:pt idx="36641">
                  <c:v>78.514600000000002</c:v>
                </c:pt>
                <c:pt idx="36642">
                  <c:v>78.463399999999993</c:v>
                </c:pt>
                <c:pt idx="36643">
                  <c:v>78.519800000000004</c:v>
                </c:pt>
                <c:pt idx="36644">
                  <c:v>78.526200000000003</c:v>
                </c:pt>
                <c:pt idx="36645">
                  <c:v>78.480800000000002</c:v>
                </c:pt>
                <c:pt idx="36646">
                  <c:v>78.514799999999994</c:v>
                </c:pt>
                <c:pt idx="36647">
                  <c:v>78.478200000000001</c:v>
                </c:pt>
                <c:pt idx="36648">
                  <c:v>78.564599999999999</c:v>
                </c:pt>
                <c:pt idx="36649">
                  <c:v>78.654600000000002</c:v>
                </c:pt>
                <c:pt idx="36650">
                  <c:v>78.547899999999998</c:v>
                </c:pt>
                <c:pt idx="36651">
                  <c:v>78.552000000000007</c:v>
                </c:pt>
                <c:pt idx="36652">
                  <c:v>78.584000000000003</c:v>
                </c:pt>
                <c:pt idx="36653">
                  <c:v>78.507599999999996</c:v>
                </c:pt>
                <c:pt idx="36654">
                  <c:v>78.524100000000004</c:v>
                </c:pt>
                <c:pt idx="36655">
                  <c:v>78.559600000000003</c:v>
                </c:pt>
                <c:pt idx="36656">
                  <c:v>78.490499999999997</c:v>
                </c:pt>
                <c:pt idx="36657">
                  <c:v>78.521600000000007</c:v>
                </c:pt>
                <c:pt idx="36658">
                  <c:v>78.530299999999997</c:v>
                </c:pt>
                <c:pt idx="36659">
                  <c:v>78.482799999999997</c:v>
                </c:pt>
                <c:pt idx="36660">
                  <c:v>78.528199999999998</c:v>
                </c:pt>
                <c:pt idx="36661">
                  <c:v>78.524900000000002</c:v>
                </c:pt>
                <c:pt idx="36662">
                  <c:v>78.492699999999999</c:v>
                </c:pt>
                <c:pt idx="36663">
                  <c:v>78.5398</c:v>
                </c:pt>
                <c:pt idx="36664">
                  <c:v>78.504999999999995</c:v>
                </c:pt>
                <c:pt idx="36665">
                  <c:v>78.4803</c:v>
                </c:pt>
                <c:pt idx="36666">
                  <c:v>78.534400000000005</c:v>
                </c:pt>
                <c:pt idx="36667">
                  <c:v>78.473699999999994</c:v>
                </c:pt>
                <c:pt idx="36668">
                  <c:v>78.504099999999994</c:v>
                </c:pt>
                <c:pt idx="36669">
                  <c:v>78.556399999999996</c:v>
                </c:pt>
                <c:pt idx="36670">
                  <c:v>78.486800000000002</c:v>
                </c:pt>
                <c:pt idx="36671">
                  <c:v>78.522400000000005</c:v>
                </c:pt>
                <c:pt idx="36672">
                  <c:v>78.539900000000003</c:v>
                </c:pt>
                <c:pt idx="36673">
                  <c:v>78.484200000000001</c:v>
                </c:pt>
                <c:pt idx="36674">
                  <c:v>78.5167</c:v>
                </c:pt>
                <c:pt idx="36675">
                  <c:v>78.535799999999995</c:v>
                </c:pt>
                <c:pt idx="36676">
                  <c:v>78.485299999999995</c:v>
                </c:pt>
                <c:pt idx="36677">
                  <c:v>78.544300000000007</c:v>
                </c:pt>
                <c:pt idx="36678">
                  <c:v>78.5244</c:v>
                </c:pt>
                <c:pt idx="36679">
                  <c:v>78.504800000000003</c:v>
                </c:pt>
                <c:pt idx="36680">
                  <c:v>78.551100000000005</c:v>
                </c:pt>
                <c:pt idx="36681">
                  <c:v>78.511300000000006</c:v>
                </c:pt>
                <c:pt idx="36682">
                  <c:v>78.519400000000005</c:v>
                </c:pt>
                <c:pt idx="36683">
                  <c:v>78.561999999999998</c:v>
                </c:pt>
                <c:pt idx="36684">
                  <c:v>78.519199999999998</c:v>
                </c:pt>
                <c:pt idx="36685">
                  <c:v>78.520700000000005</c:v>
                </c:pt>
                <c:pt idx="36686">
                  <c:v>78.561000000000007</c:v>
                </c:pt>
                <c:pt idx="36687">
                  <c:v>78.497399999999999</c:v>
                </c:pt>
                <c:pt idx="36688">
                  <c:v>78.521100000000004</c:v>
                </c:pt>
                <c:pt idx="36689">
                  <c:v>78.556799999999996</c:v>
                </c:pt>
                <c:pt idx="36690">
                  <c:v>78.503900000000002</c:v>
                </c:pt>
                <c:pt idx="36691">
                  <c:v>78.536500000000004</c:v>
                </c:pt>
                <c:pt idx="36692">
                  <c:v>78.545100000000005</c:v>
                </c:pt>
                <c:pt idx="36693">
                  <c:v>78.511799999999994</c:v>
                </c:pt>
                <c:pt idx="36694">
                  <c:v>78.553700000000006</c:v>
                </c:pt>
                <c:pt idx="36695">
                  <c:v>78.523399999999995</c:v>
                </c:pt>
                <c:pt idx="36696">
                  <c:v>78.517899999999997</c:v>
                </c:pt>
                <c:pt idx="36697">
                  <c:v>78.561400000000006</c:v>
                </c:pt>
                <c:pt idx="36698">
                  <c:v>78.507900000000006</c:v>
                </c:pt>
                <c:pt idx="36699">
                  <c:v>78.520899999999997</c:v>
                </c:pt>
                <c:pt idx="36700">
                  <c:v>78.568200000000004</c:v>
                </c:pt>
                <c:pt idx="36701">
                  <c:v>78.491399999999999</c:v>
                </c:pt>
                <c:pt idx="36702">
                  <c:v>78.529600000000002</c:v>
                </c:pt>
                <c:pt idx="36703">
                  <c:v>78.564800000000005</c:v>
                </c:pt>
                <c:pt idx="36704">
                  <c:v>78.500399999999999</c:v>
                </c:pt>
                <c:pt idx="36705">
                  <c:v>78.533500000000004</c:v>
                </c:pt>
                <c:pt idx="36706">
                  <c:v>78.553700000000006</c:v>
                </c:pt>
                <c:pt idx="36707">
                  <c:v>78.514099999999999</c:v>
                </c:pt>
                <c:pt idx="36708">
                  <c:v>78.542199999999994</c:v>
                </c:pt>
                <c:pt idx="36709">
                  <c:v>78.541700000000006</c:v>
                </c:pt>
                <c:pt idx="36710">
                  <c:v>78.519800000000004</c:v>
                </c:pt>
                <c:pt idx="36711">
                  <c:v>78.560599999999994</c:v>
                </c:pt>
                <c:pt idx="36712">
                  <c:v>78.5334</c:v>
                </c:pt>
                <c:pt idx="36713">
                  <c:v>78.528199999999998</c:v>
                </c:pt>
                <c:pt idx="36714">
                  <c:v>78.575100000000006</c:v>
                </c:pt>
                <c:pt idx="36715">
                  <c:v>78.512500000000003</c:v>
                </c:pt>
                <c:pt idx="36716">
                  <c:v>78.543000000000006</c:v>
                </c:pt>
                <c:pt idx="36717">
                  <c:v>78.583799999999997</c:v>
                </c:pt>
                <c:pt idx="36718">
                  <c:v>78.523399999999995</c:v>
                </c:pt>
                <c:pt idx="36719">
                  <c:v>78.5381</c:v>
                </c:pt>
                <c:pt idx="36720">
                  <c:v>78.572299999999998</c:v>
                </c:pt>
                <c:pt idx="36721">
                  <c:v>78.518100000000004</c:v>
                </c:pt>
                <c:pt idx="36722">
                  <c:v>78.558300000000003</c:v>
                </c:pt>
                <c:pt idx="36723">
                  <c:v>78.565899999999999</c:v>
                </c:pt>
                <c:pt idx="36724">
                  <c:v>78.527900000000002</c:v>
                </c:pt>
                <c:pt idx="36725">
                  <c:v>78.555899999999994</c:v>
                </c:pt>
                <c:pt idx="36726">
                  <c:v>78.522900000000007</c:v>
                </c:pt>
                <c:pt idx="36727">
                  <c:v>78.508399999999995</c:v>
                </c:pt>
                <c:pt idx="36728">
                  <c:v>78.550399999999996</c:v>
                </c:pt>
                <c:pt idx="36729">
                  <c:v>78.496200000000002</c:v>
                </c:pt>
                <c:pt idx="36730">
                  <c:v>78.514600000000002</c:v>
                </c:pt>
                <c:pt idx="36731">
                  <c:v>78.568200000000004</c:v>
                </c:pt>
                <c:pt idx="36732">
                  <c:v>78.494799999999998</c:v>
                </c:pt>
                <c:pt idx="36733">
                  <c:v>78.527000000000001</c:v>
                </c:pt>
                <c:pt idx="36734">
                  <c:v>78.565299999999993</c:v>
                </c:pt>
                <c:pt idx="36735">
                  <c:v>78.4953</c:v>
                </c:pt>
                <c:pt idx="36736">
                  <c:v>78.5351</c:v>
                </c:pt>
                <c:pt idx="36737">
                  <c:v>78.583200000000005</c:v>
                </c:pt>
                <c:pt idx="36738">
                  <c:v>78.510800000000003</c:v>
                </c:pt>
                <c:pt idx="36739">
                  <c:v>78.549499999999995</c:v>
                </c:pt>
                <c:pt idx="36740">
                  <c:v>78.540400000000005</c:v>
                </c:pt>
                <c:pt idx="36741">
                  <c:v>78.4983</c:v>
                </c:pt>
                <c:pt idx="36742">
                  <c:v>78.555400000000006</c:v>
                </c:pt>
                <c:pt idx="36743">
                  <c:v>78.522000000000006</c:v>
                </c:pt>
                <c:pt idx="36744">
                  <c:v>78.508600000000001</c:v>
                </c:pt>
                <c:pt idx="36745">
                  <c:v>78.552300000000002</c:v>
                </c:pt>
                <c:pt idx="36746">
                  <c:v>78.494399999999999</c:v>
                </c:pt>
                <c:pt idx="36747">
                  <c:v>78.525800000000004</c:v>
                </c:pt>
                <c:pt idx="36748">
                  <c:v>78.571899999999999</c:v>
                </c:pt>
                <c:pt idx="36749">
                  <c:v>78.524699999999996</c:v>
                </c:pt>
                <c:pt idx="36750">
                  <c:v>78.538700000000006</c:v>
                </c:pt>
                <c:pt idx="36751">
                  <c:v>78.555499999999995</c:v>
                </c:pt>
                <c:pt idx="36752">
                  <c:v>78.496899999999997</c:v>
                </c:pt>
                <c:pt idx="36753">
                  <c:v>78.535399999999996</c:v>
                </c:pt>
                <c:pt idx="36754">
                  <c:v>78.560299999999998</c:v>
                </c:pt>
                <c:pt idx="36755">
                  <c:v>78.513599999999997</c:v>
                </c:pt>
                <c:pt idx="36756">
                  <c:v>78.549700000000001</c:v>
                </c:pt>
                <c:pt idx="36757">
                  <c:v>78.557699999999997</c:v>
                </c:pt>
                <c:pt idx="36758">
                  <c:v>78.524000000000001</c:v>
                </c:pt>
                <c:pt idx="36759">
                  <c:v>78.567599999999999</c:v>
                </c:pt>
                <c:pt idx="36760">
                  <c:v>78.525300000000001</c:v>
                </c:pt>
                <c:pt idx="36761">
                  <c:v>78.539299999999997</c:v>
                </c:pt>
                <c:pt idx="36762">
                  <c:v>78.590599999999995</c:v>
                </c:pt>
                <c:pt idx="36763">
                  <c:v>78.523499999999999</c:v>
                </c:pt>
                <c:pt idx="36764">
                  <c:v>78.528000000000006</c:v>
                </c:pt>
                <c:pt idx="36765">
                  <c:v>78.592100000000002</c:v>
                </c:pt>
                <c:pt idx="36766">
                  <c:v>78.533199999999994</c:v>
                </c:pt>
                <c:pt idx="36767">
                  <c:v>78.542599999999993</c:v>
                </c:pt>
                <c:pt idx="36768">
                  <c:v>78.578000000000003</c:v>
                </c:pt>
                <c:pt idx="36769">
                  <c:v>78.518699999999995</c:v>
                </c:pt>
                <c:pt idx="36770">
                  <c:v>78.557900000000004</c:v>
                </c:pt>
                <c:pt idx="36771">
                  <c:v>78.550799999999995</c:v>
                </c:pt>
                <c:pt idx="36772">
                  <c:v>78.523399999999995</c:v>
                </c:pt>
                <c:pt idx="36773">
                  <c:v>78.543899999999994</c:v>
                </c:pt>
                <c:pt idx="36774">
                  <c:v>78.5321</c:v>
                </c:pt>
                <c:pt idx="36775">
                  <c:v>78.521299999999997</c:v>
                </c:pt>
                <c:pt idx="36776">
                  <c:v>78.566900000000004</c:v>
                </c:pt>
                <c:pt idx="36777">
                  <c:v>78.523099999999999</c:v>
                </c:pt>
                <c:pt idx="36778">
                  <c:v>78.521100000000004</c:v>
                </c:pt>
                <c:pt idx="36779">
                  <c:v>78.560100000000006</c:v>
                </c:pt>
                <c:pt idx="36780">
                  <c:v>78.499399999999994</c:v>
                </c:pt>
                <c:pt idx="36781">
                  <c:v>78.522199999999998</c:v>
                </c:pt>
                <c:pt idx="36782">
                  <c:v>78.568399999999997</c:v>
                </c:pt>
                <c:pt idx="36783">
                  <c:v>78.506799999999998</c:v>
                </c:pt>
                <c:pt idx="36784">
                  <c:v>78.544600000000003</c:v>
                </c:pt>
                <c:pt idx="36785">
                  <c:v>78.565399999999997</c:v>
                </c:pt>
                <c:pt idx="36786">
                  <c:v>78.492900000000006</c:v>
                </c:pt>
                <c:pt idx="36787">
                  <c:v>78.546199999999999</c:v>
                </c:pt>
                <c:pt idx="36788">
                  <c:v>78.552300000000002</c:v>
                </c:pt>
                <c:pt idx="36789">
                  <c:v>78.521699999999996</c:v>
                </c:pt>
                <c:pt idx="36790">
                  <c:v>78.573400000000007</c:v>
                </c:pt>
                <c:pt idx="36791">
                  <c:v>78.539599999999993</c:v>
                </c:pt>
                <c:pt idx="36792">
                  <c:v>78.522199999999998</c:v>
                </c:pt>
                <c:pt idx="36793">
                  <c:v>78.557199999999995</c:v>
                </c:pt>
                <c:pt idx="36794">
                  <c:v>78.549599999999998</c:v>
                </c:pt>
                <c:pt idx="36795">
                  <c:v>78.546999999999997</c:v>
                </c:pt>
                <c:pt idx="36796">
                  <c:v>78.599900000000005</c:v>
                </c:pt>
                <c:pt idx="36797">
                  <c:v>78.516999999999996</c:v>
                </c:pt>
                <c:pt idx="36798">
                  <c:v>78.537899999999993</c:v>
                </c:pt>
                <c:pt idx="36799">
                  <c:v>78.569599999999994</c:v>
                </c:pt>
                <c:pt idx="36800">
                  <c:v>78.517200000000003</c:v>
                </c:pt>
                <c:pt idx="36801">
                  <c:v>78.551199999999994</c:v>
                </c:pt>
                <c:pt idx="36802">
                  <c:v>78.558499999999995</c:v>
                </c:pt>
                <c:pt idx="36803">
                  <c:v>78.524000000000001</c:v>
                </c:pt>
                <c:pt idx="36804">
                  <c:v>78.555099999999996</c:v>
                </c:pt>
                <c:pt idx="36805">
                  <c:v>78.539400000000001</c:v>
                </c:pt>
                <c:pt idx="36806">
                  <c:v>78.509399999999999</c:v>
                </c:pt>
                <c:pt idx="36807">
                  <c:v>78.565600000000003</c:v>
                </c:pt>
                <c:pt idx="36808">
                  <c:v>78.521299999999997</c:v>
                </c:pt>
                <c:pt idx="36809">
                  <c:v>78.53</c:v>
                </c:pt>
                <c:pt idx="36810">
                  <c:v>78.560100000000006</c:v>
                </c:pt>
                <c:pt idx="36811">
                  <c:v>78.505200000000002</c:v>
                </c:pt>
                <c:pt idx="36812">
                  <c:v>78.533600000000007</c:v>
                </c:pt>
                <c:pt idx="36813">
                  <c:v>78.571899999999999</c:v>
                </c:pt>
                <c:pt idx="36814">
                  <c:v>78.515600000000006</c:v>
                </c:pt>
                <c:pt idx="36815">
                  <c:v>78.526300000000006</c:v>
                </c:pt>
                <c:pt idx="36816">
                  <c:v>78.578800000000001</c:v>
                </c:pt>
                <c:pt idx="36817">
                  <c:v>78.512900000000002</c:v>
                </c:pt>
                <c:pt idx="36818">
                  <c:v>78.545599999999993</c:v>
                </c:pt>
                <c:pt idx="36819">
                  <c:v>78.569599999999994</c:v>
                </c:pt>
                <c:pt idx="36820">
                  <c:v>78.522099999999995</c:v>
                </c:pt>
                <c:pt idx="36821">
                  <c:v>78.559799999999996</c:v>
                </c:pt>
                <c:pt idx="36822">
                  <c:v>78.547300000000007</c:v>
                </c:pt>
                <c:pt idx="36823">
                  <c:v>78.538799999999995</c:v>
                </c:pt>
                <c:pt idx="36824">
                  <c:v>78.573899999999995</c:v>
                </c:pt>
                <c:pt idx="36825">
                  <c:v>78.539400000000001</c:v>
                </c:pt>
                <c:pt idx="36826">
                  <c:v>78.543300000000002</c:v>
                </c:pt>
                <c:pt idx="36827">
                  <c:v>78.581900000000005</c:v>
                </c:pt>
                <c:pt idx="36828">
                  <c:v>78.5197</c:v>
                </c:pt>
                <c:pt idx="36829">
                  <c:v>78.548199999999994</c:v>
                </c:pt>
                <c:pt idx="36830">
                  <c:v>78.578100000000006</c:v>
                </c:pt>
                <c:pt idx="36831">
                  <c:v>78.5047</c:v>
                </c:pt>
                <c:pt idx="36832">
                  <c:v>78.544600000000003</c:v>
                </c:pt>
                <c:pt idx="36833">
                  <c:v>78.580100000000002</c:v>
                </c:pt>
                <c:pt idx="36834">
                  <c:v>78.524000000000001</c:v>
                </c:pt>
                <c:pt idx="36835">
                  <c:v>78.557900000000004</c:v>
                </c:pt>
                <c:pt idx="36836">
                  <c:v>78.5488</c:v>
                </c:pt>
                <c:pt idx="36837">
                  <c:v>78.548000000000002</c:v>
                </c:pt>
                <c:pt idx="36838">
                  <c:v>78.578699999999998</c:v>
                </c:pt>
                <c:pt idx="36839">
                  <c:v>78.554000000000002</c:v>
                </c:pt>
                <c:pt idx="36840">
                  <c:v>78.546000000000006</c:v>
                </c:pt>
                <c:pt idx="36841">
                  <c:v>78.566699999999997</c:v>
                </c:pt>
                <c:pt idx="36842">
                  <c:v>78.517799999999994</c:v>
                </c:pt>
                <c:pt idx="36843">
                  <c:v>78.527699999999996</c:v>
                </c:pt>
                <c:pt idx="36844">
                  <c:v>78.575400000000002</c:v>
                </c:pt>
                <c:pt idx="36845">
                  <c:v>78.510599999999997</c:v>
                </c:pt>
                <c:pt idx="36846">
                  <c:v>78.542400000000001</c:v>
                </c:pt>
                <c:pt idx="36847">
                  <c:v>78.590100000000007</c:v>
                </c:pt>
                <c:pt idx="36848">
                  <c:v>78.503399999999999</c:v>
                </c:pt>
                <c:pt idx="36849">
                  <c:v>78.553399999999996</c:v>
                </c:pt>
                <c:pt idx="36850">
                  <c:v>78.563800000000001</c:v>
                </c:pt>
                <c:pt idx="36851">
                  <c:v>78.530100000000004</c:v>
                </c:pt>
                <c:pt idx="36852">
                  <c:v>78.550799999999995</c:v>
                </c:pt>
                <c:pt idx="36853">
                  <c:v>78.519099999999995</c:v>
                </c:pt>
                <c:pt idx="36854">
                  <c:v>78.499499999999998</c:v>
                </c:pt>
                <c:pt idx="36855">
                  <c:v>78.553299999999993</c:v>
                </c:pt>
                <c:pt idx="36856">
                  <c:v>78.505499999999998</c:v>
                </c:pt>
                <c:pt idx="36857">
                  <c:v>78.511300000000006</c:v>
                </c:pt>
                <c:pt idx="36858">
                  <c:v>78.566699999999997</c:v>
                </c:pt>
                <c:pt idx="36859">
                  <c:v>78.513599999999997</c:v>
                </c:pt>
                <c:pt idx="36860">
                  <c:v>78.539500000000004</c:v>
                </c:pt>
                <c:pt idx="36861">
                  <c:v>78.574200000000005</c:v>
                </c:pt>
                <c:pt idx="36862">
                  <c:v>78.512</c:v>
                </c:pt>
                <c:pt idx="36863">
                  <c:v>78.543400000000005</c:v>
                </c:pt>
                <c:pt idx="36864">
                  <c:v>78.567400000000006</c:v>
                </c:pt>
                <c:pt idx="36865">
                  <c:v>78.518299999999996</c:v>
                </c:pt>
                <c:pt idx="36866">
                  <c:v>78.549000000000007</c:v>
                </c:pt>
                <c:pt idx="36867">
                  <c:v>78.540899999999993</c:v>
                </c:pt>
                <c:pt idx="36868">
                  <c:v>78.525899999999993</c:v>
                </c:pt>
                <c:pt idx="36869">
                  <c:v>78.562200000000004</c:v>
                </c:pt>
                <c:pt idx="36870">
                  <c:v>78.536299999999997</c:v>
                </c:pt>
                <c:pt idx="36871">
                  <c:v>78.530500000000004</c:v>
                </c:pt>
                <c:pt idx="36872">
                  <c:v>78.558700000000002</c:v>
                </c:pt>
                <c:pt idx="36873">
                  <c:v>78.514799999999994</c:v>
                </c:pt>
                <c:pt idx="36874">
                  <c:v>78.519900000000007</c:v>
                </c:pt>
                <c:pt idx="36875">
                  <c:v>78.559600000000003</c:v>
                </c:pt>
                <c:pt idx="36876">
                  <c:v>78.497799999999998</c:v>
                </c:pt>
                <c:pt idx="36877">
                  <c:v>78.522000000000006</c:v>
                </c:pt>
                <c:pt idx="36878">
                  <c:v>78.553200000000004</c:v>
                </c:pt>
                <c:pt idx="36879">
                  <c:v>78.4923</c:v>
                </c:pt>
                <c:pt idx="36880">
                  <c:v>78.539599999999993</c:v>
                </c:pt>
                <c:pt idx="36881">
                  <c:v>78.557299999999998</c:v>
                </c:pt>
                <c:pt idx="36882">
                  <c:v>78.502600000000001</c:v>
                </c:pt>
                <c:pt idx="36883">
                  <c:v>78.544399999999996</c:v>
                </c:pt>
                <c:pt idx="36884">
                  <c:v>78.537199999999999</c:v>
                </c:pt>
                <c:pt idx="36885">
                  <c:v>78.521699999999996</c:v>
                </c:pt>
                <c:pt idx="36886">
                  <c:v>78.557699999999997</c:v>
                </c:pt>
                <c:pt idx="36887">
                  <c:v>78.5154</c:v>
                </c:pt>
                <c:pt idx="36888">
                  <c:v>78.522300000000001</c:v>
                </c:pt>
                <c:pt idx="36889">
                  <c:v>78.572100000000006</c:v>
                </c:pt>
                <c:pt idx="36890">
                  <c:v>78.515199999999993</c:v>
                </c:pt>
                <c:pt idx="36891">
                  <c:v>78.515699999999995</c:v>
                </c:pt>
                <c:pt idx="36892">
                  <c:v>78.581800000000001</c:v>
                </c:pt>
                <c:pt idx="36893">
                  <c:v>78.493600000000001</c:v>
                </c:pt>
                <c:pt idx="36894">
                  <c:v>78.513000000000005</c:v>
                </c:pt>
                <c:pt idx="36895">
                  <c:v>78.546099999999996</c:v>
                </c:pt>
                <c:pt idx="36896">
                  <c:v>78.486699999999999</c:v>
                </c:pt>
                <c:pt idx="36897">
                  <c:v>78.5137</c:v>
                </c:pt>
                <c:pt idx="36898">
                  <c:v>78.514200000000002</c:v>
                </c:pt>
                <c:pt idx="36899">
                  <c:v>78.485699999999994</c:v>
                </c:pt>
                <c:pt idx="36900">
                  <c:v>78.5458</c:v>
                </c:pt>
                <c:pt idx="36901">
                  <c:v>78.519099999999995</c:v>
                </c:pt>
                <c:pt idx="36902">
                  <c:v>78.511499999999998</c:v>
                </c:pt>
                <c:pt idx="36903">
                  <c:v>78.547499999999999</c:v>
                </c:pt>
                <c:pt idx="36904">
                  <c:v>78.496700000000004</c:v>
                </c:pt>
                <c:pt idx="36905">
                  <c:v>78.524500000000003</c:v>
                </c:pt>
                <c:pt idx="36906">
                  <c:v>78.576800000000006</c:v>
                </c:pt>
                <c:pt idx="36907">
                  <c:v>78.518299999999996</c:v>
                </c:pt>
                <c:pt idx="36908">
                  <c:v>78.510099999999994</c:v>
                </c:pt>
                <c:pt idx="36909">
                  <c:v>78.561999999999998</c:v>
                </c:pt>
                <c:pt idx="36910">
                  <c:v>78.506399999999999</c:v>
                </c:pt>
                <c:pt idx="36911">
                  <c:v>78.531099999999995</c:v>
                </c:pt>
                <c:pt idx="36912">
                  <c:v>78.558700000000002</c:v>
                </c:pt>
                <c:pt idx="36913">
                  <c:v>78.502700000000004</c:v>
                </c:pt>
                <c:pt idx="36914">
                  <c:v>78.522400000000005</c:v>
                </c:pt>
                <c:pt idx="36915">
                  <c:v>78.521299999999997</c:v>
                </c:pt>
                <c:pt idx="36916">
                  <c:v>78.495999999999995</c:v>
                </c:pt>
                <c:pt idx="36917">
                  <c:v>78.540300000000002</c:v>
                </c:pt>
                <c:pt idx="36918">
                  <c:v>78.523200000000003</c:v>
                </c:pt>
                <c:pt idx="36919">
                  <c:v>78.514799999999994</c:v>
                </c:pt>
                <c:pt idx="36920">
                  <c:v>78.566500000000005</c:v>
                </c:pt>
                <c:pt idx="36921">
                  <c:v>78.5184</c:v>
                </c:pt>
                <c:pt idx="36922">
                  <c:v>78.526399999999995</c:v>
                </c:pt>
                <c:pt idx="36923">
                  <c:v>78.564099999999996</c:v>
                </c:pt>
                <c:pt idx="36924">
                  <c:v>78.510599999999997</c:v>
                </c:pt>
                <c:pt idx="36925">
                  <c:v>78.536100000000005</c:v>
                </c:pt>
                <c:pt idx="36926">
                  <c:v>78.559899999999999</c:v>
                </c:pt>
                <c:pt idx="36927">
                  <c:v>78.504300000000001</c:v>
                </c:pt>
                <c:pt idx="36928">
                  <c:v>78.541799999999995</c:v>
                </c:pt>
                <c:pt idx="36929">
                  <c:v>78.5505</c:v>
                </c:pt>
                <c:pt idx="36930">
                  <c:v>78.528999999999996</c:v>
                </c:pt>
                <c:pt idx="36931">
                  <c:v>78.565799999999996</c:v>
                </c:pt>
                <c:pt idx="36932">
                  <c:v>78.554000000000002</c:v>
                </c:pt>
                <c:pt idx="36933">
                  <c:v>78.535200000000003</c:v>
                </c:pt>
                <c:pt idx="36934">
                  <c:v>78.566199999999995</c:v>
                </c:pt>
                <c:pt idx="36935">
                  <c:v>78.534700000000001</c:v>
                </c:pt>
                <c:pt idx="36936">
                  <c:v>78.523600000000002</c:v>
                </c:pt>
                <c:pt idx="36937">
                  <c:v>78.550700000000006</c:v>
                </c:pt>
                <c:pt idx="36938">
                  <c:v>78.488100000000003</c:v>
                </c:pt>
                <c:pt idx="36939">
                  <c:v>78.503299999999996</c:v>
                </c:pt>
                <c:pt idx="36940">
                  <c:v>78.563400000000001</c:v>
                </c:pt>
                <c:pt idx="36941">
                  <c:v>78.497500000000002</c:v>
                </c:pt>
                <c:pt idx="36942">
                  <c:v>78.5291</c:v>
                </c:pt>
                <c:pt idx="36943">
                  <c:v>78.560900000000004</c:v>
                </c:pt>
                <c:pt idx="36944">
                  <c:v>78.510499999999993</c:v>
                </c:pt>
                <c:pt idx="36945">
                  <c:v>78.565600000000003</c:v>
                </c:pt>
                <c:pt idx="36946">
                  <c:v>78.5471</c:v>
                </c:pt>
                <c:pt idx="36947">
                  <c:v>78.504400000000004</c:v>
                </c:pt>
                <c:pt idx="36948">
                  <c:v>78.551100000000005</c:v>
                </c:pt>
                <c:pt idx="36949">
                  <c:v>78.513800000000003</c:v>
                </c:pt>
                <c:pt idx="36950">
                  <c:v>78.523200000000003</c:v>
                </c:pt>
                <c:pt idx="36951">
                  <c:v>78.556700000000006</c:v>
                </c:pt>
                <c:pt idx="36952">
                  <c:v>78.503200000000007</c:v>
                </c:pt>
                <c:pt idx="36953">
                  <c:v>78.524900000000002</c:v>
                </c:pt>
                <c:pt idx="36954">
                  <c:v>78.5655</c:v>
                </c:pt>
                <c:pt idx="36955">
                  <c:v>78.507499999999993</c:v>
                </c:pt>
                <c:pt idx="36956">
                  <c:v>78.522499999999994</c:v>
                </c:pt>
                <c:pt idx="36957">
                  <c:v>78.5685</c:v>
                </c:pt>
                <c:pt idx="36958">
                  <c:v>78.503399999999999</c:v>
                </c:pt>
                <c:pt idx="36959">
                  <c:v>78.522800000000004</c:v>
                </c:pt>
                <c:pt idx="36960">
                  <c:v>78.543999999999997</c:v>
                </c:pt>
                <c:pt idx="36961">
                  <c:v>78.528199999999998</c:v>
                </c:pt>
                <c:pt idx="36962">
                  <c:v>78.557299999999998</c:v>
                </c:pt>
                <c:pt idx="36963">
                  <c:v>78.5518</c:v>
                </c:pt>
                <c:pt idx="36964">
                  <c:v>78.531099999999995</c:v>
                </c:pt>
                <c:pt idx="36965">
                  <c:v>78.573999999999998</c:v>
                </c:pt>
                <c:pt idx="36966">
                  <c:v>78.506399999999999</c:v>
                </c:pt>
                <c:pt idx="36967">
                  <c:v>78.516400000000004</c:v>
                </c:pt>
                <c:pt idx="36968">
                  <c:v>78.564300000000003</c:v>
                </c:pt>
                <c:pt idx="36969">
                  <c:v>78.508099999999999</c:v>
                </c:pt>
                <c:pt idx="36970">
                  <c:v>78.531700000000001</c:v>
                </c:pt>
                <c:pt idx="36971">
                  <c:v>78.566299999999998</c:v>
                </c:pt>
                <c:pt idx="36972">
                  <c:v>78.505799999999994</c:v>
                </c:pt>
                <c:pt idx="36973">
                  <c:v>78.533900000000003</c:v>
                </c:pt>
                <c:pt idx="36974">
                  <c:v>78.553700000000006</c:v>
                </c:pt>
                <c:pt idx="36975">
                  <c:v>78.500299999999996</c:v>
                </c:pt>
                <c:pt idx="36976">
                  <c:v>78.527900000000002</c:v>
                </c:pt>
                <c:pt idx="36977">
                  <c:v>78.529499999999999</c:v>
                </c:pt>
                <c:pt idx="36978">
                  <c:v>78.509500000000003</c:v>
                </c:pt>
                <c:pt idx="36979">
                  <c:v>78.565600000000003</c:v>
                </c:pt>
                <c:pt idx="36980">
                  <c:v>78.529700000000005</c:v>
                </c:pt>
                <c:pt idx="36981">
                  <c:v>78.525199999999998</c:v>
                </c:pt>
                <c:pt idx="36982">
                  <c:v>78.559299999999993</c:v>
                </c:pt>
                <c:pt idx="36983">
                  <c:v>78.520200000000003</c:v>
                </c:pt>
                <c:pt idx="36984">
                  <c:v>78.544799999999995</c:v>
                </c:pt>
                <c:pt idx="36985">
                  <c:v>78.582700000000003</c:v>
                </c:pt>
                <c:pt idx="36986">
                  <c:v>78.529600000000002</c:v>
                </c:pt>
                <c:pt idx="36987">
                  <c:v>78.571600000000004</c:v>
                </c:pt>
                <c:pt idx="36988">
                  <c:v>78.593000000000004</c:v>
                </c:pt>
                <c:pt idx="36989">
                  <c:v>78.522800000000004</c:v>
                </c:pt>
                <c:pt idx="36990">
                  <c:v>78.553200000000004</c:v>
                </c:pt>
                <c:pt idx="36991">
                  <c:v>78.557400000000001</c:v>
                </c:pt>
                <c:pt idx="36992">
                  <c:v>78.528999999999996</c:v>
                </c:pt>
                <c:pt idx="36993">
                  <c:v>78.580600000000004</c:v>
                </c:pt>
                <c:pt idx="36994">
                  <c:v>78.546999999999997</c:v>
                </c:pt>
                <c:pt idx="36995">
                  <c:v>78.527799999999999</c:v>
                </c:pt>
                <c:pt idx="36996">
                  <c:v>78.568700000000007</c:v>
                </c:pt>
                <c:pt idx="36997">
                  <c:v>78.535300000000007</c:v>
                </c:pt>
                <c:pt idx="36998">
                  <c:v>78.532200000000003</c:v>
                </c:pt>
                <c:pt idx="36999">
                  <c:v>78.582999999999998</c:v>
                </c:pt>
                <c:pt idx="37000">
                  <c:v>78.521299999999997</c:v>
                </c:pt>
                <c:pt idx="37001">
                  <c:v>78.548199999999994</c:v>
                </c:pt>
                <c:pt idx="37002">
                  <c:v>78.594099999999997</c:v>
                </c:pt>
                <c:pt idx="37003">
                  <c:v>78.533600000000007</c:v>
                </c:pt>
                <c:pt idx="37004">
                  <c:v>78.564800000000005</c:v>
                </c:pt>
                <c:pt idx="37005">
                  <c:v>78.579599999999999</c:v>
                </c:pt>
                <c:pt idx="37006">
                  <c:v>78.517200000000003</c:v>
                </c:pt>
                <c:pt idx="37007">
                  <c:v>78.552499999999995</c:v>
                </c:pt>
                <c:pt idx="37008">
                  <c:v>78.560199999999995</c:v>
                </c:pt>
                <c:pt idx="37009">
                  <c:v>78.545000000000002</c:v>
                </c:pt>
                <c:pt idx="37010">
                  <c:v>78.562700000000007</c:v>
                </c:pt>
                <c:pt idx="37011">
                  <c:v>78.532600000000002</c:v>
                </c:pt>
                <c:pt idx="37012">
                  <c:v>78.544399999999996</c:v>
                </c:pt>
                <c:pt idx="37013">
                  <c:v>78.551500000000004</c:v>
                </c:pt>
                <c:pt idx="37014">
                  <c:v>78.516800000000003</c:v>
                </c:pt>
                <c:pt idx="37015">
                  <c:v>78.532200000000003</c:v>
                </c:pt>
                <c:pt idx="37016">
                  <c:v>78.578400000000002</c:v>
                </c:pt>
                <c:pt idx="37017">
                  <c:v>78.501000000000005</c:v>
                </c:pt>
                <c:pt idx="37018">
                  <c:v>78.505200000000002</c:v>
                </c:pt>
                <c:pt idx="37019">
                  <c:v>78.552199999999999</c:v>
                </c:pt>
                <c:pt idx="37020">
                  <c:v>78.501900000000006</c:v>
                </c:pt>
                <c:pt idx="37021">
                  <c:v>78.515500000000003</c:v>
                </c:pt>
                <c:pt idx="37022">
                  <c:v>78.546199999999999</c:v>
                </c:pt>
                <c:pt idx="37023">
                  <c:v>78.495199999999997</c:v>
                </c:pt>
                <c:pt idx="37024">
                  <c:v>78.537800000000004</c:v>
                </c:pt>
                <c:pt idx="37025">
                  <c:v>78.532200000000003</c:v>
                </c:pt>
                <c:pt idx="37026">
                  <c:v>78.505499999999998</c:v>
                </c:pt>
                <c:pt idx="37027">
                  <c:v>78.534999999999997</c:v>
                </c:pt>
                <c:pt idx="37028">
                  <c:v>78.507599999999996</c:v>
                </c:pt>
                <c:pt idx="37029">
                  <c:v>78.516300000000001</c:v>
                </c:pt>
                <c:pt idx="37030">
                  <c:v>78.558700000000002</c:v>
                </c:pt>
                <c:pt idx="37031">
                  <c:v>78.513499999999993</c:v>
                </c:pt>
                <c:pt idx="37032">
                  <c:v>78.540099999999995</c:v>
                </c:pt>
                <c:pt idx="37033">
                  <c:v>78.575400000000002</c:v>
                </c:pt>
                <c:pt idx="37034">
                  <c:v>78.503799999999998</c:v>
                </c:pt>
                <c:pt idx="37035">
                  <c:v>78.535899999999998</c:v>
                </c:pt>
                <c:pt idx="37036">
                  <c:v>78.569100000000006</c:v>
                </c:pt>
                <c:pt idx="37037">
                  <c:v>78.526799999999994</c:v>
                </c:pt>
                <c:pt idx="37038">
                  <c:v>78.539699999999996</c:v>
                </c:pt>
                <c:pt idx="37039">
                  <c:v>78.562799999999996</c:v>
                </c:pt>
                <c:pt idx="37040">
                  <c:v>78.513300000000001</c:v>
                </c:pt>
                <c:pt idx="37041">
                  <c:v>78.549000000000007</c:v>
                </c:pt>
                <c:pt idx="37042">
                  <c:v>78.5244</c:v>
                </c:pt>
                <c:pt idx="37043">
                  <c:v>78.519499999999994</c:v>
                </c:pt>
                <c:pt idx="37044">
                  <c:v>78.555300000000003</c:v>
                </c:pt>
                <c:pt idx="37045">
                  <c:v>78.509</c:v>
                </c:pt>
                <c:pt idx="37046">
                  <c:v>78.527500000000003</c:v>
                </c:pt>
                <c:pt idx="37047">
                  <c:v>78.565899999999999</c:v>
                </c:pt>
                <c:pt idx="37048">
                  <c:v>78.510999999999996</c:v>
                </c:pt>
                <c:pt idx="37049">
                  <c:v>78.525499999999994</c:v>
                </c:pt>
                <c:pt idx="37050">
                  <c:v>78.576599999999999</c:v>
                </c:pt>
                <c:pt idx="37051">
                  <c:v>78.497799999999998</c:v>
                </c:pt>
                <c:pt idx="37052">
                  <c:v>78.525000000000006</c:v>
                </c:pt>
                <c:pt idx="37053">
                  <c:v>78.564800000000005</c:v>
                </c:pt>
                <c:pt idx="37054">
                  <c:v>78.562100000000001</c:v>
                </c:pt>
                <c:pt idx="37055">
                  <c:v>78.590400000000002</c:v>
                </c:pt>
                <c:pt idx="37056">
                  <c:v>78.580600000000004</c:v>
                </c:pt>
                <c:pt idx="37057">
                  <c:v>78.541899999999998</c:v>
                </c:pt>
                <c:pt idx="37058">
                  <c:v>78.562100000000001</c:v>
                </c:pt>
                <c:pt idx="37059">
                  <c:v>78.533600000000007</c:v>
                </c:pt>
                <c:pt idx="37060">
                  <c:v>78.516800000000003</c:v>
                </c:pt>
                <c:pt idx="37061">
                  <c:v>78.556600000000003</c:v>
                </c:pt>
                <c:pt idx="37062">
                  <c:v>78.496399999999994</c:v>
                </c:pt>
                <c:pt idx="37063">
                  <c:v>78.514600000000002</c:v>
                </c:pt>
                <c:pt idx="37064">
                  <c:v>78.555999999999997</c:v>
                </c:pt>
                <c:pt idx="37065">
                  <c:v>78.505700000000004</c:v>
                </c:pt>
                <c:pt idx="37066">
                  <c:v>78.529399999999995</c:v>
                </c:pt>
                <c:pt idx="37067">
                  <c:v>78.558700000000002</c:v>
                </c:pt>
                <c:pt idx="37068">
                  <c:v>78.493700000000004</c:v>
                </c:pt>
                <c:pt idx="37069">
                  <c:v>78.535600000000002</c:v>
                </c:pt>
                <c:pt idx="37070">
                  <c:v>78.553200000000004</c:v>
                </c:pt>
                <c:pt idx="37071">
                  <c:v>78.497299999999996</c:v>
                </c:pt>
                <c:pt idx="37072">
                  <c:v>78.535700000000006</c:v>
                </c:pt>
                <c:pt idx="37073">
                  <c:v>78.523399999999995</c:v>
                </c:pt>
                <c:pt idx="37074">
                  <c:v>78.496499999999997</c:v>
                </c:pt>
                <c:pt idx="37075">
                  <c:v>78.554599999999994</c:v>
                </c:pt>
                <c:pt idx="37076">
                  <c:v>78.508300000000006</c:v>
                </c:pt>
                <c:pt idx="37077">
                  <c:v>78.498599999999996</c:v>
                </c:pt>
                <c:pt idx="37078">
                  <c:v>78.559399999999997</c:v>
                </c:pt>
                <c:pt idx="37079">
                  <c:v>78.504499999999993</c:v>
                </c:pt>
                <c:pt idx="37080">
                  <c:v>78.510199999999998</c:v>
                </c:pt>
                <c:pt idx="37081">
                  <c:v>78.543999999999997</c:v>
                </c:pt>
                <c:pt idx="37082">
                  <c:v>78.504400000000004</c:v>
                </c:pt>
                <c:pt idx="37083">
                  <c:v>78.538200000000003</c:v>
                </c:pt>
                <c:pt idx="37084">
                  <c:v>78.567499999999995</c:v>
                </c:pt>
                <c:pt idx="37085">
                  <c:v>78.513800000000003</c:v>
                </c:pt>
                <c:pt idx="37086">
                  <c:v>78.538600000000002</c:v>
                </c:pt>
                <c:pt idx="37087">
                  <c:v>78.554400000000001</c:v>
                </c:pt>
                <c:pt idx="37088">
                  <c:v>78.557699999999997</c:v>
                </c:pt>
                <c:pt idx="37089">
                  <c:v>78.587199999999996</c:v>
                </c:pt>
                <c:pt idx="37090">
                  <c:v>78.5535</c:v>
                </c:pt>
                <c:pt idx="37091">
                  <c:v>78.540199999999999</c:v>
                </c:pt>
                <c:pt idx="37092">
                  <c:v>78.59</c:v>
                </c:pt>
                <c:pt idx="37093">
                  <c:v>78.570499999999996</c:v>
                </c:pt>
                <c:pt idx="37094">
                  <c:v>78.547700000000006</c:v>
                </c:pt>
                <c:pt idx="37095">
                  <c:v>78.631399999999999</c:v>
                </c:pt>
                <c:pt idx="37096">
                  <c:v>78.549599999999998</c:v>
                </c:pt>
                <c:pt idx="37097">
                  <c:v>78.553700000000006</c:v>
                </c:pt>
                <c:pt idx="37098">
                  <c:v>78.609300000000005</c:v>
                </c:pt>
                <c:pt idx="37099">
                  <c:v>78.548900000000003</c:v>
                </c:pt>
                <c:pt idx="37100">
                  <c:v>78.576099999999997</c:v>
                </c:pt>
                <c:pt idx="37101">
                  <c:v>78.578699999999998</c:v>
                </c:pt>
                <c:pt idx="37102">
                  <c:v>78.5595</c:v>
                </c:pt>
                <c:pt idx="37103">
                  <c:v>78.561999999999998</c:v>
                </c:pt>
                <c:pt idx="37104">
                  <c:v>78.558899999999994</c:v>
                </c:pt>
                <c:pt idx="37105">
                  <c:v>78.537899999999993</c:v>
                </c:pt>
                <c:pt idx="37106">
                  <c:v>78.568200000000004</c:v>
                </c:pt>
                <c:pt idx="37107">
                  <c:v>78.534800000000004</c:v>
                </c:pt>
                <c:pt idx="37108">
                  <c:v>78.542400000000001</c:v>
                </c:pt>
                <c:pt idx="37109">
                  <c:v>78.578100000000006</c:v>
                </c:pt>
                <c:pt idx="37110">
                  <c:v>78.516599999999997</c:v>
                </c:pt>
                <c:pt idx="37111">
                  <c:v>78.544700000000006</c:v>
                </c:pt>
                <c:pt idx="37112">
                  <c:v>78.5809</c:v>
                </c:pt>
                <c:pt idx="37113">
                  <c:v>78.509200000000007</c:v>
                </c:pt>
                <c:pt idx="37114">
                  <c:v>78.533600000000007</c:v>
                </c:pt>
                <c:pt idx="37115">
                  <c:v>78.574200000000005</c:v>
                </c:pt>
                <c:pt idx="37116">
                  <c:v>78.515000000000001</c:v>
                </c:pt>
                <c:pt idx="37117">
                  <c:v>78.549199999999999</c:v>
                </c:pt>
                <c:pt idx="37118">
                  <c:v>78.561400000000006</c:v>
                </c:pt>
                <c:pt idx="37119">
                  <c:v>78.520399999999995</c:v>
                </c:pt>
                <c:pt idx="37120">
                  <c:v>78.570300000000003</c:v>
                </c:pt>
                <c:pt idx="37121">
                  <c:v>78.545400000000001</c:v>
                </c:pt>
                <c:pt idx="37122">
                  <c:v>78.538700000000006</c:v>
                </c:pt>
                <c:pt idx="37123">
                  <c:v>78.599199999999996</c:v>
                </c:pt>
                <c:pt idx="37124">
                  <c:v>78.543599999999998</c:v>
                </c:pt>
                <c:pt idx="37125">
                  <c:v>78.554100000000005</c:v>
                </c:pt>
                <c:pt idx="37126">
                  <c:v>78.605099999999993</c:v>
                </c:pt>
                <c:pt idx="37127">
                  <c:v>78.539199999999994</c:v>
                </c:pt>
                <c:pt idx="37128">
                  <c:v>78.567300000000003</c:v>
                </c:pt>
                <c:pt idx="37129">
                  <c:v>78.609899999999996</c:v>
                </c:pt>
                <c:pt idx="37130">
                  <c:v>78.546599999999998</c:v>
                </c:pt>
                <c:pt idx="37131">
                  <c:v>78.5886</c:v>
                </c:pt>
                <c:pt idx="37132">
                  <c:v>78.587699999999998</c:v>
                </c:pt>
                <c:pt idx="37133">
                  <c:v>78.542699999999996</c:v>
                </c:pt>
                <c:pt idx="37134">
                  <c:v>78.584800000000001</c:v>
                </c:pt>
                <c:pt idx="37135">
                  <c:v>78.592399999999998</c:v>
                </c:pt>
                <c:pt idx="37136">
                  <c:v>78.563199999999995</c:v>
                </c:pt>
                <c:pt idx="37137">
                  <c:v>78.608599999999996</c:v>
                </c:pt>
                <c:pt idx="37138">
                  <c:v>78.574399999999997</c:v>
                </c:pt>
                <c:pt idx="37139">
                  <c:v>78.564999999999998</c:v>
                </c:pt>
                <c:pt idx="37140">
                  <c:v>78.613200000000006</c:v>
                </c:pt>
                <c:pt idx="37141">
                  <c:v>78.544200000000004</c:v>
                </c:pt>
                <c:pt idx="37142">
                  <c:v>78.548100000000005</c:v>
                </c:pt>
                <c:pt idx="37143">
                  <c:v>78.597399999999993</c:v>
                </c:pt>
                <c:pt idx="37144">
                  <c:v>78.531199999999998</c:v>
                </c:pt>
                <c:pt idx="37145">
                  <c:v>78.566199999999995</c:v>
                </c:pt>
                <c:pt idx="37146">
                  <c:v>78.596000000000004</c:v>
                </c:pt>
                <c:pt idx="37147">
                  <c:v>78.534899999999993</c:v>
                </c:pt>
                <c:pt idx="37148">
                  <c:v>78.559799999999996</c:v>
                </c:pt>
                <c:pt idx="37149">
                  <c:v>78.559799999999996</c:v>
                </c:pt>
                <c:pt idx="37150">
                  <c:v>78.572199999999995</c:v>
                </c:pt>
                <c:pt idx="37151">
                  <c:v>78.542100000000005</c:v>
                </c:pt>
                <c:pt idx="37152">
                  <c:v>78.5749</c:v>
                </c:pt>
                <c:pt idx="37153">
                  <c:v>78.547200000000004</c:v>
                </c:pt>
                <c:pt idx="37154">
                  <c:v>78.540999999999997</c:v>
                </c:pt>
                <c:pt idx="37155">
                  <c:v>78.582899999999995</c:v>
                </c:pt>
                <c:pt idx="37156">
                  <c:v>78.524799999999999</c:v>
                </c:pt>
                <c:pt idx="37157">
                  <c:v>78.526499999999999</c:v>
                </c:pt>
                <c:pt idx="37158">
                  <c:v>78.572800000000001</c:v>
                </c:pt>
                <c:pt idx="37159">
                  <c:v>78.513099999999994</c:v>
                </c:pt>
                <c:pt idx="37160">
                  <c:v>78.530900000000003</c:v>
                </c:pt>
                <c:pt idx="37161">
                  <c:v>78.574700000000007</c:v>
                </c:pt>
                <c:pt idx="37162">
                  <c:v>78.505700000000004</c:v>
                </c:pt>
                <c:pt idx="37163">
                  <c:v>78.555800000000005</c:v>
                </c:pt>
                <c:pt idx="37164">
                  <c:v>78.569100000000006</c:v>
                </c:pt>
                <c:pt idx="37165">
                  <c:v>78.511399999999995</c:v>
                </c:pt>
                <c:pt idx="37166">
                  <c:v>78.547200000000004</c:v>
                </c:pt>
                <c:pt idx="37167">
                  <c:v>78.541600000000003</c:v>
                </c:pt>
                <c:pt idx="37168">
                  <c:v>78.516199999999998</c:v>
                </c:pt>
                <c:pt idx="37169">
                  <c:v>78.557299999999998</c:v>
                </c:pt>
                <c:pt idx="37170">
                  <c:v>78.522199999999998</c:v>
                </c:pt>
                <c:pt idx="37171">
                  <c:v>78.537800000000004</c:v>
                </c:pt>
                <c:pt idx="37172">
                  <c:v>78.574299999999994</c:v>
                </c:pt>
                <c:pt idx="37173">
                  <c:v>78.536000000000001</c:v>
                </c:pt>
                <c:pt idx="37174">
                  <c:v>78.5334</c:v>
                </c:pt>
                <c:pt idx="37175">
                  <c:v>78.577699999999993</c:v>
                </c:pt>
                <c:pt idx="37176">
                  <c:v>78.516900000000007</c:v>
                </c:pt>
                <c:pt idx="37177">
                  <c:v>78.542000000000002</c:v>
                </c:pt>
                <c:pt idx="37178">
                  <c:v>78.595699999999994</c:v>
                </c:pt>
                <c:pt idx="37179">
                  <c:v>78.524799999999999</c:v>
                </c:pt>
                <c:pt idx="37180">
                  <c:v>78.561400000000006</c:v>
                </c:pt>
                <c:pt idx="37181">
                  <c:v>78.564899999999994</c:v>
                </c:pt>
                <c:pt idx="37182">
                  <c:v>78.507000000000005</c:v>
                </c:pt>
                <c:pt idx="37183">
                  <c:v>78.537400000000005</c:v>
                </c:pt>
                <c:pt idx="37184">
                  <c:v>78.530799999999999</c:v>
                </c:pt>
                <c:pt idx="37185">
                  <c:v>78.5017</c:v>
                </c:pt>
                <c:pt idx="37186">
                  <c:v>78.562600000000003</c:v>
                </c:pt>
                <c:pt idx="37187">
                  <c:v>78.524799999999999</c:v>
                </c:pt>
                <c:pt idx="37188">
                  <c:v>78.539199999999994</c:v>
                </c:pt>
                <c:pt idx="37189">
                  <c:v>78.581000000000003</c:v>
                </c:pt>
                <c:pt idx="37190">
                  <c:v>78.525300000000001</c:v>
                </c:pt>
                <c:pt idx="37191">
                  <c:v>78.543000000000006</c:v>
                </c:pt>
                <c:pt idx="37192">
                  <c:v>78.661600000000007</c:v>
                </c:pt>
                <c:pt idx="37193">
                  <c:v>78.669600000000003</c:v>
                </c:pt>
                <c:pt idx="37194">
                  <c:v>78.742999999999995</c:v>
                </c:pt>
                <c:pt idx="37195">
                  <c:v>78.8339</c:v>
                </c:pt>
                <c:pt idx="37196">
                  <c:v>78.774699999999996</c:v>
                </c:pt>
                <c:pt idx="37197">
                  <c:v>78.8369</c:v>
                </c:pt>
                <c:pt idx="37198">
                  <c:v>78.852999999999994</c:v>
                </c:pt>
                <c:pt idx="37199">
                  <c:v>78.827399999999997</c:v>
                </c:pt>
                <c:pt idx="37200">
                  <c:v>78.889899999999997</c:v>
                </c:pt>
                <c:pt idx="37201">
                  <c:v>78.840400000000002</c:v>
                </c:pt>
                <c:pt idx="37202">
                  <c:v>78.835499999999996</c:v>
                </c:pt>
                <c:pt idx="37203">
                  <c:v>78.88</c:v>
                </c:pt>
                <c:pt idx="37204">
                  <c:v>78.827299999999994</c:v>
                </c:pt>
                <c:pt idx="37205">
                  <c:v>78.832899999999995</c:v>
                </c:pt>
                <c:pt idx="37206">
                  <c:v>78.874399999999994</c:v>
                </c:pt>
                <c:pt idx="37207">
                  <c:v>78.820800000000006</c:v>
                </c:pt>
                <c:pt idx="37208">
                  <c:v>78.819800000000001</c:v>
                </c:pt>
                <c:pt idx="37209">
                  <c:v>78.853399999999993</c:v>
                </c:pt>
                <c:pt idx="37210">
                  <c:v>78.793000000000006</c:v>
                </c:pt>
                <c:pt idx="37211">
                  <c:v>78.796700000000001</c:v>
                </c:pt>
                <c:pt idx="37212">
                  <c:v>78.829599999999999</c:v>
                </c:pt>
                <c:pt idx="37213">
                  <c:v>78.765199999999993</c:v>
                </c:pt>
                <c:pt idx="37214">
                  <c:v>78.784099999999995</c:v>
                </c:pt>
                <c:pt idx="37215">
                  <c:v>78.799000000000007</c:v>
                </c:pt>
                <c:pt idx="37216">
                  <c:v>78.741600000000005</c:v>
                </c:pt>
                <c:pt idx="37217">
                  <c:v>78.783900000000003</c:v>
                </c:pt>
                <c:pt idx="37218">
                  <c:v>78.761600000000001</c:v>
                </c:pt>
                <c:pt idx="37219">
                  <c:v>78.735399999999998</c:v>
                </c:pt>
                <c:pt idx="37220">
                  <c:v>78.781499999999994</c:v>
                </c:pt>
                <c:pt idx="37221">
                  <c:v>78.741</c:v>
                </c:pt>
                <c:pt idx="37222">
                  <c:v>78.745400000000004</c:v>
                </c:pt>
                <c:pt idx="37223">
                  <c:v>78.793199999999999</c:v>
                </c:pt>
                <c:pt idx="37224">
                  <c:v>78.725200000000001</c:v>
                </c:pt>
                <c:pt idx="37225">
                  <c:v>78.739800000000002</c:v>
                </c:pt>
                <c:pt idx="37226">
                  <c:v>78.784599999999998</c:v>
                </c:pt>
                <c:pt idx="37227">
                  <c:v>78.705100000000002</c:v>
                </c:pt>
                <c:pt idx="37228">
                  <c:v>78.743300000000005</c:v>
                </c:pt>
                <c:pt idx="37229">
                  <c:v>78.751400000000004</c:v>
                </c:pt>
                <c:pt idx="37230">
                  <c:v>78.688699999999997</c:v>
                </c:pt>
                <c:pt idx="37231">
                  <c:v>78.724999999999994</c:v>
                </c:pt>
                <c:pt idx="37232">
                  <c:v>78.719300000000004</c:v>
                </c:pt>
                <c:pt idx="37233">
                  <c:v>78.684600000000003</c:v>
                </c:pt>
                <c:pt idx="37234">
                  <c:v>78.702799999999996</c:v>
                </c:pt>
                <c:pt idx="37235">
                  <c:v>78.689800000000005</c:v>
                </c:pt>
                <c:pt idx="37236">
                  <c:v>78.661100000000005</c:v>
                </c:pt>
                <c:pt idx="37237">
                  <c:v>78.701599999999999</c:v>
                </c:pt>
                <c:pt idx="37238">
                  <c:v>78.647599999999997</c:v>
                </c:pt>
                <c:pt idx="37239">
                  <c:v>78.655699999999996</c:v>
                </c:pt>
                <c:pt idx="37240">
                  <c:v>78.679699999999997</c:v>
                </c:pt>
                <c:pt idx="37241">
                  <c:v>78.619500000000002</c:v>
                </c:pt>
                <c:pt idx="37242">
                  <c:v>78.639399999999995</c:v>
                </c:pt>
                <c:pt idx="37243">
                  <c:v>78.681700000000006</c:v>
                </c:pt>
                <c:pt idx="37244">
                  <c:v>78.616</c:v>
                </c:pt>
                <c:pt idx="37245">
                  <c:v>78.664299999999997</c:v>
                </c:pt>
                <c:pt idx="37246">
                  <c:v>78.683599999999998</c:v>
                </c:pt>
                <c:pt idx="37247">
                  <c:v>78.613100000000003</c:v>
                </c:pt>
                <c:pt idx="37248">
                  <c:v>78.642300000000006</c:v>
                </c:pt>
                <c:pt idx="37249">
                  <c:v>78.635300000000001</c:v>
                </c:pt>
                <c:pt idx="37250">
                  <c:v>78.5715</c:v>
                </c:pt>
                <c:pt idx="37251">
                  <c:v>78.597200000000001</c:v>
                </c:pt>
                <c:pt idx="37252">
                  <c:v>78.596199999999996</c:v>
                </c:pt>
                <c:pt idx="37253">
                  <c:v>78.562200000000004</c:v>
                </c:pt>
                <c:pt idx="37254">
                  <c:v>78.594899999999996</c:v>
                </c:pt>
                <c:pt idx="37255">
                  <c:v>78.543999999999997</c:v>
                </c:pt>
                <c:pt idx="37256">
                  <c:v>78.557599999999994</c:v>
                </c:pt>
                <c:pt idx="37257">
                  <c:v>78.602500000000006</c:v>
                </c:pt>
                <c:pt idx="37258">
                  <c:v>78.520399999999995</c:v>
                </c:pt>
                <c:pt idx="37259">
                  <c:v>78.546099999999996</c:v>
                </c:pt>
                <c:pt idx="37260">
                  <c:v>78.598799999999997</c:v>
                </c:pt>
                <c:pt idx="37261">
                  <c:v>78.527199999999993</c:v>
                </c:pt>
                <c:pt idx="37262">
                  <c:v>78.572800000000001</c:v>
                </c:pt>
                <c:pt idx="37263">
                  <c:v>78.588099999999997</c:v>
                </c:pt>
                <c:pt idx="37264">
                  <c:v>78.528800000000004</c:v>
                </c:pt>
                <c:pt idx="37265">
                  <c:v>78.5501</c:v>
                </c:pt>
                <c:pt idx="37266">
                  <c:v>78.561199999999999</c:v>
                </c:pt>
                <c:pt idx="37267">
                  <c:v>78.533900000000003</c:v>
                </c:pt>
                <c:pt idx="37268">
                  <c:v>78.585099999999997</c:v>
                </c:pt>
                <c:pt idx="37269">
                  <c:v>78.5441</c:v>
                </c:pt>
                <c:pt idx="37270">
                  <c:v>78.541300000000007</c:v>
                </c:pt>
                <c:pt idx="37271">
                  <c:v>78.577299999999994</c:v>
                </c:pt>
                <c:pt idx="37272">
                  <c:v>78.536900000000003</c:v>
                </c:pt>
                <c:pt idx="37273">
                  <c:v>78.551000000000002</c:v>
                </c:pt>
                <c:pt idx="37274">
                  <c:v>78.587299999999999</c:v>
                </c:pt>
                <c:pt idx="37275">
                  <c:v>78.521500000000003</c:v>
                </c:pt>
                <c:pt idx="37276">
                  <c:v>78.568700000000007</c:v>
                </c:pt>
                <c:pt idx="37277">
                  <c:v>78.588499999999996</c:v>
                </c:pt>
                <c:pt idx="37278">
                  <c:v>78.530100000000004</c:v>
                </c:pt>
                <c:pt idx="37279">
                  <c:v>78.561599999999999</c:v>
                </c:pt>
                <c:pt idx="37280">
                  <c:v>78.596500000000006</c:v>
                </c:pt>
                <c:pt idx="37281">
                  <c:v>78.545900000000003</c:v>
                </c:pt>
                <c:pt idx="37282">
                  <c:v>78.577100000000002</c:v>
                </c:pt>
                <c:pt idx="37283">
                  <c:v>78.575699999999998</c:v>
                </c:pt>
                <c:pt idx="37284">
                  <c:v>78.547700000000006</c:v>
                </c:pt>
                <c:pt idx="37285">
                  <c:v>78.593199999999996</c:v>
                </c:pt>
                <c:pt idx="37286">
                  <c:v>78.554900000000004</c:v>
                </c:pt>
                <c:pt idx="37287">
                  <c:v>78.543000000000006</c:v>
                </c:pt>
                <c:pt idx="37288">
                  <c:v>78.597099999999998</c:v>
                </c:pt>
                <c:pt idx="37289">
                  <c:v>78.536799999999999</c:v>
                </c:pt>
                <c:pt idx="37290">
                  <c:v>78.525800000000004</c:v>
                </c:pt>
                <c:pt idx="37291">
                  <c:v>78.593100000000007</c:v>
                </c:pt>
                <c:pt idx="37292">
                  <c:v>78.5214</c:v>
                </c:pt>
                <c:pt idx="37293">
                  <c:v>78.539400000000001</c:v>
                </c:pt>
                <c:pt idx="37294">
                  <c:v>78.592299999999994</c:v>
                </c:pt>
                <c:pt idx="37295">
                  <c:v>78.507999999999996</c:v>
                </c:pt>
                <c:pt idx="37296">
                  <c:v>78.549499999999995</c:v>
                </c:pt>
                <c:pt idx="37297">
                  <c:v>78.576099999999997</c:v>
                </c:pt>
                <c:pt idx="37298">
                  <c:v>78.530100000000004</c:v>
                </c:pt>
                <c:pt idx="37299">
                  <c:v>78.555400000000006</c:v>
                </c:pt>
                <c:pt idx="37300">
                  <c:v>78.560100000000006</c:v>
                </c:pt>
                <c:pt idx="37301">
                  <c:v>78.530900000000003</c:v>
                </c:pt>
                <c:pt idx="37302">
                  <c:v>78.579400000000007</c:v>
                </c:pt>
                <c:pt idx="37303">
                  <c:v>78.547700000000006</c:v>
                </c:pt>
                <c:pt idx="37304">
                  <c:v>78.538700000000006</c:v>
                </c:pt>
                <c:pt idx="37305">
                  <c:v>78.585099999999997</c:v>
                </c:pt>
                <c:pt idx="37306">
                  <c:v>78.539900000000003</c:v>
                </c:pt>
                <c:pt idx="37307">
                  <c:v>78.543599999999998</c:v>
                </c:pt>
                <c:pt idx="37308">
                  <c:v>78.5899</c:v>
                </c:pt>
                <c:pt idx="37309">
                  <c:v>78.527600000000007</c:v>
                </c:pt>
                <c:pt idx="37310">
                  <c:v>78.5548</c:v>
                </c:pt>
                <c:pt idx="37311">
                  <c:v>78.587999999999994</c:v>
                </c:pt>
                <c:pt idx="37312">
                  <c:v>78.535600000000002</c:v>
                </c:pt>
                <c:pt idx="37313">
                  <c:v>78.578100000000006</c:v>
                </c:pt>
                <c:pt idx="37314">
                  <c:v>78.594300000000004</c:v>
                </c:pt>
                <c:pt idx="37315">
                  <c:v>78.546599999999998</c:v>
                </c:pt>
                <c:pt idx="37316">
                  <c:v>78.576400000000007</c:v>
                </c:pt>
                <c:pt idx="37317">
                  <c:v>78.588399999999993</c:v>
                </c:pt>
                <c:pt idx="37318">
                  <c:v>78.556700000000006</c:v>
                </c:pt>
                <c:pt idx="37319">
                  <c:v>78.599299999999999</c:v>
                </c:pt>
                <c:pt idx="37320">
                  <c:v>78.5839</c:v>
                </c:pt>
                <c:pt idx="37321">
                  <c:v>78.562299999999993</c:v>
                </c:pt>
                <c:pt idx="37322">
                  <c:v>78.613</c:v>
                </c:pt>
                <c:pt idx="37323">
                  <c:v>78.572900000000004</c:v>
                </c:pt>
                <c:pt idx="37324">
                  <c:v>78.5685</c:v>
                </c:pt>
                <c:pt idx="37325">
                  <c:v>78.616900000000001</c:v>
                </c:pt>
                <c:pt idx="37326">
                  <c:v>78.552800000000005</c:v>
                </c:pt>
                <c:pt idx="37327">
                  <c:v>78.585999999999999</c:v>
                </c:pt>
                <c:pt idx="37328">
                  <c:v>78.620400000000004</c:v>
                </c:pt>
                <c:pt idx="37329">
                  <c:v>78.561099999999996</c:v>
                </c:pt>
                <c:pt idx="37330">
                  <c:v>78.578000000000003</c:v>
                </c:pt>
                <c:pt idx="37331">
                  <c:v>78.592500000000001</c:v>
                </c:pt>
                <c:pt idx="37332">
                  <c:v>78.558899999999994</c:v>
                </c:pt>
                <c:pt idx="37333">
                  <c:v>78.584999999999994</c:v>
                </c:pt>
                <c:pt idx="37334">
                  <c:v>78.581000000000003</c:v>
                </c:pt>
                <c:pt idx="37335">
                  <c:v>78.561199999999999</c:v>
                </c:pt>
                <c:pt idx="37336">
                  <c:v>78.607299999999995</c:v>
                </c:pt>
                <c:pt idx="37337">
                  <c:v>78.673000000000002</c:v>
                </c:pt>
                <c:pt idx="37338">
                  <c:v>78.606800000000007</c:v>
                </c:pt>
                <c:pt idx="37339">
                  <c:v>78.643600000000006</c:v>
                </c:pt>
                <c:pt idx="37340">
                  <c:v>78.5745</c:v>
                </c:pt>
                <c:pt idx="37341">
                  <c:v>78.579700000000003</c:v>
                </c:pt>
                <c:pt idx="37342">
                  <c:v>78.632400000000004</c:v>
                </c:pt>
                <c:pt idx="37343">
                  <c:v>78.569000000000003</c:v>
                </c:pt>
                <c:pt idx="37344">
                  <c:v>78.5685</c:v>
                </c:pt>
                <c:pt idx="37345">
                  <c:v>78.609700000000004</c:v>
                </c:pt>
                <c:pt idx="37346">
                  <c:v>78.544600000000003</c:v>
                </c:pt>
                <c:pt idx="37347">
                  <c:v>78.587100000000007</c:v>
                </c:pt>
                <c:pt idx="37348">
                  <c:v>78.596500000000006</c:v>
                </c:pt>
                <c:pt idx="37349">
                  <c:v>78.5214</c:v>
                </c:pt>
                <c:pt idx="37350">
                  <c:v>78.562200000000004</c:v>
                </c:pt>
                <c:pt idx="37351">
                  <c:v>78.578400000000002</c:v>
                </c:pt>
                <c:pt idx="37352">
                  <c:v>78.539199999999994</c:v>
                </c:pt>
                <c:pt idx="37353">
                  <c:v>78.567300000000003</c:v>
                </c:pt>
                <c:pt idx="37354">
                  <c:v>78.551100000000005</c:v>
                </c:pt>
                <c:pt idx="37355">
                  <c:v>78.525499999999994</c:v>
                </c:pt>
                <c:pt idx="37356">
                  <c:v>78.582400000000007</c:v>
                </c:pt>
                <c:pt idx="37357">
                  <c:v>78.552099999999996</c:v>
                </c:pt>
                <c:pt idx="37358">
                  <c:v>78.543099999999995</c:v>
                </c:pt>
                <c:pt idx="37359">
                  <c:v>78.593800000000002</c:v>
                </c:pt>
                <c:pt idx="37360">
                  <c:v>78.539599999999993</c:v>
                </c:pt>
                <c:pt idx="37361">
                  <c:v>78.555000000000007</c:v>
                </c:pt>
                <c:pt idx="37362">
                  <c:v>78.582800000000006</c:v>
                </c:pt>
                <c:pt idx="37363">
                  <c:v>78.525499999999994</c:v>
                </c:pt>
                <c:pt idx="37364">
                  <c:v>78.558700000000002</c:v>
                </c:pt>
                <c:pt idx="37365">
                  <c:v>78.591899999999995</c:v>
                </c:pt>
                <c:pt idx="37366">
                  <c:v>78.531700000000001</c:v>
                </c:pt>
                <c:pt idx="37367">
                  <c:v>78.564999999999998</c:v>
                </c:pt>
                <c:pt idx="37368">
                  <c:v>78.583500000000001</c:v>
                </c:pt>
                <c:pt idx="37369">
                  <c:v>78.538200000000003</c:v>
                </c:pt>
                <c:pt idx="37370">
                  <c:v>78.553700000000006</c:v>
                </c:pt>
                <c:pt idx="37371">
                  <c:v>78.569599999999994</c:v>
                </c:pt>
                <c:pt idx="37372">
                  <c:v>78.534800000000004</c:v>
                </c:pt>
                <c:pt idx="37373">
                  <c:v>78.576899999999995</c:v>
                </c:pt>
                <c:pt idx="37374">
                  <c:v>78.538799999999995</c:v>
                </c:pt>
                <c:pt idx="37375">
                  <c:v>78.544200000000004</c:v>
                </c:pt>
                <c:pt idx="37376">
                  <c:v>78.581599999999995</c:v>
                </c:pt>
                <c:pt idx="37377">
                  <c:v>78.533500000000004</c:v>
                </c:pt>
                <c:pt idx="37378">
                  <c:v>78.546800000000005</c:v>
                </c:pt>
                <c:pt idx="37379">
                  <c:v>78.578800000000001</c:v>
                </c:pt>
                <c:pt idx="37380">
                  <c:v>78.525800000000004</c:v>
                </c:pt>
                <c:pt idx="37381">
                  <c:v>78.550799999999995</c:v>
                </c:pt>
                <c:pt idx="37382">
                  <c:v>78.5959</c:v>
                </c:pt>
                <c:pt idx="37383">
                  <c:v>78.517700000000005</c:v>
                </c:pt>
                <c:pt idx="37384">
                  <c:v>78.561700000000002</c:v>
                </c:pt>
                <c:pt idx="37385">
                  <c:v>78.592600000000004</c:v>
                </c:pt>
                <c:pt idx="37386">
                  <c:v>78.542100000000005</c:v>
                </c:pt>
                <c:pt idx="37387">
                  <c:v>78.581400000000002</c:v>
                </c:pt>
                <c:pt idx="37388">
                  <c:v>78.583500000000001</c:v>
                </c:pt>
                <c:pt idx="37389">
                  <c:v>78.537800000000004</c:v>
                </c:pt>
                <c:pt idx="37390">
                  <c:v>78.567800000000005</c:v>
                </c:pt>
                <c:pt idx="37391">
                  <c:v>78.580100000000002</c:v>
                </c:pt>
                <c:pt idx="37392">
                  <c:v>78.548500000000004</c:v>
                </c:pt>
                <c:pt idx="37393">
                  <c:v>78.607600000000005</c:v>
                </c:pt>
                <c:pt idx="37394">
                  <c:v>78.582599999999999</c:v>
                </c:pt>
                <c:pt idx="37395">
                  <c:v>78.593900000000005</c:v>
                </c:pt>
                <c:pt idx="37396">
                  <c:v>78.690100000000001</c:v>
                </c:pt>
                <c:pt idx="37397">
                  <c:v>78.662400000000005</c:v>
                </c:pt>
                <c:pt idx="37398">
                  <c:v>78.730599999999995</c:v>
                </c:pt>
                <c:pt idx="37399">
                  <c:v>78.795299999999997</c:v>
                </c:pt>
                <c:pt idx="37400">
                  <c:v>78.7483</c:v>
                </c:pt>
                <c:pt idx="37401">
                  <c:v>78.815799999999996</c:v>
                </c:pt>
                <c:pt idx="37402">
                  <c:v>78.852199999999996</c:v>
                </c:pt>
                <c:pt idx="37403">
                  <c:v>78.811400000000006</c:v>
                </c:pt>
                <c:pt idx="37404">
                  <c:v>78.865600000000001</c:v>
                </c:pt>
                <c:pt idx="37405">
                  <c:v>78.899000000000001</c:v>
                </c:pt>
                <c:pt idx="37406">
                  <c:v>78.849400000000003</c:v>
                </c:pt>
                <c:pt idx="37407">
                  <c:v>78.891499999999994</c:v>
                </c:pt>
                <c:pt idx="37408">
                  <c:v>78.884600000000006</c:v>
                </c:pt>
                <c:pt idx="37409">
                  <c:v>78.872</c:v>
                </c:pt>
                <c:pt idx="37410">
                  <c:v>78.903899999999993</c:v>
                </c:pt>
                <c:pt idx="37411">
                  <c:v>78.903499999999994</c:v>
                </c:pt>
                <c:pt idx="37412">
                  <c:v>78.896299999999997</c:v>
                </c:pt>
                <c:pt idx="37413">
                  <c:v>78.952299999999994</c:v>
                </c:pt>
                <c:pt idx="37414">
                  <c:v>78.888499999999993</c:v>
                </c:pt>
                <c:pt idx="37415">
                  <c:v>78.906800000000004</c:v>
                </c:pt>
                <c:pt idx="37416">
                  <c:v>78.958100000000002</c:v>
                </c:pt>
                <c:pt idx="37417">
                  <c:v>78.891000000000005</c:v>
                </c:pt>
                <c:pt idx="37418">
                  <c:v>78.928600000000003</c:v>
                </c:pt>
                <c:pt idx="37419">
                  <c:v>78.977500000000006</c:v>
                </c:pt>
                <c:pt idx="37420">
                  <c:v>78.911699999999996</c:v>
                </c:pt>
                <c:pt idx="37421">
                  <c:v>78.953599999999994</c:v>
                </c:pt>
                <c:pt idx="37422">
                  <c:v>78.999499999999998</c:v>
                </c:pt>
                <c:pt idx="37423">
                  <c:v>78.933199999999999</c:v>
                </c:pt>
                <c:pt idx="37424">
                  <c:v>78.983599999999996</c:v>
                </c:pt>
                <c:pt idx="37425">
                  <c:v>78.9833</c:v>
                </c:pt>
                <c:pt idx="37426">
                  <c:v>78.942999999999998</c:v>
                </c:pt>
                <c:pt idx="37427">
                  <c:v>78.98</c:v>
                </c:pt>
                <c:pt idx="37428">
                  <c:v>78.9255</c:v>
                </c:pt>
                <c:pt idx="37429">
                  <c:v>78.861199999999997</c:v>
                </c:pt>
                <c:pt idx="37430">
                  <c:v>78.837299999999999</c:v>
                </c:pt>
                <c:pt idx="37431">
                  <c:v>78.687799999999996</c:v>
                </c:pt>
                <c:pt idx="37432">
                  <c:v>78.650899999999993</c:v>
                </c:pt>
                <c:pt idx="37433">
                  <c:v>78.869799999999998</c:v>
                </c:pt>
                <c:pt idx="37434">
                  <c:v>78.711200000000005</c:v>
                </c:pt>
                <c:pt idx="37435">
                  <c:v>78.651799999999994</c:v>
                </c:pt>
                <c:pt idx="37436">
                  <c:v>78.625200000000007</c:v>
                </c:pt>
                <c:pt idx="37437">
                  <c:v>78.497299999999996</c:v>
                </c:pt>
                <c:pt idx="37438">
                  <c:v>78.496499999999997</c:v>
                </c:pt>
                <c:pt idx="37439">
                  <c:v>78.511899999999997</c:v>
                </c:pt>
                <c:pt idx="37440">
                  <c:v>78.465100000000007</c:v>
                </c:pt>
                <c:pt idx="37441">
                  <c:v>78.533299999999997</c:v>
                </c:pt>
                <c:pt idx="37442">
                  <c:v>78.588499999999996</c:v>
                </c:pt>
                <c:pt idx="37443">
                  <c:v>78.5685</c:v>
                </c:pt>
                <c:pt idx="37444">
                  <c:v>78.615499999999997</c:v>
                </c:pt>
                <c:pt idx="37445">
                  <c:v>78.598100000000002</c:v>
                </c:pt>
                <c:pt idx="37446">
                  <c:v>78.589100000000002</c:v>
                </c:pt>
                <c:pt idx="37447">
                  <c:v>78.603700000000003</c:v>
                </c:pt>
                <c:pt idx="37448">
                  <c:v>78.550200000000004</c:v>
                </c:pt>
                <c:pt idx="37449">
                  <c:v>78.544700000000006</c:v>
                </c:pt>
                <c:pt idx="37450">
                  <c:v>78.594399999999993</c:v>
                </c:pt>
                <c:pt idx="37451">
                  <c:v>78.521299999999997</c:v>
                </c:pt>
                <c:pt idx="37452">
                  <c:v>78.550799999999995</c:v>
                </c:pt>
                <c:pt idx="37453">
                  <c:v>78.593999999999994</c:v>
                </c:pt>
                <c:pt idx="37454">
                  <c:v>78.532200000000003</c:v>
                </c:pt>
                <c:pt idx="37455">
                  <c:v>78.557599999999994</c:v>
                </c:pt>
                <c:pt idx="37456">
                  <c:v>78.599800000000002</c:v>
                </c:pt>
                <c:pt idx="37457">
                  <c:v>78.529600000000002</c:v>
                </c:pt>
                <c:pt idx="37458">
                  <c:v>78.575500000000005</c:v>
                </c:pt>
                <c:pt idx="37459">
                  <c:v>78.587599999999995</c:v>
                </c:pt>
                <c:pt idx="37460">
                  <c:v>78.550899999999999</c:v>
                </c:pt>
                <c:pt idx="37461">
                  <c:v>78.5762</c:v>
                </c:pt>
                <c:pt idx="37462">
                  <c:v>78.5715</c:v>
                </c:pt>
                <c:pt idx="37463">
                  <c:v>78.545000000000002</c:v>
                </c:pt>
                <c:pt idx="37464">
                  <c:v>78.6006</c:v>
                </c:pt>
                <c:pt idx="37465">
                  <c:v>78.548100000000005</c:v>
                </c:pt>
                <c:pt idx="37466">
                  <c:v>78.566199999999995</c:v>
                </c:pt>
                <c:pt idx="37467">
                  <c:v>78.625799999999998</c:v>
                </c:pt>
                <c:pt idx="37468">
                  <c:v>78.553899999999999</c:v>
                </c:pt>
                <c:pt idx="37469">
                  <c:v>78.570599999999999</c:v>
                </c:pt>
                <c:pt idx="37470">
                  <c:v>78.621600000000001</c:v>
                </c:pt>
                <c:pt idx="37471">
                  <c:v>78.544600000000003</c:v>
                </c:pt>
                <c:pt idx="37472">
                  <c:v>78.582599999999999</c:v>
                </c:pt>
                <c:pt idx="37473">
                  <c:v>78.603700000000003</c:v>
                </c:pt>
                <c:pt idx="37474">
                  <c:v>78.530600000000007</c:v>
                </c:pt>
                <c:pt idx="37475">
                  <c:v>78.584500000000006</c:v>
                </c:pt>
                <c:pt idx="37476">
                  <c:v>78.571899999999999</c:v>
                </c:pt>
                <c:pt idx="37477">
                  <c:v>78.540099999999995</c:v>
                </c:pt>
                <c:pt idx="37478">
                  <c:v>78.605999999999995</c:v>
                </c:pt>
                <c:pt idx="37479">
                  <c:v>78.571600000000004</c:v>
                </c:pt>
                <c:pt idx="37480">
                  <c:v>78.551000000000002</c:v>
                </c:pt>
                <c:pt idx="37481">
                  <c:v>78.614099999999993</c:v>
                </c:pt>
                <c:pt idx="37482">
                  <c:v>78.545000000000002</c:v>
                </c:pt>
                <c:pt idx="37483">
                  <c:v>78.538200000000003</c:v>
                </c:pt>
                <c:pt idx="37484">
                  <c:v>78.591200000000001</c:v>
                </c:pt>
                <c:pt idx="37485">
                  <c:v>78.508700000000005</c:v>
                </c:pt>
                <c:pt idx="37486">
                  <c:v>78.551199999999994</c:v>
                </c:pt>
                <c:pt idx="37487">
                  <c:v>78.595500000000001</c:v>
                </c:pt>
                <c:pt idx="37488">
                  <c:v>78.497399999999999</c:v>
                </c:pt>
                <c:pt idx="37489">
                  <c:v>78.5578</c:v>
                </c:pt>
                <c:pt idx="37490">
                  <c:v>78.570400000000006</c:v>
                </c:pt>
                <c:pt idx="37491">
                  <c:v>78.526700000000005</c:v>
                </c:pt>
                <c:pt idx="37492">
                  <c:v>78.5655</c:v>
                </c:pt>
                <c:pt idx="37493">
                  <c:v>78.525499999999994</c:v>
                </c:pt>
                <c:pt idx="37494">
                  <c:v>78.504800000000003</c:v>
                </c:pt>
                <c:pt idx="37495">
                  <c:v>78.564700000000002</c:v>
                </c:pt>
                <c:pt idx="37496">
                  <c:v>78.514399999999995</c:v>
                </c:pt>
                <c:pt idx="37497">
                  <c:v>78.495199999999997</c:v>
                </c:pt>
                <c:pt idx="37498">
                  <c:v>78.550600000000003</c:v>
                </c:pt>
                <c:pt idx="37499">
                  <c:v>78.475200000000001</c:v>
                </c:pt>
                <c:pt idx="37500">
                  <c:v>78.498000000000005</c:v>
                </c:pt>
                <c:pt idx="37501">
                  <c:v>78.544700000000006</c:v>
                </c:pt>
                <c:pt idx="37502">
                  <c:v>78.456000000000003</c:v>
                </c:pt>
                <c:pt idx="37503">
                  <c:v>78.493899999999996</c:v>
                </c:pt>
                <c:pt idx="37504">
                  <c:v>78.515900000000002</c:v>
                </c:pt>
                <c:pt idx="37505">
                  <c:v>78.421499999999995</c:v>
                </c:pt>
                <c:pt idx="37506">
                  <c:v>78.463099999999997</c:v>
                </c:pt>
                <c:pt idx="37507">
                  <c:v>78.477800000000002</c:v>
                </c:pt>
                <c:pt idx="37508">
                  <c:v>78.422300000000007</c:v>
                </c:pt>
                <c:pt idx="37509">
                  <c:v>78.485799999999998</c:v>
                </c:pt>
                <c:pt idx="37510">
                  <c:v>78.443600000000004</c:v>
                </c:pt>
                <c:pt idx="37511">
                  <c:v>78.410899999999998</c:v>
                </c:pt>
                <c:pt idx="37512">
                  <c:v>78.468599999999995</c:v>
                </c:pt>
                <c:pt idx="37513">
                  <c:v>78.385999999999996</c:v>
                </c:pt>
                <c:pt idx="37514">
                  <c:v>78.383899999999997</c:v>
                </c:pt>
                <c:pt idx="37515">
                  <c:v>78.437299999999993</c:v>
                </c:pt>
                <c:pt idx="37516">
                  <c:v>78.373000000000005</c:v>
                </c:pt>
                <c:pt idx="37517">
                  <c:v>78.374499999999998</c:v>
                </c:pt>
                <c:pt idx="37518">
                  <c:v>78.423900000000003</c:v>
                </c:pt>
                <c:pt idx="37519">
                  <c:v>78.333299999999994</c:v>
                </c:pt>
                <c:pt idx="37520">
                  <c:v>78.376900000000006</c:v>
                </c:pt>
                <c:pt idx="37521">
                  <c:v>78.3964</c:v>
                </c:pt>
                <c:pt idx="37522">
                  <c:v>78.335400000000007</c:v>
                </c:pt>
                <c:pt idx="37523">
                  <c:v>78.382300000000001</c:v>
                </c:pt>
                <c:pt idx="37524">
                  <c:v>78.379300000000001</c:v>
                </c:pt>
                <c:pt idx="37525">
                  <c:v>78.3245</c:v>
                </c:pt>
                <c:pt idx="37526">
                  <c:v>78.385599999999997</c:v>
                </c:pt>
                <c:pt idx="37527">
                  <c:v>78.344999999999999</c:v>
                </c:pt>
                <c:pt idx="37528">
                  <c:v>78.319999999999993</c:v>
                </c:pt>
                <c:pt idx="37529">
                  <c:v>78.353200000000001</c:v>
                </c:pt>
                <c:pt idx="37530">
                  <c:v>78.277500000000003</c:v>
                </c:pt>
                <c:pt idx="37531">
                  <c:v>78.293499999999995</c:v>
                </c:pt>
                <c:pt idx="37532">
                  <c:v>78.357600000000005</c:v>
                </c:pt>
                <c:pt idx="37533">
                  <c:v>78.256600000000006</c:v>
                </c:pt>
                <c:pt idx="37534">
                  <c:v>78.292400000000001</c:v>
                </c:pt>
                <c:pt idx="37535">
                  <c:v>78.334299999999999</c:v>
                </c:pt>
                <c:pt idx="37536">
                  <c:v>78.236800000000002</c:v>
                </c:pt>
                <c:pt idx="37537">
                  <c:v>78.283600000000007</c:v>
                </c:pt>
                <c:pt idx="37538">
                  <c:v>78.301100000000005</c:v>
                </c:pt>
                <c:pt idx="37539">
                  <c:v>78.230099999999993</c:v>
                </c:pt>
                <c:pt idx="37540">
                  <c:v>78.303200000000004</c:v>
                </c:pt>
                <c:pt idx="37541">
                  <c:v>78.253399999999999</c:v>
                </c:pt>
                <c:pt idx="37542">
                  <c:v>78.236400000000003</c:v>
                </c:pt>
                <c:pt idx="37543">
                  <c:v>78.3</c:v>
                </c:pt>
                <c:pt idx="37544">
                  <c:v>78.234200000000001</c:v>
                </c:pt>
                <c:pt idx="37545">
                  <c:v>78.217699999999994</c:v>
                </c:pt>
                <c:pt idx="37546">
                  <c:v>78.2971</c:v>
                </c:pt>
                <c:pt idx="37547">
                  <c:v>78.236400000000003</c:v>
                </c:pt>
                <c:pt idx="37548">
                  <c:v>78.2654</c:v>
                </c:pt>
                <c:pt idx="37549">
                  <c:v>78.311300000000003</c:v>
                </c:pt>
                <c:pt idx="37550">
                  <c:v>78.205299999999994</c:v>
                </c:pt>
                <c:pt idx="37551">
                  <c:v>78.237499999999997</c:v>
                </c:pt>
                <c:pt idx="37552">
                  <c:v>78.263900000000007</c:v>
                </c:pt>
                <c:pt idx="37553">
                  <c:v>78.176699999999997</c:v>
                </c:pt>
                <c:pt idx="37554">
                  <c:v>78.253200000000007</c:v>
                </c:pt>
                <c:pt idx="37555">
                  <c:v>78.2179</c:v>
                </c:pt>
                <c:pt idx="37556">
                  <c:v>78.160399999999996</c:v>
                </c:pt>
                <c:pt idx="37557">
                  <c:v>78.191100000000006</c:v>
                </c:pt>
                <c:pt idx="37558">
                  <c:v>78.146799999999999</c:v>
                </c:pt>
                <c:pt idx="37559">
                  <c:v>78.085899999999995</c:v>
                </c:pt>
                <c:pt idx="37560">
                  <c:v>78.140900000000002</c:v>
                </c:pt>
                <c:pt idx="37561">
                  <c:v>78.076700000000002</c:v>
                </c:pt>
                <c:pt idx="37562">
                  <c:v>78.070499999999996</c:v>
                </c:pt>
                <c:pt idx="37563">
                  <c:v>78.144199999999998</c:v>
                </c:pt>
                <c:pt idx="37564">
                  <c:v>78.076700000000002</c:v>
                </c:pt>
                <c:pt idx="37565">
                  <c:v>78.091300000000004</c:v>
                </c:pt>
                <c:pt idx="37566">
                  <c:v>78.143000000000001</c:v>
                </c:pt>
                <c:pt idx="37567">
                  <c:v>78.077100000000002</c:v>
                </c:pt>
                <c:pt idx="37568">
                  <c:v>78.105900000000005</c:v>
                </c:pt>
                <c:pt idx="37569">
                  <c:v>78.153499999999994</c:v>
                </c:pt>
                <c:pt idx="37570">
                  <c:v>78.095299999999995</c:v>
                </c:pt>
                <c:pt idx="37571">
                  <c:v>78.129599999999996</c:v>
                </c:pt>
                <c:pt idx="37572">
                  <c:v>78.145200000000003</c:v>
                </c:pt>
                <c:pt idx="37573">
                  <c:v>78.093999999999994</c:v>
                </c:pt>
                <c:pt idx="37574">
                  <c:v>78.135499999999993</c:v>
                </c:pt>
                <c:pt idx="37575">
                  <c:v>78.127700000000004</c:v>
                </c:pt>
                <c:pt idx="37576">
                  <c:v>78.092500000000001</c:v>
                </c:pt>
                <c:pt idx="37577">
                  <c:v>78.144499999999994</c:v>
                </c:pt>
                <c:pt idx="37578">
                  <c:v>78.121200000000002</c:v>
                </c:pt>
                <c:pt idx="37579">
                  <c:v>78.115300000000005</c:v>
                </c:pt>
                <c:pt idx="37580">
                  <c:v>78.147400000000005</c:v>
                </c:pt>
                <c:pt idx="37581">
                  <c:v>78.096199999999996</c:v>
                </c:pt>
                <c:pt idx="37582">
                  <c:v>78.105000000000004</c:v>
                </c:pt>
                <c:pt idx="37583">
                  <c:v>78.144400000000005</c:v>
                </c:pt>
                <c:pt idx="37584">
                  <c:v>78.073599999999999</c:v>
                </c:pt>
                <c:pt idx="37585">
                  <c:v>78.093000000000004</c:v>
                </c:pt>
                <c:pt idx="37586">
                  <c:v>78.131500000000003</c:v>
                </c:pt>
                <c:pt idx="37587">
                  <c:v>78.072699999999998</c:v>
                </c:pt>
                <c:pt idx="37588">
                  <c:v>78.125600000000006</c:v>
                </c:pt>
                <c:pt idx="37589">
                  <c:v>78.166899999999998</c:v>
                </c:pt>
                <c:pt idx="37590">
                  <c:v>78.101500000000001</c:v>
                </c:pt>
                <c:pt idx="37591">
                  <c:v>78.160700000000006</c:v>
                </c:pt>
                <c:pt idx="37592">
                  <c:v>78.163700000000006</c:v>
                </c:pt>
                <c:pt idx="37593">
                  <c:v>78.114599999999996</c:v>
                </c:pt>
                <c:pt idx="37594">
                  <c:v>78.168300000000002</c:v>
                </c:pt>
                <c:pt idx="37595">
                  <c:v>78.168800000000005</c:v>
                </c:pt>
                <c:pt idx="37596">
                  <c:v>78.140100000000004</c:v>
                </c:pt>
                <c:pt idx="37597">
                  <c:v>78.179000000000002</c:v>
                </c:pt>
                <c:pt idx="37598">
                  <c:v>78.147499999999994</c:v>
                </c:pt>
                <c:pt idx="37599">
                  <c:v>78.137</c:v>
                </c:pt>
                <c:pt idx="37600">
                  <c:v>78.282899999999998</c:v>
                </c:pt>
                <c:pt idx="37601">
                  <c:v>78.274500000000003</c:v>
                </c:pt>
                <c:pt idx="37602">
                  <c:v>78.205299999999994</c:v>
                </c:pt>
                <c:pt idx="37603">
                  <c:v>78.242000000000004</c:v>
                </c:pt>
                <c:pt idx="37604">
                  <c:v>78.155799999999999</c:v>
                </c:pt>
                <c:pt idx="37605">
                  <c:v>78.168899999999994</c:v>
                </c:pt>
                <c:pt idx="37606">
                  <c:v>78.174499999999995</c:v>
                </c:pt>
                <c:pt idx="37607">
                  <c:v>78.099199999999996</c:v>
                </c:pt>
                <c:pt idx="37608">
                  <c:v>78.132599999999996</c:v>
                </c:pt>
                <c:pt idx="37609">
                  <c:v>78.153400000000005</c:v>
                </c:pt>
                <c:pt idx="37610">
                  <c:v>78.086100000000002</c:v>
                </c:pt>
                <c:pt idx="37611">
                  <c:v>78.127200000000002</c:v>
                </c:pt>
                <c:pt idx="37612">
                  <c:v>78.131399999999999</c:v>
                </c:pt>
                <c:pt idx="37613">
                  <c:v>78.091300000000004</c:v>
                </c:pt>
                <c:pt idx="37614">
                  <c:v>78.132199999999997</c:v>
                </c:pt>
                <c:pt idx="37615">
                  <c:v>78.129499999999993</c:v>
                </c:pt>
                <c:pt idx="37616">
                  <c:v>78.099699999999999</c:v>
                </c:pt>
                <c:pt idx="37617">
                  <c:v>78.147199999999998</c:v>
                </c:pt>
                <c:pt idx="37618">
                  <c:v>78.119399999999999</c:v>
                </c:pt>
                <c:pt idx="37619">
                  <c:v>78.113399999999999</c:v>
                </c:pt>
                <c:pt idx="37620">
                  <c:v>78.157200000000003</c:v>
                </c:pt>
                <c:pt idx="37621">
                  <c:v>78.088700000000003</c:v>
                </c:pt>
                <c:pt idx="37622">
                  <c:v>78.108800000000002</c:v>
                </c:pt>
                <c:pt idx="37623">
                  <c:v>78.161000000000001</c:v>
                </c:pt>
                <c:pt idx="37624">
                  <c:v>78.074600000000004</c:v>
                </c:pt>
                <c:pt idx="37625">
                  <c:v>78.109700000000004</c:v>
                </c:pt>
                <c:pt idx="37626">
                  <c:v>78.157700000000006</c:v>
                </c:pt>
                <c:pt idx="37627">
                  <c:v>78.084599999999995</c:v>
                </c:pt>
                <c:pt idx="37628">
                  <c:v>78.124799999999993</c:v>
                </c:pt>
                <c:pt idx="37629">
                  <c:v>78.153700000000001</c:v>
                </c:pt>
                <c:pt idx="37630">
                  <c:v>78.085599999999999</c:v>
                </c:pt>
                <c:pt idx="37631">
                  <c:v>78.123400000000004</c:v>
                </c:pt>
                <c:pt idx="37632">
                  <c:v>78.131500000000003</c:v>
                </c:pt>
                <c:pt idx="37633">
                  <c:v>78.091700000000003</c:v>
                </c:pt>
                <c:pt idx="37634">
                  <c:v>78.122699999999995</c:v>
                </c:pt>
                <c:pt idx="37635">
                  <c:v>78.112099999999998</c:v>
                </c:pt>
                <c:pt idx="37636">
                  <c:v>78.077399999999997</c:v>
                </c:pt>
                <c:pt idx="37637">
                  <c:v>78.136200000000002</c:v>
                </c:pt>
                <c:pt idx="37638">
                  <c:v>78.0852</c:v>
                </c:pt>
                <c:pt idx="37639">
                  <c:v>78.094499999999996</c:v>
                </c:pt>
                <c:pt idx="37640">
                  <c:v>78.146799999999999</c:v>
                </c:pt>
                <c:pt idx="37641">
                  <c:v>78.102400000000003</c:v>
                </c:pt>
                <c:pt idx="37642">
                  <c:v>78.128600000000006</c:v>
                </c:pt>
                <c:pt idx="37643">
                  <c:v>78.174400000000006</c:v>
                </c:pt>
                <c:pt idx="37644">
                  <c:v>78.113600000000005</c:v>
                </c:pt>
                <c:pt idx="37645">
                  <c:v>78.180999999999997</c:v>
                </c:pt>
                <c:pt idx="37646">
                  <c:v>78.205100000000002</c:v>
                </c:pt>
                <c:pt idx="37647">
                  <c:v>78.120999999999995</c:v>
                </c:pt>
                <c:pt idx="37648">
                  <c:v>78.158100000000005</c:v>
                </c:pt>
                <c:pt idx="37649">
                  <c:v>78.198599999999999</c:v>
                </c:pt>
                <c:pt idx="37650">
                  <c:v>78.126800000000003</c:v>
                </c:pt>
                <c:pt idx="37651">
                  <c:v>78.169399999999996</c:v>
                </c:pt>
                <c:pt idx="37652">
                  <c:v>78.171899999999994</c:v>
                </c:pt>
                <c:pt idx="37653">
                  <c:v>78.121499999999997</c:v>
                </c:pt>
                <c:pt idx="37654">
                  <c:v>78.174300000000002</c:v>
                </c:pt>
                <c:pt idx="37655">
                  <c:v>78.154799999999994</c:v>
                </c:pt>
                <c:pt idx="37656">
                  <c:v>78.138800000000003</c:v>
                </c:pt>
                <c:pt idx="37657">
                  <c:v>78.168999999999997</c:v>
                </c:pt>
                <c:pt idx="37658">
                  <c:v>78.137200000000007</c:v>
                </c:pt>
                <c:pt idx="37659">
                  <c:v>78.145300000000006</c:v>
                </c:pt>
                <c:pt idx="37660">
                  <c:v>78.188800000000001</c:v>
                </c:pt>
                <c:pt idx="37661">
                  <c:v>78.1233</c:v>
                </c:pt>
                <c:pt idx="37662">
                  <c:v>78.135999999999996</c:v>
                </c:pt>
                <c:pt idx="37663">
                  <c:v>78.187200000000004</c:v>
                </c:pt>
                <c:pt idx="37664">
                  <c:v>78.112099999999998</c:v>
                </c:pt>
                <c:pt idx="37665">
                  <c:v>78.147099999999995</c:v>
                </c:pt>
                <c:pt idx="37666">
                  <c:v>78.176000000000002</c:v>
                </c:pt>
                <c:pt idx="37667">
                  <c:v>78.105599999999995</c:v>
                </c:pt>
                <c:pt idx="37668">
                  <c:v>78.143699999999995</c:v>
                </c:pt>
                <c:pt idx="37669">
                  <c:v>78.152299999999997</c:v>
                </c:pt>
                <c:pt idx="37670">
                  <c:v>78.115399999999994</c:v>
                </c:pt>
                <c:pt idx="37671">
                  <c:v>78.157300000000006</c:v>
                </c:pt>
                <c:pt idx="37672">
                  <c:v>78.152299999999997</c:v>
                </c:pt>
                <c:pt idx="37673">
                  <c:v>78.127399999999994</c:v>
                </c:pt>
                <c:pt idx="37674">
                  <c:v>78.170900000000003</c:v>
                </c:pt>
                <c:pt idx="37675">
                  <c:v>78.134900000000002</c:v>
                </c:pt>
                <c:pt idx="37676">
                  <c:v>78.116399999999999</c:v>
                </c:pt>
                <c:pt idx="37677">
                  <c:v>78.171599999999998</c:v>
                </c:pt>
                <c:pt idx="37678">
                  <c:v>78.105400000000003</c:v>
                </c:pt>
                <c:pt idx="37679">
                  <c:v>78.109399999999994</c:v>
                </c:pt>
                <c:pt idx="37680">
                  <c:v>78.156300000000002</c:v>
                </c:pt>
                <c:pt idx="37681">
                  <c:v>78.069800000000001</c:v>
                </c:pt>
                <c:pt idx="37682">
                  <c:v>78.094399999999993</c:v>
                </c:pt>
                <c:pt idx="37683">
                  <c:v>78.173400000000001</c:v>
                </c:pt>
                <c:pt idx="37684">
                  <c:v>78.082300000000004</c:v>
                </c:pt>
                <c:pt idx="37685">
                  <c:v>78.120699999999999</c:v>
                </c:pt>
                <c:pt idx="37686">
                  <c:v>78.158600000000007</c:v>
                </c:pt>
                <c:pt idx="37687">
                  <c:v>78.100099999999998</c:v>
                </c:pt>
                <c:pt idx="37688">
                  <c:v>78.147000000000006</c:v>
                </c:pt>
                <c:pt idx="37689">
                  <c:v>78.150000000000006</c:v>
                </c:pt>
                <c:pt idx="37690">
                  <c:v>78.096500000000006</c:v>
                </c:pt>
                <c:pt idx="37691">
                  <c:v>78.142399999999995</c:v>
                </c:pt>
                <c:pt idx="37692">
                  <c:v>78.132900000000006</c:v>
                </c:pt>
                <c:pt idx="37693">
                  <c:v>78.116500000000002</c:v>
                </c:pt>
                <c:pt idx="37694">
                  <c:v>78.168199999999999</c:v>
                </c:pt>
                <c:pt idx="37695">
                  <c:v>78.131100000000004</c:v>
                </c:pt>
                <c:pt idx="37696">
                  <c:v>78.120999999999995</c:v>
                </c:pt>
                <c:pt idx="37697">
                  <c:v>78.180099999999996</c:v>
                </c:pt>
                <c:pt idx="37698">
                  <c:v>78.120500000000007</c:v>
                </c:pt>
                <c:pt idx="37699">
                  <c:v>78.145099999999999</c:v>
                </c:pt>
                <c:pt idx="37700">
                  <c:v>78.188000000000002</c:v>
                </c:pt>
                <c:pt idx="37701">
                  <c:v>78.114999999999995</c:v>
                </c:pt>
                <c:pt idx="37702">
                  <c:v>78.144300000000001</c:v>
                </c:pt>
                <c:pt idx="37703">
                  <c:v>78.186099999999996</c:v>
                </c:pt>
                <c:pt idx="37704">
                  <c:v>78.112200000000001</c:v>
                </c:pt>
                <c:pt idx="37705">
                  <c:v>78.155000000000001</c:v>
                </c:pt>
                <c:pt idx="37706">
                  <c:v>78.186999999999998</c:v>
                </c:pt>
                <c:pt idx="37707">
                  <c:v>78.116600000000005</c:v>
                </c:pt>
                <c:pt idx="37708">
                  <c:v>78.167699999999996</c:v>
                </c:pt>
                <c:pt idx="37709">
                  <c:v>78.183099999999996</c:v>
                </c:pt>
                <c:pt idx="37710">
                  <c:v>78.131</c:v>
                </c:pt>
                <c:pt idx="37711">
                  <c:v>78.192499999999995</c:v>
                </c:pt>
                <c:pt idx="37712">
                  <c:v>78.162800000000004</c:v>
                </c:pt>
                <c:pt idx="37713">
                  <c:v>78.137</c:v>
                </c:pt>
                <c:pt idx="37714">
                  <c:v>78.186099999999996</c:v>
                </c:pt>
                <c:pt idx="37715">
                  <c:v>78.134299999999996</c:v>
                </c:pt>
                <c:pt idx="37716">
                  <c:v>78.1374</c:v>
                </c:pt>
                <c:pt idx="37717">
                  <c:v>78.203400000000002</c:v>
                </c:pt>
                <c:pt idx="37718">
                  <c:v>78.118600000000001</c:v>
                </c:pt>
                <c:pt idx="37719">
                  <c:v>78.144000000000005</c:v>
                </c:pt>
                <c:pt idx="37720">
                  <c:v>78.193700000000007</c:v>
                </c:pt>
                <c:pt idx="37721">
                  <c:v>78.111000000000004</c:v>
                </c:pt>
                <c:pt idx="37722">
                  <c:v>78.140600000000006</c:v>
                </c:pt>
                <c:pt idx="37723">
                  <c:v>78.1828</c:v>
                </c:pt>
                <c:pt idx="37724">
                  <c:v>78.1113</c:v>
                </c:pt>
                <c:pt idx="37725">
                  <c:v>78.137500000000003</c:v>
                </c:pt>
                <c:pt idx="37726">
                  <c:v>78.176100000000005</c:v>
                </c:pt>
                <c:pt idx="37727">
                  <c:v>78.117400000000004</c:v>
                </c:pt>
                <c:pt idx="37728">
                  <c:v>78.168700000000001</c:v>
                </c:pt>
                <c:pt idx="37729">
                  <c:v>78.153099999999995</c:v>
                </c:pt>
                <c:pt idx="37730">
                  <c:v>78.144800000000004</c:v>
                </c:pt>
                <c:pt idx="37731">
                  <c:v>78.156300000000002</c:v>
                </c:pt>
                <c:pt idx="37732">
                  <c:v>78.141199999999998</c:v>
                </c:pt>
                <c:pt idx="37733">
                  <c:v>78.130799999999994</c:v>
                </c:pt>
                <c:pt idx="37734">
                  <c:v>78.183800000000005</c:v>
                </c:pt>
                <c:pt idx="37735">
                  <c:v>78.131</c:v>
                </c:pt>
                <c:pt idx="37736">
                  <c:v>78.138300000000001</c:v>
                </c:pt>
                <c:pt idx="37737">
                  <c:v>78.194999999999993</c:v>
                </c:pt>
                <c:pt idx="37738">
                  <c:v>78.126499999999993</c:v>
                </c:pt>
                <c:pt idx="37739">
                  <c:v>78.140799999999999</c:v>
                </c:pt>
                <c:pt idx="37740">
                  <c:v>78.201899999999995</c:v>
                </c:pt>
                <c:pt idx="37741">
                  <c:v>78.112899999999996</c:v>
                </c:pt>
                <c:pt idx="37742">
                  <c:v>78.155699999999996</c:v>
                </c:pt>
                <c:pt idx="37743">
                  <c:v>78.190600000000003</c:v>
                </c:pt>
                <c:pt idx="37744">
                  <c:v>78.112499999999997</c:v>
                </c:pt>
                <c:pt idx="37745">
                  <c:v>78.150999999999996</c:v>
                </c:pt>
                <c:pt idx="37746">
                  <c:v>78.160300000000007</c:v>
                </c:pt>
                <c:pt idx="37747">
                  <c:v>78.113399999999999</c:v>
                </c:pt>
                <c:pt idx="37748">
                  <c:v>78.168300000000002</c:v>
                </c:pt>
                <c:pt idx="37749">
                  <c:v>78.178700000000006</c:v>
                </c:pt>
                <c:pt idx="37750">
                  <c:v>78.135999999999996</c:v>
                </c:pt>
                <c:pt idx="37751">
                  <c:v>78.180000000000007</c:v>
                </c:pt>
                <c:pt idx="37752">
                  <c:v>78.148099999999999</c:v>
                </c:pt>
                <c:pt idx="37753">
                  <c:v>78.136799999999994</c:v>
                </c:pt>
                <c:pt idx="37754">
                  <c:v>78.174700000000001</c:v>
                </c:pt>
                <c:pt idx="37755">
                  <c:v>78.121799999999993</c:v>
                </c:pt>
                <c:pt idx="37756">
                  <c:v>78.125500000000002</c:v>
                </c:pt>
                <c:pt idx="37757">
                  <c:v>78.189599999999999</c:v>
                </c:pt>
                <c:pt idx="37758">
                  <c:v>78.113600000000005</c:v>
                </c:pt>
                <c:pt idx="37759">
                  <c:v>78.1494</c:v>
                </c:pt>
                <c:pt idx="37760">
                  <c:v>78.197299999999998</c:v>
                </c:pt>
                <c:pt idx="37761">
                  <c:v>78.105699999999999</c:v>
                </c:pt>
                <c:pt idx="37762">
                  <c:v>78.156899999999993</c:v>
                </c:pt>
                <c:pt idx="37763">
                  <c:v>78.197999999999993</c:v>
                </c:pt>
                <c:pt idx="37764">
                  <c:v>78.115899999999996</c:v>
                </c:pt>
                <c:pt idx="37765">
                  <c:v>78.159700000000001</c:v>
                </c:pt>
                <c:pt idx="37766">
                  <c:v>78.175799999999995</c:v>
                </c:pt>
                <c:pt idx="37767">
                  <c:v>78.128600000000006</c:v>
                </c:pt>
                <c:pt idx="37768">
                  <c:v>78.165300000000002</c:v>
                </c:pt>
                <c:pt idx="37769">
                  <c:v>78.156599999999997</c:v>
                </c:pt>
                <c:pt idx="37770">
                  <c:v>78.136600000000001</c:v>
                </c:pt>
                <c:pt idx="37771">
                  <c:v>78.177400000000006</c:v>
                </c:pt>
                <c:pt idx="37772">
                  <c:v>78.141800000000003</c:v>
                </c:pt>
                <c:pt idx="37773">
                  <c:v>78.150800000000004</c:v>
                </c:pt>
                <c:pt idx="37774">
                  <c:v>78.2042</c:v>
                </c:pt>
                <c:pt idx="37775">
                  <c:v>78.132499999999993</c:v>
                </c:pt>
                <c:pt idx="37776">
                  <c:v>78.146000000000001</c:v>
                </c:pt>
                <c:pt idx="37777">
                  <c:v>78.197400000000002</c:v>
                </c:pt>
                <c:pt idx="37778">
                  <c:v>78.127300000000005</c:v>
                </c:pt>
                <c:pt idx="37779">
                  <c:v>78.164500000000004</c:v>
                </c:pt>
                <c:pt idx="37780">
                  <c:v>78.207499999999996</c:v>
                </c:pt>
                <c:pt idx="37781">
                  <c:v>78.127399999999994</c:v>
                </c:pt>
                <c:pt idx="37782">
                  <c:v>78.161699999999996</c:v>
                </c:pt>
                <c:pt idx="37783">
                  <c:v>78.190600000000003</c:v>
                </c:pt>
                <c:pt idx="37784">
                  <c:v>78.117800000000003</c:v>
                </c:pt>
                <c:pt idx="37785">
                  <c:v>78.156300000000002</c:v>
                </c:pt>
                <c:pt idx="37786">
                  <c:v>78.169799999999995</c:v>
                </c:pt>
                <c:pt idx="37787">
                  <c:v>78.131299999999996</c:v>
                </c:pt>
                <c:pt idx="37788">
                  <c:v>78.184600000000003</c:v>
                </c:pt>
                <c:pt idx="37789">
                  <c:v>78.156999999999996</c:v>
                </c:pt>
                <c:pt idx="37790">
                  <c:v>78.127499999999998</c:v>
                </c:pt>
                <c:pt idx="37791">
                  <c:v>78.195099999999996</c:v>
                </c:pt>
                <c:pt idx="37792">
                  <c:v>78.158600000000007</c:v>
                </c:pt>
                <c:pt idx="37793">
                  <c:v>78.155699999999996</c:v>
                </c:pt>
                <c:pt idx="37794">
                  <c:v>78.212299999999999</c:v>
                </c:pt>
                <c:pt idx="37795">
                  <c:v>78.131600000000006</c:v>
                </c:pt>
                <c:pt idx="37796">
                  <c:v>78.153499999999994</c:v>
                </c:pt>
                <c:pt idx="37797">
                  <c:v>78.199799999999996</c:v>
                </c:pt>
                <c:pt idx="37798">
                  <c:v>78.116600000000005</c:v>
                </c:pt>
                <c:pt idx="37799">
                  <c:v>78.160600000000002</c:v>
                </c:pt>
                <c:pt idx="37800">
                  <c:v>78.196700000000007</c:v>
                </c:pt>
                <c:pt idx="37801">
                  <c:v>78.120500000000007</c:v>
                </c:pt>
                <c:pt idx="37802">
                  <c:v>78.156999999999996</c:v>
                </c:pt>
                <c:pt idx="37803">
                  <c:v>78.175700000000006</c:v>
                </c:pt>
                <c:pt idx="37804">
                  <c:v>78.121799999999993</c:v>
                </c:pt>
                <c:pt idx="37805">
                  <c:v>78.162199999999999</c:v>
                </c:pt>
                <c:pt idx="37806">
                  <c:v>78.181799999999996</c:v>
                </c:pt>
                <c:pt idx="37807">
                  <c:v>78.1374</c:v>
                </c:pt>
                <c:pt idx="37808">
                  <c:v>78.187399999999997</c:v>
                </c:pt>
                <c:pt idx="37809">
                  <c:v>78.174700000000001</c:v>
                </c:pt>
                <c:pt idx="37810">
                  <c:v>78.148899999999998</c:v>
                </c:pt>
                <c:pt idx="37811">
                  <c:v>78.2042</c:v>
                </c:pt>
                <c:pt idx="37812">
                  <c:v>78.159099999999995</c:v>
                </c:pt>
                <c:pt idx="37813">
                  <c:v>78.152600000000007</c:v>
                </c:pt>
                <c:pt idx="37814">
                  <c:v>78.204300000000003</c:v>
                </c:pt>
                <c:pt idx="37815">
                  <c:v>78.119500000000002</c:v>
                </c:pt>
                <c:pt idx="37816">
                  <c:v>78.152600000000007</c:v>
                </c:pt>
                <c:pt idx="37817">
                  <c:v>78.207499999999996</c:v>
                </c:pt>
                <c:pt idx="37818">
                  <c:v>78.135800000000003</c:v>
                </c:pt>
                <c:pt idx="37819">
                  <c:v>78.172799999999995</c:v>
                </c:pt>
                <c:pt idx="37820">
                  <c:v>78.206400000000002</c:v>
                </c:pt>
                <c:pt idx="37821">
                  <c:v>78.134600000000006</c:v>
                </c:pt>
                <c:pt idx="37822">
                  <c:v>78.167699999999996</c:v>
                </c:pt>
                <c:pt idx="37823">
                  <c:v>78.201300000000003</c:v>
                </c:pt>
                <c:pt idx="37824">
                  <c:v>78.152600000000007</c:v>
                </c:pt>
                <c:pt idx="37825">
                  <c:v>78.190799999999996</c:v>
                </c:pt>
                <c:pt idx="37826">
                  <c:v>78.179100000000005</c:v>
                </c:pt>
                <c:pt idx="37827">
                  <c:v>78.139200000000002</c:v>
                </c:pt>
                <c:pt idx="37828">
                  <c:v>78.189099999999996</c:v>
                </c:pt>
                <c:pt idx="37829">
                  <c:v>78.158199999999994</c:v>
                </c:pt>
                <c:pt idx="37830">
                  <c:v>78.135000000000005</c:v>
                </c:pt>
                <c:pt idx="37831">
                  <c:v>78.198999999999998</c:v>
                </c:pt>
                <c:pt idx="37832">
                  <c:v>78.139499999999998</c:v>
                </c:pt>
                <c:pt idx="37833">
                  <c:v>78.158100000000005</c:v>
                </c:pt>
                <c:pt idx="37834">
                  <c:v>78.212800000000001</c:v>
                </c:pt>
                <c:pt idx="37835">
                  <c:v>78.145600000000002</c:v>
                </c:pt>
                <c:pt idx="37836">
                  <c:v>78.172399999999996</c:v>
                </c:pt>
                <c:pt idx="37837">
                  <c:v>78.214799999999997</c:v>
                </c:pt>
                <c:pt idx="37838">
                  <c:v>78.153400000000005</c:v>
                </c:pt>
                <c:pt idx="37839">
                  <c:v>78.185100000000006</c:v>
                </c:pt>
                <c:pt idx="37840">
                  <c:v>78.228999999999999</c:v>
                </c:pt>
                <c:pt idx="37841">
                  <c:v>78.141999999999996</c:v>
                </c:pt>
                <c:pt idx="37842">
                  <c:v>78.180899999999994</c:v>
                </c:pt>
                <c:pt idx="37843">
                  <c:v>78.214600000000004</c:v>
                </c:pt>
                <c:pt idx="37844">
                  <c:v>78.137500000000003</c:v>
                </c:pt>
                <c:pt idx="37845">
                  <c:v>78.170100000000005</c:v>
                </c:pt>
                <c:pt idx="37846">
                  <c:v>78.1875</c:v>
                </c:pt>
                <c:pt idx="37847">
                  <c:v>78.136099999999999</c:v>
                </c:pt>
                <c:pt idx="37848">
                  <c:v>78.184200000000004</c:v>
                </c:pt>
                <c:pt idx="37849">
                  <c:v>78.175299999999993</c:v>
                </c:pt>
                <c:pt idx="37850">
                  <c:v>78.158799999999999</c:v>
                </c:pt>
                <c:pt idx="37851">
                  <c:v>78.216399999999993</c:v>
                </c:pt>
                <c:pt idx="37852">
                  <c:v>78.163399999999996</c:v>
                </c:pt>
                <c:pt idx="37853">
                  <c:v>78.183599999999998</c:v>
                </c:pt>
                <c:pt idx="37854">
                  <c:v>78.239800000000002</c:v>
                </c:pt>
                <c:pt idx="37855">
                  <c:v>78.152600000000007</c:v>
                </c:pt>
                <c:pt idx="37856">
                  <c:v>78.187899999999999</c:v>
                </c:pt>
                <c:pt idx="37857">
                  <c:v>78.239999999999995</c:v>
                </c:pt>
                <c:pt idx="37858">
                  <c:v>78.157799999999995</c:v>
                </c:pt>
                <c:pt idx="37859">
                  <c:v>78.182000000000002</c:v>
                </c:pt>
                <c:pt idx="37860">
                  <c:v>78.216099999999997</c:v>
                </c:pt>
                <c:pt idx="37861">
                  <c:v>78.141599999999997</c:v>
                </c:pt>
                <c:pt idx="37862">
                  <c:v>78.179500000000004</c:v>
                </c:pt>
                <c:pt idx="37863">
                  <c:v>78.209500000000006</c:v>
                </c:pt>
                <c:pt idx="37864">
                  <c:v>78.137900000000002</c:v>
                </c:pt>
                <c:pt idx="37865">
                  <c:v>78.187299999999993</c:v>
                </c:pt>
                <c:pt idx="37866">
                  <c:v>78.175200000000004</c:v>
                </c:pt>
                <c:pt idx="37867">
                  <c:v>78.134100000000004</c:v>
                </c:pt>
                <c:pt idx="37868">
                  <c:v>78.175200000000004</c:v>
                </c:pt>
                <c:pt idx="37869">
                  <c:v>78.157499999999999</c:v>
                </c:pt>
                <c:pt idx="37870">
                  <c:v>78.151899999999998</c:v>
                </c:pt>
                <c:pt idx="37871">
                  <c:v>78.198099999999997</c:v>
                </c:pt>
                <c:pt idx="37872">
                  <c:v>78.141800000000003</c:v>
                </c:pt>
                <c:pt idx="37873">
                  <c:v>78.148499999999999</c:v>
                </c:pt>
                <c:pt idx="37874">
                  <c:v>78.200100000000006</c:v>
                </c:pt>
                <c:pt idx="37875">
                  <c:v>78.143900000000002</c:v>
                </c:pt>
                <c:pt idx="37876">
                  <c:v>78.151799999999994</c:v>
                </c:pt>
                <c:pt idx="37877">
                  <c:v>78.211299999999994</c:v>
                </c:pt>
                <c:pt idx="37878">
                  <c:v>78.138599999999997</c:v>
                </c:pt>
                <c:pt idx="37879">
                  <c:v>78.166300000000007</c:v>
                </c:pt>
                <c:pt idx="37880">
                  <c:v>78.219200000000001</c:v>
                </c:pt>
                <c:pt idx="37881">
                  <c:v>78.142200000000003</c:v>
                </c:pt>
                <c:pt idx="37882">
                  <c:v>78.187299999999993</c:v>
                </c:pt>
                <c:pt idx="37883">
                  <c:v>78.194699999999997</c:v>
                </c:pt>
                <c:pt idx="37884">
                  <c:v>78.1404</c:v>
                </c:pt>
                <c:pt idx="37885">
                  <c:v>78.182299999999998</c:v>
                </c:pt>
                <c:pt idx="37886">
                  <c:v>78.187700000000007</c:v>
                </c:pt>
                <c:pt idx="37887">
                  <c:v>78.154499999999999</c:v>
                </c:pt>
                <c:pt idx="37888">
                  <c:v>78.203999999999994</c:v>
                </c:pt>
                <c:pt idx="37889">
                  <c:v>78.1751</c:v>
                </c:pt>
                <c:pt idx="37890">
                  <c:v>78.185699999999997</c:v>
                </c:pt>
                <c:pt idx="37891">
                  <c:v>78.228800000000007</c:v>
                </c:pt>
                <c:pt idx="37892">
                  <c:v>78.185000000000002</c:v>
                </c:pt>
                <c:pt idx="37893">
                  <c:v>78.204999999999998</c:v>
                </c:pt>
                <c:pt idx="37894">
                  <c:v>78.217500000000001</c:v>
                </c:pt>
                <c:pt idx="37895">
                  <c:v>78.179299999999998</c:v>
                </c:pt>
                <c:pt idx="37896">
                  <c:v>78.194699999999997</c:v>
                </c:pt>
                <c:pt idx="37897">
                  <c:v>78.2363</c:v>
                </c:pt>
                <c:pt idx="37898">
                  <c:v>78.149299999999997</c:v>
                </c:pt>
                <c:pt idx="37899">
                  <c:v>78.2059</c:v>
                </c:pt>
                <c:pt idx="37900">
                  <c:v>78.229399999999998</c:v>
                </c:pt>
                <c:pt idx="37901">
                  <c:v>78.176699999999997</c:v>
                </c:pt>
                <c:pt idx="37902">
                  <c:v>78.2029</c:v>
                </c:pt>
                <c:pt idx="37903">
                  <c:v>78.223399999999998</c:v>
                </c:pt>
                <c:pt idx="37904">
                  <c:v>78.163799999999995</c:v>
                </c:pt>
                <c:pt idx="37905">
                  <c:v>78.215400000000002</c:v>
                </c:pt>
                <c:pt idx="37906">
                  <c:v>78.213499999999996</c:v>
                </c:pt>
                <c:pt idx="37907">
                  <c:v>78.176900000000003</c:v>
                </c:pt>
                <c:pt idx="37908">
                  <c:v>78.235299999999995</c:v>
                </c:pt>
                <c:pt idx="37909">
                  <c:v>78.186999999999998</c:v>
                </c:pt>
                <c:pt idx="37910">
                  <c:v>78.186000000000007</c:v>
                </c:pt>
                <c:pt idx="37911">
                  <c:v>78.220299999999995</c:v>
                </c:pt>
                <c:pt idx="37912">
                  <c:v>78.181399999999996</c:v>
                </c:pt>
                <c:pt idx="37913">
                  <c:v>78.186599999999999</c:v>
                </c:pt>
                <c:pt idx="37914">
                  <c:v>78.240700000000004</c:v>
                </c:pt>
                <c:pt idx="37915">
                  <c:v>78.159400000000005</c:v>
                </c:pt>
                <c:pt idx="37916">
                  <c:v>78.179199999999994</c:v>
                </c:pt>
                <c:pt idx="37917">
                  <c:v>78.250299999999996</c:v>
                </c:pt>
                <c:pt idx="37918">
                  <c:v>78.165599999999998</c:v>
                </c:pt>
                <c:pt idx="37919">
                  <c:v>78.197599999999994</c:v>
                </c:pt>
                <c:pt idx="37920">
                  <c:v>78.251300000000001</c:v>
                </c:pt>
                <c:pt idx="37921">
                  <c:v>78.163600000000002</c:v>
                </c:pt>
                <c:pt idx="37922">
                  <c:v>78.215699999999998</c:v>
                </c:pt>
                <c:pt idx="37923">
                  <c:v>78.2226</c:v>
                </c:pt>
                <c:pt idx="37924">
                  <c:v>78.176900000000003</c:v>
                </c:pt>
                <c:pt idx="37925">
                  <c:v>78.228499999999997</c:v>
                </c:pt>
                <c:pt idx="37926">
                  <c:v>78.206100000000006</c:v>
                </c:pt>
                <c:pt idx="37927">
                  <c:v>78.166899999999998</c:v>
                </c:pt>
                <c:pt idx="37928">
                  <c:v>78.224999999999994</c:v>
                </c:pt>
                <c:pt idx="37929">
                  <c:v>78.179199999999994</c:v>
                </c:pt>
                <c:pt idx="37930">
                  <c:v>78.179400000000001</c:v>
                </c:pt>
                <c:pt idx="37931">
                  <c:v>78.223600000000005</c:v>
                </c:pt>
                <c:pt idx="37932">
                  <c:v>78.170900000000003</c:v>
                </c:pt>
                <c:pt idx="37933">
                  <c:v>78.193600000000004</c:v>
                </c:pt>
                <c:pt idx="37934">
                  <c:v>78.224599999999995</c:v>
                </c:pt>
                <c:pt idx="37935">
                  <c:v>78.162800000000004</c:v>
                </c:pt>
                <c:pt idx="37936">
                  <c:v>78.180300000000003</c:v>
                </c:pt>
                <c:pt idx="37937">
                  <c:v>78.253900000000002</c:v>
                </c:pt>
                <c:pt idx="37938">
                  <c:v>78.1661</c:v>
                </c:pt>
                <c:pt idx="37939">
                  <c:v>78.183300000000003</c:v>
                </c:pt>
                <c:pt idx="37940">
                  <c:v>78.245999999999995</c:v>
                </c:pt>
                <c:pt idx="37941">
                  <c:v>78.162700000000001</c:v>
                </c:pt>
                <c:pt idx="37942">
                  <c:v>78.198400000000007</c:v>
                </c:pt>
                <c:pt idx="37943">
                  <c:v>78.229500000000002</c:v>
                </c:pt>
                <c:pt idx="37944">
                  <c:v>78.174700000000001</c:v>
                </c:pt>
                <c:pt idx="37945">
                  <c:v>78.221500000000006</c:v>
                </c:pt>
                <c:pt idx="37946">
                  <c:v>78.204300000000003</c:v>
                </c:pt>
                <c:pt idx="37947">
                  <c:v>78.191999999999993</c:v>
                </c:pt>
                <c:pt idx="37948">
                  <c:v>78.241600000000005</c:v>
                </c:pt>
                <c:pt idx="37949">
                  <c:v>78.201899999999995</c:v>
                </c:pt>
                <c:pt idx="37950">
                  <c:v>78.202100000000002</c:v>
                </c:pt>
                <c:pt idx="37951">
                  <c:v>78.242599999999996</c:v>
                </c:pt>
                <c:pt idx="37952">
                  <c:v>78.203000000000003</c:v>
                </c:pt>
                <c:pt idx="37953">
                  <c:v>78.205600000000004</c:v>
                </c:pt>
                <c:pt idx="37954">
                  <c:v>78.260400000000004</c:v>
                </c:pt>
                <c:pt idx="37955">
                  <c:v>78.173400000000001</c:v>
                </c:pt>
                <c:pt idx="37956">
                  <c:v>78.211200000000005</c:v>
                </c:pt>
                <c:pt idx="37957">
                  <c:v>78.267399999999995</c:v>
                </c:pt>
                <c:pt idx="37958">
                  <c:v>78.180499999999995</c:v>
                </c:pt>
                <c:pt idx="37959">
                  <c:v>78.224100000000007</c:v>
                </c:pt>
                <c:pt idx="37960">
                  <c:v>78.262699999999995</c:v>
                </c:pt>
                <c:pt idx="37961">
                  <c:v>78.205100000000002</c:v>
                </c:pt>
                <c:pt idx="37962">
                  <c:v>78.244699999999995</c:v>
                </c:pt>
                <c:pt idx="37963">
                  <c:v>78.247900000000001</c:v>
                </c:pt>
                <c:pt idx="37964">
                  <c:v>78.2029</c:v>
                </c:pt>
                <c:pt idx="37965">
                  <c:v>78.240399999999994</c:v>
                </c:pt>
                <c:pt idx="37966">
                  <c:v>78.235100000000003</c:v>
                </c:pt>
                <c:pt idx="37967">
                  <c:v>78.206900000000005</c:v>
                </c:pt>
                <c:pt idx="37968">
                  <c:v>78.245699999999999</c:v>
                </c:pt>
                <c:pt idx="37969">
                  <c:v>78.215500000000006</c:v>
                </c:pt>
                <c:pt idx="37970">
                  <c:v>78.206100000000006</c:v>
                </c:pt>
                <c:pt idx="37971">
                  <c:v>78.277500000000003</c:v>
                </c:pt>
                <c:pt idx="37972">
                  <c:v>78.201899999999995</c:v>
                </c:pt>
                <c:pt idx="37973">
                  <c:v>78.214600000000004</c:v>
                </c:pt>
                <c:pt idx="37974">
                  <c:v>78.274900000000002</c:v>
                </c:pt>
                <c:pt idx="37975">
                  <c:v>78.218999999999994</c:v>
                </c:pt>
                <c:pt idx="37976">
                  <c:v>78.237700000000004</c:v>
                </c:pt>
                <c:pt idx="37977">
                  <c:v>78.297700000000006</c:v>
                </c:pt>
                <c:pt idx="37978">
                  <c:v>78.219499999999996</c:v>
                </c:pt>
                <c:pt idx="37979">
                  <c:v>78.248099999999994</c:v>
                </c:pt>
                <c:pt idx="37980">
                  <c:v>78.287999999999997</c:v>
                </c:pt>
                <c:pt idx="37981">
                  <c:v>78.218299999999999</c:v>
                </c:pt>
                <c:pt idx="37982">
                  <c:v>78.261799999999994</c:v>
                </c:pt>
                <c:pt idx="37983">
                  <c:v>78.256200000000007</c:v>
                </c:pt>
                <c:pt idx="37984">
                  <c:v>78.213399999999993</c:v>
                </c:pt>
                <c:pt idx="37985">
                  <c:v>78.27</c:v>
                </c:pt>
                <c:pt idx="37986">
                  <c:v>78.237899999999996</c:v>
                </c:pt>
                <c:pt idx="37987">
                  <c:v>78.230900000000005</c:v>
                </c:pt>
                <c:pt idx="37988">
                  <c:v>78.273899999999998</c:v>
                </c:pt>
                <c:pt idx="37989">
                  <c:v>78.245500000000007</c:v>
                </c:pt>
                <c:pt idx="37990">
                  <c:v>78.244299999999996</c:v>
                </c:pt>
                <c:pt idx="37991">
                  <c:v>78.28</c:v>
                </c:pt>
                <c:pt idx="37992">
                  <c:v>78.202600000000004</c:v>
                </c:pt>
                <c:pt idx="37993">
                  <c:v>78.241799999999998</c:v>
                </c:pt>
                <c:pt idx="37994">
                  <c:v>78.291499999999999</c:v>
                </c:pt>
                <c:pt idx="37995">
                  <c:v>78.212000000000003</c:v>
                </c:pt>
                <c:pt idx="37996">
                  <c:v>78.254999999999995</c:v>
                </c:pt>
                <c:pt idx="37997">
                  <c:v>78.302199999999999</c:v>
                </c:pt>
                <c:pt idx="37998">
                  <c:v>78.224199999999996</c:v>
                </c:pt>
                <c:pt idx="37999">
                  <c:v>78.284300000000002</c:v>
                </c:pt>
                <c:pt idx="38000">
                  <c:v>78.298400000000001</c:v>
                </c:pt>
                <c:pt idx="38001">
                  <c:v>78.242900000000006</c:v>
                </c:pt>
                <c:pt idx="38002">
                  <c:v>78.2684</c:v>
                </c:pt>
                <c:pt idx="38003">
                  <c:v>78.278700000000001</c:v>
                </c:pt>
                <c:pt idx="38004">
                  <c:v>78.241799999999998</c:v>
                </c:pt>
                <c:pt idx="38005">
                  <c:v>78.286100000000005</c:v>
                </c:pt>
                <c:pt idx="38006">
                  <c:v>78.258200000000002</c:v>
                </c:pt>
                <c:pt idx="38007">
                  <c:v>78.239099999999993</c:v>
                </c:pt>
                <c:pt idx="38008">
                  <c:v>78.288300000000007</c:v>
                </c:pt>
                <c:pt idx="38009">
                  <c:v>78.224500000000006</c:v>
                </c:pt>
                <c:pt idx="38010">
                  <c:v>78.219800000000006</c:v>
                </c:pt>
                <c:pt idx="38011">
                  <c:v>78.279200000000003</c:v>
                </c:pt>
                <c:pt idx="38012">
                  <c:v>78.221800000000002</c:v>
                </c:pt>
                <c:pt idx="38013">
                  <c:v>78.246200000000002</c:v>
                </c:pt>
                <c:pt idx="38014">
                  <c:v>78.304500000000004</c:v>
                </c:pt>
                <c:pt idx="38015">
                  <c:v>78.235299999999995</c:v>
                </c:pt>
                <c:pt idx="38016">
                  <c:v>78.258099999999999</c:v>
                </c:pt>
                <c:pt idx="38017">
                  <c:v>78.313000000000002</c:v>
                </c:pt>
                <c:pt idx="38018">
                  <c:v>78.241100000000003</c:v>
                </c:pt>
                <c:pt idx="38019">
                  <c:v>78.280100000000004</c:v>
                </c:pt>
                <c:pt idx="38020">
                  <c:v>78.297700000000006</c:v>
                </c:pt>
                <c:pt idx="38021">
                  <c:v>78.240600000000001</c:v>
                </c:pt>
                <c:pt idx="38022">
                  <c:v>78.277699999999996</c:v>
                </c:pt>
                <c:pt idx="38023">
                  <c:v>78.303399999999996</c:v>
                </c:pt>
                <c:pt idx="38024">
                  <c:v>78.254499999999993</c:v>
                </c:pt>
                <c:pt idx="38025">
                  <c:v>78.281099999999995</c:v>
                </c:pt>
                <c:pt idx="38026">
                  <c:v>78.308300000000003</c:v>
                </c:pt>
                <c:pt idx="38027">
                  <c:v>78.254900000000006</c:v>
                </c:pt>
                <c:pt idx="38028">
                  <c:v>78.296000000000006</c:v>
                </c:pt>
                <c:pt idx="38029">
                  <c:v>78.260800000000003</c:v>
                </c:pt>
                <c:pt idx="38030">
                  <c:v>78.236400000000003</c:v>
                </c:pt>
                <c:pt idx="38031">
                  <c:v>78.303799999999995</c:v>
                </c:pt>
                <c:pt idx="38032">
                  <c:v>78.242000000000004</c:v>
                </c:pt>
                <c:pt idx="38033">
                  <c:v>78.258499999999998</c:v>
                </c:pt>
                <c:pt idx="38034">
                  <c:v>78.314400000000006</c:v>
                </c:pt>
                <c:pt idx="38035">
                  <c:v>78.231800000000007</c:v>
                </c:pt>
                <c:pt idx="38036">
                  <c:v>78.254099999999994</c:v>
                </c:pt>
                <c:pt idx="38037">
                  <c:v>78.302499999999995</c:v>
                </c:pt>
                <c:pt idx="38038">
                  <c:v>78.224500000000006</c:v>
                </c:pt>
                <c:pt idx="38039">
                  <c:v>78.270300000000006</c:v>
                </c:pt>
                <c:pt idx="38040">
                  <c:v>78.316199999999995</c:v>
                </c:pt>
                <c:pt idx="38041">
                  <c:v>78.2483</c:v>
                </c:pt>
                <c:pt idx="38042">
                  <c:v>78.296000000000006</c:v>
                </c:pt>
                <c:pt idx="38043">
                  <c:v>78.316199999999995</c:v>
                </c:pt>
                <c:pt idx="38044">
                  <c:v>78.270300000000006</c:v>
                </c:pt>
                <c:pt idx="38045">
                  <c:v>78.298699999999997</c:v>
                </c:pt>
                <c:pt idx="38046">
                  <c:v>78.292500000000004</c:v>
                </c:pt>
                <c:pt idx="38047">
                  <c:v>78.236500000000007</c:v>
                </c:pt>
                <c:pt idx="38048">
                  <c:v>78.303600000000003</c:v>
                </c:pt>
                <c:pt idx="38049">
                  <c:v>78.260800000000003</c:v>
                </c:pt>
                <c:pt idx="38050">
                  <c:v>78.258799999999994</c:v>
                </c:pt>
                <c:pt idx="38051">
                  <c:v>78.299800000000005</c:v>
                </c:pt>
                <c:pt idx="38052">
                  <c:v>78.252300000000005</c:v>
                </c:pt>
                <c:pt idx="38053">
                  <c:v>78.249600000000001</c:v>
                </c:pt>
                <c:pt idx="38054">
                  <c:v>78.313599999999994</c:v>
                </c:pt>
                <c:pt idx="38055">
                  <c:v>78.247</c:v>
                </c:pt>
                <c:pt idx="38056">
                  <c:v>78.265900000000002</c:v>
                </c:pt>
                <c:pt idx="38057">
                  <c:v>78.308599999999998</c:v>
                </c:pt>
                <c:pt idx="38058">
                  <c:v>78.235699999999994</c:v>
                </c:pt>
                <c:pt idx="38059">
                  <c:v>78.267700000000005</c:v>
                </c:pt>
                <c:pt idx="38060">
                  <c:v>78.321700000000007</c:v>
                </c:pt>
                <c:pt idx="38061">
                  <c:v>78.247600000000006</c:v>
                </c:pt>
                <c:pt idx="38062">
                  <c:v>78.293999999999997</c:v>
                </c:pt>
                <c:pt idx="38063">
                  <c:v>78.299899999999994</c:v>
                </c:pt>
                <c:pt idx="38064">
                  <c:v>78.248500000000007</c:v>
                </c:pt>
                <c:pt idx="38065">
                  <c:v>78.294700000000006</c:v>
                </c:pt>
                <c:pt idx="38066">
                  <c:v>78.265600000000006</c:v>
                </c:pt>
                <c:pt idx="38067">
                  <c:v>78.258700000000005</c:v>
                </c:pt>
                <c:pt idx="38068">
                  <c:v>78.305499999999995</c:v>
                </c:pt>
                <c:pt idx="38069">
                  <c:v>78.261799999999994</c:v>
                </c:pt>
                <c:pt idx="38070">
                  <c:v>78.279300000000006</c:v>
                </c:pt>
                <c:pt idx="38071">
                  <c:v>78.331999999999994</c:v>
                </c:pt>
                <c:pt idx="38072">
                  <c:v>78.284000000000006</c:v>
                </c:pt>
                <c:pt idx="38073">
                  <c:v>78.295900000000003</c:v>
                </c:pt>
                <c:pt idx="38074">
                  <c:v>78.343400000000003</c:v>
                </c:pt>
                <c:pt idx="38075">
                  <c:v>78.290899999999993</c:v>
                </c:pt>
                <c:pt idx="38076">
                  <c:v>78.320300000000003</c:v>
                </c:pt>
                <c:pt idx="38077">
                  <c:v>78.359899999999996</c:v>
                </c:pt>
                <c:pt idx="38078">
                  <c:v>78.288399999999996</c:v>
                </c:pt>
                <c:pt idx="38079">
                  <c:v>78.327299999999994</c:v>
                </c:pt>
                <c:pt idx="38080">
                  <c:v>78.3566</c:v>
                </c:pt>
                <c:pt idx="38081">
                  <c:v>78.293099999999995</c:v>
                </c:pt>
                <c:pt idx="38082">
                  <c:v>78.330100000000002</c:v>
                </c:pt>
                <c:pt idx="38083">
                  <c:v>78.331699999999998</c:v>
                </c:pt>
                <c:pt idx="38084">
                  <c:v>78.281599999999997</c:v>
                </c:pt>
                <c:pt idx="38085">
                  <c:v>78.343400000000003</c:v>
                </c:pt>
                <c:pt idx="38086">
                  <c:v>78.286199999999994</c:v>
                </c:pt>
                <c:pt idx="38087">
                  <c:v>78.278400000000005</c:v>
                </c:pt>
                <c:pt idx="38088">
                  <c:v>78.343100000000007</c:v>
                </c:pt>
                <c:pt idx="38089">
                  <c:v>78.310100000000006</c:v>
                </c:pt>
                <c:pt idx="38090">
                  <c:v>78.310500000000005</c:v>
                </c:pt>
                <c:pt idx="38091">
                  <c:v>78.354500000000002</c:v>
                </c:pt>
                <c:pt idx="38092">
                  <c:v>78.272400000000005</c:v>
                </c:pt>
                <c:pt idx="38093">
                  <c:v>78.295599999999993</c:v>
                </c:pt>
                <c:pt idx="38094">
                  <c:v>78.351699999999994</c:v>
                </c:pt>
                <c:pt idx="38095">
                  <c:v>78.2804</c:v>
                </c:pt>
                <c:pt idx="38096">
                  <c:v>78.307299999999998</c:v>
                </c:pt>
                <c:pt idx="38097">
                  <c:v>78.375200000000007</c:v>
                </c:pt>
                <c:pt idx="38098">
                  <c:v>78.293899999999994</c:v>
                </c:pt>
                <c:pt idx="38099">
                  <c:v>78.323300000000003</c:v>
                </c:pt>
                <c:pt idx="38100">
                  <c:v>78.358999999999995</c:v>
                </c:pt>
                <c:pt idx="38101">
                  <c:v>78.286500000000004</c:v>
                </c:pt>
                <c:pt idx="38102">
                  <c:v>78.338999999999999</c:v>
                </c:pt>
                <c:pt idx="38103">
                  <c:v>78.318700000000007</c:v>
                </c:pt>
                <c:pt idx="38104">
                  <c:v>78.296999999999997</c:v>
                </c:pt>
                <c:pt idx="38105">
                  <c:v>78.340400000000002</c:v>
                </c:pt>
                <c:pt idx="38106">
                  <c:v>78.305199999999999</c:v>
                </c:pt>
                <c:pt idx="38107">
                  <c:v>78.293499999999995</c:v>
                </c:pt>
                <c:pt idx="38108">
                  <c:v>78.350700000000003</c:v>
                </c:pt>
                <c:pt idx="38109">
                  <c:v>78.292000000000002</c:v>
                </c:pt>
                <c:pt idx="38110">
                  <c:v>78.312899999999999</c:v>
                </c:pt>
                <c:pt idx="38111">
                  <c:v>78.361199999999997</c:v>
                </c:pt>
                <c:pt idx="38112">
                  <c:v>78.3005</c:v>
                </c:pt>
                <c:pt idx="38113">
                  <c:v>78.319800000000001</c:v>
                </c:pt>
                <c:pt idx="38114">
                  <c:v>78.373999999999995</c:v>
                </c:pt>
                <c:pt idx="38115">
                  <c:v>78.2941</c:v>
                </c:pt>
                <c:pt idx="38116">
                  <c:v>78.326300000000003</c:v>
                </c:pt>
                <c:pt idx="38117">
                  <c:v>78.365399999999994</c:v>
                </c:pt>
                <c:pt idx="38118">
                  <c:v>78.284999999999997</c:v>
                </c:pt>
                <c:pt idx="38119">
                  <c:v>78.337599999999995</c:v>
                </c:pt>
                <c:pt idx="38120">
                  <c:v>78.352599999999995</c:v>
                </c:pt>
                <c:pt idx="38121">
                  <c:v>78.301000000000002</c:v>
                </c:pt>
                <c:pt idx="38122">
                  <c:v>78.347999999999999</c:v>
                </c:pt>
                <c:pt idx="38123">
                  <c:v>78.348299999999995</c:v>
                </c:pt>
                <c:pt idx="38124">
                  <c:v>78.313599999999994</c:v>
                </c:pt>
                <c:pt idx="38125">
                  <c:v>78.352699999999999</c:v>
                </c:pt>
                <c:pt idx="38126">
                  <c:v>78.331800000000001</c:v>
                </c:pt>
                <c:pt idx="38127">
                  <c:v>78.320999999999998</c:v>
                </c:pt>
                <c:pt idx="38128">
                  <c:v>78.373900000000006</c:v>
                </c:pt>
                <c:pt idx="38129">
                  <c:v>78.317300000000003</c:v>
                </c:pt>
                <c:pt idx="38130">
                  <c:v>78.316500000000005</c:v>
                </c:pt>
                <c:pt idx="38131">
                  <c:v>78.350300000000004</c:v>
                </c:pt>
                <c:pt idx="38132">
                  <c:v>78.291200000000003</c:v>
                </c:pt>
                <c:pt idx="38133">
                  <c:v>78.312100000000001</c:v>
                </c:pt>
                <c:pt idx="38134">
                  <c:v>78.366200000000006</c:v>
                </c:pt>
                <c:pt idx="38135">
                  <c:v>78.289500000000004</c:v>
                </c:pt>
                <c:pt idx="38136">
                  <c:v>78.327600000000004</c:v>
                </c:pt>
                <c:pt idx="38137">
                  <c:v>78.365899999999996</c:v>
                </c:pt>
                <c:pt idx="38138">
                  <c:v>78.298900000000003</c:v>
                </c:pt>
                <c:pt idx="38139">
                  <c:v>78.341700000000003</c:v>
                </c:pt>
                <c:pt idx="38140">
                  <c:v>78.349199999999996</c:v>
                </c:pt>
                <c:pt idx="38141">
                  <c:v>78.310299999999998</c:v>
                </c:pt>
                <c:pt idx="38142">
                  <c:v>78.362099999999998</c:v>
                </c:pt>
                <c:pt idx="38143">
                  <c:v>78.325199999999995</c:v>
                </c:pt>
                <c:pt idx="38144">
                  <c:v>78.322800000000001</c:v>
                </c:pt>
                <c:pt idx="38145">
                  <c:v>78.361500000000007</c:v>
                </c:pt>
                <c:pt idx="38146">
                  <c:v>78.313000000000002</c:v>
                </c:pt>
                <c:pt idx="38147">
                  <c:v>78.3142</c:v>
                </c:pt>
                <c:pt idx="38148">
                  <c:v>78.378100000000003</c:v>
                </c:pt>
                <c:pt idx="38149">
                  <c:v>78.306299999999993</c:v>
                </c:pt>
                <c:pt idx="38150">
                  <c:v>78.331800000000001</c:v>
                </c:pt>
                <c:pt idx="38151">
                  <c:v>78.385800000000003</c:v>
                </c:pt>
                <c:pt idx="38152">
                  <c:v>78.314599999999999</c:v>
                </c:pt>
                <c:pt idx="38153">
                  <c:v>78.344300000000004</c:v>
                </c:pt>
                <c:pt idx="38154">
                  <c:v>78.384699999999995</c:v>
                </c:pt>
                <c:pt idx="38155">
                  <c:v>78.309200000000004</c:v>
                </c:pt>
                <c:pt idx="38156">
                  <c:v>78.347399999999993</c:v>
                </c:pt>
                <c:pt idx="38157">
                  <c:v>78.381</c:v>
                </c:pt>
                <c:pt idx="38158">
                  <c:v>78.314400000000006</c:v>
                </c:pt>
                <c:pt idx="38159">
                  <c:v>78.366200000000006</c:v>
                </c:pt>
                <c:pt idx="38160">
                  <c:v>78.355999999999995</c:v>
                </c:pt>
                <c:pt idx="38161">
                  <c:v>78.322599999999994</c:v>
                </c:pt>
                <c:pt idx="38162">
                  <c:v>78.377399999999994</c:v>
                </c:pt>
                <c:pt idx="38163">
                  <c:v>78.3523</c:v>
                </c:pt>
                <c:pt idx="38164">
                  <c:v>78.355599999999995</c:v>
                </c:pt>
                <c:pt idx="38165">
                  <c:v>78.382099999999994</c:v>
                </c:pt>
                <c:pt idx="38166">
                  <c:v>78.333100000000002</c:v>
                </c:pt>
                <c:pt idx="38167">
                  <c:v>78.341999999999999</c:v>
                </c:pt>
                <c:pt idx="38168">
                  <c:v>78.396600000000007</c:v>
                </c:pt>
                <c:pt idx="38169">
                  <c:v>78.349199999999996</c:v>
                </c:pt>
                <c:pt idx="38170">
                  <c:v>78.384500000000003</c:v>
                </c:pt>
                <c:pt idx="38171">
                  <c:v>78.4465</c:v>
                </c:pt>
                <c:pt idx="38172">
                  <c:v>78.375799999999998</c:v>
                </c:pt>
                <c:pt idx="38173">
                  <c:v>78.418199999999999</c:v>
                </c:pt>
                <c:pt idx="38174">
                  <c:v>78.4846</c:v>
                </c:pt>
                <c:pt idx="38175">
                  <c:v>78.438199999999995</c:v>
                </c:pt>
                <c:pt idx="38176">
                  <c:v>78.459900000000005</c:v>
                </c:pt>
                <c:pt idx="38177">
                  <c:v>78.472300000000004</c:v>
                </c:pt>
                <c:pt idx="38178">
                  <c:v>78.432100000000005</c:v>
                </c:pt>
                <c:pt idx="38179">
                  <c:v>78.469200000000001</c:v>
                </c:pt>
                <c:pt idx="38180">
                  <c:v>78.457800000000006</c:v>
                </c:pt>
                <c:pt idx="38181">
                  <c:v>78.441000000000003</c:v>
                </c:pt>
                <c:pt idx="38182">
                  <c:v>78.493099999999998</c:v>
                </c:pt>
                <c:pt idx="38183">
                  <c:v>78.451099999999997</c:v>
                </c:pt>
                <c:pt idx="38184">
                  <c:v>78.449299999999994</c:v>
                </c:pt>
                <c:pt idx="38185">
                  <c:v>78.490600000000001</c:v>
                </c:pt>
                <c:pt idx="38186">
                  <c:v>78.441199999999995</c:v>
                </c:pt>
                <c:pt idx="38187">
                  <c:v>78.433700000000002</c:v>
                </c:pt>
                <c:pt idx="38188">
                  <c:v>78.487300000000005</c:v>
                </c:pt>
                <c:pt idx="38189">
                  <c:v>78.417699999999996</c:v>
                </c:pt>
                <c:pt idx="38190">
                  <c:v>78.447199999999995</c:v>
                </c:pt>
                <c:pt idx="38191">
                  <c:v>78.474999999999994</c:v>
                </c:pt>
                <c:pt idx="38192">
                  <c:v>78.4024</c:v>
                </c:pt>
                <c:pt idx="38193">
                  <c:v>78.457099999999997</c:v>
                </c:pt>
                <c:pt idx="38194">
                  <c:v>78.489199999999997</c:v>
                </c:pt>
                <c:pt idx="38195">
                  <c:v>78.419399999999996</c:v>
                </c:pt>
                <c:pt idx="38196">
                  <c:v>78.463700000000003</c:v>
                </c:pt>
                <c:pt idx="38197">
                  <c:v>78.468999999999994</c:v>
                </c:pt>
                <c:pt idx="38198">
                  <c:v>78.42</c:v>
                </c:pt>
                <c:pt idx="38199">
                  <c:v>78.464399999999998</c:v>
                </c:pt>
                <c:pt idx="38200">
                  <c:v>78.428799999999995</c:v>
                </c:pt>
                <c:pt idx="38201">
                  <c:v>78.408900000000003</c:v>
                </c:pt>
                <c:pt idx="38202">
                  <c:v>78.438299999999998</c:v>
                </c:pt>
                <c:pt idx="38203">
                  <c:v>78.422499999999999</c:v>
                </c:pt>
                <c:pt idx="38204">
                  <c:v>78.412199999999999</c:v>
                </c:pt>
                <c:pt idx="38205">
                  <c:v>78.438699999999997</c:v>
                </c:pt>
                <c:pt idx="38206">
                  <c:v>78.388199999999998</c:v>
                </c:pt>
                <c:pt idx="38207">
                  <c:v>78.408799999999999</c:v>
                </c:pt>
                <c:pt idx="38208">
                  <c:v>78.671099999999996</c:v>
                </c:pt>
                <c:pt idx="38209">
                  <c:v>78.556799999999996</c:v>
                </c:pt>
                <c:pt idx="38210">
                  <c:v>78.5792</c:v>
                </c:pt>
                <c:pt idx="38211">
                  <c:v>78.621499999999997</c:v>
                </c:pt>
                <c:pt idx="38212">
                  <c:v>78.549099999999996</c:v>
                </c:pt>
                <c:pt idx="38213">
                  <c:v>78.578999999999994</c:v>
                </c:pt>
                <c:pt idx="38214">
                  <c:v>78.639200000000002</c:v>
                </c:pt>
                <c:pt idx="38215">
                  <c:v>78.588099999999997</c:v>
                </c:pt>
                <c:pt idx="38216">
                  <c:v>78.642099999999999</c:v>
                </c:pt>
                <c:pt idx="38217">
                  <c:v>78.653199999999998</c:v>
                </c:pt>
                <c:pt idx="38218">
                  <c:v>78.491299999999995</c:v>
                </c:pt>
                <c:pt idx="38219">
                  <c:v>78.499099999999999</c:v>
                </c:pt>
                <c:pt idx="38220">
                  <c:v>78.439700000000002</c:v>
                </c:pt>
                <c:pt idx="38221">
                  <c:v>78.403999999999996</c:v>
                </c:pt>
                <c:pt idx="38222">
                  <c:v>78.441900000000004</c:v>
                </c:pt>
                <c:pt idx="38223">
                  <c:v>78.383899999999997</c:v>
                </c:pt>
                <c:pt idx="38224">
                  <c:v>78.372200000000007</c:v>
                </c:pt>
                <c:pt idx="38225">
                  <c:v>78.433099999999996</c:v>
                </c:pt>
                <c:pt idx="38226">
                  <c:v>78.346100000000007</c:v>
                </c:pt>
                <c:pt idx="38227">
                  <c:v>78.374600000000001</c:v>
                </c:pt>
                <c:pt idx="38228">
                  <c:v>78.409000000000006</c:v>
                </c:pt>
                <c:pt idx="38229">
                  <c:v>78.335899999999995</c:v>
                </c:pt>
                <c:pt idx="38230">
                  <c:v>78.367999999999995</c:v>
                </c:pt>
                <c:pt idx="38231">
                  <c:v>78.411000000000001</c:v>
                </c:pt>
                <c:pt idx="38232">
                  <c:v>78.335599999999999</c:v>
                </c:pt>
                <c:pt idx="38233">
                  <c:v>78.377200000000002</c:v>
                </c:pt>
                <c:pt idx="38234">
                  <c:v>78.410200000000003</c:v>
                </c:pt>
                <c:pt idx="38235">
                  <c:v>78.348799999999997</c:v>
                </c:pt>
                <c:pt idx="38236">
                  <c:v>78.386700000000005</c:v>
                </c:pt>
                <c:pt idx="38237">
                  <c:v>78.383499999999998</c:v>
                </c:pt>
                <c:pt idx="38238">
                  <c:v>78.342500000000001</c:v>
                </c:pt>
                <c:pt idx="38239">
                  <c:v>78.392899999999997</c:v>
                </c:pt>
                <c:pt idx="38240">
                  <c:v>78.357399999999998</c:v>
                </c:pt>
                <c:pt idx="38241">
                  <c:v>78.353700000000003</c:v>
                </c:pt>
                <c:pt idx="38242">
                  <c:v>78.397599999999997</c:v>
                </c:pt>
                <c:pt idx="38243">
                  <c:v>78.3459</c:v>
                </c:pt>
                <c:pt idx="38244">
                  <c:v>78.365099999999998</c:v>
                </c:pt>
                <c:pt idx="38245">
                  <c:v>78.405699999999996</c:v>
                </c:pt>
                <c:pt idx="38246">
                  <c:v>78.350099999999998</c:v>
                </c:pt>
                <c:pt idx="38247">
                  <c:v>78.385300000000001</c:v>
                </c:pt>
                <c:pt idx="38248">
                  <c:v>78.427300000000002</c:v>
                </c:pt>
                <c:pt idx="38249">
                  <c:v>78.353200000000001</c:v>
                </c:pt>
                <c:pt idx="38250">
                  <c:v>78.3887</c:v>
                </c:pt>
                <c:pt idx="38251">
                  <c:v>78.422499999999999</c:v>
                </c:pt>
                <c:pt idx="38252">
                  <c:v>78.350099999999998</c:v>
                </c:pt>
                <c:pt idx="38253">
                  <c:v>78.392099999999999</c:v>
                </c:pt>
                <c:pt idx="38254">
                  <c:v>78.401899999999998</c:v>
                </c:pt>
                <c:pt idx="38255">
                  <c:v>78.358800000000002</c:v>
                </c:pt>
                <c:pt idx="38256">
                  <c:v>78.388900000000007</c:v>
                </c:pt>
                <c:pt idx="38257">
                  <c:v>78.383499999999998</c:v>
                </c:pt>
                <c:pt idx="38258">
                  <c:v>78.351200000000006</c:v>
                </c:pt>
                <c:pt idx="38259">
                  <c:v>78.379800000000003</c:v>
                </c:pt>
                <c:pt idx="38260">
                  <c:v>78.346800000000002</c:v>
                </c:pt>
                <c:pt idx="38261">
                  <c:v>78.338300000000004</c:v>
                </c:pt>
                <c:pt idx="38262">
                  <c:v>78.400099999999995</c:v>
                </c:pt>
                <c:pt idx="38263">
                  <c:v>78.346900000000005</c:v>
                </c:pt>
                <c:pt idx="38264">
                  <c:v>78.357799999999997</c:v>
                </c:pt>
                <c:pt idx="38265">
                  <c:v>78.409000000000006</c:v>
                </c:pt>
                <c:pt idx="38266">
                  <c:v>78.336699999999993</c:v>
                </c:pt>
                <c:pt idx="38267">
                  <c:v>78.350899999999996</c:v>
                </c:pt>
                <c:pt idx="38268">
                  <c:v>78.401600000000002</c:v>
                </c:pt>
                <c:pt idx="38269">
                  <c:v>78.318399999999997</c:v>
                </c:pt>
                <c:pt idx="38270">
                  <c:v>78.373000000000005</c:v>
                </c:pt>
                <c:pt idx="38271">
                  <c:v>78.395600000000002</c:v>
                </c:pt>
                <c:pt idx="38272">
                  <c:v>78.346299999999999</c:v>
                </c:pt>
                <c:pt idx="38273">
                  <c:v>78.382400000000004</c:v>
                </c:pt>
                <c:pt idx="38274">
                  <c:v>78.402100000000004</c:v>
                </c:pt>
                <c:pt idx="38275">
                  <c:v>78.357100000000003</c:v>
                </c:pt>
                <c:pt idx="38276">
                  <c:v>78.4084</c:v>
                </c:pt>
                <c:pt idx="38277">
                  <c:v>78.395300000000006</c:v>
                </c:pt>
                <c:pt idx="38278">
                  <c:v>78.367599999999996</c:v>
                </c:pt>
                <c:pt idx="38279">
                  <c:v>78.408299999999997</c:v>
                </c:pt>
                <c:pt idx="38280">
                  <c:v>78.387500000000003</c:v>
                </c:pt>
                <c:pt idx="38281">
                  <c:v>78.390799999999999</c:v>
                </c:pt>
                <c:pt idx="38282">
                  <c:v>78.4315</c:v>
                </c:pt>
                <c:pt idx="38283">
                  <c:v>78.375399999999999</c:v>
                </c:pt>
                <c:pt idx="38284">
                  <c:v>78.379900000000006</c:v>
                </c:pt>
                <c:pt idx="38285">
                  <c:v>78.4375</c:v>
                </c:pt>
                <c:pt idx="38286">
                  <c:v>78.356499999999997</c:v>
                </c:pt>
                <c:pt idx="38287">
                  <c:v>78.377899999999997</c:v>
                </c:pt>
                <c:pt idx="38288">
                  <c:v>78.426400000000001</c:v>
                </c:pt>
                <c:pt idx="38289">
                  <c:v>78.358800000000002</c:v>
                </c:pt>
                <c:pt idx="38290">
                  <c:v>78.393100000000004</c:v>
                </c:pt>
                <c:pt idx="38291">
                  <c:v>78.412800000000004</c:v>
                </c:pt>
                <c:pt idx="38292">
                  <c:v>78.356800000000007</c:v>
                </c:pt>
                <c:pt idx="38293">
                  <c:v>78.416300000000007</c:v>
                </c:pt>
                <c:pt idx="38294">
                  <c:v>78.409000000000006</c:v>
                </c:pt>
                <c:pt idx="38295">
                  <c:v>78.354799999999997</c:v>
                </c:pt>
                <c:pt idx="38296">
                  <c:v>78.406099999999995</c:v>
                </c:pt>
                <c:pt idx="38297">
                  <c:v>78.367999999999995</c:v>
                </c:pt>
                <c:pt idx="38298">
                  <c:v>78.3553</c:v>
                </c:pt>
                <c:pt idx="38299">
                  <c:v>78.395799999999994</c:v>
                </c:pt>
                <c:pt idx="38300">
                  <c:v>78.3399</c:v>
                </c:pt>
                <c:pt idx="38301">
                  <c:v>78.353899999999996</c:v>
                </c:pt>
                <c:pt idx="38302">
                  <c:v>78.420100000000005</c:v>
                </c:pt>
                <c:pt idx="38303">
                  <c:v>78.359300000000005</c:v>
                </c:pt>
                <c:pt idx="38304">
                  <c:v>78.382999999999996</c:v>
                </c:pt>
                <c:pt idx="38305">
                  <c:v>78.440399999999997</c:v>
                </c:pt>
                <c:pt idx="38306">
                  <c:v>78.354399999999998</c:v>
                </c:pt>
                <c:pt idx="38307">
                  <c:v>78.400499999999994</c:v>
                </c:pt>
                <c:pt idx="38308">
                  <c:v>78.443899999999999</c:v>
                </c:pt>
                <c:pt idx="38309">
                  <c:v>78.375799999999998</c:v>
                </c:pt>
                <c:pt idx="38310">
                  <c:v>78.4131</c:v>
                </c:pt>
                <c:pt idx="38311">
                  <c:v>78.438000000000002</c:v>
                </c:pt>
                <c:pt idx="38312">
                  <c:v>78.366299999999995</c:v>
                </c:pt>
                <c:pt idx="38313">
                  <c:v>78.398799999999994</c:v>
                </c:pt>
                <c:pt idx="38314">
                  <c:v>78.406800000000004</c:v>
                </c:pt>
                <c:pt idx="38315">
                  <c:v>78.366699999999994</c:v>
                </c:pt>
                <c:pt idx="38316">
                  <c:v>78.414599999999993</c:v>
                </c:pt>
                <c:pt idx="38317">
                  <c:v>78.406800000000004</c:v>
                </c:pt>
                <c:pt idx="38318">
                  <c:v>78.394400000000005</c:v>
                </c:pt>
                <c:pt idx="38319">
                  <c:v>78.438000000000002</c:v>
                </c:pt>
                <c:pt idx="38320">
                  <c:v>78.386700000000005</c:v>
                </c:pt>
                <c:pt idx="38321">
                  <c:v>78.396600000000007</c:v>
                </c:pt>
                <c:pt idx="38322">
                  <c:v>78.444900000000004</c:v>
                </c:pt>
                <c:pt idx="38323">
                  <c:v>78.382900000000006</c:v>
                </c:pt>
                <c:pt idx="38324">
                  <c:v>78.407600000000002</c:v>
                </c:pt>
                <c:pt idx="38325">
                  <c:v>78.445099999999996</c:v>
                </c:pt>
                <c:pt idx="38326">
                  <c:v>78.378500000000003</c:v>
                </c:pt>
                <c:pt idx="38327">
                  <c:v>78.409199999999998</c:v>
                </c:pt>
                <c:pt idx="38328">
                  <c:v>78.457499999999996</c:v>
                </c:pt>
                <c:pt idx="38329">
                  <c:v>78.393500000000003</c:v>
                </c:pt>
                <c:pt idx="38330">
                  <c:v>78.422600000000003</c:v>
                </c:pt>
                <c:pt idx="38331">
                  <c:v>78.421199999999999</c:v>
                </c:pt>
                <c:pt idx="38332">
                  <c:v>78.380499999999998</c:v>
                </c:pt>
                <c:pt idx="38333">
                  <c:v>78.412999999999997</c:v>
                </c:pt>
                <c:pt idx="38334">
                  <c:v>78.417699999999996</c:v>
                </c:pt>
                <c:pt idx="38335">
                  <c:v>78.378200000000007</c:v>
                </c:pt>
                <c:pt idx="38336">
                  <c:v>78.426400000000001</c:v>
                </c:pt>
                <c:pt idx="38337">
                  <c:v>78.404300000000006</c:v>
                </c:pt>
                <c:pt idx="38338">
                  <c:v>78.383700000000005</c:v>
                </c:pt>
                <c:pt idx="38339">
                  <c:v>78.441199999999995</c:v>
                </c:pt>
                <c:pt idx="38340">
                  <c:v>78.380700000000004</c:v>
                </c:pt>
                <c:pt idx="38341">
                  <c:v>78.392300000000006</c:v>
                </c:pt>
                <c:pt idx="38342">
                  <c:v>78.433499999999995</c:v>
                </c:pt>
                <c:pt idx="38343">
                  <c:v>78.369</c:v>
                </c:pt>
                <c:pt idx="38344">
                  <c:v>78.393900000000002</c:v>
                </c:pt>
                <c:pt idx="38345">
                  <c:v>78.445899999999995</c:v>
                </c:pt>
                <c:pt idx="38346">
                  <c:v>78.366799999999998</c:v>
                </c:pt>
                <c:pt idx="38347">
                  <c:v>78.407799999999995</c:v>
                </c:pt>
                <c:pt idx="38348">
                  <c:v>78.433700000000002</c:v>
                </c:pt>
                <c:pt idx="38349">
                  <c:v>78.378799999999998</c:v>
                </c:pt>
                <c:pt idx="38350">
                  <c:v>78.406800000000004</c:v>
                </c:pt>
                <c:pt idx="38351">
                  <c:v>78.423400000000001</c:v>
                </c:pt>
                <c:pt idx="38352">
                  <c:v>78.388599999999997</c:v>
                </c:pt>
                <c:pt idx="38353">
                  <c:v>78.438500000000005</c:v>
                </c:pt>
                <c:pt idx="38354">
                  <c:v>78.403999999999996</c:v>
                </c:pt>
                <c:pt idx="38355">
                  <c:v>78.382499999999993</c:v>
                </c:pt>
                <c:pt idx="38356">
                  <c:v>78.418899999999994</c:v>
                </c:pt>
                <c:pt idx="38357">
                  <c:v>78.407300000000006</c:v>
                </c:pt>
                <c:pt idx="38358">
                  <c:v>78.397599999999997</c:v>
                </c:pt>
                <c:pt idx="38359">
                  <c:v>78.444599999999994</c:v>
                </c:pt>
                <c:pt idx="38360">
                  <c:v>78.385099999999994</c:v>
                </c:pt>
                <c:pt idx="38361">
                  <c:v>78.395099999999999</c:v>
                </c:pt>
                <c:pt idx="38362">
                  <c:v>78.442700000000002</c:v>
                </c:pt>
                <c:pt idx="38363">
                  <c:v>78.373800000000003</c:v>
                </c:pt>
                <c:pt idx="38364">
                  <c:v>78.409499999999994</c:v>
                </c:pt>
                <c:pt idx="38365">
                  <c:v>78.450999999999993</c:v>
                </c:pt>
                <c:pt idx="38366">
                  <c:v>78.382499999999993</c:v>
                </c:pt>
                <c:pt idx="38367">
                  <c:v>78.4208</c:v>
                </c:pt>
                <c:pt idx="38368">
                  <c:v>78.442800000000005</c:v>
                </c:pt>
                <c:pt idx="38369">
                  <c:v>78.392300000000006</c:v>
                </c:pt>
                <c:pt idx="38370">
                  <c:v>78.428899999999999</c:v>
                </c:pt>
                <c:pt idx="38371">
                  <c:v>78.445300000000003</c:v>
                </c:pt>
                <c:pt idx="38372">
                  <c:v>78.392600000000002</c:v>
                </c:pt>
                <c:pt idx="38373">
                  <c:v>78.4465</c:v>
                </c:pt>
                <c:pt idx="38374">
                  <c:v>78.438199999999995</c:v>
                </c:pt>
                <c:pt idx="38375">
                  <c:v>78.422399999999996</c:v>
                </c:pt>
                <c:pt idx="38376">
                  <c:v>78.474900000000005</c:v>
                </c:pt>
                <c:pt idx="38377">
                  <c:v>78.421800000000005</c:v>
                </c:pt>
                <c:pt idx="38378">
                  <c:v>78.408600000000007</c:v>
                </c:pt>
                <c:pt idx="38379">
                  <c:v>78.479799999999997</c:v>
                </c:pt>
                <c:pt idx="38380">
                  <c:v>78.410799999999995</c:v>
                </c:pt>
                <c:pt idx="38381">
                  <c:v>78.401899999999998</c:v>
                </c:pt>
                <c:pt idx="38382">
                  <c:v>78.454099999999997</c:v>
                </c:pt>
                <c:pt idx="38383">
                  <c:v>78.379000000000005</c:v>
                </c:pt>
                <c:pt idx="38384">
                  <c:v>78.419399999999996</c:v>
                </c:pt>
                <c:pt idx="38385">
                  <c:v>78.476399999999998</c:v>
                </c:pt>
                <c:pt idx="38386">
                  <c:v>78.385599999999997</c:v>
                </c:pt>
                <c:pt idx="38387">
                  <c:v>78.445099999999996</c:v>
                </c:pt>
                <c:pt idx="38388">
                  <c:v>78.457400000000007</c:v>
                </c:pt>
                <c:pt idx="38389">
                  <c:v>78.4084</c:v>
                </c:pt>
                <c:pt idx="38390">
                  <c:v>78.441299999999998</c:v>
                </c:pt>
                <c:pt idx="38391">
                  <c:v>78.436999999999998</c:v>
                </c:pt>
                <c:pt idx="38392">
                  <c:v>78.402100000000004</c:v>
                </c:pt>
                <c:pt idx="38393">
                  <c:v>78.452799999999996</c:v>
                </c:pt>
                <c:pt idx="38394">
                  <c:v>78.427800000000005</c:v>
                </c:pt>
                <c:pt idx="38395">
                  <c:v>78.429400000000001</c:v>
                </c:pt>
                <c:pt idx="38396">
                  <c:v>78.456699999999998</c:v>
                </c:pt>
                <c:pt idx="38397">
                  <c:v>78.404799999999994</c:v>
                </c:pt>
                <c:pt idx="38398">
                  <c:v>78.406300000000002</c:v>
                </c:pt>
                <c:pt idx="38399">
                  <c:v>78.456199999999995</c:v>
                </c:pt>
                <c:pt idx="38400">
                  <c:v>78.398600000000002</c:v>
                </c:pt>
                <c:pt idx="38401">
                  <c:v>78.432900000000004</c:v>
                </c:pt>
                <c:pt idx="38402">
                  <c:v>78.479399999999998</c:v>
                </c:pt>
                <c:pt idx="38403">
                  <c:v>78.394900000000007</c:v>
                </c:pt>
                <c:pt idx="38404">
                  <c:v>78.439700000000002</c:v>
                </c:pt>
                <c:pt idx="38405">
                  <c:v>78.474599999999995</c:v>
                </c:pt>
                <c:pt idx="38406">
                  <c:v>78.409199999999998</c:v>
                </c:pt>
                <c:pt idx="38407">
                  <c:v>78.445899999999995</c:v>
                </c:pt>
                <c:pt idx="38408">
                  <c:v>78.470799999999997</c:v>
                </c:pt>
                <c:pt idx="38409">
                  <c:v>78.423199999999994</c:v>
                </c:pt>
                <c:pt idx="38410">
                  <c:v>78.454700000000003</c:v>
                </c:pt>
                <c:pt idx="38411">
                  <c:v>78.434600000000003</c:v>
                </c:pt>
                <c:pt idx="38412">
                  <c:v>78.404200000000003</c:v>
                </c:pt>
                <c:pt idx="38413">
                  <c:v>78.468699999999998</c:v>
                </c:pt>
                <c:pt idx="38414">
                  <c:v>78.433899999999994</c:v>
                </c:pt>
                <c:pt idx="38415">
                  <c:v>78.429400000000001</c:v>
                </c:pt>
                <c:pt idx="38416">
                  <c:v>78.488699999999994</c:v>
                </c:pt>
                <c:pt idx="38417">
                  <c:v>78.413300000000007</c:v>
                </c:pt>
                <c:pt idx="38418">
                  <c:v>78.422899999999998</c:v>
                </c:pt>
                <c:pt idx="38419">
                  <c:v>78.471699999999998</c:v>
                </c:pt>
                <c:pt idx="38420">
                  <c:v>78.393199999999993</c:v>
                </c:pt>
                <c:pt idx="38421">
                  <c:v>78.417699999999996</c:v>
                </c:pt>
                <c:pt idx="38422">
                  <c:v>78.460700000000003</c:v>
                </c:pt>
                <c:pt idx="38423">
                  <c:v>78.402699999999996</c:v>
                </c:pt>
                <c:pt idx="38424">
                  <c:v>78.444800000000001</c:v>
                </c:pt>
                <c:pt idx="38425">
                  <c:v>78.459299999999999</c:v>
                </c:pt>
                <c:pt idx="38426">
                  <c:v>78.418800000000005</c:v>
                </c:pt>
                <c:pt idx="38427">
                  <c:v>78.461299999999994</c:v>
                </c:pt>
                <c:pt idx="38428">
                  <c:v>78.445700000000002</c:v>
                </c:pt>
                <c:pt idx="38429">
                  <c:v>78.410200000000003</c:v>
                </c:pt>
                <c:pt idx="38430">
                  <c:v>78.459599999999995</c:v>
                </c:pt>
                <c:pt idx="38431">
                  <c:v>78.430000000000007</c:v>
                </c:pt>
                <c:pt idx="38432">
                  <c:v>78.433599999999998</c:v>
                </c:pt>
                <c:pt idx="38433">
                  <c:v>78.478999999999999</c:v>
                </c:pt>
                <c:pt idx="38434">
                  <c:v>78.424999999999997</c:v>
                </c:pt>
                <c:pt idx="38435">
                  <c:v>78.455399999999997</c:v>
                </c:pt>
                <c:pt idx="38436">
                  <c:v>78.502399999999994</c:v>
                </c:pt>
                <c:pt idx="38437">
                  <c:v>78.4405</c:v>
                </c:pt>
                <c:pt idx="38438">
                  <c:v>78.463200000000001</c:v>
                </c:pt>
                <c:pt idx="38439">
                  <c:v>78.506399999999999</c:v>
                </c:pt>
                <c:pt idx="38440">
                  <c:v>78.434799999999996</c:v>
                </c:pt>
                <c:pt idx="38441">
                  <c:v>78.467799999999997</c:v>
                </c:pt>
                <c:pt idx="38442">
                  <c:v>78.495800000000003</c:v>
                </c:pt>
                <c:pt idx="38443">
                  <c:v>78.431799999999996</c:v>
                </c:pt>
                <c:pt idx="38444">
                  <c:v>78.467299999999994</c:v>
                </c:pt>
                <c:pt idx="38445">
                  <c:v>78.492800000000003</c:v>
                </c:pt>
                <c:pt idx="38446">
                  <c:v>78.439700000000002</c:v>
                </c:pt>
                <c:pt idx="38447">
                  <c:v>78.469099999999997</c:v>
                </c:pt>
                <c:pt idx="38448">
                  <c:v>78.472800000000007</c:v>
                </c:pt>
                <c:pt idx="38449">
                  <c:v>78.442400000000006</c:v>
                </c:pt>
                <c:pt idx="38450">
                  <c:v>78.473600000000005</c:v>
                </c:pt>
                <c:pt idx="38451">
                  <c:v>78.448700000000002</c:v>
                </c:pt>
                <c:pt idx="38452">
                  <c:v>78.440799999999996</c:v>
                </c:pt>
                <c:pt idx="38453">
                  <c:v>78.478999999999999</c:v>
                </c:pt>
                <c:pt idx="38454">
                  <c:v>78.450100000000006</c:v>
                </c:pt>
                <c:pt idx="38455">
                  <c:v>78.451700000000002</c:v>
                </c:pt>
                <c:pt idx="38456">
                  <c:v>78.492900000000006</c:v>
                </c:pt>
                <c:pt idx="38457">
                  <c:v>78.428700000000006</c:v>
                </c:pt>
                <c:pt idx="38458">
                  <c:v>78.467699999999994</c:v>
                </c:pt>
                <c:pt idx="38459">
                  <c:v>78.500799999999998</c:v>
                </c:pt>
                <c:pt idx="38460">
                  <c:v>78.439099999999996</c:v>
                </c:pt>
                <c:pt idx="38461">
                  <c:v>78.471599999999995</c:v>
                </c:pt>
                <c:pt idx="38462">
                  <c:v>78.515900000000002</c:v>
                </c:pt>
                <c:pt idx="38463">
                  <c:v>78.47</c:v>
                </c:pt>
                <c:pt idx="38464">
                  <c:v>78.485100000000003</c:v>
                </c:pt>
                <c:pt idx="38465">
                  <c:v>78.494100000000003</c:v>
                </c:pt>
                <c:pt idx="38466">
                  <c:v>78.453800000000001</c:v>
                </c:pt>
                <c:pt idx="38467">
                  <c:v>78.500100000000003</c:v>
                </c:pt>
                <c:pt idx="38468">
                  <c:v>78.495500000000007</c:v>
                </c:pt>
                <c:pt idx="38469">
                  <c:v>78.440799999999996</c:v>
                </c:pt>
                <c:pt idx="38470">
                  <c:v>78.494900000000001</c:v>
                </c:pt>
                <c:pt idx="38471">
                  <c:v>78.470399999999998</c:v>
                </c:pt>
                <c:pt idx="38472">
                  <c:v>78.454899999999995</c:v>
                </c:pt>
                <c:pt idx="38473">
                  <c:v>78.509799999999998</c:v>
                </c:pt>
                <c:pt idx="38474">
                  <c:v>78.441100000000006</c:v>
                </c:pt>
                <c:pt idx="38475">
                  <c:v>78.478099999999998</c:v>
                </c:pt>
                <c:pt idx="38476">
                  <c:v>78.512699999999995</c:v>
                </c:pt>
                <c:pt idx="38477">
                  <c:v>78.442300000000003</c:v>
                </c:pt>
                <c:pt idx="38478">
                  <c:v>78.4846</c:v>
                </c:pt>
                <c:pt idx="38479">
                  <c:v>78.532700000000006</c:v>
                </c:pt>
                <c:pt idx="38480">
                  <c:v>78.467699999999994</c:v>
                </c:pt>
                <c:pt idx="38481">
                  <c:v>78.498999999999995</c:v>
                </c:pt>
                <c:pt idx="38482">
                  <c:v>78.528800000000004</c:v>
                </c:pt>
                <c:pt idx="38483">
                  <c:v>78.492599999999996</c:v>
                </c:pt>
                <c:pt idx="38484">
                  <c:v>78.520300000000006</c:v>
                </c:pt>
                <c:pt idx="38485">
                  <c:v>78.517700000000005</c:v>
                </c:pt>
                <c:pt idx="38486">
                  <c:v>78.475200000000001</c:v>
                </c:pt>
                <c:pt idx="38487">
                  <c:v>78.522300000000001</c:v>
                </c:pt>
                <c:pt idx="38488">
                  <c:v>78.487099999999998</c:v>
                </c:pt>
                <c:pt idx="38489">
                  <c:v>78.476299999999995</c:v>
                </c:pt>
                <c:pt idx="38490">
                  <c:v>78.518799999999999</c:v>
                </c:pt>
                <c:pt idx="38491">
                  <c:v>78.464100000000002</c:v>
                </c:pt>
                <c:pt idx="38492">
                  <c:v>78.468999999999994</c:v>
                </c:pt>
                <c:pt idx="38493">
                  <c:v>78.519000000000005</c:v>
                </c:pt>
                <c:pt idx="38494">
                  <c:v>78.445999999999998</c:v>
                </c:pt>
                <c:pt idx="38495">
                  <c:v>78.459100000000007</c:v>
                </c:pt>
                <c:pt idx="38496">
                  <c:v>78.518699999999995</c:v>
                </c:pt>
                <c:pt idx="38497">
                  <c:v>78.441100000000006</c:v>
                </c:pt>
                <c:pt idx="38498">
                  <c:v>78.472399999999993</c:v>
                </c:pt>
                <c:pt idx="38499">
                  <c:v>78.490499999999997</c:v>
                </c:pt>
                <c:pt idx="38500">
                  <c:v>78.433300000000003</c:v>
                </c:pt>
                <c:pt idx="38501">
                  <c:v>78.489599999999996</c:v>
                </c:pt>
                <c:pt idx="38502">
                  <c:v>78.494699999999995</c:v>
                </c:pt>
                <c:pt idx="38503">
                  <c:v>78.448700000000002</c:v>
                </c:pt>
                <c:pt idx="38504">
                  <c:v>78.482500000000002</c:v>
                </c:pt>
                <c:pt idx="38505">
                  <c:v>78.473799999999997</c:v>
                </c:pt>
                <c:pt idx="38506">
                  <c:v>78.452399999999997</c:v>
                </c:pt>
                <c:pt idx="38507">
                  <c:v>78.492699999999999</c:v>
                </c:pt>
                <c:pt idx="38508">
                  <c:v>78.471299999999999</c:v>
                </c:pt>
                <c:pt idx="38509">
                  <c:v>78.452799999999996</c:v>
                </c:pt>
                <c:pt idx="38510">
                  <c:v>78.518699999999995</c:v>
                </c:pt>
                <c:pt idx="38511">
                  <c:v>78.47</c:v>
                </c:pt>
                <c:pt idx="38512">
                  <c:v>78.482699999999994</c:v>
                </c:pt>
                <c:pt idx="38513">
                  <c:v>78.523600000000002</c:v>
                </c:pt>
                <c:pt idx="38514">
                  <c:v>78.449399999999997</c:v>
                </c:pt>
                <c:pt idx="38515">
                  <c:v>78.4876</c:v>
                </c:pt>
                <c:pt idx="38516">
                  <c:v>78.544899999999998</c:v>
                </c:pt>
                <c:pt idx="38517">
                  <c:v>78.472800000000007</c:v>
                </c:pt>
                <c:pt idx="38518">
                  <c:v>78.518299999999996</c:v>
                </c:pt>
                <c:pt idx="38519">
                  <c:v>78.534599999999998</c:v>
                </c:pt>
                <c:pt idx="38520">
                  <c:v>78.481700000000004</c:v>
                </c:pt>
                <c:pt idx="38521">
                  <c:v>78.52</c:v>
                </c:pt>
                <c:pt idx="38522">
                  <c:v>78.524000000000001</c:v>
                </c:pt>
                <c:pt idx="38523">
                  <c:v>78.490499999999997</c:v>
                </c:pt>
                <c:pt idx="38524">
                  <c:v>78.516099999999994</c:v>
                </c:pt>
                <c:pt idx="38525">
                  <c:v>78.483000000000004</c:v>
                </c:pt>
                <c:pt idx="38526">
                  <c:v>78.464799999999997</c:v>
                </c:pt>
                <c:pt idx="38527">
                  <c:v>78.516199999999998</c:v>
                </c:pt>
                <c:pt idx="38528">
                  <c:v>78.466200000000001</c:v>
                </c:pt>
                <c:pt idx="38529">
                  <c:v>78.4816</c:v>
                </c:pt>
                <c:pt idx="38530">
                  <c:v>78.526200000000003</c:v>
                </c:pt>
                <c:pt idx="38531">
                  <c:v>78.466099999999997</c:v>
                </c:pt>
                <c:pt idx="38532">
                  <c:v>78.480199999999996</c:v>
                </c:pt>
                <c:pt idx="38533">
                  <c:v>78.538600000000002</c:v>
                </c:pt>
                <c:pt idx="38534">
                  <c:v>78.459999999999994</c:v>
                </c:pt>
                <c:pt idx="38535">
                  <c:v>78.503699999999995</c:v>
                </c:pt>
                <c:pt idx="38536">
                  <c:v>78.539199999999994</c:v>
                </c:pt>
                <c:pt idx="38537">
                  <c:v>78.457899999999995</c:v>
                </c:pt>
                <c:pt idx="38538">
                  <c:v>78.509500000000003</c:v>
                </c:pt>
                <c:pt idx="38539">
                  <c:v>78.516900000000007</c:v>
                </c:pt>
                <c:pt idx="38540">
                  <c:v>78.475200000000001</c:v>
                </c:pt>
                <c:pt idx="38541">
                  <c:v>78.504400000000004</c:v>
                </c:pt>
                <c:pt idx="38542">
                  <c:v>78.500900000000001</c:v>
                </c:pt>
                <c:pt idx="38543">
                  <c:v>78.471199999999996</c:v>
                </c:pt>
                <c:pt idx="38544">
                  <c:v>78.517399999999995</c:v>
                </c:pt>
                <c:pt idx="38545">
                  <c:v>78.500399999999999</c:v>
                </c:pt>
                <c:pt idx="38546">
                  <c:v>78.479399999999998</c:v>
                </c:pt>
                <c:pt idx="38547">
                  <c:v>78.517799999999994</c:v>
                </c:pt>
                <c:pt idx="38548">
                  <c:v>78.483199999999997</c:v>
                </c:pt>
                <c:pt idx="38549">
                  <c:v>78.495400000000004</c:v>
                </c:pt>
                <c:pt idx="38550">
                  <c:v>78.535499999999999</c:v>
                </c:pt>
                <c:pt idx="38551">
                  <c:v>78.481300000000005</c:v>
                </c:pt>
                <c:pt idx="38552">
                  <c:v>78.515199999999993</c:v>
                </c:pt>
                <c:pt idx="38553">
                  <c:v>78.5565</c:v>
                </c:pt>
                <c:pt idx="38554">
                  <c:v>78.485500000000002</c:v>
                </c:pt>
                <c:pt idx="38555">
                  <c:v>78.52</c:v>
                </c:pt>
                <c:pt idx="38556">
                  <c:v>78.540999999999997</c:v>
                </c:pt>
                <c:pt idx="38557">
                  <c:v>78.4893</c:v>
                </c:pt>
                <c:pt idx="38558">
                  <c:v>78.535600000000002</c:v>
                </c:pt>
                <c:pt idx="38559">
                  <c:v>78.529600000000002</c:v>
                </c:pt>
                <c:pt idx="38560">
                  <c:v>78.491299999999995</c:v>
                </c:pt>
                <c:pt idx="38561">
                  <c:v>78.536900000000003</c:v>
                </c:pt>
                <c:pt idx="38562">
                  <c:v>78.515199999999993</c:v>
                </c:pt>
                <c:pt idx="38563">
                  <c:v>78.486199999999997</c:v>
                </c:pt>
                <c:pt idx="38564">
                  <c:v>78.531400000000005</c:v>
                </c:pt>
                <c:pt idx="38565">
                  <c:v>78.505099999999999</c:v>
                </c:pt>
                <c:pt idx="38566">
                  <c:v>78.488399999999999</c:v>
                </c:pt>
                <c:pt idx="38567">
                  <c:v>78.538499999999999</c:v>
                </c:pt>
                <c:pt idx="38568">
                  <c:v>78.483099999999993</c:v>
                </c:pt>
                <c:pt idx="38569">
                  <c:v>78.517200000000003</c:v>
                </c:pt>
                <c:pt idx="38570">
                  <c:v>78.548699999999997</c:v>
                </c:pt>
                <c:pt idx="38571">
                  <c:v>78.481200000000001</c:v>
                </c:pt>
                <c:pt idx="38572">
                  <c:v>78.511700000000005</c:v>
                </c:pt>
                <c:pt idx="38573">
                  <c:v>78.550200000000004</c:v>
                </c:pt>
                <c:pt idx="38574">
                  <c:v>78.473399999999998</c:v>
                </c:pt>
                <c:pt idx="38575">
                  <c:v>78.533000000000001</c:v>
                </c:pt>
                <c:pt idx="38576">
                  <c:v>78.537099999999995</c:v>
                </c:pt>
                <c:pt idx="38577">
                  <c:v>78.486900000000006</c:v>
                </c:pt>
                <c:pt idx="38578">
                  <c:v>78.5458</c:v>
                </c:pt>
                <c:pt idx="38579">
                  <c:v>78.535700000000006</c:v>
                </c:pt>
                <c:pt idx="38580">
                  <c:v>78.4923</c:v>
                </c:pt>
                <c:pt idx="38581">
                  <c:v>78.532300000000006</c:v>
                </c:pt>
                <c:pt idx="38582">
                  <c:v>78.503900000000002</c:v>
                </c:pt>
                <c:pt idx="38583">
                  <c:v>78.504400000000004</c:v>
                </c:pt>
                <c:pt idx="38584">
                  <c:v>78.550700000000006</c:v>
                </c:pt>
                <c:pt idx="38585">
                  <c:v>78.504999999999995</c:v>
                </c:pt>
                <c:pt idx="38586">
                  <c:v>78.498099999999994</c:v>
                </c:pt>
                <c:pt idx="38587">
                  <c:v>78.540499999999994</c:v>
                </c:pt>
                <c:pt idx="38588">
                  <c:v>78.478399999999993</c:v>
                </c:pt>
                <c:pt idx="38589">
                  <c:v>78.498900000000006</c:v>
                </c:pt>
                <c:pt idx="38590">
                  <c:v>78.557599999999994</c:v>
                </c:pt>
                <c:pt idx="38591">
                  <c:v>78.494799999999998</c:v>
                </c:pt>
                <c:pt idx="38592">
                  <c:v>78.510900000000007</c:v>
                </c:pt>
                <c:pt idx="38593">
                  <c:v>78.556100000000001</c:v>
                </c:pt>
                <c:pt idx="38594">
                  <c:v>78.487799999999993</c:v>
                </c:pt>
                <c:pt idx="38595">
                  <c:v>78.524500000000003</c:v>
                </c:pt>
                <c:pt idx="38596">
                  <c:v>78.531099999999995</c:v>
                </c:pt>
                <c:pt idx="38597">
                  <c:v>78.487200000000001</c:v>
                </c:pt>
                <c:pt idx="38598">
                  <c:v>78.536000000000001</c:v>
                </c:pt>
                <c:pt idx="38599">
                  <c:v>78.524199999999993</c:v>
                </c:pt>
                <c:pt idx="38600">
                  <c:v>78.481499999999997</c:v>
                </c:pt>
                <c:pt idx="38601">
                  <c:v>78.524500000000003</c:v>
                </c:pt>
                <c:pt idx="38602">
                  <c:v>78.497500000000002</c:v>
                </c:pt>
                <c:pt idx="38603">
                  <c:v>78.4876</c:v>
                </c:pt>
                <c:pt idx="38604">
                  <c:v>78.543099999999995</c:v>
                </c:pt>
                <c:pt idx="38605">
                  <c:v>78.472800000000007</c:v>
                </c:pt>
                <c:pt idx="38606">
                  <c:v>78.485799999999998</c:v>
                </c:pt>
                <c:pt idx="38607">
                  <c:v>78.524000000000001</c:v>
                </c:pt>
                <c:pt idx="38608">
                  <c:v>78.466300000000004</c:v>
                </c:pt>
                <c:pt idx="38609">
                  <c:v>78.481800000000007</c:v>
                </c:pt>
                <c:pt idx="38610">
                  <c:v>78.541499999999999</c:v>
                </c:pt>
                <c:pt idx="38611">
                  <c:v>78.466800000000006</c:v>
                </c:pt>
                <c:pt idx="38612">
                  <c:v>78.5047</c:v>
                </c:pt>
                <c:pt idx="38613">
                  <c:v>78.543800000000005</c:v>
                </c:pt>
                <c:pt idx="38614">
                  <c:v>78.4786</c:v>
                </c:pt>
                <c:pt idx="38615">
                  <c:v>78.515900000000002</c:v>
                </c:pt>
                <c:pt idx="38616">
                  <c:v>78.5398</c:v>
                </c:pt>
                <c:pt idx="38617">
                  <c:v>78.488100000000003</c:v>
                </c:pt>
                <c:pt idx="38618">
                  <c:v>78.516099999999994</c:v>
                </c:pt>
                <c:pt idx="38619">
                  <c:v>78.521799999999999</c:v>
                </c:pt>
                <c:pt idx="38620">
                  <c:v>78.501199999999997</c:v>
                </c:pt>
                <c:pt idx="38621">
                  <c:v>78.528599999999997</c:v>
                </c:pt>
                <c:pt idx="38622">
                  <c:v>78.499099999999999</c:v>
                </c:pt>
                <c:pt idx="38623">
                  <c:v>78.490399999999994</c:v>
                </c:pt>
                <c:pt idx="38624">
                  <c:v>78.527199999999993</c:v>
                </c:pt>
                <c:pt idx="38625">
                  <c:v>78.464600000000004</c:v>
                </c:pt>
                <c:pt idx="38626">
                  <c:v>78.4709</c:v>
                </c:pt>
                <c:pt idx="38627">
                  <c:v>78.518000000000001</c:v>
                </c:pt>
                <c:pt idx="38628">
                  <c:v>78.440700000000007</c:v>
                </c:pt>
                <c:pt idx="38629">
                  <c:v>78.491500000000002</c:v>
                </c:pt>
                <c:pt idx="38630">
                  <c:v>78.5227</c:v>
                </c:pt>
                <c:pt idx="38631">
                  <c:v>78.467399999999998</c:v>
                </c:pt>
                <c:pt idx="38632">
                  <c:v>78.491500000000002</c:v>
                </c:pt>
                <c:pt idx="38633">
                  <c:v>78.537700000000001</c:v>
                </c:pt>
                <c:pt idx="38634">
                  <c:v>78.472899999999996</c:v>
                </c:pt>
                <c:pt idx="38635">
                  <c:v>78.499899999999997</c:v>
                </c:pt>
                <c:pt idx="38636">
                  <c:v>78.509900000000002</c:v>
                </c:pt>
                <c:pt idx="38637">
                  <c:v>78.478700000000003</c:v>
                </c:pt>
                <c:pt idx="38638">
                  <c:v>78.536000000000001</c:v>
                </c:pt>
                <c:pt idx="38639">
                  <c:v>78.506100000000004</c:v>
                </c:pt>
                <c:pt idx="38640">
                  <c:v>78.495900000000006</c:v>
                </c:pt>
                <c:pt idx="38641">
                  <c:v>78.545500000000004</c:v>
                </c:pt>
                <c:pt idx="38642">
                  <c:v>78.506200000000007</c:v>
                </c:pt>
                <c:pt idx="38643">
                  <c:v>78.497299999999996</c:v>
                </c:pt>
                <c:pt idx="38644">
                  <c:v>78.550200000000004</c:v>
                </c:pt>
                <c:pt idx="38645">
                  <c:v>78.493700000000004</c:v>
                </c:pt>
                <c:pt idx="38646">
                  <c:v>78.517099999999999</c:v>
                </c:pt>
                <c:pt idx="38647">
                  <c:v>78.556399999999996</c:v>
                </c:pt>
                <c:pt idx="38648">
                  <c:v>78.490799999999993</c:v>
                </c:pt>
                <c:pt idx="38649">
                  <c:v>78.517099999999999</c:v>
                </c:pt>
                <c:pt idx="38650">
                  <c:v>78.561300000000003</c:v>
                </c:pt>
                <c:pt idx="38651">
                  <c:v>78.499399999999994</c:v>
                </c:pt>
                <c:pt idx="38652">
                  <c:v>78.5291</c:v>
                </c:pt>
                <c:pt idx="38653">
                  <c:v>78.540099999999995</c:v>
                </c:pt>
                <c:pt idx="38654">
                  <c:v>78.503100000000003</c:v>
                </c:pt>
                <c:pt idx="38655">
                  <c:v>78.522099999999995</c:v>
                </c:pt>
                <c:pt idx="38656">
                  <c:v>78.525899999999993</c:v>
                </c:pt>
                <c:pt idx="38657">
                  <c:v>78.510999999999996</c:v>
                </c:pt>
                <c:pt idx="38658">
                  <c:v>78.530299999999997</c:v>
                </c:pt>
                <c:pt idx="38659">
                  <c:v>78.511499999999998</c:v>
                </c:pt>
                <c:pt idx="38660">
                  <c:v>78.4923</c:v>
                </c:pt>
                <c:pt idx="38661">
                  <c:v>78.545599999999993</c:v>
                </c:pt>
                <c:pt idx="38662">
                  <c:v>78.494</c:v>
                </c:pt>
                <c:pt idx="38663">
                  <c:v>78.507599999999996</c:v>
                </c:pt>
                <c:pt idx="38664">
                  <c:v>78.548599999999993</c:v>
                </c:pt>
                <c:pt idx="38665">
                  <c:v>78.490799999999993</c:v>
                </c:pt>
                <c:pt idx="38666">
                  <c:v>78.509200000000007</c:v>
                </c:pt>
                <c:pt idx="38667">
                  <c:v>78.5518</c:v>
                </c:pt>
                <c:pt idx="38668">
                  <c:v>78.486900000000006</c:v>
                </c:pt>
                <c:pt idx="38669">
                  <c:v>78.525700000000001</c:v>
                </c:pt>
                <c:pt idx="38670">
                  <c:v>78.541499999999999</c:v>
                </c:pt>
                <c:pt idx="38671">
                  <c:v>78.503699999999995</c:v>
                </c:pt>
                <c:pt idx="38672">
                  <c:v>78.5364</c:v>
                </c:pt>
                <c:pt idx="38673">
                  <c:v>78.563400000000001</c:v>
                </c:pt>
                <c:pt idx="38674">
                  <c:v>78.516999999999996</c:v>
                </c:pt>
                <c:pt idx="38675">
                  <c:v>78.569500000000005</c:v>
                </c:pt>
                <c:pt idx="38676">
                  <c:v>78.550700000000006</c:v>
                </c:pt>
                <c:pt idx="38677">
                  <c:v>78.525000000000006</c:v>
                </c:pt>
                <c:pt idx="38678">
                  <c:v>78.563400000000001</c:v>
                </c:pt>
                <c:pt idx="38679">
                  <c:v>78.526799999999994</c:v>
                </c:pt>
                <c:pt idx="38680">
                  <c:v>78.528400000000005</c:v>
                </c:pt>
                <c:pt idx="38681">
                  <c:v>78.563999999999993</c:v>
                </c:pt>
                <c:pt idx="38682">
                  <c:v>78.492999999999995</c:v>
                </c:pt>
                <c:pt idx="38683">
                  <c:v>78.522999999999996</c:v>
                </c:pt>
                <c:pt idx="38684">
                  <c:v>78.56</c:v>
                </c:pt>
                <c:pt idx="38685">
                  <c:v>78.4893</c:v>
                </c:pt>
                <c:pt idx="38686">
                  <c:v>78.510099999999994</c:v>
                </c:pt>
                <c:pt idx="38687">
                  <c:v>78.568899999999999</c:v>
                </c:pt>
                <c:pt idx="38688">
                  <c:v>78.498199999999997</c:v>
                </c:pt>
                <c:pt idx="38689">
                  <c:v>78.531599999999997</c:v>
                </c:pt>
                <c:pt idx="38690">
                  <c:v>78.576300000000003</c:v>
                </c:pt>
                <c:pt idx="38691">
                  <c:v>78.5214</c:v>
                </c:pt>
                <c:pt idx="38692">
                  <c:v>78.558999999999997</c:v>
                </c:pt>
                <c:pt idx="38693">
                  <c:v>78.567999999999998</c:v>
                </c:pt>
                <c:pt idx="38694">
                  <c:v>78.532399999999996</c:v>
                </c:pt>
                <c:pt idx="38695">
                  <c:v>78.560100000000006</c:v>
                </c:pt>
                <c:pt idx="38696">
                  <c:v>78.553600000000003</c:v>
                </c:pt>
                <c:pt idx="38697">
                  <c:v>78.542500000000004</c:v>
                </c:pt>
                <c:pt idx="38698">
                  <c:v>78.585300000000004</c:v>
                </c:pt>
                <c:pt idx="38699">
                  <c:v>78.538700000000006</c:v>
                </c:pt>
                <c:pt idx="38700">
                  <c:v>78.558499999999995</c:v>
                </c:pt>
                <c:pt idx="38701">
                  <c:v>78.596000000000004</c:v>
                </c:pt>
                <c:pt idx="38702">
                  <c:v>78.543099999999995</c:v>
                </c:pt>
                <c:pt idx="38703">
                  <c:v>78.545599999999993</c:v>
                </c:pt>
                <c:pt idx="38704">
                  <c:v>78.596599999999995</c:v>
                </c:pt>
                <c:pt idx="38705">
                  <c:v>78.526600000000002</c:v>
                </c:pt>
                <c:pt idx="38706">
                  <c:v>78.551100000000005</c:v>
                </c:pt>
                <c:pt idx="38707">
                  <c:v>78.61</c:v>
                </c:pt>
                <c:pt idx="38708">
                  <c:v>78.538799999999995</c:v>
                </c:pt>
                <c:pt idx="38709">
                  <c:v>78.549700000000001</c:v>
                </c:pt>
                <c:pt idx="38710">
                  <c:v>78.588300000000004</c:v>
                </c:pt>
                <c:pt idx="38711">
                  <c:v>78.546000000000006</c:v>
                </c:pt>
                <c:pt idx="38712">
                  <c:v>78.577799999999996</c:v>
                </c:pt>
                <c:pt idx="38713">
                  <c:v>78.5779</c:v>
                </c:pt>
                <c:pt idx="38714">
                  <c:v>78.546800000000005</c:v>
                </c:pt>
                <c:pt idx="38715">
                  <c:v>78.589699999999993</c:v>
                </c:pt>
                <c:pt idx="38716">
                  <c:v>78.556600000000003</c:v>
                </c:pt>
                <c:pt idx="38717">
                  <c:v>78.542400000000001</c:v>
                </c:pt>
                <c:pt idx="38718">
                  <c:v>78.642200000000003</c:v>
                </c:pt>
                <c:pt idx="38719">
                  <c:v>78.593900000000005</c:v>
                </c:pt>
                <c:pt idx="38720">
                  <c:v>78.593299999999999</c:v>
                </c:pt>
                <c:pt idx="38721">
                  <c:v>78.627300000000005</c:v>
                </c:pt>
                <c:pt idx="38722">
                  <c:v>78.575000000000003</c:v>
                </c:pt>
                <c:pt idx="38723">
                  <c:v>78.588499999999996</c:v>
                </c:pt>
                <c:pt idx="38724">
                  <c:v>78.658299999999997</c:v>
                </c:pt>
                <c:pt idx="38725">
                  <c:v>78.616100000000003</c:v>
                </c:pt>
                <c:pt idx="38726">
                  <c:v>78.653099999999995</c:v>
                </c:pt>
                <c:pt idx="38727">
                  <c:v>78.691299999999998</c:v>
                </c:pt>
                <c:pt idx="38728">
                  <c:v>78.620500000000007</c:v>
                </c:pt>
                <c:pt idx="38729">
                  <c:v>78.637900000000002</c:v>
                </c:pt>
                <c:pt idx="38730">
                  <c:v>78.623699999999999</c:v>
                </c:pt>
                <c:pt idx="38731">
                  <c:v>78.5732</c:v>
                </c:pt>
                <c:pt idx="38732">
                  <c:v>78.616500000000002</c:v>
                </c:pt>
                <c:pt idx="38733">
                  <c:v>78.605999999999995</c:v>
                </c:pt>
                <c:pt idx="38734">
                  <c:v>78.573700000000002</c:v>
                </c:pt>
                <c:pt idx="38735">
                  <c:v>78.619799999999998</c:v>
                </c:pt>
                <c:pt idx="38736">
                  <c:v>78.576300000000003</c:v>
                </c:pt>
                <c:pt idx="38737">
                  <c:v>78.573800000000006</c:v>
                </c:pt>
                <c:pt idx="38738">
                  <c:v>78.630799999999994</c:v>
                </c:pt>
                <c:pt idx="38739">
                  <c:v>78.608500000000006</c:v>
                </c:pt>
                <c:pt idx="38740">
                  <c:v>78.615899999999996</c:v>
                </c:pt>
                <c:pt idx="38741">
                  <c:v>78.642399999999995</c:v>
                </c:pt>
                <c:pt idx="38742">
                  <c:v>78.582300000000004</c:v>
                </c:pt>
                <c:pt idx="38743">
                  <c:v>78.597800000000007</c:v>
                </c:pt>
                <c:pt idx="38744">
                  <c:v>78.633799999999994</c:v>
                </c:pt>
                <c:pt idx="38745">
                  <c:v>78.561000000000007</c:v>
                </c:pt>
                <c:pt idx="38746">
                  <c:v>78.592100000000002</c:v>
                </c:pt>
                <c:pt idx="38747">
                  <c:v>78.622900000000001</c:v>
                </c:pt>
                <c:pt idx="38748">
                  <c:v>78.563299999999998</c:v>
                </c:pt>
                <c:pt idx="38749">
                  <c:v>78.597099999999998</c:v>
                </c:pt>
                <c:pt idx="38750">
                  <c:v>78.603399999999993</c:v>
                </c:pt>
                <c:pt idx="38751">
                  <c:v>78.5702</c:v>
                </c:pt>
                <c:pt idx="38752">
                  <c:v>78.602000000000004</c:v>
                </c:pt>
                <c:pt idx="38753">
                  <c:v>78.572500000000005</c:v>
                </c:pt>
                <c:pt idx="38754">
                  <c:v>78.5792</c:v>
                </c:pt>
                <c:pt idx="38755">
                  <c:v>78.614900000000006</c:v>
                </c:pt>
                <c:pt idx="38756">
                  <c:v>78.577600000000004</c:v>
                </c:pt>
                <c:pt idx="38757">
                  <c:v>78.590100000000007</c:v>
                </c:pt>
                <c:pt idx="38758">
                  <c:v>78.651399999999995</c:v>
                </c:pt>
                <c:pt idx="38759">
                  <c:v>78.597499999999997</c:v>
                </c:pt>
                <c:pt idx="38760">
                  <c:v>78.610100000000003</c:v>
                </c:pt>
                <c:pt idx="38761">
                  <c:v>78.644999999999996</c:v>
                </c:pt>
                <c:pt idx="38762">
                  <c:v>78.587199999999996</c:v>
                </c:pt>
                <c:pt idx="38763">
                  <c:v>78.6006</c:v>
                </c:pt>
                <c:pt idx="38764">
                  <c:v>78.623800000000003</c:v>
                </c:pt>
                <c:pt idx="38765">
                  <c:v>78.575900000000004</c:v>
                </c:pt>
                <c:pt idx="38766">
                  <c:v>78.6113</c:v>
                </c:pt>
                <c:pt idx="38767">
                  <c:v>78.6327</c:v>
                </c:pt>
                <c:pt idx="38768">
                  <c:v>78.588999999999999</c:v>
                </c:pt>
                <c:pt idx="38769">
                  <c:v>78.620599999999996</c:v>
                </c:pt>
                <c:pt idx="38770">
                  <c:v>78.620900000000006</c:v>
                </c:pt>
                <c:pt idx="38771">
                  <c:v>78.601699999999994</c:v>
                </c:pt>
                <c:pt idx="38772">
                  <c:v>78.633200000000002</c:v>
                </c:pt>
                <c:pt idx="38773">
                  <c:v>78.596400000000003</c:v>
                </c:pt>
                <c:pt idx="38774">
                  <c:v>78.6096</c:v>
                </c:pt>
                <c:pt idx="38775">
                  <c:v>78.657899999999998</c:v>
                </c:pt>
                <c:pt idx="38776">
                  <c:v>78.5916</c:v>
                </c:pt>
                <c:pt idx="38777">
                  <c:v>78.613</c:v>
                </c:pt>
                <c:pt idx="38778">
                  <c:v>78.653599999999997</c:v>
                </c:pt>
                <c:pt idx="38779">
                  <c:v>78.585300000000004</c:v>
                </c:pt>
                <c:pt idx="38780">
                  <c:v>78.602000000000004</c:v>
                </c:pt>
                <c:pt idx="38781">
                  <c:v>78.646699999999996</c:v>
                </c:pt>
                <c:pt idx="38782">
                  <c:v>78.581900000000005</c:v>
                </c:pt>
                <c:pt idx="38783">
                  <c:v>78.626400000000004</c:v>
                </c:pt>
                <c:pt idx="38784">
                  <c:v>78.650199999999998</c:v>
                </c:pt>
                <c:pt idx="38785">
                  <c:v>78.584400000000002</c:v>
                </c:pt>
                <c:pt idx="38786">
                  <c:v>78.637699999999995</c:v>
                </c:pt>
                <c:pt idx="38787">
                  <c:v>78.622799999999998</c:v>
                </c:pt>
                <c:pt idx="38788">
                  <c:v>78.584299999999999</c:v>
                </c:pt>
                <c:pt idx="38789">
                  <c:v>78.616600000000005</c:v>
                </c:pt>
                <c:pt idx="38790">
                  <c:v>78.606099999999998</c:v>
                </c:pt>
                <c:pt idx="38791">
                  <c:v>78.578800000000001</c:v>
                </c:pt>
                <c:pt idx="38792">
                  <c:v>78.613200000000006</c:v>
                </c:pt>
                <c:pt idx="38793">
                  <c:v>78.579300000000003</c:v>
                </c:pt>
                <c:pt idx="38794">
                  <c:v>78.589600000000004</c:v>
                </c:pt>
                <c:pt idx="38795">
                  <c:v>78.630600000000001</c:v>
                </c:pt>
                <c:pt idx="38796">
                  <c:v>78.575699999999998</c:v>
                </c:pt>
                <c:pt idx="38797">
                  <c:v>78.608199999999997</c:v>
                </c:pt>
                <c:pt idx="38798">
                  <c:v>78.653999999999996</c:v>
                </c:pt>
                <c:pt idx="38799">
                  <c:v>78.589200000000005</c:v>
                </c:pt>
                <c:pt idx="38800">
                  <c:v>78.626800000000003</c:v>
                </c:pt>
                <c:pt idx="38801">
                  <c:v>78.674000000000007</c:v>
                </c:pt>
                <c:pt idx="38802">
                  <c:v>78.607500000000002</c:v>
                </c:pt>
                <c:pt idx="38803">
                  <c:v>78.664299999999997</c:v>
                </c:pt>
                <c:pt idx="38804">
                  <c:v>78.671000000000006</c:v>
                </c:pt>
                <c:pt idx="38805">
                  <c:v>78.628399999999999</c:v>
                </c:pt>
                <c:pt idx="38806">
                  <c:v>78.664500000000004</c:v>
                </c:pt>
                <c:pt idx="38807">
                  <c:v>78.663700000000006</c:v>
                </c:pt>
                <c:pt idx="38808">
                  <c:v>78.625500000000002</c:v>
                </c:pt>
                <c:pt idx="38809">
                  <c:v>78.662099999999995</c:v>
                </c:pt>
                <c:pt idx="38810">
                  <c:v>78.656300000000002</c:v>
                </c:pt>
                <c:pt idx="38811">
                  <c:v>78.623800000000003</c:v>
                </c:pt>
                <c:pt idx="38812">
                  <c:v>78.661500000000004</c:v>
                </c:pt>
                <c:pt idx="38813">
                  <c:v>78.617000000000004</c:v>
                </c:pt>
                <c:pt idx="38814">
                  <c:v>78.628799999999998</c:v>
                </c:pt>
                <c:pt idx="38815">
                  <c:v>78.676199999999994</c:v>
                </c:pt>
                <c:pt idx="38816">
                  <c:v>78.605900000000005</c:v>
                </c:pt>
                <c:pt idx="38817">
                  <c:v>78.633600000000001</c:v>
                </c:pt>
                <c:pt idx="38818">
                  <c:v>78.677700000000002</c:v>
                </c:pt>
                <c:pt idx="38819">
                  <c:v>78.642399999999995</c:v>
                </c:pt>
                <c:pt idx="38820">
                  <c:v>78.653599999999997</c:v>
                </c:pt>
                <c:pt idx="38821">
                  <c:v>78.696700000000007</c:v>
                </c:pt>
                <c:pt idx="38822">
                  <c:v>78.6173</c:v>
                </c:pt>
                <c:pt idx="38823">
                  <c:v>78.665499999999994</c:v>
                </c:pt>
                <c:pt idx="38824">
                  <c:v>78.668999999999997</c:v>
                </c:pt>
                <c:pt idx="38825">
                  <c:v>78.629400000000004</c:v>
                </c:pt>
                <c:pt idx="38826">
                  <c:v>78.6721</c:v>
                </c:pt>
                <c:pt idx="38827">
                  <c:v>78.67</c:v>
                </c:pt>
                <c:pt idx="38828">
                  <c:v>78.6511</c:v>
                </c:pt>
                <c:pt idx="38829">
                  <c:v>78.693100000000001</c:v>
                </c:pt>
                <c:pt idx="38830">
                  <c:v>78.645200000000003</c:v>
                </c:pt>
                <c:pt idx="38831">
                  <c:v>78.658699999999996</c:v>
                </c:pt>
                <c:pt idx="38832">
                  <c:v>78.695400000000006</c:v>
                </c:pt>
                <c:pt idx="38833">
                  <c:v>78.6404</c:v>
                </c:pt>
                <c:pt idx="38834">
                  <c:v>78.667500000000004</c:v>
                </c:pt>
                <c:pt idx="38835">
                  <c:v>78.690700000000007</c:v>
                </c:pt>
                <c:pt idx="38836">
                  <c:v>78.635800000000003</c:v>
                </c:pt>
                <c:pt idx="38837">
                  <c:v>78.656099999999995</c:v>
                </c:pt>
                <c:pt idx="38838">
                  <c:v>78.699399999999997</c:v>
                </c:pt>
                <c:pt idx="38839">
                  <c:v>78.647199999999998</c:v>
                </c:pt>
                <c:pt idx="38840">
                  <c:v>78.665400000000005</c:v>
                </c:pt>
                <c:pt idx="38841">
                  <c:v>78.695800000000006</c:v>
                </c:pt>
                <c:pt idx="38842">
                  <c:v>78.648799999999994</c:v>
                </c:pt>
                <c:pt idx="38843">
                  <c:v>78.681200000000004</c:v>
                </c:pt>
                <c:pt idx="38844">
                  <c:v>78.692099999999996</c:v>
                </c:pt>
                <c:pt idx="38845">
                  <c:v>78.645700000000005</c:v>
                </c:pt>
                <c:pt idx="38846">
                  <c:v>78.677599999999998</c:v>
                </c:pt>
                <c:pt idx="38847">
                  <c:v>78.683599999999998</c:v>
                </c:pt>
                <c:pt idx="38848">
                  <c:v>78.654499999999999</c:v>
                </c:pt>
                <c:pt idx="38849">
                  <c:v>78.701999999999998</c:v>
                </c:pt>
                <c:pt idx="38850">
                  <c:v>78.655600000000007</c:v>
                </c:pt>
                <c:pt idx="38851">
                  <c:v>78.659400000000005</c:v>
                </c:pt>
                <c:pt idx="38852">
                  <c:v>78.7149</c:v>
                </c:pt>
                <c:pt idx="38853">
                  <c:v>78.662800000000004</c:v>
                </c:pt>
                <c:pt idx="38854">
                  <c:v>78.6768</c:v>
                </c:pt>
                <c:pt idx="38855">
                  <c:v>78.726399999999998</c:v>
                </c:pt>
                <c:pt idx="38856">
                  <c:v>78.667199999999994</c:v>
                </c:pt>
                <c:pt idx="38857">
                  <c:v>78.700999999999993</c:v>
                </c:pt>
                <c:pt idx="38858">
                  <c:v>78.733500000000006</c:v>
                </c:pt>
                <c:pt idx="38859">
                  <c:v>78.671700000000001</c:v>
                </c:pt>
                <c:pt idx="38860">
                  <c:v>78.698999999999998</c:v>
                </c:pt>
                <c:pt idx="38861">
                  <c:v>78.733400000000003</c:v>
                </c:pt>
                <c:pt idx="38862">
                  <c:v>78.670100000000005</c:v>
                </c:pt>
                <c:pt idx="38863">
                  <c:v>78.721599999999995</c:v>
                </c:pt>
                <c:pt idx="38864">
                  <c:v>78.712999999999994</c:v>
                </c:pt>
                <c:pt idx="38865">
                  <c:v>78.685199999999995</c:v>
                </c:pt>
                <c:pt idx="38866">
                  <c:v>78.741399999999999</c:v>
                </c:pt>
                <c:pt idx="38867">
                  <c:v>78.729200000000006</c:v>
                </c:pt>
                <c:pt idx="38868">
                  <c:v>78.741900000000001</c:v>
                </c:pt>
                <c:pt idx="38869">
                  <c:v>78.781700000000001</c:v>
                </c:pt>
                <c:pt idx="38870">
                  <c:v>78.710999999999999</c:v>
                </c:pt>
                <c:pt idx="38871">
                  <c:v>78.706299999999999</c:v>
                </c:pt>
                <c:pt idx="38872">
                  <c:v>78.755300000000005</c:v>
                </c:pt>
                <c:pt idx="38873">
                  <c:v>78.689300000000003</c:v>
                </c:pt>
                <c:pt idx="38874">
                  <c:v>78.691100000000006</c:v>
                </c:pt>
                <c:pt idx="38875">
                  <c:v>78.739699999999999</c:v>
                </c:pt>
                <c:pt idx="38876">
                  <c:v>78.676599999999993</c:v>
                </c:pt>
                <c:pt idx="38877">
                  <c:v>78.703599999999994</c:v>
                </c:pt>
                <c:pt idx="38878">
                  <c:v>78.744699999999995</c:v>
                </c:pt>
                <c:pt idx="38879">
                  <c:v>78.687899999999999</c:v>
                </c:pt>
                <c:pt idx="38880">
                  <c:v>78.736699999999999</c:v>
                </c:pt>
                <c:pt idx="38881">
                  <c:v>78.744399999999999</c:v>
                </c:pt>
                <c:pt idx="38882">
                  <c:v>78.700699999999998</c:v>
                </c:pt>
                <c:pt idx="38883">
                  <c:v>78.731800000000007</c:v>
                </c:pt>
                <c:pt idx="38884">
                  <c:v>78.715599999999995</c:v>
                </c:pt>
                <c:pt idx="38885">
                  <c:v>78.703599999999994</c:v>
                </c:pt>
                <c:pt idx="38886">
                  <c:v>78.737799999999993</c:v>
                </c:pt>
                <c:pt idx="38887">
                  <c:v>78.704700000000003</c:v>
                </c:pt>
                <c:pt idx="38888">
                  <c:v>78.704499999999996</c:v>
                </c:pt>
                <c:pt idx="38889">
                  <c:v>78.741299999999995</c:v>
                </c:pt>
                <c:pt idx="38890">
                  <c:v>78.693799999999996</c:v>
                </c:pt>
                <c:pt idx="38891">
                  <c:v>78.703000000000003</c:v>
                </c:pt>
                <c:pt idx="38892">
                  <c:v>78.752200000000002</c:v>
                </c:pt>
                <c:pt idx="38893">
                  <c:v>78.687100000000001</c:v>
                </c:pt>
                <c:pt idx="38894">
                  <c:v>78.714399999999998</c:v>
                </c:pt>
                <c:pt idx="38895">
                  <c:v>78.761200000000002</c:v>
                </c:pt>
                <c:pt idx="38896">
                  <c:v>78.694400000000002</c:v>
                </c:pt>
                <c:pt idx="38897">
                  <c:v>78.724599999999995</c:v>
                </c:pt>
                <c:pt idx="38898">
                  <c:v>78.765500000000003</c:v>
                </c:pt>
                <c:pt idx="38899">
                  <c:v>78.704800000000006</c:v>
                </c:pt>
                <c:pt idx="38900">
                  <c:v>78.742500000000007</c:v>
                </c:pt>
                <c:pt idx="38901">
                  <c:v>78.759799999999998</c:v>
                </c:pt>
                <c:pt idx="38902">
                  <c:v>78.724800000000002</c:v>
                </c:pt>
                <c:pt idx="38903">
                  <c:v>78.759200000000007</c:v>
                </c:pt>
                <c:pt idx="38904">
                  <c:v>78.760199999999998</c:v>
                </c:pt>
                <c:pt idx="38905">
                  <c:v>78.73</c:v>
                </c:pt>
                <c:pt idx="38906">
                  <c:v>78.765600000000006</c:v>
                </c:pt>
                <c:pt idx="38907">
                  <c:v>78.745099999999994</c:v>
                </c:pt>
                <c:pt idx="38908">
                  <c:v>78.740300000000005</c:v>
                </c:pt>
                <c:pt idx="38909">
                  <c:v>78.778099999999995</c:v>
                </c:pt>
                <c:pt idx="38910">
                  <c:v>78.7346</c:v>
                </c:pt>
                <c:pt idx="38911">
                  <c:v>78.743399999999994</c:v>
                </c:pt>
                <c:pt idx="38912">
                  <c:v>78.784599999999998</c:v>
                </c:pt>
                <c:pt idx="38913">
                  <c:v>78.722399999999993</c:v>
                </c:pt>
                <c:pt idx="38914">
                  <c:v>78.762600000000006</c:v>
                </c:pt>
                <c:pt idx="38915">
                  <c:v>78.799400000000006</c:v>
                </c:pt>
                <c:pt idx="38916">
                  <c:v>78.723500000000001</c:v>
                </c:pt>
                <c:pt idx="38917">
                  <c:v>78.761300000000006</c:v>
                </c:pt>
                <c:pt idx="38918">
                  <c:v>78.7851</c:v>
                </c:pt>
                <c:pt idx="38919">
                  <c:v>78.733500000000006</c:v>
                </c:pt>
                <c:pt idx="38920">
                  <c:v>78.759699999999995</c:v>
                </c:pt>
                <c:pt idx="38921">
                  <c:v>78.781800000000004</c:v>
                </c:pt>
                <c:pt idx="38922">
                  <c:v>78.736599999999996</c:v>
                </c:pt>
                <c:pt idx="38923">
                  <c:v>78.777500000000003</c:v>
                </c:pt>
                <c:pt idx="38924">
                  <c:v>78.757999999999996</c:v>
                </c:pt>
                <c:pt idx="38925">
                  <c:v>78.743700000000004</c:v>
                </c:pt>
                <c:pt idx="38926">
                  <c:v>78.789500000000004</c:v>
                </c:pt>
                <c:pt idx="38927">
                  <c:v>78.744</c:v>
                </c:pt>
                <c:pt idx="38928">
                  <c:v>78.761200000000002</c:v>
                </c:pt>
                <c:pt idx="38929">
                  <c:v>78.793300000000002</c:v>
                </c:pt>
                <c:pt idx="38930">
                  <c:v>78.746499999999997</c:v>
                </c:pt>
                <c:pt idx="38931">
                  <c:v>78.768100000000004</c:v>
                </c:pt>
                <c:pt idx="38932">
                  <c:v>78.805700000000002</c:v>
                </c:pt>
                <c:pt idx="38933">
                  <c:v>78.739400000000003</c:v>
                </c:pt>
                <c:pt idx="38934">
                  <c:v>78.766800000000003</c:v>
                </c:pt>
                <c:pt idx="38935">
                  <c:v>78.814099999999996</c:v>
                </c:pt>
                <c:pt idx="38936">
                  <c:v>78.748699999999999</c:v>
                </c:pt>
                <c:pt idx="38937">
                  <c:v>78.789199999999994</c:v>
                </c:pt>
                <c:pt idx="38938">
                  <c:v>78.7864</c:v>
                </c:pt>
                <c:pt idx="38939">
                  <c:v>78.749600000000001</c:v>
                </c:pt>
                <c:pt idx="38940">
                  <c:v>78.776399999999995</c:v>
                </c:pt>
                <c:pt idx="38941">
                  <c:v>78.805400000000006</c:v>
                </c:pt>
                <c:pt idx="38942">
                  <c:v>78.768100000000004</c:v>
                </c:pt>
                <c:pt idx="38943">
                  <c:v>78.790899999999993</c:v>
                </c:pt>
                <c:pt idx="38944">
                  <c:v>78.767399999999995</c:v>
                </c:pt>
                <c:pt idx="38945">
                  <c:v>78.744900000000001</c:v>
                </c:pt>
                <c:pt idx="38946">
                  <c:v>78.7911</c:v>
                </c:pt>
                <c:pt idx="38947">
                  <c:v>78.744399999999999</c:v>
                </c:pt>
                <c:pt idx="38948">
                  <c:v>78.784899999999993</c:v>
                </c:pt>
                <c:pt idx="38949">
                  <c:v>79.287300000000002</c:v>
                </c:pt>
                <c:pt idx="38950">
                  <c:v>79.421300000000002</c:v>
                </c:pt>
                <c:pt idx="38951">
                  <c:v>79.605000000000004</c:v>
                </c:pt>
                <c:pt idx="38952">
                  <c:v>79.587400000000002</c:v>
                </c:pt>
                <c:pt idx="38953">
                  <c:v>79.558099999999996</c:v>
                </c:pt>
                <c:pt idx="38954">
                  <c:v>79.626400000000004</c:v>
                </c:pt>
                <c:pt idx="38955">
                  <c:v>79.659700000000001</c:v>
                </c:pt>
                <c:pt idx="38956">
                  <c:v>79.608400000000003</c:v>
                </c:pt>
                <c:pt idx="38957">
                  <c:v>79.626199999999997</c:v>
                </c:pt>
                <c:pt idx="38958">
                  <c:v>79.638999999999996</c:v>
                </c:pt>
                <c:pt idx="38959">
                  <c:v>79.59</c:v>
                </c:pt>
                <c:pt idx="38960">
                  <c:v>79.644000000000005</c:v>
                </c:pt>
                <c:pt idx="38961">
                  <c:v>79.629300000000001</c:v>
                </c:pt>
                <c:pt idx="38962">
                  <c:v>79.375</c:v>
                </c:pt>
                <c:pt idx="38963">
                  <c:v>79.255399999999995</c:v>
                </c:pt>
                <c:pt idx="38964">
                  <c:v>79.137299999999996</c:v>
                </c:pt>
                <c:pt idx="38965">
                  <c:v>79.039699999999996</c:v>
                </c:pt>
                <c:pt idx="38966">
                  <c:v>79.039699999999996</c:v>
                </c:pt>
                <c:pt idx="38967">
                  <c:v>78.922799999999995</c:v>
                </c:pt>
                <c:pt idx="38968">
                  <c:v>78.894900000000007</c:v>
                </c:pt>
                <c:pt idx="38969">
                  <c:v>78.906800000000004</c:v>
                </c:pt>
                <c:pt idx="38970">
                  <c:v>78.799300000000002</c:v>
                </c:pt>
                <c:pt idx="38971">
                  <c:v>78.827100000000002</c:v>
                </c:pt>
                <c:pt idx="38972">
                  <c:v>78.840100000000007</c:v>
                </c:pt>
                <c:pt idx="38973">
                  <c:v>78.777100000000004</c:v>
                </c:pt>
                <c:pt idx="38974">
                  <c:v>78.803299999999993</c:v>
                </c:pt>
                <c:pt idx="38975">
                  <c:v>78.823800000000006</c:v>
                </c:pt>
                <c:pt idx="38976">
                  <c:v>78.760499999999993</c:v>
                </c:pt>
                <c:pt idx="38977">
                  <c:v>78.786500000000004</c:v>
                </c:pt>
                <c:pt idx="38978">
                  <c:v>78.797600000000003</c:v>
                </c:pt>
                <c:pt idx="38979">
                  <c:v>78.746099999999998</c:v>
                </c:pt>
                <c:pt idx="38980">
                  <c:v>78.7791</c:v>
                </c:pt>
                <c:pt idx="38981">
                  <c:v>78.7303</c:v>
                </c:pt>
                <c:pt idx="38982">
                  <c:v>78.683400000000006</c:v>
                </c:pt>
                <c:pt idx="38983">
                  <c:v>78.764499999999998</c:v>
                </c:pt>
                <c:pt idx="38984">
                  <c:v>78.834199999999996</c:v>
                </c:pt>
                <c:pt idx="38985">
                  <c:v>78.908100000000005</c:v>
                </c:pt>
                <c:pt idx="38986">
                  <c:v>79.027799999999999</c:v>
                </c:pt>
                <c:pt idx="38987">
                  <c:v>79.000200000000007</c:v>
                </c:pt>
                <c:pt idx="38988">
                  <c:v>79.053600000000003</c:v>
                </c:pt>
                <c:pt idx="38989">
                  <c:v>79.126199999999997</c:v>
                </c:pt>
                <c:pt idx="38990">
                  <c:v>79.068399999999997</c:v>
                </c:pt>
                <c:pt idx="38991">
                  <c:v>79.117199999999997</c:v>
                </c:pt>
                <c:pt idx="38992">
                  <c:v>79.1828</c:v>
                </c:pt>
                <c:pt idx="38993">
                  <c:v>79.102199999999996</c:v>
                </c:pt>
                <c:pt idx="38994">
                  <c:v>79.161500000000004</c:v>
                </c:pt>
                <c:pt idx="38995">
                  <c:v>79.168700000000001</c:v>
                </c:pt>
                <c:pt idx="38996">
                  <c:v>79.149600000000007</c:v>
                </c:pt>
                <c:pt idx="38997">
                  <c:v>79.1995</c:v>
                </c:pt>
                <c:pt idx="38998">
                  <c:v>79.237499999999997</c:v>
                </c:pt>
                <c:pt idx="38999">
                  <c:v>79.258700000000005</c:v>
                </c:pt>
                <c:pt idx="39000">
                  <c:v>79.373999999999995</c:v>
                </c:pt>
                <c:pt idx="39001">
                  <c:v>79.330500000000001</c:v>
                </c:pt>
                <c:pt idx="39002">
                  <c:v>79.349500000000006</c:v>
                </c:pt>
                <c:pt idx="39003">
                  <c:v>79.381299999999996</c:v>
                </c:pt>
                <c:pt idx="39004">
                  <c:v>79.312100000000001</c:v>
                </c:pt>
                <c:pt idx="39005">
                  <c:v>79.345699999999994</c:v>
                </c:pt>
                <c:pt idx="39006">
                  <c:v>79.376400000000004</c:v>
                </c:pt>
                <c:pt idx="39007">
                  <c:v>79.349599999999995</c:v>
                </c:pt>
                <c:pt idx="39008">
                  <c:v>79.381</c:v>
                </c:pt>
                <c:pt idx="39009">
                  <c:v>79.390799999999999</c:v>
                </c:pt>
                <c:pt idx="39010">
                  <c:v>79.303399999999996</c:v>
                </c:pt>
                <c:pt idx="39011">
                  <c:v>79.315399999999997</c:v>
                </c:pt>
                <c:pt idx="39012">
                  <c:v>79.225999999999999</c:v>
                </c:pt>
                <c:pt idx="39013">
                  <c:v>79.160399999999996</c:v>
                </c:pt>
                <c:pt idx="39014">
                  <c:v>79.187399999999997</c:v>
                </c:pt>
                <c:pt idx="39015">
                  <c:v>79.073999999999998</c:v>
                </c:pt>
                <c:pt idx="39016">
                  <c:v>79.081900000000005</c:v>
                </c:pt>
                <c:pt idx="39017">
                  <c:v>79.1066</c:v>
                </c:pt>
                <c:pt idx="39018">
                  <c:v>79.018799999999999</c:v>
                </c:pt>
                <c:pt idx="39019">
                  <c:v>79.010400000000004</c:v>
                </c:pt>
                <c:pt idx="39020">
                  <c:v>79.044499999999999</c:v>
                </c:pt>
                <c:pt idx="39021">
                  <c:v>78.917400000000001</c:v>
                </c:pt>
                <c:pt idx="39022">
                  <c:v>78.963200000000001</c:v>
                </c:pt>
                <c:pt idx="39023">
                  <c:v>78.959599999999995</c:v>
                </c:pt>
                <c:pt idx="39024">
                  <c:v>78.899299999999997</c:v>
                </c:pt>
                <c:pt idx="39025">
                  <c:v>78.941800000000001</c:v>
                </c:pt>
                <c:pt idx="39026">
                  <c:v>78.926599999999993</c:v>
                </c:pt>
                <c:pt idx="39027">
                  <c:v>78.875600000000006</c:v>
                </c:pt>
                <c:pt idx="39028">
                  <c:v>78.9358</c:v>
                </c:pt>
                <c:pt idx="39029">
                  <c:v>78.874899999999997</c:v>
                </c:pt>
                <c:pt idx="39030">
                  <c:v>78.864000000000004</c:v>
                </c:pt>
                <c:pt idx="39031">
                  <c:v>78.922600000000003</c:v>
                </c:pt>
                <c:pt idx="39032">
                  <c:v>78.829599999999999</c:v>
                </c:pt>
                <c:pt idx="39033">
                  <c:v>78.844200000000001</c:v>
                </c:pt>
                <c:pt idx="39034">
                  <c:v>78.893199999999993</c:v>
                </c:pt>
                <c:pt idx="39035">
                  <c:v>78.810400000000001</c:v>
                </c:pt>
                <c:pt idx="39036">
                  <c:v>78.866699999999994</c:v>
                </c:pt>
                <c:pt idx="39037">
                  <c:v>78.777000000000001</c:v>
                </c:pt>
                <c:pt idx="39038">
                  <c:v>78.6494</c:v>
                </c:pt>
                <c:pt idx="39039">
                  <c:v>78.6648</c:v>
                </c:pt>
                <c:pt idx="39040">
                  <c:v>78.616100000000003</c:v>
                </c:pt>
                <c:pt idx="39041">
                  <c:v>78.543199999999999</c:v>
                </c:pt>
                <c:pt idx="39042">
                  <c:v>78.582599999999999</c:v>
                </c:pt>
                <c:pt idx="39043">
                  <c:v>78.511600000000001</c:v>
                </c:pt>
                <c:pt idx="39044">
                  <c:v>78.498400000000004</c:v>
                </c:pt>
                <c:pt idx="39045">
                  <c:v>78.567999999999998</c:v>
                </c:pt>
                <c:pt idx="39046">
                  <c:v>78.614999999999995</c:v>
                </c:pt>
                <c:pt idx="39047">
                  <c:v>78.775099999999995</c:v>
                </c:pt>
                <c:pt idx="39048">
                  <c:v>78.761300000000006</c:v>
                </c:pt>
                <c:pt idx="39049">
                  <c:v>78.821399999999997</c:v>
                </c:pt>
                <c:pt idx="39050">
                  <c:v>78.893100000000004</c:v>
                </c:pt>
                <c:pt idx="39051">
                  <c:v>78.791700000000006</c:v>
                </c:pt>
                <c:pt idx="39052">
                  <c:v>78.649799999999999</c:v>
                </c:pt>
                <c:pt idx="39053">
                  <c:v>78.640900000000002</c:v>
                </c:pt>
                <c:pt idx="39054">
                  <c:v>78.604100000000003</c:v>
                </c:pt>
                <c:pt idx="39055">
                  <c:v>78.52</c:v>
                </c:pt>
                <c:pt idx="39056">
                  <c:v>78.565200000000004</c:v>
                </c:pt>
                <c:pt idx="39057">
                  <c:v>78.498599999999996</c:v>
                </c:pt>
                <c:pt idx="39058">
                  <c:v>78.470100000000002</c:v>
                </c:pt>
                <c:pt idx="39059">
                  <c:v>78.517300000000006</c:v>
                </c:pt>
                <c:pt idx="39060">
                  <c:v>78.438999999999993</c:v>
                </c:pt>
                <c:pt idx="39061">
                  <c:v>78.440399999999997</c:v>
                </c:pt>
                <c:pt idx="39062">
                  <c:v>78.491299999999995</c:v>
                </c:pt>
                <c:pt idx="39063">
                  <c:v>78.378900000000002</c:v>
                </c:pt>
                <c:pt idx="39064">
                  <c:v>78.431899999999999</c:v>
                </c:pt>
                <c:pt idx="39065">
                  <c:v>78.459500000000006</c:v>
                </c:pt>
                <c:pt idx="39066">
                  <c:v>78.362099999999998</c:v>
                </c:pt>
                <c:pt idx="39067">
                  <c:v>78.4131</c:v>
                </c:pt>
                <c:pt idx="39068">
                  <c:v>78.397499999999994</c:v>
                </c:pt>
                <c:pt idx="39069">
                  <c:v>78.356700000000004</c:v>
                </c:pt>
                <c:pt idx="39070">
                  <c:v>78.397099999999995</c:v>
                </c:pt>
                <c:pt idx="39071">
                  <c:v>78.378200000000007</c:v>
                </c:pt>
                <c:pt idx="39072">
                  <c:v>78.338899999999995</c:v>
                </c:pt>
                <c:pt idx="39073">
                  <c:v>78.398399999999995</c:v>
                </c:pt>
                <c:pt idx="39074">
                  <c:v>78.3142</c:v>
                </c:pt>
                <c:pt idx="39075">
                  <c:v>78.362300000000005</c:v>
                </c:pt>
                <c:pt idx="39076">
                  <c:v>78.404600000000002</c:v>
                </c:pt>
                <c:pt idx="39077">
                  <c:v>78.307299999999998</c:v>
                </c:pt>
                <c:pt idx="39078">
                  <c:v>78.358000000000004</c:v>
                </c:pt>
                <c:pt idx="39079">
                  <c:v>78.394599999999997</c:v>
                </c:pt>
                <c:pt idx="39080">
                  <c:v>78.304400000000001</c:v>
                </c:pt>
                <c:pt idx="39081">
                  <c:v>78.354200000000006</c:v>
                </c:pt>
                <c:pt idx="39082">
                  <c:v>78.356300000000005</c:v>
                </c:pt>
                <c:pt idx="39083">
                  <c:v>78.284800000000004</c:v>
                </c:pt>
                <c:pt idx="39084">
                  <c:v>78.340299999999999</c:v>
                </c:pt>
                <c:pt idx="39085">
                  <c:v>78.310500000000005</c:v>
                </c:pt>
                <c:pt idx="39086">
                  <c:v>78.274900000000002</c:v>
                </c:pt>
                <c:pt idx="39087">
                  <c:v>78.3262</c:v>
                </c:pt>
                <c:pt idx="39088">
                  <c:v>78.298400000000001</c:v>
                </c:pt>
                <c:pt idx="39089">
                  <c:v>78.275499999999994</c:v>
                </c:pt>
                <c:pt idx="39090">
                  <c:v>78.343599999999995</c:v>
                </c:pt>
                <c:pt idx="39091">
                  <c:v>78.266800000000003</c:v>
                </c:pt>
                <c:pt idx="39092">
                  <c:v>78.288600000000002</c:v>
                </c:pt>
                <c:pt idx="39093">
                  <c:v>78.345799999999997</c:v>
                </c:pt>
                <c:pt idx="39094">
                  <c:v>78.287700000000001</c:v>
                </c:pt>
                <c:pt idx="39095">
                  <c:v>78.313599999999994</c:v>
                </c:pt>
                <c:pt idx="39096">
                  <c:v>78.369200000000006</c:v>
                </c:pt>
                <c:pt idx="39097">
                  <c:v>78.286699999999996</c:v>
                </c:pt>
                <c:pt idx="39098">
                  <c:v>78.353200000000001</c:v>
                </c:pt>
                <c:pt idx="39099">
                  <c:v>78.378399999999999</c:v>
                </c:pt>
                <c:pt idx="39100">
                  <c:v>78.3232</c:v>
                </c:pt>
                <c:pt idx="39101">
                  <c:v>78.373599999999996</c:v>
                </c:pt>
                <c:pt idx="39102">
                  <c:v>78.392099999999999</c:v>
                </c:pt>
                <c:pt idx="39103">
                  <c:v>78.347700000000003</c:v>
                </c:pt>
                <c:pt idx="39104">
                  <c:v>78.382900000000006</c:v>
                </c:pt>
                <c:pt idx="39105">
                  <c:v>78.395799999999994</c:v>
                </c:pt>
                <c:pt idx="39106">
                  <c:v>78.368899999999996</c:v>
                </c:pt>
                <c:pt idx="39107">
                  <c:v>78.416700000000006</c:v>
                </c:pt>
                <c:pt idx="39108">
                  <c:v>78.388499999999993</c:v>
                </c:pt>
                <c:pt idx="39109">
                  <c:v>78.378799999999998</c:v>
                </c:pt>
                <c:pt idx="39110">
                  <c:v>78.433199999999999</c:v>
                </c:pt>
                <c:pt idx="39111">
                  <c:v>78.383899999999997</c:v>
                </c:pt>
                <c:pt idx="39112">
                  <c:v>78.403800000000004</c:v>
                </c:pt>
                <c:pt idx="39113">
                  <c:v>78.461200000000005</c:v>
                </c:pt>
                <c:pt idx="39114">
                  <c:v>78.387200000000007</c:v>
                </c:pt>
                <c:pt idx="39115">
                  <c:v>78.409099999999995</c:v>
                </c:pt>
                <c:pt idx="39116">
                  <c:v>78.458299999999994</c:v>
                </c:pt>
                <c:pt idx="39117">
                  <c:v>78.3857</c:v>
                </c:pt>
                <c:pt idx="39118">
                  <c:v>78.417599999999993</c:v>
                </c:pt>
                <c:pt idx="39119">
                  <c:v>78.461699999999993</c:v>
                </c:pt>
                <c:pt idx="39120">
                  <c:v>78.403599999999997</c:v>
                </c:pt>
                <c:pt idx="39121">
                  <c:v>78.423699999999997</c:v>
                </c:pt>
                <c:pt idx="39122">
                  <c:v>78.451599999999999</c:v>
                </c:pt>
                <c:pt idx="39123">
                  <c:v>78.399799999999999</c:v>
                </c:pt>
                <c:pt idx="39124">
                  <c:v>78.443200000000004</c:v>
                </c:pt>
                <c:pt idx="39125">
                  <c:v>78.429199999999994</c:v>
                </c:pt>
                <c:pt idx="39126">
                  <c:v>78.416300000000007</c:v>
                </c:pt>
                <c:pt idx="39127">
                  <c:v>78.455699999999993</c:v>
                </c:pt>
                <c:pt idx="39128">
                  <c:v>78.422899999999998</c:v>
                </c:pt>
                <c:pt idx="39129">
                  <c:v>78.416399999999996</c:v>
                </c:pt>
                <c:pt idx="39130">
                  <c:v>78.474599999999995</c:v>
                </c:pt>
                <c:pt idx="39131">
                  <c:v>78.410300000000007</c:v>
                </c:pt>
                <c:pt idx="39132">
                  <c:v>78.417400000000001</c:v>
                </c:pt>
                <c:pt idx="39133">
                  <c:v>78.470600000000005</c:v>
                </c:pt>
                <c:pt idx="39134">
                  <c:v>78.404499999999999</c:v>
                </c:pt>
                <c:pt idx="39135">
                  <c:v>78.445999999999998</c:v>
                </c:pt>
                <c:pt idx="39136">
                  <c:v>78.481800000000007</c:v>
                </c:pt>
                <c:pt idx="39137">
                  <c:v>78.422200000000004</c:v>
                </c:pt>
                <c:pt idx="39138">
                  <c:v>78.461399999999998</c:v>
                </c:pt>
                <c:pt idx="39139">
                  <c:v>78.485200000000006</c:v>
                </c:pt>
                <c:pt idx="39140">
                  <c:v>78.4178</c:v>
                </c:pt>
                <c:pt idx="39141">
                  <c:v>78.463099999999997</c:v>
                </c:pt>
                <c:pt idx="39142">
                  <c:v>78.469399999999993</c:v>
                </c:pt>
                <c:pt idx="39143">
                  <c:v>78.4422</c:v>
                </c:pt>
                <c:pt idx="39144">
                  <c:v>78.496600000000001</c:v>
                </c:pt>
                <c:pt idx="39145">
                  <c:v>78.493499999999997</c:v>
                </c:pt>
                <c:pt idx="39146">
                  <c:v>78.469800000000006</c:v>
                </c:pt>
                <c:pt idx="39147">
                  <c:v>78.511600000000001</c:v>
                </c:pt>
                <c:pt idx="39148">
                  <c:v>78.462299999999999</c:v>
                </c:pt>
                <c:pt idx="39149">
                  <c:v>78.483199999999997</c:v>
                </c:pt>
                <c:pt idx="39150">
                  <c:v>78.542699999999996</c:v>
                </c:pt>
                <c:pt idx="39151">
                  <c:v>78.476100000000002</c:v>
                </c:pt>
                <c:pt idx="39152">
                  <c:v>78.492999999999995</c:v>
                </c:pt>
                <c:pt idx="39153">
                  <c:v>78.555099999999996</c:v>
                </c:pt>
                <c:pt idx="39154">
                  <c:v>78.488699999999994</c:v>
                </c:pt>
                <c:pt idx="39155">
                  <c:v>78.520700000000005</c:v>
                </c:pt>
                <c:pt idx="39156">
                  <c:v>78.548100000000005</c:v>
                </c:pt>
                <c:pt idx="39157">
                  <c:v>78.492599999999996</c:v>
                </c:pt>
                <c:pt idx="39158">
                  <c:v>78.527199999999993</c:v>
                </c:pt>
                <c:pt idx="39159">
                  <c:v>78.559799999999996</c:v>
                </c:pt>
                <c:pt idx="39160">
                  <c:v>78.498699999999999</c:v>
                </c:pt>
                <c:pt idx="39161">
                  <c:v>78.528499999999994</c:v>
                </c:pt>
                <c:pt idx="39162">
                  <c:v>78.5137</c:v>
                </c:pt>
                <c:pt idx="39163">
                  <c:v>78.481800000000007</c:v>
                </c:pt>
                <c:pt idx="39164">
                  <c:v>78.521699999999996</c:v>
                </c:pt>
                <c:pt idx="39165">
                  <c:v>78.493899999999996</c:v>
                </c:pt>
                <c:pt idx="39166">
                  <c:v>78.483199999999997</c:v>
                </c:pt>
                <c:pt idx="39167">
                  <c:v>78.526200000000003</c:v>
                </c:pt>
                <c:pt idx="39168">
                  <c:v>78.499600000000001</c:v>
                </c:pt>
                <c:pt idx="39169">
                  <c:v>78.497500000000002</c:v>
                </c:pt>
                <c:pt idx="39170">
                  <c:v>78.556600000000003</c:v>
                </c:pt>
                <c:pt idx="39171">
                  <c:v>78.531000000000006</c:v>
                </c:pt>
                <c:pt idx="39172">
                  <c:v>78.593400000000003</c:v>
                </c:pt>
                <c:pt idx="39173">
                  <c:v>78.667299999999997</c:v>
                </c:pt>
                <c:pt idx="39174">
                  <c:v>78.582300000000004</c:v>
                </c:pt>
                <c:pt idx="39175">
                  <c:v>78.547200000000004</c:v>
                </c:pt>
                <c:pt idx="39176">
                  <c:v>78.561999999999998</c:v>
                </c:pt>
                <c:pt idx="39177">
                  <c:v>78.490300000000005</c:v>
                </c:pt>
                <c:pt idx="39178">
                  <c:v>78.506200000000007</c:v>
                </c:pt>
                <c:pt idx="39179">
                  <c:v>78.500500000000002</c:v>
                </c:pt>
                <c:pt idx="39180">
                  <c:v>78.467500000000001</c:v>
                </c:pt>
                <c:pt idx="39181">
                  <c:v>78.500699999999995</c:v>
                </c:pt>
                <c:pt idx="39182">
                  <c:v>78.492500000000007</c:v>
                </c:pt>
                <c:pt idx="39183">
                  <c:v>78.463300000000004</c:v>
                </c:pt>
                <c:pt idx="39184">
                  <c:v>78.496399999999994</c:v>
                </c:pt>
                <c:pt idx="39185">
                  <c:v>78.463499999999996</c:v>
                </c:pt>
                <c:pt idx="39186">
                  <c:v>78.448999999999998</c:v>
                </c:pt>
                <c:pt idx="39187">
                  <c:v>78.495000000000005</c:v>
                </c:pt>
                <c:pt idx="39188">
                  <c:v>78.441999999999993</c:v>
                </c:pt>
                <c:pt idx="39189">
                  <c:v>78.4649</c:v>
                </c:pt>
                <c:pt idx="39190">
                  <c:v>78.507300000000001</c:v>
                </c:pt>
                <c:pt idx="39191">
                  <c:v>78.445099999999996</c:v>
                </c:pt>
                <c:pt idx="39192">
                  <c:v>78.476600000000005</c:v>
                </c:pt>
                <c:pt idx="39193">
                  <c:v>78.5244</c:v>
                </c:pt>
                <c:pt idx="39194">
                  <c:v>78.440799999999996</c:v>
                </c:pt>
                <c:pt idx="39195">
                  <c:v>78.4846</c:v>
                </c:pt>
                <c:pt idx="39196">
                  <c:v>78.513900000000007</c:v>
                </c:pt>
                <c:pt idx="39197">
                  <c:v>78.470200000000006</c:v>
                </c:pt>
                <c:pt idx="39198">
                  <c:v>78.505399999999995</c:v>
                </c:pt>
                <c:pt idx="39199">
                  <c:v>78.506699999999995</c:v>
                </c:pt>
                <c:pt idx="39200">
                  <c:v>78.448099999999997</c:v>
                </c:pt>
                <c:pt idx="39201">
                  <c:v>78.479600000000005</c:v>
                </c:pt>
                <c:pt idx="39202">
                  <c:v>78.4666</c:v>
                </c:pt>
                <c:pt idx="39203">
                  <c:v>78.463099999999997</c:v>
                </c:pt>
                <c:pt idx="39204">
                  <c:v>78.500600000000006</c:v>
                </c:pt>
                <c:pt idx="39205">
                  <c:v>78.468199999999996</c:v>
                </c:pt>
                <c:pt idx="39206">
                  <c:v>78.460700000000003</c:v>
                </c:pt>
                <c:pt idx="39207">
                  <c:v>78.511399999999995</c:v>
                </c:pt>
                <c:pt idx="39208">
                  <c:v>78.452799999999996</c:v>
                </c:pt>
                <c:pt idx="39209">
                  <c:v>78.470200000000006</c:v>
                </c:pt>
                <c:pt idx="39210">
                  <c:v>78.517399999999995</c:v>
                </c:pt>
                <c:pt idx="39211">
                  <c:v>78.446600000000004</c:v>
                </c:pt>
                <c:pt idx="39212">
                  <c:v>78.491600000000005</c:v>
                </c:pt>
                <c:pt idx="39213">
                  <c:v>78.525499999999994</c:v>
                </c:pt>
                <c:pt idx="39214">
                  <c:v>78.459599999999995</c:v>
                </c:pt>
                <c:pt idx="39215">
                  <c:v>78.503600000000006</c:v>
                </c:pt>
                <c:pt idx="39216">
                  <c:v>78.512600000000006</c:v>
                </c:pt>
                <c:pt idx="39217">
                  <c:v>78.480599999999995</c:v>
                </c:pt>
                <c:pt idx="39218">
                  <c:v>78.5077</c:v>
                </c:pt>
                <c:pt idx="39219">
                  <c:v>78.506399999999999</c:v>
                </c:pt>
                <c:pt idx="39220">
                  <c:v>78.486099999999993</c:v>
                </c:pt>
                <c:pt idx="39221">
                  <c:v>78.519099999999995</c:v>
                </c:pt>
                <c:pt idx="39222">
                  <c:v>78.504199999999997</c:v>
                </c:pt>
                <c:pt idx="39223">
                  <c:v>78.490200000000002</c:v>
                </c:pt>
                <c:pt idx="39224">
                  <c:v>78.542500000000004</c:v>
                </c:pt>
                <c:pt idx="39225">
                  <c:v>78.509</c:v>
                </c:pt>
                <c:pt idx="39226">
                  <c:v>78.498699999999999</c:v>
                </c:pt>
                <c:pt idx="39227">
                  <c:v>78.5548</c:v>
                </c:pt>
                <c:pt idx="39228">
                  <c:v>78.485900000000001</c:v>
                </c:pt>
                <c:pt idx="39229">
                  <c:v>78.510499999999993</c:v>
                </c:pt>
                <c:pt idx="39230">
                  <c:v>78.559799999999996</c:v>
                </c:pt>
                <c:pt idx="39231">
                  <c:v>78.482399999999998</c:v>
                </c:pt>
                <c:pt idx="39232">
                  <c:v>78.519300000000001</c:v>
                </c:pt>
                <c:pt idx="39233">
                  <c:v>78.559600000000003</c:v>
                </c:pt>
                <c:pt idx="39234">
                  <c:v>78.489699999999999</c:v>
                </c:pt>
                <c:pt idx="39235">
                  <c:v>78.521699999999996</c:v>
                </c:pt>
                <c:pt idx="39236">
                  <c:v>78.534400000000005</c:v>
                </c:pt>
                <c:pt idx="39237">
                  <c:v>78.486099999999993</c:v>
                </c:pt>
                <c:pt idx="39238">
                  <c:v>78.524299999999997</c:v>
                </c:pt>
                <c:pt idx="39239">
                  <c:v>78.517099999999999</c:v>
                </c:pt>
                <c:pt idx="39240">
                  <c:v>78.498000000000005</c:v>
                </c:pt>
                <c:pt idx="39241">
                  <c:v>78.538600000000002</c:v>
                </c:pt>
                <c:pt idx="39242">
                  <c:v>78.513999999999996</c:v>
                </c:pt>
                <c:pt idx="39243">
                  <c:v>78.491299999999995</c:v>
                </c:pt>
                <c:pt idx="39244">
                  <c:v>78.5548</c:v>
                </c:pt>
                <c:pt idx="39245">
                  <c:v>78.482699999999994</c:v>
                </c:pt>
                <c:pt idx="39246">
                  <c:v>78.506500000000003</c:v>
                </c:pt>
                <c:pt idx="39247">
                  <c:v>78.546899999999994</c:v>
                </c:pt>
                <c:pt idx="39248">
                  <c:v>78.477900000000005</c:v>
                </c:pt>
                <c:pt idx="39249">
                  <c:v>78.504000000000005</c:v>
                </c:pt>
                <c:pt idx="39250">
                  <c:v>78.555800000000005</c:v>
                </c:pt>
                <c:pt idx="39251">
                  <c:v>78.477400000000003</c:v>
                </c:pt>
                <c:pt idx="39252">
                  <c:v>78.512699999999995</c:v>
                </c:pt>
                <c:pt idx="39253">
                  <c:v>78.555999999999997</c:v>
                </c:pt>
                <c:pt idx="39254">
                  <c:v>78.496099999999998</c:v>
                </c:pt>
                <c:pt idx="39255">
                  <c:v>78.536799999999999</c:v>
                </c:pt>
                <c:pt idx="39256">
                  <c:v>78.545199999999994</c:v>
                </c:pt>
                <c:pt idx="39257">
                  <c:v>78.510400000000004</c:v>
                </c:pt>
                <c:pt idx="39258">
                  <c:v>78.542900000000003</c:v>
                </c:pt>
                <c:pt idx="39259">
                  <c:v>78.5351</c:v>
                </c:pt>
                <c:pt idx="39260">
                  <c:v>78.4953</c:v>
                </c:pt>
                <c:pt idx="39261">
                  <c:v>78.543899999999994</c:v>
                </c:pt>
                <c:pt idx="39262">
                  <c:v>78.510800000000003</c:v>
                </c:pt>
                <c:pt idx="39263">
                  <c:v>78.517200000000003</c:v>
                </c:pt>
                <c:pt idx="39264">
                  <c:v>78.563000000000002</c:v>
                </c:pt>
                <c:pt idx="39265">
                  <c:v>78.494</c:v>
                </c:pt>
                <c:pt idx="39266">
                  <c:v>78.510900000000007</c:v>
                </c:pt>
                <c:pt idx="39267">
                  <c:v>78.562200000000004</c:v>
                </c:pt>
                <c:pt idx="39268">
                  <c:v>78.490300000000005</c:v>
                </c:pt>
                <c:pt idx="39269">
                  <c:v>78.513300000000001</c:v>
                </c:pt>
                <c:pt idx="39270">
                  <c:v>78.5565</c:v>
                </c:pt>
                <c:pt idx="39271">
                  <c:v>78.489900000000006</c:v>
                </c:pt>
                <c:pt idx="39272">
                  <c:v>78.5321</c:v>
                </c:pt>
                <c:pt idx="39273">
                  <c:v>78.574299999999994</c:v>
                </c:pt>
                <c:pt idx="39274">
                  <c:v>78.518500000000003</c:v>
                </c:pt>
                <c:pt idx="39275">
                  <c:v>78.562799999999996</c:v>
                </c:pt>
                <c:pt idx="39276">
                  <c:v>78.559700000000007</c:v>
                </c:pt>
                <c:pt idx="39277">
                  <c:v>78.513400000000004</c:v>
                </c:pt>
                <c:pt idx="39278">
                  <c:v>78.573300000000003</c:v>
                </c:pt>
                <c:pt idx="39279">
                  <c:v>78.548100000000005</c:v>
                </c:pt>
                <c:pt idx="39280">
                  <c:v>78.520200000000003</c:v>
                </c:pt>
                <c:pt idx="39281">
                  <c:v>78.5702</c:v>
                </c:pt>
                <c:pt idx="39282">
                  <c:v>78.531899999999993</c:v>
                </c:pt>
                <c:pt idx="39283">
                  <c:v>78.551599999999993</c:v>
                </c:pt>
                <c:pt idx="39284">
                  <c:v>78.596500000000006</c:v>
                </c:pt>
                <c:pt idx="39285">
                  <c:v>78.510800000000003</c:v>
                </c:pt>
                <c:pt idx="39286">
                  <c:v>78.534700000000001</c:v>
                </c:pt>
                <c:pt idx="39287">
                  <c:v>78.567099999999996</c:v>
                </c:pt>
                <c:pt idx="39288">
                  <c:v>78.498599999999996</c:v>
                </c:pt>
                <c:pt idx="39289">
                  <c:v>78.527799999999999</c:v>
                </c:pt>
                <c:pt idx="39290">
                  <c:v>78.561499999999995</c:v>
                </c:pt>
                <c:pt idx="39291">
                  <c:v>78.501199999999997</c:v>
                </c:pt>
                <c:pt idx="39292">
                  <c:v>78.556899999999999</c:v>
                </c:pt>
                <c:pt idx="39293">
                  <c:v>78.560400000000001</c:v>
                </c:pt>
                <c:pt idx="39294">
                  <c:v>78.525999999999996</c:v>
                </c:pt>
                <c:pt idx="39295">
                  <c:v>78.568100000000001</c:v>
                </c:pt>
                <c:pt idx="39296">
                  <c:v>78.556899999999999</c:v>
                </c:pt>
                <c:pt idx="39297">
                  <c:v>78.533000000000001</c:v>
                </c:pt>
                <c:pt idx="39298">
                  <c:v>78.575800000000001</c:v>
                </c:pt>
                <c:pt idx="39299">
                  <c:v>78.542299999999997</c:v>
                </c:pt>
                <c:pt idx="39300">
                  <c:v>78.523899999999998</c:v>
                </c:pt>
                <c:pt idx="39301">
                  <c:v>78.584400000000002</c:v>
                </c:pt>
                <c:pt idx="39302">
                  <c:v>78.531400000000005</c:v>
                </c:pt>
                <c:pt idx="39303">
                  <c:v>78.521100000000004</c:v>
                </c:pt>
                <c:pt idx="39304">
                  <c:v>78.575199999999995</c:v>
                </c:pt>
                <c:pt idx="39305">
                  <c:v>78.52</c:v>
                </c:pt>
                <c:pt idx="39306">
                  <c:v>78.528999999999996</c:v>
                </c:pt>
                <c:pt idx="39307">
                  <c:v>78.594999999999999</c:v>
                </c:pt>
                <c:pt idx="39308">
                  <c:v>78.528400000000005</c:v>
                </c:pt>
                <c:pt idx="39309">
                  <c:v>78.562299999999993</c:v>
                </c:pt>
                <c:pt idx="39310">
                  <c:v>78.5959</c:v>
                </c:pt>
                <c:pt idx="39311">
                  <c:v>78.540700000000001</c:v>
                </c:pt>
                <c:pt idx="39312">
                  <c:v>78.557199999999995</c:v>
                </c:pt>
                <c:pt idx="39313">
                  <c:v>78.593199999999996</c:v>
                </c:pt>
                <c:pt idx="39314">
                  <c:v>78.543800000000005</c:v>
                </c:pt>
                <c:pt idx="39315">
                  <c:v>78.580100000000002</c:v>
                </c:pt>
                <c:pt idx="39316">
                  <c:v>78.5792</c:v>
                </c:pt>
                <c:pt idx="39317">
                  <c:v>78.552999999999997</c:v>
                </c:pt>
                <c:pt idx="39318">
                  <c:v>78.614400000000003</c:v>
                </c:pt>
                <c:pt idx="39319">
                  <c:v>78.567400000000006</c:v>
                </c:pt>
                <c:pt idx="39320">
                  <c:v>78.562299999999993</c:v>
                </c:pt>
                <c:pt idx="39321">
                  <c:v>78.599199999999996</c:v>
                </c:pt>
                <c:pt idx="39322">
                  <c:v>78.546700000000001</c:v>
                </c:pt>
                <c:pt idx="39323">
                  <c:v>78.558599999999998</c:v>
                </c:pt>
                <c:pt idx="39324">
                  <c:v>78.607100000000003</c:v>
                </c:pt>
                <c:pt idx="39325">
                  <c:v>78.554400000000001</c:v>
                </c:pt>
                <c:pt idx="39326">
                  <c:v>78.580200000000005</c:v>
                </c:pt>
                <c:pt idx="39327">
                  <c:v>78.616399999999999</c:v>
                </c:pt>
                <c:pt idx="39328">
                  <c:v>78.539900000000003</c:v>
                </c:pt>
                <c:pt idx="39329">
                  <c:v>78.566800000000001</c:v>
                </c:pt>
                <c:pt idx="39330">
                  <c:v>78.597999999999999</c:v>
                </c:pt>
                <c:pt idx="39331">
                  <c:v>78.528400000000005</c:v>
                </c:pt>
                <c:pt idx="39332">
                  <c:v>78.564599999999999</c:v>
                </c:pt>
                <c:pt idx="39333">
                  <c:v>78.584100000000007</c:v>
                </c:pt>
                <c:pt idx="39334">
                  <c:v>78.55</c:v>
                </c:pt>
                <c:pt idx="39335">
                  <c:v>78.569100000000006</c:v>
                </c:pt>
                <c:pt idx="39336">
                  <c:v>78.600099999999998</c:v>
                </c:pt>
                <c:pt idx="39337">
                  <c:v>78.561000000000007</c:v>
                </c:pt>
                <c:pt idx="39338">
                  <c:v>78.597499999999997</c:v>
                </c:pt>
                <c:pt idx="39339">
                  <c:v>78.541799999999995</c:v>
                </c:pt>
                <c:pt idx="39340">
                  <c:v>78.553299999999993</c:v>
                </c:pt>
                <c:pt idx="39341">
                  <c:v>78.5989</c:v>
                </c:pt>
                <c:pt idx="39342">
                  <c:v>78.534099999999995</c:v>
                </c:pt>
                <c:pt idx="39343">
                  <c:v>78.554400000000001</c:v>
                </c:pt>
                <c:pt idx="39344">
                  <c:v>78.611099999999993</c:v>
                </c:pt>
                <c:pt idx="39345">
                  <c:v>78.551500000000004</c:v>
                </c:pt>
                <c:pt idx="39346">
                  <c:v>78.566599999999994</c:v>
                </c:pt>
                <c:pt idx="39347">
                  <c:v>78.616299999999995</c:v>
                </c:pt>
                <c:pt idx="39348">
                  <c:v>78.539000000000001</c:v>
                </c:pt>
                <c:pt idx="39349">
                  <c:v>78.578999999999994</c:v>
                </c:pt>
                <c:pt idx="39350">
                  <c:v>78.614599999999996</c:v>
                </c:pt>
                <c:pt idx="39351">
                  <c:v>78.543400000000005</c:v>
                </c:pt>
                <c:pt idx="39352">
                  <c:v>78.6006</c:v>
                </c:pt>
                <c:pt idx="39353">
                  <c:v>78.576899999999995</c:v>
                </c:pt>
                <c:pt idx="39354">
                  <c:v>78.562899999999999</c:v>
                </c:pt>
                <c:pt idx="39355">
                  <c:v>78.609800000000007</c:v>
                </c:pt>
                <c:pt idx="39356">
                  <c:v>78.5685</c:v>
                </c:pt>
                <c:pt idx="39357">
                  <c:v>78.559299999999993</c:v>
                </c:pt>
                <c:pt idx="39358">
                  <c:v>78.607900000000001</c:v>
                </c:pt>
                <c:pt idx="39359">
                  <c:v>78.566299999999998</c:v>
                </c:pt>
                <c:pt idx="39360">
                  <c:v>78.561800000000005</c:v>
                </c:pt>
                <c:pt idx="39361">
                  <c:v>78.6233</c:v>
                </c:pt>
                <c:pt idx="39362">
                  <c:v>78.551199999999994</c:v>
                </c:pt>
                <c:pt idx="39363">
                  <c:v>78.575699999999998</c:v>
                </c:pt>
                <c:pt idx="39364">
                  <c:v>78.622399999999999</c:v>
                </c:pt>
                <c:pt idx="39365">
                  <c:v>78.550799999999995</c:v>
                </c:pt>
                <c:pt idx="39366">
                  <c:v>78.587900000000005</c:v>
                </c:pt>
                <c:pt idx="39367">
                  <c:v>78.631699999999995</c:v>
                </c:pt>
                <c:pt idx="39368">
                  <c:v>78.568100000000001</c:v>
                </c:pt>
                <c:pt idx="39369">
                  <c:v>78.6036</c:v>
                </c:pt>
                <c:pt idx="39370">
                  <c:v>78.594200000000001</c:v>
                </c:pt>
                <c:pt idx="39371">
                  <c:v>78.556899999999999</c:v>
                </c:pt>
                <c:pt idx="39372">
                  <c:v>78.594200000000001</c:v>
                </c:pt>
                <c:pt idx="39373">
                  <c:v>78.590500000000006</c:v>
                </c:pt>
                <c:pt idx="39374">
                  <c:v>78.565100000000001</c:v>
                </c:pt>
                <c:pt idx="39375">
                  <c:v>78.595200000000006</c:v>
                </c:pt>
                <c:pt idx="39376">
                  <c:v>78.537999999999997</c:v>
                </c:pt>
                <c:pt idx="39377">
                  <c:v>78.564300000000003</c:v>
                </c:pt>
                <c:pt idx="39378">
                  <c:v>78.600399999999993</c:v>
                </c:pt>
                <c:pt idx="39379">
                  <c:v>78.5488</c:v>
                </c:pt>
                <c:pt idx="39380">
                  <c:v>78.556200000000004</c:v>
                </c:pt>
                <c:pt idx="39381">
                  <c:v>78.610399999999998</c:v>
                </c:pt>
                <c:pt idx="39382">
                  <c:v>78.541899999999998</c:v>
                </c:pt>
                <c:pt idx="39383">
                  <c:v>78.582800000000006</c:v>
                </c:pt>
                <c:pt idx="39384">
                  <c:v>78.602400000000003</c:v>
                </c:pt>
                <c:pt idx="39385">
                  <c:v>78.534999999999997</c:v>
                </c:pt>
                <c:pt idx="39386">
                  <c:v>78.567300000000003</c:v>
                </c:pt>
                <c:pt idx="39387">
                  <c:v>78.6036</c:v>
                </c:pt>
                <c:pt idx="39388">
                  <c:v>78.551199999999994</c:v>
                </c:pt>
                <c:pt idx="39389">
                  <c:v>78.583299999999994</c:v>
                </c:pt>
                <c:pt idx="39390">
                  <c:v>78.5869</c:v>
                </c:pt>
                <c:pt idx="39391">
                  <c:v>78.559700000000007</c:v>
                </c:pt>
                <c:pt idx="39392">
                  <c:v>78.598500000000001</c:v>
                </c:pt>
                <c:pt idx="39393">
                  <c:v>78.582400000000007</c:v>
                </c:pt>
                <c:pt idx="39394">
                  <c:v>78.578699999999998</c:v>
                </c:pt>
                <c:pt idx="39395">
                  <c:v>78.635199999999998</c:v>
                </c:pt>
                <c:pt idx="39396">
                  <c:v>78.590500000000006</c:v>
                </c:pt>
                <c:pt idx="39397">
                  <c:v>78.5792</c:v>
                </c:pt>
                <c:pt idx="39398">
                  <c:v>78.653800000000004</c:v>
                </c:pt>
                <c:pt idx="39399">
                  <c:v>78.586799999999997</c:v>
                </c:pt>
                <c:pt idx="39400">
                  <c:v>78.629900000000006</c:v>
                </c:pt>
                <c:pt idx="39401">
                  <c:v>78.664000000000001</c:v>
                </c:pt>
                <c:pt idx="39402">
                  <c:v>78.593000000000004</c:v>
                </c:pt>
                <c:pt idx="39403">
                  <c:v>78.623500000000007</c:v>
                </c:pt>
                <c:pt idx="39404">
                  <c:v>78.655699999999996</c:v>
                </c:pt>
                <c:pt idx="39405">
                  <c:v>78.590900000000005</c:v>
                </c:pt>
                <c:pt idx="39406">
                  <c:v>78.620099999999994</c:v>
                </c:pt>
                <c:pt idx="39407">
                  <c:v>78.635300000000001</c:v>
                </c:pt>
                <c:pt idx="39408">
                  <c:v>78.590599999999995</c:v>
                </c:pt>
                <c:pt idx="39409">
                  <c:v>78.626599999999996</c:v>
                </c:pt>
                <c:pt idx="39410">
                  <c:v>78.620599999999996</c:v>
                </c:pt>
                <c:pt idx="39411">
                  <c:v>78.601900000000001</c:v>
                </c:pt>
                <c:pt idx="39412">
                  <c:v>78.635000000000005</c:v>
                </c:pt>
                <c:pt idx="39413">
                  <c:v>78.583200000000005</c:v>
                </c:pt>
                <c:pt idx="39414">
                  <c:v>78.593599999999995</c:v>
                </c:pt>
                <c:pt idx="39415">
                  <c:v>78.644099999999995</c:v>
                </c:pt>
                <c:pt idx="39416">
                  <c:v>78.582400000000007</c:v>
                </c:pt>
                <c:pt idx="39417">
                  <c:v>78.599900000000005</c:v>
                </c:pt>
                <c:pt idx="39418">
                  <c:v>78.6434</c:v>
                </c:pt>
                <c:pt idx="39419">
                  <c:v>78.581599999999995</c:v>
                </c:pt>
                <c:pt idx="39420">
                  <c:v>78.608599999999996</c:v>
                </c:pt>
                <c:pt idx="39421">
                  <c:v>78.650899999999993</c:v>
                </c:pt>
                <c:pt idx="39422">
                  <c:v>78.596900000000005</c:v>
                </c:pt>
                <c:pt idx="39423">
                  <c:v>78.638199999999998</c:v>
                </c:pt>
                <c:pt idx="39424">
                  <c:v>78.666200000000003</c:v>
                </c:pt>
                <c:pt idx="39425">
                  <c:v>78.601699999999994</c:v>
                </c:pt>
                <c:pt idx="39426">
                  <c:v>78.642600000000002</c:v>
                </c:pt>
                <c:pt idx="39427">
                  <c:v>78.6434</c:v>
                </c:pt>
                <c:pt idx="39428">
                  <c:v>78.611400000000003</c:v>
                </c:pt>
                <c:pt idx="39429">
                  <c:v>78.648499999999999</c:v>
                </c:pt>
                <c:pt idx="39430">
                  <c:v>78.651499999999999</c:v>
                </c:pt>
                <c:pt idx="39431">
                  <c:v>78.624399999999994</c:v>
                </c:pt>
                <c:pt idx="39432">
                  <c:v>78.664400000000001</c:v>
                </c:pt>
                <c:pt idx="39433">
                  <c:v>78.623900000000006</c:v>
                </c:pt>
                <c:pt idx="39434">
                  <c:v>78.631</c:v>
                </c:pt>
                <c:pt idx="39435">
                  <c:v>78.668599999999998</c:v>
                </c:pt>
                <c:pt idx="39436">
                  <c:v>78.63</c:v>
                </c:pt>
                <c:pt idx="39437">
                  <c:v>78.625399999999999</c:v>
                </c:pt>
                <c:pt idx="39438">
                  <c:v>78.665899999999993</c:v>
                </c:pt>
                <c:pt idx="39439">
                  <c:v>78.6053</c:v>
                </c:pt>
                <c:pt idx="39440">
                  <c:v>78.635400000000004</c:v>
                </c:pt>
                <c:pt idx="39441">
                  <c:v>78.671199999999999</c:v>
                </c:pt>
                <c:pt idx="39442">
                  <c:v>78.608999999999995</c:v>
                </c:pt>
                <c:pt idx="39443">
                  <c:v>78.647400000000005</c:v>
                </c:pt>
                <c:pt idx="39444">
                  <c:v>78.661600000000007</c:v>
                </c:pt>
                <c:pt idx="39445">
                  <c:v>78.632800000000003</c:v>
                </c:pt>
                <c:pt idx="39446">
                  <c:v>78.651700000000005</c:v>
                </c:pt>
                <c:pt idx="39447">
                  <c:v>78.652699999999996</c:v>
                </c:pt>
                <c:pt idx="39448">
                  <c:v>78.625600000000006</c:v>
                </c:pt>
                <c:pt idx="39449">
                  <c:v>78.664400000000001</c:v>
                </c:pt>
                <c:pt idx="39450">
                  <c:v>78.667500000000004</c:v>
                </c:pt>
                <c:pt idx="39451">
                  <c:v>78.623099999999994</c:v>
                </c:pt>
                <c:pt idx="39452">
                  <c:v>78.660600000000002</c:v>
                </c:pt>
                <c:pt idx="39453">
                  <c:v>78.635099999999994</c:v>
                </c:pt>
                <c:pt idx="39454">
                  <c:v>78.612799999999993</c:v>
                </c:pt>
                <c:pt idx="39455">
                  <c:v>78.638800000000003</c:v>
                </c:pt>
                <c:pt idx="39456">
                  <c:v>78.609300000000005</c:v>
                </c:pt>
                <c:pt idx="39457">
                  <c:v>78.617099999999994</c:v>
                </c:pt>
                <c:pt idx="39458">
                  <c:v>78.6648</c:v>
                </c:pt>
                <c:pt idx="39459">
                  <c:v>78.606300000000005</c:v>
                </c:pt>
                <c:pt idx="39460">
                  <c:v>78.624399999999994</c:v>
                </c:pt>
                <c:pt idx="39461">
                  <c:v>78.676100000000005</c:v>
                </c:pt>
                <c:pt idx="39462">
                  <c:v>78.608099999999993</c:v>
                </c:pt>
                <c:pt idx="39463">
                  <c:v>78.645899999999997</c:v>
                </c:pt>
                <c:pt idx="39464">
                  <c:v>78.671400000000006</c:v>
                </c:pt>
                <c:pt idx="39465">
                  <c:v>78.612099999999998</c:v>
                </c:pt>
                <c:pt idx="39466">
                  <c:v>78.649299999999997</c:v>
                </c:pt>
                <c:pt idx="39467">
                  <c:v>78.6554</c:v>
                </c:pt>
                <c:pt idx="39468">
                  <c:v>78.611900000000006</c:v>
                </c:pt>
                <c:pt idx="39469">
                  <c:v>78.648399999999995</c:v>
                </c:pt>
                <c:pt idx="39470">
                  <c:v>78.650700000000001</c:v>
                </c:pt>
                <c:pt idx="39471">
                  <c:v>78.636499999999998</c:v>
                </c:pt>
                <c:pt idx="39472">
                  <c:v>78.661900000000003</c:v>
                </c:pt>
                <c:pt idx="39473">
                  <c:v>78.644099999999995</c:v>
                </c:pt>
                <c:pt idx="39474">
                  <c:v>78.625200000000007</c:v>
                </c:pt>
                <c:pt idx="39475">
                  <c:v>78.661100000000005</c:v>
                </c:pt>
                <c:pt idx="39476">
                  <c:v>78.627899999999997</c:v>
                </c:pt>
                <c:pt idx="39477">
                  <c:v>78.635599999999997</c:v>
                </c:pt>
                <c:pt idx="39478">
                  <c:v>78.680099999999996</c:v>
                </c:pt>
                <c:pt idx="39479">
                  <c:v>78.624300000000005</c:v>
                </c:pt>
                <c:pt idx="39480">
                  <c:v>78.637299999999996</c:v>
                </c:pt>
                <c:pt idx="39481">
                  <c:v>78.681200000000004</c:v>
                </c:pt>
                <c:pt idx="39482">
                  <c:v>78.615099999999998</c:v>
                </c:pt>
                <c:pt idx="39483">
                  <c:v>78.645600000000002</c:v>
                </c:pt>
                <c:pt idx="39484">
                  <c:v>78.716800000000006</c:v>
                </c:pt>
                <c:pt idx="39485">
                  <c:v>78.637</c:v>
                </c:pt>
                <c:pt idx="39486">
                  <c:v>78.667900000000003</c:v>
                </c:pt>
                <c:pt idx="39487">
                  <c:v>78.686099999999996</c:v>
                </c:pt>
                <c:pt idx="39488">
                  <c:v>78.6417</c:v>
                </c:pt>
                <c:pt idx="39489">
                  <c:v>78.655799999999999</c:v>
                </c:pt>
                <c:pt idx="39490">
                  <c:v>78.656300000000002</c:v>
                </c:pt>
                <c:pt idx="39491">
                  <c:v>78.658100000000005</c:v>
                </c:pt>
                <c:pt idx="39492">
                  <c:v>78.6721</c:v>
                </c:pt>
                <c:pt idx="39493">
                  <c:v>78.653999999999996</c:v>
                </c:pt>
                <c:pt idx="39494">
                  <c:v>78.633899999999997</c:v>
                </c:pt>
                <c:pt idx="39495">
                  <c:v>78.684700000000007</c:v>
                </c:pt>
                <c:pt idx="39496">
                  <c:v>78.635499999999993</c:v>
                </c:pt>
                <c:pt idx="39497">
                  <c:v>78.652000000000001</c:v>
                </c:pt>
                <c:pt idx="39498">
                  <c:v>78.699600000000004</c:v>
                </c:pt>
                <c:pt idx="39499">
                  <c:v>78.633499999999998</c:v>
                </c:pt>
                <c:pt idx="39500">
                  <c:v>78.659300000000002</c:v>
                </c:pt>
                <c:pt idx="39501">
                  <c:v>78.6965</c:v>
                </c:pt>
                <c:pt idx="39502">
                  <c:v>78.633700000000005</c:v>
                </c:pt>
                <c:pt idx="39503">
                  <c:v>78.659000000000006</c:v>
                </c:pt>
                <c:pt idx="39504">
                  <c:v>78.679299999999998</c:v>
                </c:pt>
                <c:pt idx="39505">
                  <c:v>78.615300000000005</c:v>
                </c:pt>
                <c:pt idx="39506">
                  <c:v>78.6721</c:v>
                </c:pt>
                <c:pt idx="39507">
                  <c:v>78.656199999999998</c:v>
                </c:pt>
                <c:pt idx="39508">
                  <c:v>78.602999999999994</c:v>
                </c:pt>
                <c:pt idx="39509">
                  <c:v>78.658600000000007</c:v>
                </c:pt>
                <c:pt idx="39510">
                  <c:v>78.6417</c:v>
                </c:pt>
                <c:pt idx="39511">
                  <c:v>78.623199999999997</c:v>
                </c:pt>
                <c:pt idx="39512">
                  <c:v>78.660200000000003</c:v>
                </c:pt>
                <c:pt idx="39513">
                  <c:v>78.621799999999993</c:v>
                </c:pt>
                <c:pt idx="39514">
                  <c:v>78.627799999999993</c:v>
                </c:pt>
                <c:pt idx="39515">
                  <c:v>78.673100000000005</c:v>
                </c:pt>
                <c:pt idx="39516">
                  <c:v>78.612200000000001</c:v>
                </c:pt>
                <c:pt idx="39517">
                  <c:v>78.645899999999997</c:v>
                </c:pt>
                <c:pt idx="39518">
                  <c:v>78.688199999999995</c:v>
                </c:pt>
                <c:pt idx="39519">
                  <c:v>78.623599999999996</c:v>
                </c:pt>
                <c:pt idx="39520">
                  <c:v>78.640699999999995</c:v>
                </c:pt>
                <c:pt idx="39521">
                  <c:v>78.684200000000004</c:v>
                </c:pt>
                <c:pt idx="39522">
                  <c:v>78.620400000000004</c:v>
                </c:pt>
                <c:pt idx="39523">
                  <c:v>78.637</c:v>
                </c:pt>
                <c:pt idx="39524">
                  <c:v>78.691000000000003</c:v>
                </c:pt>
                <c:pt idx="39525">
                  <c:v>78.616500000000002</c:v>
                </c:pt>
                <c:pt idx="39526">
                  <c:v>78.679400000000001</c:v>
                </c:pt>
                <c:pt idx="39527">
                  <c:v>78.660899999999998</c:v>
                </c:pt>
                <c:pt idx="39528">
                  <c:v>78.64</c:v>
                </c:pt>
                <c:pt idx="39529">
                  <c:v>78.676199999999994</c:v>
                </c:pt>
                <c:pt idx="39530">
                  <c:v>78.644400000000005</c:v>
                </c:pt>
                <c:pt idx="39531">
                  <c:v>78.6297</c:v>
                </c:pt>
                <c:pt idx="39532">
                  <c:v>78.674199999999999</c:v>
                </c:pt>
                <c:pt idx="39533">
                  <c:v>78.663399999999996</c:v>
                </c:pt>
                <c:pt idx="39534">
                  <c:v>78.641000000000005</c:v>
                </c:pt>
                <c:pt idx="39535">
                  <c:v>78.671199999999999</c:v>
                </c:pt>
                <c:pt idx="39536">
                  <c:v>78.622799999999998</c:v>
                </c:pt>
                <c:pt idx="39537">
                  <c:v>78.628100000000003</c:v>
                </c:pt>
                <c:pt idx="39538">
                  <c:v>78.692499999999995</c:v>
                </c:pt>
                <c:pt idx="39539">
                  <c:v>78.632900000000006</c:v>
                </c:pt>
                <c:pt idx="39540">
                  <c:v>78.650000000000006</c:v>
                </c:pt>
                <c:pt idx="39541">
                  <c:v>78.685199999999995</c:v>
                </c:pt>
                <c:pt idx="39542">
                  <c:v>78.609800000000007</c:v>
                </c:pt>
                <c:pt idx="39543">
                  <c:v>78.650000000000006</c:v>
                </c:pt>
                <c:pt idx="39544">
                  <c:v>78.6785</c:v>
                </c:pt>
                <c:pt idx="39545">
                  <c:v>78.636600000000001</c:v>
                </c:pt>
                <c:pt idx="39546">
                  <c:v>78.740600000000001</c:v>
                </c:pt>
                <c:pt idx="39547">
                  <c:v>78.829400000000007</c:v>
                </c:pt>
                <c:pt idx="39548">
                  <c:v>78.8262</c:v>
                </c:pt>
                <c:pt idx="39549">
                  <c:v>78.897900000000007</c:v>
                </c:pt>
                <c:pt idx="39550">
                  <c:v>78.881</c:v>
                </c:pt>
                <c:pt idx="39551">
                  <c:v>78.880099999999999</c:v>
                </c:pt>
                <c:pt idx="39552">
                  <c:v>78.954999999999998</c:v>
                </c:pt>
                <c:pt idx="39553">
                  <c:v>78.906300000000002</c:v>
                </c:pt>
                <c:pt idx="39554">
                  <c:v>78.830100000000002</c:v>
                </c:pt>
                <c:pt idx="39555">
                  <c:v>78.838899999999995</c:v>
                </c:pt>
                <c:pt idx="39556">
                  <c:v>78.732100000000003</c:v>
                </c:pt>
                <c:pt idx="39557">
                  <c:v>78.737200000000001</c:v>
                </c:pt>
                <c:pt idx="39558">
                  <c:v>78.760000000000005</c:v>
                </c:pt>
                <c:pt idx="39559">
                  <c:v>78.674999999999997</c:v>
                </c:pt>
                <c:pt idx="39560">
                  <c:v>78.688199999999995</c:v>
                </c:pt>
                <c:pt idx="39561">
                  <c:v>78.7316</c:v>
                </c:pt>
                <c:pt idx="39562">
                  <c:v>78.655299999999997</c:v>
                </c:pt>
                <c:pt idx="39563">
                  <c:v>78.695099999999996</c:v>
                </c:pt>
                <c:pt idx="39564">
                  <c:v>78.691999999999993</c:v>
                </c:pt>
                <c:pt idx="39565">
                  <c:v>78.645200000000003</c:v>
                </c:pt>
                <c:pt idx="39566">
                  <c:v>78.700999999999993</c:v>
                </c:pt>
                <c:pt idx="39567">
                  <c:v>78.714500000000001</c:v>
                </c:pt>
                <c:pt idx="39568">
                  <c:v>78.689800000000005</c:v>
                </c:pt>
                <c:pt idx="39569">
                  <c:v>78.711100000000002</c:v>
                </c:pt>
                <c:pt idx="39570">
                  <c:v>78.687899999999999</c:v>
                </c:pt>
                <c:pt idx="39571">
                  <c:v>78.659700000000001</c:v>
                </c:pt>
                <c:pt idx="39572">
                  <c:v>78.714100000000002</c:v>
                </c:pt>
                <c:pt idx="39573">
                  <c:v>78.6404</c:v>
                </c:pt>
                <c:pt idx="39574">
                  <c:v>78.659099999999995</c:v>
                </c:pt>
                <c:pt idx="39575">
                  <c:v>78.699200000000005</c:v>
                </c:pt>
                <c:pt idx="39576">
                  <c:v>78.637699999999995</c:v>
                </c:pt>
                <c:pt idx="39577">
                  <c:v>78.653099999999995</c:v>
                </c:pt>
                <c:pt idx="39578">
                  <c:v>78.696200000000005</c:v>
                </c:pt>
                <c:pt idx="39579">
                  <c:v>78.633700000000005</c:v>
                </c:pt>
                <c:pt idx="39580">
                  <c:v>78.663600000000002</c:v>
                </c:pt>
                <c:pt idx="39581">
                  <c:v>78.706900000000005</c:v>
                </c:pt>
                <c:pt idx="39582">
                  <c:v>78.635400000000004</c:v>
                </c:pt>
                <c:pt idx="39583">
                  <c:v>78.671599999999998</c:v>
                </c:pt>
                <c:pt idx="39584">
                  <c:v>78.683899999999994</c:v>
                </c:pt>
                <c:pt idx="39585">
                  <c:v>78.646000000000001</c:v>
                </c:pt>
                <c:pt idx="39586">
                  <c:v>78.680400000000006</c:v>
                </c:pt>
                <c:pt idx="39587">
                  <c:v>78.670100000000005</c:v>
                </c:pt>
                <c:pt idx="39588">
                  <c:v>78.660799999999995</c:v>
                </c:pt>
                <c:pt idx="39589">
                  <c:v>78.695899999999995</c:v>
                </c:pt>
                <c:pt idx="39590">
                  <c:v>78.651399999999995</c:v>
                </c:pt>
                <c:pt idx="39591">
                  <c:v>78.652699999999996</c:v>
                </c:pt>
                <c:pt idx="39592">
                  <c:v>78.700900000000004</c:v>
                </c:pt>
                <c:pt idx="39593">
                  <c:v>78.6494</c:v>
                </c:pt>
                <c:pt idx="39594">
                  <c:v>78.674700000000001</c:v>
                </c:pt>
                <c:pt idx="39595">
                  <c:v>78.721999999999994</c:v>
                </c:pt>
                <c:pt idx="39596">
                  <c:v>78.664299999999997</c:v>
                </c:pt>
                <c:pt idx="39597">
                  <c:v>78.689599999999999</c:v>
                </c:pt>
                <c:pt idx="39598">
                  <c:v>78.740600000000001</c:v>
                </c:pt>
                <c:pt idx="39599">
                  <c:v>78.654799999999994</c:v>
                </c:pt>
                <c:pt idx="39600">
                  <c:v>78.698800000000006</c:v>
                </c:pt>
                <c:pt idx="39601">
                  <c:v>78.7333</c:v>
                </c:pt>
                <c:pt idx="39602">
                  <c:v>78.682000000000002</c:v>
                </c:pt>
                <c:pt idx="39603">
                  <c:v>78.724900000000005</c:v>
                </c:pt>
                <c:pt idx="39604">
                  <c:v>78.705699999999993</c:v>
                </c:pt>
                <c:pt idx="39605">
                  <c:v>78.680700000000002</c:v>
                </c:pt>
                <c:pt idx="39606">
                  <c:v>78.711799999999997</c:v>
                </c:pt>
                <c:pt idx="39607">
                  <c:v>78.683899999999994</c:v>
                </c:pt>
                <c:pt idx="39608">
                  <c:v>78.664100000000005</c:v>
                </c:pt>
                <c:pt idx="39609">
                  <c:v>78.704700000000003</c:v>
                </c:pt>
                <c:pt idx="39610">
                  <c:v>78.656499999999994</c:v>
                </c:pt>
                <c:pt idx="39611">
                  <c:v>78.672399999999996</c:v>
                </c:pt>
                <c:pt idx="39612">
                  <c:v>78.711200000000005</c:v>
                </c:pt>
                <c:pt idx="39613">
                  <c:v>78.658600000000007</c:v>
                </c:pt>
                <c:pt idx="39614">
                  <c:v>78.681200000000004</c:v>
                </c:pt>
                <c:pt idx="39615">
                  <c:v>78.735100000000003</c:v>
                </c:pt>
                <c:pt idx="39616">
                  <c:v>78.652600000000007</c:v>
                </c:pt>
                <c:pt idx="39617">
                  <c:v>78.694100000000006</c:v>
                </c:pt>
                <c:pt idx="39618">
                  <c:v>78.711799999999997</c:v>
                </c:pt>
                <c:pt idx="39619">
                  <c:v>78.662599999999998</c:v>
                </c:pt>
                <c:pt idx="39620">
                  <c:v>78.693700000000007</c:v>
                </c:pt>
                <c:pt idx="39621">
                  <c:v>78.734899999999996</c:v>
                </c:pt>
                <c:pt idx="39622">
                  <c:v>78.689499999999995</c:v>
                </c:pt>
                <c:pt idx="39623">
                  <c:v>78.715999999999994</c:v>
                </c:pt>
                <c:pt idx="39624">
                  <c:v>78.717200000000005</c:v>
                </c:pt>
                <c:pt idx="39625">
                  <c:v>78.672200000000004</c:v>
                </c:pt>
                <c:pt idx="39626">
                  <c:v>78.706000000000003</c:v>
                </c:pt>
                <c:pt idx="39627">
                  <c:v>78.686700000000002</c:v>
                </c:pt>
                <c:pt idx="39628">
                  <c:v>78.682500000000005</c:v>
                </c:pt>
                <c:pt idx="39629">
                  <c:v>78.721000000000004</c:v>
                </c:pt>
                <c:pt idx="39630">
                  <c:v>78.679000000000002</c:v>
                </c:pt>
                <c:pt idx="39631">
                  <c:v>78.688599999999994</c:v>
                </c:pt>
                <c:pt idx="39632">
                  <c:v>78.736000000000004</c:v>
                </c:pt>
                <c:pt idx="39633">
                  <c:v>78.666899999999998</c:v>
                </c:pt>
                <c:pt idx="39634">
                  <c:v>78.695400000000006</c:v>
                </c:pt>
                <c:pt idx="39635">
                  <c:v>78.744600000000005</c:v>
                </c:pt>
                <c:pt idx="39636">
                  <c:v>78.687299999999993</c:v>
                </c:pt>
                <c:pt idx="39637">
                  <c:v>78.715699999999998</c:v>
                </c:pt>
                <c:pt idx="39638">
                  <c:v>78.756500000000003</c:v>
                </c:pt>
                <c:pt idx="39639">
                  <c:v>78.683999999999997</c:v>
                </c:pt>
                <c:pt idx="39640">
                  <c:v>78.730400000000003</c:v>
                </c:pt>
                <c:pt idx="39641">
                  <c:v>78.723299999999995</c:v>
                </c:pt>
                <c:pt idx="39642">
                  <c:v>78.689599999999999</c:v>
                </c:pt>
                <c:pt idx="39643">
                  <c:v>78.725700000000003</c:v>
                </c:pt>
                <c:pt idx="39644">
                  <c:v>78.715500000000006</c:v>
                </c:pt>
                <c:pt idx="39645">
                  <c:v>78.686700000000002</c:v>
                </c:pt>
                <c:pt idx="39646">
                  <c:v>78.730699999999999</c:v>
                </c:pt>
                <c:pt idx="39647">
                  <c:v>78.700299999999999</c:v>
                </c:pt>
                <c:pt idx="39648">
                  <c:v>78.7012</c:v>
                </c:pt>
                <c:pt idx="39649">
                  <c:v>78.760400000000004</c:v>
                </c:pt>
                <c:pt idx="39650">
                  <c:v>78.699399999999997</c:v>
                </c:pt>
                <c:pt idx="39651">
                  <c:v>78.715599999999995</c:v>
                </c:pt>
                <c:pt idx="39652">
                  <c:v>78.758300000000006</c:v>
                </c:pt>
                <c:pt idx="39653">
                  <c:v>78.712800000000001</c:v>
                </c:pt>
                <c:pt idx="39654">
                  <c:v>78.729399999999998</c:v>
                </c:pt>
                <c:pt idx="39655">
                  <c:v>78.7744</c:v>
                </c:pt>
                <c:pt idx="39656">
                  <c:v>78.695400000000006</c:v>
                </c:pt>
                <c:pt idx="39657">
                  <c:v>78.737300000000005</c:v>
                </c:pt>
                <c:pt idx="39658">
                  <c:v>78.750600000000006</c:v>
                </c:pt>
                <c:pt idx="39659">
                  <c:v>78.675600000000003</c:v>
                </c:pt>
                <c:pt idx="39660">
                  <c:v>78.724299999999999</c:v>
                </c:pt>
                <c:pt idx="39661">
                  <c:v>78.724000000000004</c:v>
                </c:pt>
                <c:pt idx="39662">
                  <c:v>78.685100000000006</c:v>
                </c:pt>
                <c:pt idx="39663">
                  <c:v>78.735200000000006</c:v>
                </c:pt>
                <c:pt idx="39664">
                  <c:v>78.710599999999999</c:v>
                </c:pt>
                <c:pt idx="39665">
                  <c:v>78.6965</c:v>
                </c:pt>
                <c:pt idx="39666">
                  <c:v>78.736400000000003</c:v>
                </c:pt>
                <c:pt idx="39667">
                  <c:v>78.690299999999993</c:v>
                </c:pt>
                <c:pt idx="39668">
                  <c:v>78.692499999999995</c:v>
                </c:pt>
                <c:pt idx="39669">
                  <c:v>78.743899999999996</c:v>
                </c:pt>
                <c:pt idx="39670">
                  <c:v>78.685599999999994</c:v>
                </c:pt>
                <c:pt idx="39671">
                  <c:v>78.700999999999993</c:v>
                </c:pt>
                <c:pt idx="39672">
                  <c:v>78.749499999999998</c:v>
                </c:pt>
                <c:pt idx="39673">
                  <c:v>78.696299999999994</c:v>
                </c:pt>
                <c:pt idx="39674">
                  <c:v>78.715100000000007</c:v>
                </c:pt>
                <c:pt idx="39675">
                  <c:v>78.759500000000003</c:v>
                </c:pt>
                <c:pt idx="39676">
                  <c:v>78.680700000000002</c:v>
                </c:pt>
                <c:pt idx="39677">
                  <c:v>78.729299999999995</c:v>
                </c:pt>
                <c:pt idx="39678">
                  <c:v>78.736000000000004</c:v>
                </c:pt>
                <c:pt idx="39679">
                  <c:v>78.706299999999999</c:v>
                </c:pt>
                <c:pt idx="39680">
                  <c:v>78.757000000000005</c:v>
                </c:pt>
                <c:pt idx="39681">
                  <c:v>78.817899999999995</c:v>
                </c:pt>
                <c:pt idx="39682">
                  <c:v>78.811000000000007</c:v>
                </c:pt>
                <c:pt idx="39683">
                  <c:v>78.897000000000006</c:v>
                </c:pt>
                <c:pt idx="39684">
                  <c:v>78.877899999999997</c:v>
                </c:pt>
                <c:pt idx="39685">
                  <c:v>78.882199999999997</c:v>
                </c:pt>
                <c:pt idx="39686">
                  <c:v>78.9345</c:v>
                </c:pt>
                <c:pt idx="39687">
                  <c:v>78.8947</c:v>
                </c:pt>
                <c:pt idx="39688">
                  <c:v>78.887299999999996</c:v>
                </c:pt>
                <c:pt idx="39689">
                  <c:v>78.896100000000004</c:v>
                </c:pt>
                <c:pt idx="39690">
                  <c:v>78.8</c:v>
                </c:pt>
                <c:pt idx="39691">
                  <c:v>78.808300000000003</c:v>
                </c:pt>
                <c:pt idx="39692">
                  <c:v>78.849500000000006</c:v>
                </c:pt>
                <c:pt idx="39693">
                  <c:v>78.764399999999995</c:v>
                </c:pt>
                <c:pt idx="39694">
                  <c:v>78.781400000000005</c:v>
                </c:pt>
                <c:pt idx="39695">
                  <c:v>78.815399999999997</c:v>
                </c:pt>
                <c:pt idx="39696">
                  <c:v>78.723699999999994</c:v>
                </c:pt>
                <c:pt idx="39697">
                  <c:v>78.759100000000004</c:v>
                </c:pt>
                <c:pt idx="39698">
                  <c:v>78.761099999999999</c:v>
                </c:pt>
                <c:pt idx="39699">
                  <c:v>78.709000000000003</c:v>
                </c:pt>
                <c:pt idx="39700">
                  <c:v>78.746499999999997</c:v>
                </c:pt>
                <c:pt idx="39701">
                  <c:v>78.742599999999996</c:v>
                </c:pt>
                <c:pt idx="39702">
                  <c:v>78.713499999999996</c:v>
                </c:pt>
                <c:pt idx="39703">
                  <c:v>78.743099999999998</c:v>
                </c:pt>
                <c:pt idx="39704">
                  <c:v>78.715800000000002</c:v>
                </c:pt>
                <c:pt idx="39705">
                  <c:v>78.707400000000007</c:v>
                </c:pt>
                <c:pt idx="39706">
                  <c:v>78.756500000000003</c:v>
                </c:pt>
                <c:pt idx="39707">
                  <c:v>78.720600000000005</c:v>
                </c:pt>
                <c:pt idx="39708">
                  <c:v>78.725099999999998</c:v>
                </c:pt>
                <c:pt idx="39709">
                  <c:v>78.765100000000004</c:v>
                </c:pt>
                <c:pt idx="39710">
                  <c:v>78.715599999999995</c:v>
                </c:pt>
                <c:pt idx="39711">
                  <c:v>78.737799999999993</c:v>
                </c:pt>
                <c:pt idx="39712">
                  <c:v>78.790700000000001</c:v>
                </c:pt>
                <c:pt idx="39713">
                  <c:v>78.709500000000006</c:v>
                </c:pt>
                <c:pt idx="39714">
                  <c:v>78.747600000000006</c:v>
                </c:pt>
                <c:pt idx="39715">
                  <c:v>78.774299999999997</c:v>
                </c:pt>
                <c:pt idx="39716">
                  <c:v>78.722899999999996</c:v>
                </c:pt>
                <c:pt idx="39717">
                  <c:v>78.745599999999996</c:v>
                </c:pt>
                <c:pt idx="39718">
                  <c:v>78.742900000000006</c:v>
                </c:pt>
                <c:pt idx="39719">
                  <c:v>78.702399999999997</c:v>
                </c:pt>
                <c:pt idx="39720">
                  <c:v>78.736400000000003</c:v>
                </c:pt>
                <c:pt idx="39721">
                  <c:v>78.728099999999998</c:v>
                </c:pt>
                <c:pt idx="39722">
                  <c:v>78.721999999999994</c:v>
                </c:pt>
                <c:pt idx="39723">
                  <c:v>78.757099999999994</c:v>
                </c:pt>
                <c:pt idx="39724">
                  <c:v>78.732399999999998</c:v>
                </c:pt>
                <c:pt idx="39725">
                  <c:v>78.728800000000007</c:v>
                </c:pt>
                <c:pt idx="39726">
                  <c:v>78.780600000000007</c:v>
                </c:pt>
                <c:pt idx="39727">
                  <c:v>78.726799999999997</c:v>
                </c:pt>
                <c:pt idx="39728">
                  <c:v>78.739999999999995</c:v>
                </c:pt>
                <c:pt idx="39729">
                  <c:v>78.779399999999995</c:v>
                </c:pt>
                <c:pt idx="39730">
                  <c:v>78.713800000000006</c:v>
                </c:pt>
                <c:pt idx="39731">
                  <c:v>78.747799999999998</c:v>
                </c:pt>
                <c:pt idx="39732">
                  <c:v>78.788200000000003</c:v>
                </c:pt>
                <c:pt idx="39733">
                  <c:v>78.710599999999999</c:v>
                </c:pt>
                <c:pt idx="39734">
                  <c:v>78.755300000000005</c:v>
                </c:pt>
                <c:pt idx="39735">
                  <c:v>78.768900000000002</c:v>
                </c:pt>
                <c:pt idx="39736">
                  <c:v>78.712299999999999</c:v>
                </c:pt>
                <c:pt idx="39737">
                  <c:v>78.742699999999999</c:v>
                </c:pt>
                <c:pt idx="39738">
                  <c:v>78.749099999999999</c:v>
                </c:pt>
                <c:pt idx="39739">
                  <c:v>78.702600000000004</c:v>
                </c:pt>
                <c:pt idx="39740">
                  <c:v>78.751300000000001</c:v>
                </c:pt>
                <c:pt idx="39741">
                  <c:v>78.715699999999998</c:v>
                </c:pt>
                <c:pt idx="39742">
                  <c:v>78.715800000000002</c:v>
                </c:pt>
                <c:pt idx="39743">
                  <c:v>78.752499999999998</c:v>
                </c:pt>
                <c:pt idx="39744">
                  <c:v>78.732399999999998</c:v>
                </c:pt>
                <c:pt idx="39745">
                  <c:v>78.733400000000003</c:v>
                </c:pt>
                <c:pt idx="39746">
                  <c:v>78.766499999999994</c:v>
                </c:pt>
                <c:pt idx="39747">
                  <c:v>78.719700000000003</c:v>
                </c:pt>
                <c:pt idx="39748">
                  <c:v>78.737700000000004</c:v>
                </c:pt>
                <c:pt idx="39749">
                  <c:v>78.771299999999997</c:v>
                </c:pt>
                <c:pt idx="39750">
                  <c:v>78.701599999999999</c:v>
                </c:pt>
                <c:pt idx="39751">
                  <c:v>78.727000000000004</c:v>
                </c:pt>
                <c:pt idx="39752">
                  <c:v>78.773799999999994</c:v>
                </c:pt>
                <c:pt idx="39753">
                  <c:v>78.708100000000002</c:v>
                </c:pt>
                <c:pt idx="39754">
                  <c:v>78.758399999999995</c:v>
                </c:pt>
                <c:pt idx="39755">
                  <c:v>78.762100000000004</c:v>
                </c:pt>
                <c:pt idx="39756">
                  <c:v>78.706999999999994</c:v>
                </c:pt>
                <c:pt idx="39757">
                  <c:v>78.751400000000004</c:v>
                </c:pt>
                <c:pt idx="39758">
                  <c:v>78.751800000000003</c:v>
                </c:pt>
                <c:pt idx="39759">
                  <c:v>78.717799999999997</c:v>
                </c:pt>
                <c:pt idx="39760">
                  <c:v>78.764099999999999</c:v>
                </c:pt>
                <c:pt idx="39761">
                  <c:v>78.750399999999999</c:v>
                </c:pt>
                <c:pt idx="39762">
                  <c:v>78.738299999999995</c:v>
                </c:pt>
                <c:pt idx="39763">
                  <c:v>78.781400000000005</c:v>
                </c:pt>
                <c:pt idx="39764">
                  <c:v>78.734399999999994</c:v>
                </c:pt>
                <c:pt idx="39765">
                  <c:v>78.755099999999999</c:v>
                </c:pt>
                <c:pt idx="39766">
                  <c:v>78.793000000000006</c:v>
                </c:pt>
                <c:pt idx="39767">
                  <c:v>78.75</c:v>
                </c:pt>
                <c:pt idx="39768">
                  <c:v>78.749099999999999</c:v>
                </c:pt>
                <c:pt idx="39769">
                  <c:v>78.794499999999999</c:v>
                </c:pt>
                <c:pt idx="39770">
                  <c:v>78.729500000000002</c:v>
                </c:pt>
                <c:pt idx="39771">
                  <c:v>78.760599999999997</c:v>
                </c:pt>
                <c:pt idx="39772">
                  <c:v>78.807900000000004</c:v>
                </c:pt>
                <c:pt idx="39773">
                  <c:v>78.728899999999996</c:v>
                </c:pt>
                <c:pt idx="39774">
                  <c:v>78.766400000000004</c:v>
                </c:pt>
                <c:pt idx="39775">
                  <c:v>78.782200000000003</c:v>
                </c:pt>
                <c:pt idx="39776">
                  <c:v>78.733000000000004</c:v>
                </c:pt>
                <c:pt idx="39777">
                  <c:v>78.780799999999999</c:v>
                </c:pt>
                <c:pt idx="39778">
                  <c:v>78.755300000000005</c:v>
                </c:pt>
                <c:pt idx="39779">
                  <c:v>78.733400000000003</c:v>
                </c:pt>
                <c:pt idx="39780">
                  <c:v>78.784999999999997</c:v>
                </c:pt>
                <c:pt idx="39781">
                  <c:v>78.751800000000003</c:v>
                </c:pt>
                <c:pt idx="39782">
                  <c:v>78.743399999999994</c:v>
                </c:pt>
                <c:pt idx="39783">
                  <c:v>78.785799999999995</c:v>
                </c:pt>
                <c:pt idx="39784">
                  <c:v>78.727800000000002</c:v>
                </c:pt>
                <c:pt idx="39785">
                  <c:v>78.746700000000004</c:v>
                </c:pt>
                <c:pt idx="39786">
                  <c:v>78.786799999999999</c:v>
                </c:pt>
                <c:pt idx="39787">
                  <c:v>78.720100000000002</c:v>
                </c:pt>
                <c:pt idx="39788">
                  <c:v>78.750900000000001</c:v>
                </c:pt>
                <c:pt idx="39789">
                  <c:v>78.787899999999993</c:v>
                </c:pt>
                <c:pt idx="39790">
                  <c:v>78.721800000000002</c:v>
                </c:pt>
                <c:pt idx="39791">
                  <c:v>78.818399999999997</c:v>
                </c:pt>
                <c:pt idx="39792">
                  <c:v>78.827799999999996</c:v>
                </c:pt>
                <c:pt idx="39793">
                  <c:v>78.775700000000001</c:v>
                </c:pt>
                <c:pt idx="39794">
                  <c:v>78.799300000000002</c:v>
                </c:pt>
                <c:pt idx="39795">
                  <c:v>78.799300000000002</c:v>
                </c:pt>
                <c:pt idx="39796">
                  <c:v>78.749600000000001</c:v>
                </c:pt>
                <c:pt idx="39797">
                  <c:v>78.798199999999994</c:v>
                </c:pt>
                <c:pt idx="39798">
                  <c:v>78.7761</c:v>
                </c:pt>
                <c:pt idx="39799">
                  <c:v>78.750100000000003</c:v>
                </c:pt>
                <c:pt idx="39800">
                  <c:v>78.806299999999993</c:v>
                </c:pt>
                <c:pt idx="39801">
                  <c:v>78.756299999999996</c:v>
                </c:pt>
                <c:pt idx="39802">
                  <c:v>78.750200000000007</c:v>
                </c:pt>
                <c:pt idx="39803">
                  <c:v>78.807100000000005</c:v>
                </c:pt>
                <c:pt idx="39804">
                  <c:v>78.750900000000001</c:v>
                </c:pt>
                <c:pt idx="39805">
                  <c:v>78.778499999999994</c:v>
                </c:pt>
                <c:pt idx="39806">
                  <c:v>78.815299999999993</c:v>
                </c:pt>
                <c:pt idx="39807">
                  <c:v>78.726500000000001</c:v>
                </c:pt>
                <c:pt idx="39808">
                  <c:v>78.763999999999996</c:v>
                </c:pt>
                <c:pt idx="39809">
                  <c:v>78.811099999999996</c:v>
                </c:pt>
                <c:pt idx="39810">
                  <c:v>78.740399999999994</c:v>
                </c:pt>
                <c:pt idx="39811">
                  <c:v>78.777600000000007</c:v>
                </c:pt>
                <c:pt idx="39812">
                  <c:v>78.807500000000005</c:v>
                </c:pt>
                <c:pt idx="39813">
                  <c:v>78.732299999999995</c:v>
                </c:pt>
                <c:pt idx="39814">
                  <c:v>78.782600000000002</c:v>
                </c:pt>
                <c:pt idx="39815">
                  <c:v>78.792199999999994</c:v>
                </c:pt>
                <c:pt idx="39816">
                  <c:v>78.741299999999995</c:v>
                </c:pt>
                <c:pt idx="39817">
                  <c:v>78.783100000000005</c:v>
                </c:pt>
                <c:pt idx="39818">
                  <c:v>78.763099999999994</c:v>
                </c:pt>
                <c:pt idx="39819">
                  <c:v>78.756</c:v>
                </c:pt>
                <c:pt idx="39820">
                  <c:v>78.781999999999996</c:v>
                </c:pt>
                <c:pt idx="39821">
                  <c:v>78.732699999999994</c:v>
                </c:pt>
                <c:pt idx="39822">
                  <c:v>78.714399999999998</c:v>
                </c:pt>
                <c:pt idx="39823">
                  <c:v>78.7667</c:v>
                </c:pt>
                <c:pt idx="39824">
                  <c:v>78.708699999999993</c:v>
                </c:pt>
                <c:pt idx="39825">
                  <c:v>78.720299999999995</c:v>
                </c:pt>
                <c:pt idx="39826">
                  <c:v>78.771000000000001</c:v>
                </c:pt>
                <c:pt idx="39827">
                  <c:v>78.700100000000006</c:v>
                </c:pt>
                <c:pt idx="39828">
                  <c:v>78.7333</c:v>
                </c:pt>
                <c:pt idx="39829">
                  <c:v>78.771500000000003</c:v>
                </c:pt>
                <c:pt idx="39830">
                  <c:v>78.692400000000006</c:v>
                </c:pt>
                <c:pt idx="39831">
                  <c:v>78.735900000000001</c:v>
                </c:pt>
                <c:pt idx="39832">
                  <c:v>78.754000000000005</c:v>
                </c:pt>
                <c:pt idx="39833">
                  <c:v>78.6952</c:v>
                </c:pt>
                <c:pt idx="39834">
                  <c:v>78.737399999999994</c:v>
                </c:pt>
                <c:pt idx="39835">
                  <c:v>78.759699999999995</c:v>
                </c:pt>
                <c:pt idx="39836">
                  <c:v>78.711699999999993</c:v>
                </c:pt>
                <c:pt idx="39837">
                  <c:v>78.744399999999999</c:v>
                </c:pt>
                <c:pt idx="39838">
                  <c:v>78.720100000000002</c:v>
                </c:pt>
                <c:pt idx="39839">
                  <c:v>78.706900000000005</c:v>
                </c:pt>
                <c:pt idx="39840">
                  <c:v>78.752600000000001</c:v>
                </c:pt>
                <c:pt idx="39841">
                  <c:v>78.715800000000002</c:v>
                </c:pt>
                <c:pt idx="39842">
                  <c:v>78.708500000000001</c:v>
                </c:pt>
                <c:pt idx="39843">
                  <c:v>78.753200000000007</c:v>
                </c:pt>
                <c:pt idx="39844">
                  <c:v>78.688900000000004</c:v>
                </c:pt>
                <c:pt idx="39845">
                  <c:v>78.7102</c:v>
                </c:pt>
                <c:pt idx="39846">
                  <c:v>78.750699999999995</c:v>
                </c:pt>
                <c:pt idx="39847">
                  <c:v>78.674099999999996</c:v>
                </c:pt>
                <c:pt idx="39848">
                  <c:v>78.712999999999994</c:v>
                </c:pt>
                <c:pt idx="39849">
                  <c:v>78.752499999999998</c:v>
                </c:pt>
                <c:pt idx="39850">
                  <c:v>78.682299999999998</c:v>
                </c:pt>
                <c:pt idx="39851">
                  <c:v>78.711799999999997</c:v>
                </c:pt>
                <c:pt idx="39852">
                  <c:v>78.749899999999997</c:v>
                </c:pt>
                <c:pt idx="39853">
                  <c:v>78.6828</c:v>
                </c:pt>
                <c:pt idx="39854">
                  <c:v>78.7119</c:v>
                </c:pt>
                <c:pt idx="39855">
                  <c:v>78.716899999999995</c:v>
                </c:pt>
                <c:pt idx="39856">
                  <c:v>78.686199999999999</c:v>
                </c:pt>
                <c:pt idx="39857">
                  <c:v>78.710300000000004</c:v>
                </c:pt>
                <c:pt idx="39858">
                  <c:v>78.691400000000002</c:v>
                </c:pt>
                <c:pt idx="39859">
                  <c:v>78.681700000000006</c:v>
                </c:pt>
                <c:pt idx="39860">
                  <c:v>78.733900000000006</c:v>
                </c:pt>
                <c:pt idx="39861">
                  <c:v>78.694800000000001</c:v>
                </c:pt>
                <c:pt idx="39862">
                  <c:v>78.684899999999999</c:v>
                </c:pt>
                <c:pt idx="39863">
                  <c:v>78.746099999999998</c:v>
                </c:pt>
                <c:pt idx="39864">
                  <c:v>78.663200000000003</c:v>
                </c:pt>
                <c:pt idx="39865">
                  <c:v>78.691900000000004</c:v>
                </c:pt>
                <c:pt idx="39866">
                  <c:v>78.725800000000007</c:v>
                </c:pt>
                <c:pt idx="39867">
                  <c:v>78.652199999999993</c:v>
                </c:pt>
                <c:pt idx="39868">
                  <c:v>78.692099999999996</c:v>
                </c:pt>
                <c:pt idx="39869">
                  <c:v>78.727800000000002</c:v>
                </c:pt>
                <c:pt idx="39870">
                  <c:v>78.657300000000006</c:v>
                </c:pt>
                <c:pt idx="39871">
                  <c:v>78.698899999999995</c:v>
                </c:pt>
                <c:pt idx="39872">
                  <c:v>78.717200000000005</c:v>
                </c:pt>
                <c:pt idx="39873">
                  <c:v>78.660399999999996</c:v>
                </c:pt>
                <c:pt idx="39874">
                  <c:v>78.685699999999997</c:v>
                </c:pt>
                <c:pt idx="39875">
                  <c:v>78.6965</c:v>
                </c:pt>
                <c:pt idx="39876">
                  <c:v>78.649199999999993</c:v>
                </c:pt>
                <c:pt idx="39877">
                  <c:v>78.701400000000007</c:v>
                </c:pt>
                <c:pt idx="39878">
                  <c:v>78.7042</c:v>
                </c:pt>
                <c:pt idx="39879">
                  <c:v>78.672200000000004</c:v>
                </c:pt>
                <c:pt idx="39880">
                  <c:v>78.698499999999996</c:v>
                </c:pt>
                <c:pt idx="39881">
                  <c:v>78.645399999999995</c:v>
                </c:pt>
                <c:pt idx="39882">
                  <c:v>78.656300000000002</c:v>
                </c:pt>
                <c:pt idx="39883">
                  <c:v>78.692400000000006</c:v>
                </c:pt>
                <c:pt idx="39884">
                  <c:v>78.646199999999993</c:v>
                </c:pt>
                <c:pt idx="39885">
                  <c:v>78.671400000000006</c:v>
                </c:pt>
                <c:pt idx="39886">
                  <c:v>78.7089</c:v>
                </c:pt>
                <c:pt idx="39887">
                  <c:v>78.643699999999995</c:v>
                </c:pt>
                <c:pt idx="39888">
                  <c:v>78.673900000000003</c:v>
                </c:pt>
                <c:pt idx="39889">
                  <c:v>78.709999999999994</c:v>
                </c:pt>
                <c:pt idx="39890">
                  <c:v>78.629300000000001</c:v>
                </c:pt>
                <c:pt idx="39891">
                  <c:v>78.682699999999997</c:v>
                </c:pt>
                <c:pt idx="39892">
                  <c:v>78.681799999999996</c:v>
                </c:pt>
                <c:pt idx="39893">
                  <c:v>78.611800000000002</c:v>
                </c:pt>
                <c:pt idx="39894">
                  <c:v>78.671000000000006</c:v>
                </c:pt>
                <c:pt idx="39895">
                  <c:v>78.6798</c:v>
                </c:pt>
                <c:pt idx="39896">
                  <c:v>78.631500000000003</c:v>
                </c:pt>
                <c:pt idx="39897">
                  <c:v>78.684399999999997</c:v>
                </c:pt>
                <c:pt idx="39898">
                  <c:v>78.646299999999997</c:v>
                </c:pt>
                <c:pt idx="39899">
                  <c:v>78.636499999999998</c:v>
                </c:pt>
                <c:pt idx="39900">
                  <c:v>78.677000000000007</c:v>
                </c:pt>
                <c:pt idx="39901">
                  <c:v>78.626800000000003</c:v>
                </c:pt>
                <c:pt idx="39902">
                  <c:v>78.636499999999998</c:v>
                </c:pt>
                <c:pt idx="39903">
                  <c:v>78.670900000000003</c:v>
                </c:pt>
                <c:pt idx="39904">
                  <c:v>78.611800000000002</c:v>
                </c:pt>
                <c:pt idx="39905">
                  <c:v>78.636799999999994</c:v>
                </c:pt>
                <c:pt idx="39906">
                  <c:v>78.667100000000005</c:v>
                </c:pt>
                <c:pt idx="39907">
                  <c:v>78.580699999999993</c:v>
                </c:pt>
                <c:pt idx="39908">
                  <c:v>78.628799999999998</c:v>
                </c:pt>
                <c:pt idx="39909">
                  <c:v>78.680300000000003</c:v>
                </c:pt>
                <c:pt idx="39910">
                  <c:v>78.593999999999994</c:v>
                </c:pt>
                <c:pt idx="39911">
                  <c:v>78.729799999999997</c:v>
                </c:pt>
                <c:pt idx="39912">
                  <c:v>78.682699999999997</c:v>
                </c:pt>
                <c:pt idx="39913">
                  <c:v>78.625900000000001</c:v>
                </c:pt>
                <c:pt idx="39914">
                  <c:v>78.657600000000002</c:v>
                </c:pt>
                <c:pt idx="39915">
                  <c:v>78.647000000000006</c:v>
                </c:pt>
                <c:pt idx="39916">
                  <c:v>78.621399999999994</c:v>
                </c:pt>
                <c:pt idx="39917">
                  <c:v>78.660399999999996</c:v>
                </c:pt>
                <c:pt idx="39918">
                  <c:v>78.605800000000002</c:v>
                </c:pt>
                <c:pt idx="39919">
                  <c:v>78.628299999999996</c:v>
                </c:pt>
                <c:pt idx="39920">
                  <c:v>78.671499999999995</c:v>
                </c:pt>
                <c:pt idx="39921">
                  <c:v>78.613</c:v>
                </c:pt>
                <c:pt idx="39922">
                  <c:v>78.639200000000002</c:v>
                </c:pt>
                <c:pt idx="39923">
                  <c:v>78.658799999999999</c:v>
                </c:pt>
                <c:pt idx="39924">
                  <c:v>78.625600000000006</c:v>
                </c:pt>
                <c:pt idx="39925">
                  <c:v>78.645399999999995</c:v>
                </c:pt>
                <c:pt idx="39926">
                  <c:v>78.682199999999995</c:v>
                </c:pt>
                <c:pt idx="39927">
                  <c:v>78.606899999999996</c:v>
                </c:pt>
                <c:pt idx="39928">
                  <c:v>78.647499999999994</c:v>
                </c:pt>
                <c:pt idx="39929">
                  <c:v>78.669799999999995</c:v>
                </c:pt>
                <c:pt idx="39930">
                  <c:v>78.610200000000006</c:v>
                </c:pt>
                <c:pt idx="39931">
                  <c:v>78.643500000000003</c:v>
                </c:pt>
                <c:pt idx="39932">
                  <c:v>78.666499999999999</c:v>
                </c:pt>
                <c:pt idx="39933">
                  <c:v>78.611900000000006</c:v>
                </c:pt>
                <c:pt idx="39934">
                  <c:v>78.645200000000003</c:v>
                </c:pt>
                <c:pt idx="39935">
                  <c:v>78.642200000000003</c:v>
                </c:pt>
                <c:pt idx="39936">
                  <c:v>78.6083</c:v>
                </c:pt>
                <c:pt idx="39937">
                  <c:v>78.675200000000004</c:v>
                </c:pt>
                <c:pt idx="39938">
                  <c:v>78.619500000000002</c:v>
                </c:pt>
                <c:pt idx="39939">
                  <c:v>78.650400000000005</c:v>
                </c:pt>
                <c:pt idx="39940">
                  <c:v>78.680199999999999</c:v>
                </c:pt>
                <c:pt idx="39941">
                  <c:v>78.620400000000004</c:v>
                </c:pt>
                <c:pt idx="39942">
                  <c:v>78.637699999999995</c:v>
                </c:pt>
                <c:pt idx="39943">
                  <c:v>78.713800000000006</c:v>
                </c:pt>
                <c:pt idx="39944">
                  <c:v>78.651200000000003</c:v>
                </c:pt>
                <c:pt idx="39945">
                  <c:v>78.659800000000004</c:v>
                </c:pt>
                <c:pt idx="39946">
                  <c:v>78.690399999999997</c:v>
                </c:pt>
                <c:pt idx="39947">
                  <c:v>78.613699999999994</c:v>
                </c:pt>
                <c:pt idx="39948">
                  <c:v>78.639700000000005</c:v>
                </c:pt>
                <c:pt idx="39949">
                  <c:v>78.666600000000003</c:v>
                </c:pt>
                <c:pt idx="39950">
                  <c:v>78.621099999999998</c:v>
                </c:pt>
                <c:pt idx="39951">
                  <c:v>78.663600000000002</c:v>
                </c:pt>
                <c:pt idx="39952">
                  <c:v>78.645899999999997</c:v>
                </c:pt>
                <c:pt idx="39953">
                  <c:v>78.603899999999996</c:v>
                </c:pt>
                <c:pt idx="39954">
                  <c:v>78.664699999999996</c:v>
                </c:pt>
                <c:pt idx="39955">
                  <c:v>78.640699999999995</c:v>
                </c:pt>
                <c:pt idx="39956">
                  <c:v>78.589699999999993</c:v>
                </c:pt>
                <c:pt idx="39957">
                  <c:v>78.649000000000001</c:v>
                </c:pt>
                <c:pt idx="39958">
                  <c:v>78.617400000000004</c:v>
                </c:pt>
                <c:pt idx="39959">
                  <c:v>78.621200000000002</c:v>
                </c:pt>
                <c:pt idx="39960">
                  <c:v>78.674400000000006</c:v>
                </c:pt>
                <c:pt idx="39961">
                  <c:v>78.615600000000001</c:v>
                </c:pt>
                <c:pt idx="39962">
                  <c:v>78.623000000000005</c:v>
                </c:pt>
                <c:pt idx="39963">
                  <c:v>78.675200000000004</c:v>
                </c:pt>
                <c:pt idx="39964">
                  <c:v>78.6083</c:v>
                </c:pt>
                <c:pt idx="39965">
                  <c:v>78.636600000000001</c:v>
                </c:pt>
                <c:pt idx="39966">
                  <c:v>78.688999999999993</c:v>
                </c:pt>
                <c:pt idx="39967">
                  <c:v>78.607399999999998</c:v>
                </c:pt>
                <c:pt idx="39968">
                  <c:v>78.655600000000007</c:v>
                </c:pt>
                <c:pt idx="39969">
                  <c:v>78.670400000000001</c:v>
                </c:pt>
                <c:pt idx="39970">
                  <c:v>78.608199999999997</c:v>
                </c:pt>
                <c:pt idx="39971">
                  <c:v>78.644099999999995</c:v>
                </c:pt>
                <c:pt idx="39972">
                  <c:v>78.644300000000001</c:v>
                </c:pt>
                <c:pt idx="39973">
                  <c:v>78.609200000000001</c:v>
                </c:pt>
                <c:pt idx="39974">
                  <c:v>78.664199999999994</c:v>
                </c:pt>
                <c:pt idx="39975">
                  <c:v>78.638999999999996</c:v>
                </c:pt>
                <c:pt idx="39976">
                  <c:v>78.624399999999994</c:v>
                </c:pt>
                <c:pt idx="39977">
                  <c:v>78.667900000000003</c:v>
                </c:pt>
                <c:pt idx="39978">
                  <c:v>78.608099999999993</c:v>
                </c:pt>
                <c:pt idx="39979">
                  <c:v>78.634399999999999</c:v>
                </c:pt>
                <c:pt idx="39980">
                  <c:v>78.653999999999996</c:v>
                </c:pt>
                <c:pt idx="39981">
                  <c:v>78.575800000000001</c:v>
                </c:pt>
                <c:pt idx="39982">
                  <c:v>78.615600000000001</c:v>
                </c:pt>
                <c:pt idx="39983">
                  <c:v>78.658199999999994</c:v>
                </c:pt>
                <c:pt idx="39984">
                  <c:v>78.585899999999995</c:v>
                </c:pt>
                <c:pt idx="39985">
                  <c:v>78.612499999999997</c:v>
                </c:pt>
                <c:pt idx="39986">
                  <c:v>78.658500000000004</c:v>
                </c:pt>
                <c:pt idx="39987">
                  <c:v>78.583399999999997</c:v>
                </c:pt>
                <c:pt idx="39988">
                  <c:v>78.608900000000006</c:v>
                </c:pt>
                <c:pt idx="39989">
                  <c:v>78.647000000000006</c:v>
                </c:pt>
                <c:pt idx="39990">
                  <c:v>78.604200000000006</c:v>
                </c:pt>
                <c:pt idx="39991">
                  <c:v>78.631699999999995</c:v>
                </c:pt>
                <c:pt idx="39992">
                  <c:v>78.637799999999999</c:v>
                </c:pt>
                <c:pt idx="39993">
                  <c:v>78.597899999999996</c:v>
                </c:pt>
                <c:pt idx="39994">
                  <c:v>78.643900000000002</c:v>
                </c:pt>
                <c:pt idx="39995">
                  <c:v>78.617400000000004</c:v>
                </c:pt>
                <c:pt idx="39996">
                  <c:v>78.599400000000003</c:v>
                </c:pt>
                <c:pt idx="39997">
                  <c:v>78.653599999999997</c:v>
                </c:pt>
                <c:pt idx="39998">
                  <c:v>78.600700000000003</c:v>
                </c:pt>
                <c:pt idx="39999">
                  <c:v>78.610399999999998</c:v>
                </c:pt>
                <c:pt idx="40000">
                  <c:v>78.656499999999994</c:v>
                </c:pt>
                <c:pt idx="40001">
                  <c:v>78.593199999999996</c:v>
                </c:pt>
                <c:pt idx="40002">
                  <c:v>78.620199999999997</c:v>
                </c:pt>
                <c:pt idx="40003">
                  <c:v>78.659400000000005</c:v>
                </c:pt>
                <c:pt idx="40004">
                  <c:v>78.563599999999994</c:v>
                </c:pt>
                <c:pt idx="40005">
                  <c:v>78.607900000000001</c:v>
                </c:pt>
                <c:pt idx="40006">
                  <c:v>78.630099999999999</c:v>
                </c:pt>
                <c:pt idx="40007">
                  <c:v>78.583799999999997</c:v>
                </c:pt>
                <c:pt idx="40008">
                  <c:v>78.635400000000004</c:v>
                </c:pt>
                <c:pt idx="40009">
                  <c:v>78.652299999999997</c:v>
                </c:pt>
                <c:pt idx="40010">
                  <c:v>78.605999999999995</c:v>
                </c:pt>
                <c:pt idx="40011">
                  <c:v>78.658699999999996</c:v>
                </c:pt>
                <c:pt idx="40012">
                  <c:v>78.638300000000001</c:v>
                </c:pt>
                <c:pt idx="40013">
                  <c:v>78.606999999999999</c:v>
                </c:pt>
                <c:pt idx="40014">
                  <c:v>78.665700000000001</c:v>
                </c:pt>
                <c:pt idx="40015">
                  <c:v>78.633399999999995</c:v>
                </c:pt>
                <c:pt idx="40016">
                  <c:v>78.620400000000004</c:v>
                </c:pt>
                <c:pt idx="40017">
                  <c:v>78.678200000000004</c:v>
                </c:pt>
                <c:pt idx="40018">
                  <c:v>78.602500000000006</c:v>
                </c:pt>
                <c:pt idx="40019">
                  <c:v>78.621399999999994</c:v>
                </c:pt>
                <c:pt idx="40020">
                  <c:v>78.676900000000003</c:v>
                </c:pt>
                <c:pt idx="40021">
                  <c:v>78.610200000000006</c:v>
                </c:pt>
                <c:pt idx="40022">
                  <c:v>78.638499999999993</c:v>
                </c:pt>
                <c:pt idx="40023">
                  <c:v>78.670199999999994</c:v>
                </c:pt>
                <c:pt idx="40024">
                  <c:v>78.598299999999995</c:v>
                </c:pt>
                <c:pt idx="40025">
                  <c:v>78.633499999999998</c:v>
                </c:pt>
                <c:pt idx="40026">
                  <c:v>78.659000000000006</c:v>
                </c:pt>
                <c:pt idx="40027">
                  <c:v>78.604699999999994</c:v>
                </c:pt>
                <c:pt idx="40028">
                  <c:v>78.6297</c:v>
                </c:pt>
                <c:pt idx="40029">
                  <c:v>78.627899999999997</c:v>
                </c:pt>
                <c:pt idx="40030">
                  <c:v>78.585700000000003</c:v>
                </c:pt>
                <c:pt idx="40031">
                  <c:v>78.6267</c:v>
                </c:pt>
                <c:pt idx="40032">
                  <c:v>78.608900000000006</c:v>
                </c:pt>
                <c:pt idx="40033">
                  <c:v>78.592200000000005</c:v>
                </c:pt>
                <c:pt idx="40034">
                  <c:v>78.641999999999996</c:v>
                </c:pt>
                <c:pt idx="40035">
                  <c:v>78.588300000000004</c:v>
                </c:pt>
                <c:pt idx="40036">
                  <c:v>78.600499999999997</c:v>
                </c:pt>
                <c:pt idx="40037">
                  <c:v>78.633700000000005</c:v>
                </c:pt>
                <c:pt idx="40038">
                  <c:v>78.569500000000005</c:v>
                </c:pt>
                <c:pt idx="40039">
                  <c:v>78.59</c:v>
                </c:pt>
                <c:pt idx="40040">
                  <c:v>78.635000000000005</c:v>
                </c:pt>
                <c:pt idx="40041">
                  <c:v>78.570400000000006</c:v>
                </c:pt>
                <c:pt idx="40042">
                  <c:v>78.594399999999993</c:v>
                </c:pt>
                <c:pt idx="40043">
                  <c:v>78.610100000000003</c:v>
                </c:pt>
                <c:pt idx="40044">
                  <c:v>78.565100000000001</c:v>
                </c:pt>
                <c:pt idx="40045">
                  <c:v>78.609200000000001</c:v>
                </c:pt>
                <c:pt idx="40046">
                  <c:v>78.619600000000005</c:v>
                </c:pt>
                <c:pt idx="40047">
                  <c:v>78.546499999999995</c:v>
                </c:pt>
                <c:pt idx="40048">
                  <c:v>78.596699999999998</c:v>
                </c:pt>
                <c:pt idx="40049">
                  <c:v>78.602199999999996</c:v>
                </c:pt>
                <c:pt idx="40050">
                  <c:v>78.577399999999997</c:v>
                </c:pt>
                <c:pt idx="40051">
                  <c:v>78.617099999999994</c:v>
                </c:pt>
                <c:pt idx="40052">
                  <c:v>78.595600000000005</c:v>
                </c:pt>
                <c:pt idx="40053">
                  <c:v>78.559799999999996</c:v>
                </c:pt>
                <c:pt idx="40054">
                  <c:v>78.622399999999999</c:v>
                </c:pt>
                <c:pt idx="40055">
                  <c:v>78.559600000000003</c:v>
                </c:pt>
                <c:pt idx="40056">
                  <c:v>78.568299999999994</c:v>
                </c:pt>
                <c:pt idx="40057">
                  <c:v>78.631699999999995</c:v>
                </c:pt>
                <c:pt idx="40058">
                  <c:v>78.542900000000003</c:v>
                </c:pt>
                <c:pt idx="40059">
                  <c:v>78.594800000000006</c:v>
                </c:pt>
                <c:pt idx="40060">
                  <c:v>78.642200000000003</c:v>
                </c:pt>
                <c:pt idx="40061">
                  <c:v>78.5745</c:v>
                </c:pt>
                <c:pt idx="40062">
                  <c:v>78.603399999999993</c:v>
                </c:pt>
                <c:pt idx="40063">
                  <c:v>78.663700000000006</c:v>
                </c:pt>
                <c:pt idx="40064">
                  <c:v>78.5839</c:v>
                </c:pt>
                <c:pt idx="40065">
                  <c:v>78.620400000000004</c:v>
                </c:pt>
                <c:pt idx="40066">
                  <c:v>78.6511</c:v>
                </c:pt>
                <c:pt idx="40067">
                  <c:v>78.611900000000006</c:v>
                </c:pt>
                <c:pt idx="40068">
                  <c:v>78.645499999999998</c:v>
                </c:pt>
                <c:pt idx="40069">
                  <c:v>78.598699999999994</c:v>
                </c:pt>
                <c:pt idx="40070">
                  <c:v>78.563900000000004</c:v>
                </c:pt>
                <c:pt idx="40071">
                  <c:v>78.630700000000004</c:v>
                </c:pt>
                <c:pt idx="40072">
                  <c:v>78.581999999999994</c:v>
                </c:pt>
                <c:pt idx="40073">
                  <c:v>78.591499999999996</c:v>
                </c:pt>
                <c:pt idx="40074">
                  <c:v>78.641199999999998</c:v>
                </c:pt>
                <c:pt idx="40075">
                  <c:v>78.612099999999998</c:v>
                </c:pt>
                <c:pt idx="40076">
                  <c:v>78.610600000000005</c:v>
                </c:pt>
                <c:pt idx="40077">
                  <c:v>78.660600000000002</c:v>
                </c:pt>
                <c:pt idx="40078">
                  <c:v>78.592200000000005</c:v>
                </c:pt>
                <c:pt idx="40079">
                  <c:v>78.604299999999995</c:v>
                </c:pt>
                <c:pt idx="40080">
                  <c:v>78.661500000000004</c:v>
                </c:pt>
                <c:pt idx="40081">
                  <c:v>78.580399999999997</c:v>
                </c:pt>
                <c:pt idx="40082">
                  <c:v>78.608999999999995</c:v>
                </c:pt>
                <c:pt idx="40083">
                  <c:v>78.648399999999995</c:v>
                </c:pt>
                <c:pt idx="40084">
                  <c:v>78.569800000000001</c:v>
                </c:pt>
                <c:pt idx="40085">
                  <c:v>78.616299999999995</c:v>
                </c:pt>
                <c:pt idx="40086">
                  <c:v>78.611000000000004</c:v>
                </c:pt>
                <c:pt idx="40087">
                  <c:v>78.566599999999994</c:v>
                </c:pt>
                <c:pt idx="40088">
                  <c:v>78.616699999999994</c:v>
                </c:pt>
                <c:pt idx="40089">
                  <c:v>78.590999999999994</c:v>
                </c:pt>
                <c:pt idx="40090">
                  <c:v>78.569100000000006</c:v>
                </c:pt>
                <c:pt idx="40091">
                  <c:v>78.629900000000006</c:v>
                </c:pt>
                <c:pt idx="40092">
                  <c:v>78.577299999999994</c:v>
                </c:pt>
                <c:pt idx="40093">
                  <c:v>78.570700000000002</c:v>
                </c:pt>
                <c:pt idx="40094">
                  <c:v>78.629900000000006</c:v>
                </c:pt>
                <c:pt idx="40095">
                  <c:v>78.555599999999998</c:v>
                </c:pt>
                <c:pt idx="40096">
                  <c:v>78.579800000000006</c:v>
                </c:pt>
                <c:pt idx="40097">
                  <c:v>78.631799999999998</c:v>
                </c:pt>
                <c:pt idx="40098">
                  <c:v>78.5518</c:v>
                </c:pt>
                <c:pt idx="40099">
                  <c:v>78.584699999999998</c:v>
                </c:pt>
                <c:pt idx="40100">
                  <c:v>78.611599999999996</c:v>
                </c:pt>
                <c:pt idx="40101">
                  <c:v>78.548699999999997</c:v>
                </c:pt>
                <c:pt idx="40102">
                  <c:v>78.605900000000005</c:v>
                </c:pt>
                <c:pt idx="40103">
                  <c:v>78.625100000000003</c:v>
                </c:pt>
                <c:pt idx="40104">
                  <c:v>78.5839</c:v>
                </c:pt>
                <c:pt idx="40105">
                  <c:v>78.624399999999994</c:v>
                </c:pt>
                <c:pt idx="40106">
                  <c:v>78.625</c:v>
                </c:pt>
                <c:pt idx="40107">
                  <c:v>78.591099999999997</c:v>
                </c:pt>
                <c:pt idx="40108">
                  <c:v>78.635999999999996</c:v>
                </c:pt>
                <c:pt idx="40109">
                  <c:v>78.604799999999997</c:v>
                </c:pt>
                <c:pt idx="40110">
                  <c:v>78.591300000000004</c:v>
                </c:pt>
                <c:pt idx="40111">
                  <c:v>78.643299999999996</c:v>
                </c:pt>
                <c:pt idx="40112">
                  <c:v>78.611500000000007</c:v>
                </c:pt>
                <c:pt idx="40113">
                  <c:v>78.609899999999996</c:v>
                </c:pt>
                <c:pt idx="40114">
                  <c:v>78.656999999999996</c:v>
                </c:pt>
                <c:pt idx="40115">
                  <c:v>78.585800000000006</c:v>
                </c:pt>
                <c:pt idx="40116">
                  <c:v>78.631600000000006</c:v>
                </c:pt>
                <c:pt idx="40117">
                  <c:v>78.660700000000006</c:v>
                </c:pt>
                <c:pt idx="40118">
                  <c:v>78.584500000000006</c:v>
                </c:pt>
                <c:pt idx="40119">
                  <c:v>78.622299999999996</c:v>
                </c:pt>
                <c:pt idx="40120">
                  <c:v>78.653499999999994</c:v>
                </c:pt>
                <c:pt idx="40121">
                  <c:v>78.571200000000005</c:v>
                </c:pt>
                <c:pt idx="40122">
                  <c:v>78.620800000000003</c:v>
                </c:pt>
                <c:pt idx="40123">
                  <c:v>78.627200000000002</c:v>
                </c:pt>
                <c:pt idx="40124">
                  <c:v>78.578999999999994</c:v>
                </c:pt>
                <c:pt idx="40125">
                  <c:v>78.615200000000002</c:v>
                </c:pt>
                <c:pt idx="40126">
                  <c:v>78.614199999999997</c:v>
                </c:pt>
                <c:pt idx="40127">
                  <c:v>78.582700000000003</c:v>
                </c:pt>
                <c:pt idx="40128">
                  <c:v>78.617099999999994</c:v>
                </c:pt>
                <c:pt idx="40129">
                  <c:v>78.578999999999994</c:v>
                </c:pt>
                <c:pt idx="40130">
                  <c:v>78.583799999999997</c:v>
                </c:pt>
                <c:pt idx="40131">
                  <c:v>78.631900000000002</c:v>
                </c:pt>
                <c:pt idx="40132">
                  <c:v>78.579899999999995</c:v>
                </c:pt>
                <c:pt idx="40133">
                  <c:v>78.588300000000004</c:v>
                </c:pt>
                <c:pt idx="40134">
                  <c:v>78.629400000000004</c:v>
                </c:pt>
                <c:pt idx="40135">
                  <c:v>78.559100000000001</c:v>
                </c:pt>
                <c:pt idx="40136">
                  <c:v>78.590199999999996</c:v>
                </c:pt>
                <c:pt idx="40137">
                  <c:v>78.651200000000003</c:v>
                </c:pt>
                <c:pt idx="40138">
                  <c:v>78.588999999999999</c:v>
                </c:pt>
                <c:pt idx="40139">
                  <c:v>78.617599999999996</c:v>
                </c:pt>
                <c:pt idx="40140">
                  <c:v>78.643600000000006</c:v>
                </c:pt>
                <c:pt idx="40141">
                  <c:v>78.570400000000006</c:v>
                </c:pt>
                <c:pt idx="40142">
                  <c:v>78.611000000000004</c:v>
                </c:pt>
                <c:pt idx="40143">
                  <c:v>78.608500000000006</c:v>
                </c:pt>
                <c:pt idx="40144">
                  <c:v>78.566500000000005</c:v>
                </c:pt>
                <c:pt idx="40145">
                  <c:v>78.604399999999998</c:v>
                </c:pt>
                <c:pt idx="40146">
                  <c:v>78.5792</c:v>
                </c:pt>
                <c:pt idx="40147">
                  <c:v>78.562100000000001</c:v>
                </c:pt>
                <c:pt idx="40148">
                  <c:v>78.611599999999996</c:v>
                </c:pt>
                <c:pt idx="40149">
                  <c:v>78.574299999999994</c:v>
                </c:pt>
                <c:pt idx="40150">
                  <c:v>78.568299999999994</c:v>
                </c:pt>
                <c:pt idx="40151">
                  <c:v>78.617099999999994</c:v>
                </c:pt>
                <c:pt idx="40152">
                  <c:v>78.552599999999998</c:v>
                </c:pt>
                <c:pt idx="40153">
                  <c:v>78.5685</c:v>
                </c:pt>
                <c:pt idx="40154">
                  <c:v>78.630700000000004</c:v>
                </c:pt>
                <c:pt idx="40155">
                  <c:v>78.5535</c:v>
                </c:pt>
                <c:pt idx="40156">
                  <c:v>78.602400000000003</c:v>
                </c:pt>
                <c:pt idx="40157">
                  <c:v>78.634600000000006</c:v>
                </c:pt>
                <c:pt idx="40158">
                  <c:v>78.562700000000007</c:v>
                </c:pt>
                <c:pt idx="40159">
                  <c:v>78.596100000000007</c:v>
                </c:pt>
                <c:pt idx="40160">
                  <c:v>78.625</c:v>
                </c:pt>
                <c:pt idx="40161">
                  <c:v>78.578500000000005</c:v>
                </c:pt>
                <c:pt idx="40162">
                  <c:v>78.609800000000007</c:v>
                </c:pt>
                <c:pt idx="40163">
                  <c:v>78.609200000000001</c:v>
                </c:pt>
                <c:pt idx="40164">
                  <c:v>78.602999999999994</c:v>
                </c:pt>
                <c:pt idx="40165">
                  <c:v>78.629800000000003</c:v>
                </c:pt>
                <c:pt idx="40166">
                  <c:v>78.599900000000005</c:v>
                </c:pt>
                <c:pt idx="40167">
                  <c:v>78.593500000000006</c:v>
                </c:pt>
                <c:pt idx="40168">
                  <c:v>78.637100000000004</c:v>
                </c:pt>
                <c:pt idx="40169">
                  <c:v>78.589299999999994</c:v>
                </c:pt>
                <c:pt idx="40170">
                  <c:v>78.603200000000001</c:v>
                </c:pt>
                <c:pt idx="40171">
                  <c:v>78.661199999999994</c:v>
                </c:pt>
                <c:pt idx="40172">
                  <c:v>78.575000000000003</c:v>
                </c:pt>
                <c:pt idx="40173">
                  <c:v>78.619200000000006</c:v>
                </c:pt>
                <c:pt idx="40174">
                  <c:v>78.650099999999995</c:v>
                </c:pt>
                <c:pt idx="40175">
                  <c:v>78.576300000000003</c:v>
                </c:pt>
                <c:pt idx="40176">
                  <c:v>78.608900000000006</c:v>
                </c:pt>
                <c:pt idx="40177">
                  <c:v>78.660399999999996</c:v>
                </c:pt>
                <c:pt idx="40178">
                  <c:v>78.5715</c:v>
                </c:pt>
                <c:pt idx="40179">
                  <c:v>78.627700000000004</c:v>
                </c:pt>
                <c:pt idx="40180">
                  <c:v>78.646199999999993</c:v>
                </c:pt>
                <c:pt idx="40181">
                  <c:v>78.589600000000004</c:v>
                </c:pt>
                <c:pt idx="40182">
                  <c:v>78.6417</c:v>
                </c:pt>
                <c:pt idx="40183">
                  <c:v>78.647300000000001</c:v>
                </c:pt>
                <c:pt idx="40184">
                  <c:v>78.598500000000001</c:v>
                </c:pt>
                <c:pt idx="40185">
                  <c:v>78.639600000000002</c:v>
                </c:pt>
                <c:pt idx="40186">
                  <c:v>78.617900000000006</c:v>
                </c:pt>
                <c:pt idx="40187">
                  <c:v>78.610500000000002</c:v>
                </c:pt>
                <c:pt idx="40188">
                  <c:v>78.640500000000003</c:v>
                </c:pt>
                <c:pt idx="40189">
                  <c:v>78.579700000000003</c:v>
                </c:pt>
                <c:pt idx="40190">
                  <c:v>78.5869</c:v>
                </c:pt>
                <c:pt idx="40191">
                  <c:v>78.634500000000003</c:v>
                </c:pt>
                <c:pt idx="40192">
                  <c:v>78.577299999999994</c:v>
                </c:pt>
                <c:pt idx="40193">
                  <c:v>78.589399999999998</c:v>
                </c:pt>
                <c:pt idx="40194">
                  <c:v>78.630099999999999</c:v>
                </c:pt>
                <c:pt idx="40195">
                  <c:v>78.543199999999999</c:v>
                </c:pt>
                <c:pt idx="40196">
                  <c:v>78.596299999999999</c:v>
                </c:pt>
                <c:pt idx="40197">
                  <c:v>78.635400000000004</c:v>
                </c:pt>
                <c:pt idx="40198">
                  <c:v>78.566999999999993</c:v>
                </c:pt>
                <c:pt idx="40199">
                  <c:v>78.608099999999993</c:v>
                </c:pt>
                <c:pt idx="40200">
                  <c:v>78.623500000000007</c:v>
                </c:pt>
                <c:pt idx="40201">
                  <c:v>78.576899999999995</c:v>
                </c:pt>
                <c:pt idx="40202">
                  <c:v>78.615300000000005</c:v>
                </c:pt>
                <c:pt idx="40203">
                  <c:v>78.619399999999999</c:v>
                </c:pt>
                <c:pt idx="40204">
                  <c:v>78.584599999999995</c:v>
                </c:pt>
                <c:pt idx="40205">
                  <c:v>78.6327</c:v>
                </c:pt>
                <c:pt idx="40206">
                  <c:v>78.612899999999996</c:v>
                </c:pt>
                <c:pt idx="40207">
                  <c:v>78.599299999999999</c:v>
                </c:pt>
                <c:pt idx="40208">
                  <c:v>78.639399999999995</c:v>
                </c:pt>
                <c:pt idx="40209">
                  <c:v>78.599599999999995</c:v>
                </c:pt>
                <c:pt idx="40210">
                  <c:v>78.59</c:v>
                </c:pt>
                <c:pt idx="40211">
                  <c:v>78.6297</c:v>
                </c:pt>
                <c:pt idx="40212">
                  <c:v>78.553799999999995</c:v>
                </c:pt>
                <c:pt idx="40213">
                  <c:v>78.599999999999994</c:v>
                </c:pt>
                <c:pt idx="40214">
                  <c:v>78.649199999999993</c:v>
                </c:pt>
                <c:pt idx="40215">
                  <c:v>78.570899999999995</c:v>
                </c:pt>
                <c:pt idx="40216">
                  <c:v>78.615899999999996</c:v>
                </c:pt>
                <c:pt idx="40217">
                  <c:v>78.650300000000001</c:v>
                </c:pt>
                <c:pt idx="40218">
                  <c:v>78.587800000000001</c:v>
                </c:pt>
                <c:pt idx="40219">
                  <c:v>78.609399999999994</c:v>
                </c:pt>
                <c:pt idx="40220">
                  <c:v>78.643299999999996</c:v>
                </c:pt>
                <c:pt idx="40221">
                  <c:v>78.607500000000002</c:v>
                </c:pt>
                <c:pt idx="40222">
                  <c:v>78.648399999999995</c:v>
                </c:pt>
                <c:pt idx="40223">
                  <c:v>78.633899999999997</c:v>
                </c:pt>
                <c:pt idx="40224">
                  <c:v>78.605000000000004</c:v>
                </c:pt>
                <c:pt idx="40225">
                  <c:v>78.67</c:v>
                </c:pt>
                <c:pt idx="40226">
                  <c:v>78.627899999999997</c:v>
                </c:pt>
                <c:pt idx="40227">
                  <c:v>78.624700000000004</c:v>
                </c:pt>
                <c:pt idx="40228">
                  <c:v>78.667400000000001</c:v>
                </c:pt>
                <c:pt idx="40229">
                  <c:v>78.616500000000002</c:v>
                </c:pt>
                <c:pt idx="40230">
                  <c:v>78.612200000000001</c:v>
                </c:pt>
                <c:pt idx="40231">
                  <c:v>78.659199999999998</c:v>
                </c:pt>
                <c:pt idx="40232">
                  <c:v>78.582700000000003</c:v>
                </c:pt>
                <c:pt idx="40233">
                  <c:v>78.606200000000001</c:v>
                </c:pt>
                <c:pt idx="40234">
                  <c:v>78.668700000000001</c:v>
                </c:pt>
                <c:pt idx="40235">
                  <c:v>78.585300000000004</c:v>
                </c:pt>
                <c:pt idx="40236">
                  <c:v>78.625399999999999</c:v>
                </c:pt>
                <c:pt idx="40237">
                  <c:v>78.627099999999999</c:v>
                </c:pt>
                <c:pt idx="40238">
                  <c:v>78.602099999999993</c:v>
                </c:pt>
                <c:pt idx="40239">
                  <c:v>78.614699999999999</c:v>
                </c:pt>
                <c:pt idx="40240">
                  <c:v>78.613399999999999</c:v>
                </c:pt>
                <c:pt idx="40241">
                  <c:v>78.566000000000003</c:v>
                </c:pt>
                <c:pt idx="40242">
                  <c:v>78.628600000000006</c:v>
                </c:pt>
                <c:pt idx="40243">
                  <c:v>78.608500000000006</c:v>
                </c:pt>
                <c:pt idx="40244">
                  <c:v>78.584599999999995</c:v>
                </c:pt>
                <c:pt idx="40245">
                  <c:v>78.623400000000004</c:v>
                </c:pt>
                <c:pt idx="40246">
                  <c:v>78.578999999999994</c:v>
                </c:pt>
                <c:pt idx="40247">
                  <c:v>78.620599999999996</c:v>
                </c:pt>
                <c:pt idx="40248">
                  <c:v>78.645600000000002</c:v>
                </c:pt>
                <c:pt idx="40249">
                  <c:v>78.5839</c:v>
                </c:pt>
                <c:pt idx="40250">
                  <c:v>78.588200000000001</c:v>
                </c:pt>
                <c:pt idx="40251">
                  <c:v>78.657600000000002</c:v>
                </c:pt>
                <c:pt idx="40252">
                  <c:v>78.582899999999995</c:v>
                </c:pt>
                <c:pt idx="40253">
                  <c:v>78.609200000000001</c:v>
                </c:pt>
                <c:pt idx="40254">
                  <c:v>78.656099999999995</c:v>
                </c:pt>
                <c:pt idx="40255">
                  <c:v>78.583699999999993</c:v>
                </c:pt>
                <c:pt idx="40256">
                  <c:v>78.630200000000002</c:v>
                </c:pt>
                <c:pt idx="40257">
                  <c:v>78.644199999999998</c:v>
                </c:pt>
                <c:pt idx="40258">
                  <c:v>78.615099999999998</c:v>
                </c:pt>
                <c:pt idx="40259">
                  <c:v>78.644300000000001</c:v>
                </c:pt>
                <c:pt idx="40260">
                  <c:v>78.654899999999998</c:v>
                </c:pt>
                <c:pt idx="40261">
                  <c:v>78.617699999999999</c:v>
                </c:pt>
                <c:pt idx="40262">
                  <c:v>78.662800000000004</c:v>
                </c:pt>
                <c:pt idx="40263">
                  <c:v>78.618499999999997</c:v>
                </c:pt>
                <c:pt idx="40264">
                  <c:v>78.621399999999994</c:v>
                </c:pt>
                <c:pt idx="40265">
                  <c:v>78.6631</c:v>
                </c:pt>
                <c:pt idx="40266">
                  <c:v>78.610600000000005</c:v>
                </c:pt>
                <c:pt idx="40267">
                  <c:v>78.622500000000002</c:v>
                </c:pt>
                <c:pt idx="40268">
                  <c:v>78.668499999999995</c:v>
                </c:pt>
                <c:pt idx="40269">
                  <c:v>78.610699999999994</c:v>
                </c:pt>
                <c:pt idx="40270">
                  <c:v>78.634299999999996</c:v>
                </c:pt>
                <c:pt idx="40271">
                  <c:v>78.673599999999993</c:v>
                </c:pt>
                <c:pt idx="40272">
                  <c:v>78.591499999999996</c:v>
                </c:pt>
                <c:pt idx="40273">
                  <c:v>78.636099999999999</c:v>
                </c:pt>
                <c:pt idx="40274">
                  <c:v>78.6678</c:v>
                </c:pt>
                <c:pt idx="40275">
                  <c:v>78.588899999999995</c:v>
                </c:pt>
                <c:pt idx="40276">
                  <c:v>78.630799999999994</c:v>
                </c:pt>
                <c:pt idx="40277">
                  <c:v>78.630099999999999</c:v>
                </c:pt>
                <c:pt idx="40278">
                  <c:v>78.575800000000001</c:v>
                </c:pt>
                <c:pt idx="40279">
                  <c:v>78.627399999999994</c:v>
                </c:pt>
                <c:pt idx="40280">
                  <c:v>78.626599999999996</c:v>
                </c:pt>
                <c:pt idx="40281">
                  <c:v>78.601200000000006</c:v>
                </c:pt>
                <c:pt idx="40282">
                  <c:v>78.639300000000006</c:v>
                </c:pt>
                <c:pt idx="40283">
                  <c:v>78.621600000000001</c:v>
                </c:pt>
                <c:pt idx="40284">
                  <c:v>78.611900000000006</c:v>
                </c:pt>
                <c:pt idx="40285">
                  <c:v>78.663600000000002</c:v>
                </c:pt>
                <c:pt idx="40286">
                  <c:v>78.607299999999995</c:v>
                </c:pt>
                <c:pt idx="40287">
                  <c:v>78.616600000000005</c:v>
                </c:pt>
                <c:pt idx="40288">
                  <c:v>78.676900000000003</c:v>
                </c:pt>
                <c:pt idx="40289">
                  <c:v>78.6036</c:v>
                </c:pt>
                <c:pt idx="40290">
                  <c:v>78.640500000000003</c:v>
                </c:pt>
                <c:pt idx="40291">
                  <c:v>78.687899999999999</c:v>
                </c:pt>
                <c:pt idx="40292">
                  <c:v>78.612700000000004</c:v>
                </c:pt>
                <c:pt idx="40293">
                  <c:v>78.632499999999993</c:v>
                </c:pt>
                <c:pt idx="40294">
                  <c:v>78.647300000000001</c:v>
                </c:pt>
                <c:pt idx="40295">
                  <c:v>78.581000000000003</c:v>
                </c:pt>
                <c:pt idx="40296">
                  <c:v>78.638999999999996</c:v>
                </c:pt>
                <c:pt idx="40297">
                  <c:v>78.644400000000005</c:v>
                </c:pt>
                <c:pt idx="40298">
                  <c:v>78.581699999999998</c:v>
                </c:pt>
                <c:pt idx="40299">
                  <c:v>78.632800000000003</c:v>
                </c:pt>
                <c:pt idx="40300">
                  <c:v>78.612499999999997</c:v>
                </c:pt>
                <c:pt idx="40301">
                  <c:v>78.608199999999997</c:v>
                </c:pt>
                <c:pt idx="40302">
                  <c:v>78.642899999999997</c:v>
                </c:pt>
                <c:pt idx="40303">
                  <c:v>78.592500000000001</c:v>
                </c:pt>
                <c:pt idx="40304">
                  <c:v>78.613100000000003</c:v>
                </c:pt>
                <c:pt idx="40305">
                  <c:v>78.644099999999995</c:v>
                </c:pt>
                <c:pt idx="40306">
                  <c:v>78.605199999999996</c:v>
                </c:pt>
                <c:pt idx="40307">
                  <c:v>78.617199999999997</c:v>
                </c:pt>
                <c:pt idx="40308">
                  <c:v>78.648700000000005</c:v>
                </c:pt>
                <c:pt idx="40309">
                  <c:v>78.601100000000002</c:v>
                </c:pt>
                <c:pt idx="40310">
                  <c:v>78.611199999999997</c:v>
                </c:pt>
                <c:pt idx="40311">
                  <c:v>78.660300000000007</c:v>
                </c:pt>
                <c:pt idx="40312">
                  <c:v>78.589699999999993</c:v>
                </c:pt>
                <c:pt idx="40313">
                  <c:v>78.624499999999998</c:v>
                </c:pt>
                <c:pt idx="40314">
                  <c:v>78.648600000000002</c:v>
                </c:pt>
                <c:pt idx="40315">
                  <c:v>78.587100000000007</c:v>
                </c:pt>
                <c:pt idx="40316">
                  <c:v>78.6357</c:v>
                </c:pt>
                <c:pt idx="40317">
                  <c:v>78.639600000000002</c:v>
                </c:pt>
                <c:pt idx="40318">
                  <c:v>78.591700000000003</c:v>
                </c:pt>
                <c:pt idx="40319">
                  <c:v>78.6524</c:v>
                </c:pt>
                <c:pt idx="40320">
                  <c:v>78.717200000000005</c:v>
                </c:pt>
                <c:pt idx="40321">
                  <c:v>78.757199999999997</c:v>
                </c:pt>
                <c:pt idx="40322">
                  <c:v>78.843800000000002</c:v>
                </c:pt>
                <c:pt idx="40323">
                  <c:v>78.811599999999999</c:v>
                </c:pt>
                <c:pt idx="40324">
                  <c:v>78.854600000000005</c:v>
                </c:pt>
                <c:pt idx="40325">
                  <c:v>78.911600000000007</c:v>
                </c:pt>
                <c:pt idx="40326">
                  <c:v>78.881100000000004</c:v>
                </c:pt>
                <c:pt idx="40327">
                  <c:v>78.899600000000007</c:v>
                </c:pt>
                <c:pt idx="40328">
                  <c:v>78.955699999999993</c:v>
                </c:pt>
                <c:pt idx="40329">
                  <c:v>78.878900000000002</c:v>
                </c:pt>
                <c:pt idx="40330">
                  <c:v>78.9054</c:v>
                </c:pt>
                <c:pt idx="40331">
                  <c:v>78.948999999999998</c:v>
                </c:pt>
                <c:pt idx="40332">
                  <c:v>78.883300000000006</c:v>
                </c:pt>
                <c:pt idx="40333">
                  <c:v>78.938599999999994</c:v>
                </c:pt>
                <c:pt idx="40334">
                  <c:v>78.964699999999993</c:v>
                </c:pt>
                <c:pt idx="40335">
                  <c:v>78.847099999999998</c:v>
                </c:pt>
                <c:pt idx="40336">
                  <c:v>78.823099999999997</c:v>
                </c:pt>
                <c:pt idx="40337">
                  <c:v>78.768299999999996</c:v>
                </c:pt>
                <c:pt idx="40338">
                  <c:v>78.714500000000001</c:v>
                </c:pt>
                <c:pt idx="40339">
                  <c:v>78.755099999999999</c:v>
                </c:pt>
                <c:pt idx="40340">
                  <c:v>78.7089</c:v>
                </c:pt>
                <c:pt idx="40341">
                  <c:v>78.671000000000006</c:v>
                </c:pt>
                <c:pt idx="40342">
                  <c:v>78.703199999999995</c:v>
                </c:pt>
                <c:pt idx="40343">
                  <c:v>78.650899999999993</c:v>
                </c:pt>
                <c:pt idx="40344">
                  <c:v>78.640299999999996</c:v>
                </c:pt>
                <c:pt idx="40345">
                  <c:v>78.692300000000003</c:v>
                </c:pt>
                <c:pt idx="40346">
                  <c:v>78.623000000000005</c:v>
                </c:pt>
                <c:pt idx="40347">
                  <c:v>78.645899999999997</c:v>
                </c:pt>
                <c:pt idx="40348">
                  <c:v>78.680300000000003</c:v>
                </c:pt>
                <c:pt idx="40349">
                  <c:v>78.5852</c:v>
                </c:pt>
                <c:pt idx="40350">
                  <c:v>78.623500000000007</c:v>
                </c:pt>
                <c:pt idx="40351">
                  <c:v>78.656999999999996</c:v>
                </c:pt>
                <c:pt idx="40352">
                  <c:v>78.592699999999994</c:v>
                </c:pt>
                <c:pt idx="40353">
                  <c:v>78.631500000000003</c:v>
                </c:pt>
                <c:pt idx="40354">
                  <c:v>78.6614</c:v>
                </c:pt>
                <c:pt idx="40355">
                  <c:v>78.600099999999998</c:v>
                </c:pt>
                <c:pt idx="40356">
                  <c:v>78.643900000000002</c:v>
                </c:pt>
                <c:pt idx="40357">
                  <c:v>78.619299999999996</c:v>
                </c:pt>
                <c:pt idx="40358">
                  <c:v>78.589299999999994</c:v>
                </c:pt>
                <c:pt idx="40359">
                  <c:v>78.629599999999996</c:v>
                </c:pt>
                <c:pt idx="40360">
                  <c:v>78.584599999999995</c:v>
                </c:pt>
                <c:pt idx="40361">
                  <c:v>78.584900000000005</c:v>
                </c:pt>
                <c:pt idx="40362">
                  <c:v>78.650099999999995</c:v>
                </c:pt>
                <c:pt idx="40363">
                  <c:v>78.576899999999995</c:v>
                </c:pt>
                <c:pt idx="40364">
                  <c:v>78.597200000000001</c:v>
                </c:pt>
                <c:pt idx="40365">
                  <c:v>78.654399999999995</c:v>
                </c:pt>
                <c:pt idx="40366">
                  <c:v>78.582499999999996</c:v>
                </c:pt>
                <c:pt idx="40367">
                  <c:v>78.616299999999995</c:v>
                </c:pt>
                <c:pt idx="40368">
                  <c:v>78.664599999999993</c:v>
                </c:pt>
                <c:pt idx="40369">
                  <c:v>78.595200000000006</c:v>
                </c:pt>
                <c:pt idx="40370">
                  <c:v>78.632300000000001</c:v>
                </c:pt>
                <c:pt idx="40371">
                  <c:v>78.662800000000004</c:v>
                </c:pt>
                <c:pt idx="40372">
                  <c:v>78.580500000000001</c:v>
                </c:pt>
                <c:pt idx="40373">
                  <c:v>78.626900000000006</c:v>
                </c:pt>
                <c:pt idx="40374">
                  <c:v>78.623400000000004</c:v>
                </c:pt>
                <c:pt idx="40375">
                  <c:v>78.534000000000006</c:v>
                </c:pt>
                <c:pt idx="40376">
                  <c:v>78.579800000000006</c:v>
                </c:pt>
                <c:pt idx="40377">
                  <c:v>78.569299999999998</c:v>
                </c:pt>
                <c:pt idx="40378">
                  <c:v>78.533500000000004</c:v>
                </c:pt>
                <c:pt idx="40379">
                  <c:v>78.586299999999994</c:v>
                </c:pt>
                <c:pt idx="40380">
                  <c:v>78.561199999999999</c:v>
                </c:pt>
                <c:pt idx="40381">
                  <c:v>78.543000000000006</c:v>
                </c:pt>
                <c:pt idx="40382">
                  <c:v>78.602999999999994</c:v>
                </c:pt>
                <c:pt idx="40383">
                  <c:v>78.532499999999999</c:v>
                </c:pt>
                <c:pt idx="40384">
                  <c:v>78.519499999999994</c:v>
                </c:pt>
                <c:pt idx="40385">
                  <c:v>78.599900000000005</c:v>
                </c:pt>
                <c:pt idx="40386">
                  <c:v>78.493899999999996</c:v>
                </c:pt>
                <c:pt idx="40387">
                  <c:v>78.541600000000003</c:v>
                </c:pt>
                <c:pt idx="40388">
                  <c:v>78.594099999999997</c:v>
                </c:pt>
                <c:pt idx="40389">
                  <c:v>78.499399999999994</c:v>
                </c:pt>
                <c:pt idx="40390">
                  <c:v>78.578800000000001</c:v>
                </c:pt>
                <c:pt idx="40391">
                  <c:v>78.588999999999999</c:v>
                </c:pt>
                <c:pt idx="40392">
                  <c:v>78.513199999999998</c:v>
                </c:pt>
                <c:pt idx="40393">
                  <c:v>78.574100000000001</c:v>
                </c:pt>
                <c:pt idx="40394">
                  <c:v>78.589399999999998</c:v>
                </c:pt>
                <c:pt idx="40395">
                  <c:v>78.536000000000001</c:v>
                </c:pt>
                <c:pt idx="40396">
                  <c:v>78.589699999999993</c:v>
                </c:pt>
                <c:pt idx="40397">
                  <c:v>78.562799999999996</c:v>
                </c:pt>
                <c:pt idx="40398">
                  <c:v>78.552199999999999</c:v>
                </c:pt>
                <c:pt idx="40399">
                  <c:v>78.597399999999993</c:v>
                </c:pt>
                <c:pt idx="40400">
                  <c:v>78.533199999999994</c:v>
                </c:pt>
                <c:pt idx="40401">
                  <c:v>78.557500000000005</c:v>
                </c:pt>
                <c:pt idx="40402">
                  <c:v>78.612399999999994</c:v>
                </c:pt>
                <c:pt idx="40403">
                  <c:v>78.535700000000006</c:v>
                </c:pt>
                <c:pt idx="40404">
                  <c:v>78.5535</c:v>
                </c:pt>
                <c:pt idx="40405">
                  <c:v>78.604500000000002</c:v>
                </c:pt>
                <c:pt idx="40406">
                  <c:v>78.527900000000002</c:v>
                </c:pt>
                <c:pt idx="40407">
                  <c:v>78.569800000000001</c:v>
                </c:pt>
                <c:pt idx="40408">
                  <c:v>78.616699999999994</c:v>
                </c:pt>
                <c:pt idx="40409">
                  <c:v>78.535200000000003</c:v>
                </c:pt>
                <c:pt idx="40410">
                  <c:v>78.583500000000001</c:v>
                </c:pt>
                <c:pt idx="40411">
                  <c:v>78.593599999999995</c:v>
                </c:pt>
                <c:pt idx="40412">
                  <c:v>78.528700000000001</c:v>
                </c:pt>
                <c:pt idx="40413">
                  <c:v>78.591999999999999</c:v>
                </c:pt>
                <c:pt idx="40414">
                  <c:v>78.574700000000007</c:v>
                </c:pt>
                <c:pt idx="40415">
                  <c:v>78.536900000000003</c:v>
                </c:pt>
                <c:pt idx="40416">
                  <c:v>78.601699999999994</c:v>
                </c:pt>
                <c:pt idx="40417">
                  <c:v>78.542699999999996</c:v>
                </c:pt>
                <c:pt idx="40418">
                  <c:v>78.544399999999996</c:v>
                </c:pt>
                <c:pt idx="40419">
                  <c:v>78.607100000000003</c:v>
                </c:pt>
                <c:pt idx="40420">
                  <c:v>78.5428</c:v>
                </c:pt>
                <c:pt idx="40421">
                  <c:v>78.556600000000003</c:v>
                </c:pt>
                <c:pt idx="40422">
                  <c:v>78.603399999999993</c:v>
                </c:pt>
                <c:pt idx="40423">
                  <c:v>78.534099999999995</c:v>
                </c:pt>
                <c:pt idx="40424">
                  <c:v>78.559100000000001</c:v>
                </c:pt>
                <c:pt idx="40425">
                  <c:v>78.5946</c:v>
                </c:pt>
                <c:pt idx="40426">
                  <c:v>78.498400000000004</c:v>
                </c:pt>
                <c:pt idx="40427">
                  <c:v>78.592799999999997</c:v>
                </c:pt>
                <c:pt idx="40428">
                  <c:v>78.605699999999999</c:v>
                </c:pt>
                <c:pt idx="40429">
                  <c:v>78.541700000000006</c:v>
                </c:pt>
                <c:pt idx="40430">
                  <c:v>78.588300000000004</c:v>
                </c:pt>
                <c:pt idx="40431">
                  <c:v>78.607200000000006</c:v>
                </c:pt>
                <c:pt idx="40432">
                  <c:v>78.554900000000004</c:v>
                </c:pt>
                <c:pt idx="40433">
                  <c:v>78.616200000000006</c:v>
                </c:pt>
                <c:pt idx="40434">
                  <c:v>78.585700000000003</c:v>
                </c:pt>
                <c:pt idx="40435">
                  <c:v>78.555199999999999</c:v>
                </c:pt>
                <c:pt idx="40436">
                  <c:v>78.617599999999996</c:v>
                </c:pt>
                <c:pt idx="40437">
                  <c:v>78.569500000000005</c:v>
                </c:pt>
                <c:pt idx="40438">
                  <c:v>78.560400000000001</c:v>
                </c:pt>
                <c:pt idx="40439">
                  <c:v>78.605400000000003</c:v>
                </c:pt>
                <c:pt idx="40440">
                  <c:v>78.539900000000003</c:v>
                </c:pt>
                <c:pt idx="40441">
                  <c:v>78.541799999999995</c:v>
                </c:pt>
                <c:pt idx="40442">
                  <c:v>78.586500000000001</c:v>
                </c:pt>
                <c:pt idx="40443">
                  <c:v>78.508700000000005</c:v>
                </c:pt>
                <c:pt idx="40444">
                  <c:v>78.551199999999994</c:v>
                </c:pt>
                <c:pt idx="40445">
                  <c:v>78.584400000000002</c:v>
                </c:pt>
                <c:pt idx="40446">
                  <c:v>78.500399999999999</c:v>
                </c:pt>
                <c:pt idx="40447">
                  <c:v>78.553700000000006</c:v>
                </c:pt>
                <c:pt idx="40448">
                  <c:v>78.5685</c:v>
                </c:pt>
                <c:pt idx="40449">
                  <c:v>78.499899999999997</c:v>
                </c:pt>
                <c:pt idx="40450">
                  <c:v>78.542599999999993</c:v>
                </c:pt>
                <c:pt idx="40451">
                  <c:v>78.543999999999997</c:v>
                </c:pt>
                <c:pt idx="40452">
                  <c:v>78.484099999999998</c:v>
                </c:pt>
                <c:pt idx="40453">
                  <c:v>78.558199999999999</c:v>
                </c:pt>
                <c:pt idx="40454">
                  <c:v>78.514799999999994</c:v>
                </c:pt>
                <c:pt idx="40455">
                  <c:v>78.488600000000005</c:v>
                </c:pt>
                <c:pt idx="40456">
                  <c:v>78.537999999999997</c:v>
                </c:pt>
                <c:pt idx="40457">
                  <c:v>78.496600000000001</c:v>
                </c:pt>
                <c:pt idx="40458">
                  <c:v>78.503500000000003</c:v>
                </c:pt>
                <c:pt idx="40459">
                  <c:v>78.558999999999997</c:v>
                </c:pt>
                <c:pt idx="40460">
                  <c:v>78.477099999999993</c:v>
                </c:pt>
                <c:pt idx="40461">
                  <c:v>78.490799999999993</c:v>
                </c:pt>
                <c:pt idx="40462">
                  <c:v>78.549599999999998</c:v>
                </c:pt>
                <c:pt idx="40463">
                  <c:v>78.457599999999999</c:v>
                </c:pt>
                <c:pt idx="40464">
                  <c:v>78.489900000000006</c:v>
                </c:pt>
                <c:pt idx="40465">
                  <c:v>78.535799999999995</c:v>
                </c:pt>
                <c:pt idx="40466">
                  <c:v>78.450400000000002</c:v>
                </c:pt>
                <c:pt idx="40467">
                  <c:v>78.488500000000002</c:v>
                </c:pt>
                <c:pt idx="40468">
                  <c:v>78.505799999999994</c:v>
                </c:pt>
                <c:pt idx="40469">
                  <c:v>78.439499999999995</c:v>
                </c:pt>
                <c:pt idx="40470">
                  <c:v>78.4953</c:v>
                </c:pt>
                <c:pt idx="40471">
                  <c:v>78.483599999999996</c:v>
                </c:pt>
                <c:pt idx="40472">
                  <c:v>78.430899999999994</c:v>
                </c:pt>
                <c:pt idx="40473">
                  <c:v>78.489599999999996</c:v>
                </c:pt>
                <c:pt idx="40474">
                  <c:v>78.442899999999995</c:v>
                </c:pt>
                <c:pt idx="40475">
                  <c:v>78.433700000000002</c:v>
                </c:pt>
                <c:pt idx="40476">
                  <c:v>78.496200000000002</c:v>
                </c:pt>
                <c:pt idx="40477">
                  <c:v>78.410499999999999</c:v>
                </c:pt>
                <c:pt idx="40478">
                  <c:v>78.425399999999996</c:v>
                </c:pt>
                <c:pt idx="40479">
                  <c:v>78.474000000000004</c:v>
                </c:pt>
                <c:pt idx="40480">
                  <c:v>78.368499999999997</c:v>
                </c:pt>
                <c:pt idx="40481">
                  <c:v>78.372100000000003</c:v>
                </c:pt>
                <c:pt idx="40482">
                  <c:v>78.426900000000003</c:v>
                </c:pt>
                <c:pt idx="40483">
                  <c:v>78.308999999999997</c:v>
                </c:pt>
                <c:pt idx="40484">
                  <c:v>78.3613</c:v>
                </c:pt>
                <c:pt idx="40485">
                  <c:v>78.383499999999998</c:v>
                </c:pt>
                <c:pt idx="40486">
                  <c:v>78.293800000000005</c:v>
                </c:pt>
                <c:pt idx="40487">
                  <c:v>78.341700000000003</c:v>
                </c:pt>
                <c:pt idx="40488">
                  <c:v>78.376400000000004</c:v>
                </c:pt>
                <c:pt idx="40489">
                  <c:v>78.311599999999999</c:v>
                </c:pt>
                <c:pt idx="40490">
                  <c:v>78.372100000000003</c:v>
                </c:pt>
                <c:pt idx="40491">
                  <c:v>78.373800000000003</c:v>
                </c:pt>
                <c:pt idx="40492">
                  <c:v>78.349699999999999</c:v>
                </c:pt>
                <c:pt idx="40493">
                  <c:v>78.552000000000007</c:v>
                </c:pt>
                <c:pt idx="40494">
                  <c:v>78.586100000000002</c:v>
                </c:pt>
                <c:pt idx="40495">
                  <c:v>78.589600000000004</c:v>
                </c:pt>
                <c:pt idx="40496">
                  <c:v>78.570999999999998</c:v>
                </c:pt>
                <c:pt idx="40497">
                  <c:v>78.492500000000007</c:v>
                </c:pt>
                <c:pt idx="40498">
                  <c:v>78.467200000000005</c:v>
                </c:pt>
                <c:pt idx="40499">
                  <c:v>78.501999999999995</c:v>
                </c:pt>
                <c:pt idx="40500">
                  <c:v>78.402600000000007</c:v>
                </c:pt>
                <c:pt idx="40501">
                  <c:v>78.409499999999994</c:v>
                </c:pt>
                <c:pt idx="40502">
                  <c:v>78.465900000000005</c:v>
                </c:pt>
                <c:pt idx="40503">
                  <c:v>78.382300000000001</c:v>
                </c:pt>
                <c:pt idx="40504">
                  <c:v>78.403199999999998</c:v>
                </c:pt>
                <c:pt idx="40505">
                  <c:v>78.429500000000004</c:v>
                </c:pt>
                <c:pt idx="40506">
                  <c:v>78.380499999999998</c:v>
                </c:pt>
                <c:pt idx="40507">
                  <c:v>78.430800000000005</c:v>
                </c:pt>
                <c:pt idx="40508">
                  <c:v>78.433899999999994</c:v>
                </c:pt>
                <c:pt idx="40509">
                  <c:v>78.359099999999998</c:v>
                </c:pt>
                <c:pt idx="40510">
                  <c:v>78.401600000000002</c:v>
                </c:pt>
                <c:pt idx="40511">
                  <c:v>78.383499999999998</c:v>
                </c:pt>
                <c:pt idx="40512">
                  <c:v>78.349999999999994</c:v>
                </c:pt>
                <c:pt idx="40513">
                  <c:v>78.380700000000004</c:v>
                </c:pt>
                <c:pt idx="40514">
                  <c:v>78.353499999999997</c:v>
                </c:pt>
                <c:pt idx="40515">
                  <c:v>78.342699999999994</c:v>
                </c:pt>
                <c:pt idx="40516">
                  <c:v>78.392099999999999</c:v>
                </c:pt>
                <c:pt idx="40517">
                  <c:v>78.360799999999998</c:v>
                </c:pt>
                <c:pt idx="40518">
                  <c:v>78.349699999999999</c:v>
                </c:pt>
                <c:pt idx="40519">
                  <c:v>78.399600000000007</c:v>
                </c:pt>
                <c:pt idx="40520">
                  <c:v>78.319199999999995</c:v>
                </c:pt>
                <c:pt idx="40521">
                  <c:v>78.489400000000003</c:v>
                </c:pt>
                <c:pt idx="40522">
                  <c:v>78.608900000000006</c:v>
                </c:pt>
                <c:pt idx="40523">
                  <c:v>78.511099999999999</c:v>
                </c:pt>
                <c:pt idx="40524">
                  <c:v>78.5535</c:v>
                </c:pt>
                <c:pt idx="40525">
                  <c:v>78.609899999999996</c:v>
                </c:pt>
                <c:pt idx="40526">
                  <c:v>78.555099999999996</c:v>
                </c:pt>
                <c:pt idx="40527">
                  <c:v>78.585999999999999</c:v>
                </c:pt>
                <c:pt idx="40528">
                  <c:v>78.628</c:v>
                </c:pt>
                <c:pt idx="40529">
                  <c:v>78.564700000000002</c:v>
                </c:pt>
                <c:pt idx="40530">
                  <c:v>78.621200000000002</c:v>
                </c:pt>
                <c:pt idx="40531">
                  <c:v>78.598699999999994</c:v>
                </c:pt>
                <c:pt idx="40532">
                  <c:v>78.552300000000002</c:v>
                </c:pt>
                <c:pt idx="40533">
                  <c:v>78.506100000000004</c:v>
                </c:pt>
                <c:pt idx="40534">
                  <c:v>78.413499999999999</c:v>
                </c:pt>
                <c:pt idx="40535">
                  <c:v>78.367900000000006</c:v>
                </c:pt>
                <c:pt idx="40536">
                  <c:v>78.3977</c:v>
                </c:pt>
                <c:pt idx="40537">
                  <c:v>78.296400000000006</c:v>
                </c:pt>
                <c:pt idx="40538">
                  <c:v>78.296999999999997</c:v>
                </c:pt>
                <c:pt idx="40539">
                  <c:v>78.343699999999998</c:v>
                </c:pt>
                <c:pt idx="40540">
                  <c:v>78.271900000000002</c:v>
                </c:pt>
                <c:pt idx="40541">
                  <c:v>78.286799999999999</c:v>
                </c:pt>
                <c:pt idx="40542">
                  <c:v>78.323999999999998</c:v>
                </c:pt>
                <c:pt idx="40543">
                  <c:v>78.241299999999995</c:v>
                </c:pt>
                <c:pt idx="40544">
                  <c:v>78.2881</c:v>
                </c:pt>
                <c:pt idx="40545">
                  <c:v>78.308999999999997</c:v>
                </c:pt>
                <c:pt idx="40546">
                  <c:v>78.228800000000007</c:v>
                </c:pt>
                <c:pt idx="40547">
                  <c:v>78.263000000000005</c:v>
                </c:pt>
                <c:pt idx="40548">
                  <c:v>78.275000000000006</c:v>
                </c:pt>
                <c:pt idx="40549">
                  <c:v>78.227699999999999</c:v>
                </c:pt>
                <c:pt idx="40550">
                  <c:v>78.257599999999996</c:v>
                </c:pt>
                <c:pt idx="40551">
                  <c:v>78.250299999999996</c:v>
                </c:pt>
                <c:pt idx="40552">
                  <c:v>78.227099999999993</c:v>
                </c:pt>
                <c:pt idx="40553">
                  <c:v>78.267300000000006</c:v>
                </c:pt>
                <c:pt idx="40554">
                  <c:v>78.241399999999999</c:v>
                </c:pt>
                <c:pt idx="40555">
                  <c:v>78.228300000000004</c:v>
                </c:pt>
                <c:pt idx="40556">
                  <c:v>78.296199999999999</c:v>
                </c:pt>
                <c:pt idx="40557">
                  <c:v>78.231700000000004</c:v>
                </c:pt>
                <c:pt idx="40558">
                  <c:v>78.272800000000004</c:v>
                </c:pt>
                <c:pt idx="40559">
                  <c:v>78.322800000000001</c:v>
                </c:pt>
                <c:pt idx="40560">
                  <c:v>78.251300000000001</c:v>
                </c:pt>
                <c:pt idx="40561">
                  <c:v>78.285300000000007</c:v>
                </c:pt>
                <c:pt idx="40562">
                  <c:v>78.333500000000001</c:v>
                </c:pt>
                <c:pt idx="40563">
                  <c:v>78.249099999999999</c:v>
                </c:pt>
                <c:pt idx="40564">
                  <c:v>78.278899999999993</c:v>
                </c:pt>
                <c:pt idx="40565">
                  <c:v>78.325800000000001</c:v>
                </c:pt>
                <c:pt idx="40566">
                  <c:v>78.239699999999999</c:v>
                </c:pt>
                <c:pt idx="40567">
                  <c:v>78.309200000000004</c:v>
                </c:pt>
                <c:pt idx="40568">
                  <c:v>78.310599999999994</c:v>
                </c:pt>
                <c:pt idx="40569">
                  <c:v>78.28</c:v>
                </c:pt>
                <c:pt idx="40570">
                  <c:v>78.326700000000002</c:v>
                </c:pt>
                <c:pt idx="40571">
                  <c:v>78.313299999999998</c:v>
                </c:pt>
                <c:pt idx="40572">
                  <c:v>78.290000000000006</c:v>
                </c:pt>
                <c:pt idx="40573">
                  <c:v>78.345600000000005</c:v>
                </c:pt>
                <c:pt idx="40574">
                  <c:v>78.289400000000001</c:v>
                </c:pt>
                <c:pt idx="40575">
                  <c:v>78.290700000000001</c:v>
                </c:pt>
                <c:pt idx="40576">
                  <c:v>78.360200000000006</c:v>
                </c:pt>
                <c:pt idx="40577">
                  <c:v>78.287899999999993</c:v>
                </c:pt>
                <c:pt idx="40578">
                  <c:v>78.322000000000003</c:v>
                </c:pt>
                <c:pt idx="40579">
                  <c:v>78.370999999999995</c:v>
                </c:pt>
                <c:pt idx="40580">
                  <c:v>78.294300000000007</c:v>
                </c:pt>
                <c:pt idx="40581">
                  <c:v>78.324700000000007</c:v>
                </c:pt>
                <c:pt idx="40582">
                  <c:v>78.373800000000003</c:v>
                </c:pt>
                <c:pt idx="40583">
                  <c:v>78.3065</c:v>
                </c:pt>
                <c:pt idx="40584">
                  <c:v>78.347200000000001</c:v>
                </c:pt>
                <c:pt idx="40585">
                  <c:v>78.378399999999999</c:v>
                </c:pt>
                <c:pt idx="40586">
                  <c:v>78.309899999999999</c:v>
                </c:pt>
                <c:pt idx="40587">
                  <c:v>78.356899999999996</c:v>
                </c:pt>
                <c:pt idx="40588">
                  <c:v>78.363</c:v>
                </c:pt>
                <c:pt idx="40589">
                  <c:v>78.339100000000002</c:v>
                </c:pt>
                <c:pt idx="40590">
                  <c:v>78.398099999999999</c:v>
                </c:pt>
                <c:pt idx="40591">
                  <c:v>78.376400000000004</c:v>
                </c:pt>
                <c:pt idx="40592">
                  <c:v>78.347300000000004</c:v>
                </c:pt>
                <c:pt idx="40593">
                  <c:v>78.392700000000005</c:v>
                </c:pt>
                <c:pt idx="40594">
                  <c:v>78.346000000000004</c:v>
                </c:pt>
                <c:pt idx="40595">
                  <c:v>78.353099999999998</c:v>
                </c:pt>
                <c:pt idx="40596">
                  <c:v>78.405000000000001</c:v>
                </c:pt>
                <c:pt idx="40597">
                  <c:v>78.342399999999998</c:v>
                </c:pt>
                <c:pt idx="40598">
                  <c:v>78.3566</c:v>
                </c:pt>
                <c:pt idx="40599">
                  <c:v>78.411000000000001</c:v>
                </c:pt>
                <c:pt idx="40600">
                  <c:v>78.328299999999999</c:v>
                </c:pt>
                <c:pt idx="40601">
                  <c:v>78.369699999999995</c:v>
                </c:pt>
                <c:pt idx="40602">
                  <c:v>78.4191</c:v>
                </c:pt>
                <c:pt idx="40603">
                  <c:v>78.343900000000005</c:v>
                </c:pt>
                <c:pt idx="40604">
                  <c:v>78.371099999999998</c:v>
                </c:pt>
                <c:pt idx="40605">
                  <c:v>78.406599999999997</c:v>
                </c:pt>
                <c:pt idx="40606">
                  <c:v>78.3292</c:v>
                </c:pt>
                <c:pt idx="40607">
                  <c:v>78.379199999999997</c:v>
                </c:pt>
                <c:pt idx="40608">
                  <c:v>78.367900000000006</c:v>
                </c:pt>
                <c:pt idx="40609">
                  <c:v>78.343500000000006</c:v>
                </c:pt>
                <c:pt idx="40610">
                  <c:v>78.393100000000004</c:v>
                </c:pt>
                <c:pt idx="40611">
                  <c:v>78.365600000000001</c:v>
                </c:pt>
                <c:pt idx="40612">
                  <c:v>78.348699999999994</c:v>
                </c:pt>
                <c:pt idx="40613">
                  <c:v>78.415400000000005</c:v>
                </c:pt>
                <c:pt idx="40614">
                  <c:v>78.357500000000002</c:v>
                </c:pt>
                <c:pt idx="40615">
                  <c:v>78.358199999999997</c:v>
                </c:pt>
                <c:pt idx="40616">
                  <c:v>78.420900000000003</c:v>
                </c:pt>
                <c:pt idx="40617">
                  <c:v>78.3459</c:v>
                </c:pt>
                <c:pt idx="40618">
                  <c:v>78.364699999999999</c:v>
                </c:pt>
                <c:pt idx="40619">
                  <c:v>78.411000000000001</c:v>
                </c:pt>
                <c:pt idx="40620">
                  <c:v>78.346800000000002</c:v>
                </c:pt>
                <c:pt idx="40621">
                  <c:v>78.381</c:v>
                </c:pt>
                <c:pt idx="40622">
                  <c:v>78.424099999999996</c:v>
                </c:pt>
                <c:pt idx="40623">
                  <c:v>78.352000000000004</c:v>
                </c:pt>
                <c:pt idx="40624">
                  <c:v>78.387799999999999</c:v>
                </c:pt>
                <c:pt idx="40625">
                  <c:v>78.414699999999996</c:v>
                </c:pt>
                <c:pt idx="40626">
                  <c:v>78.350300000000004</c:v>
                </c:pt>
                <c:pt idx="40627">
                  <c:v>78.394099999999995</c:v>
                </c:pt>
                <c:pt idx="40628">
                  <c:v>78.392499999999998</c:v>
                </c:pt>
                <c:pt idx="40629">
                  <c:v>78.352699999999999</c:v>
                </c:pt>
                <c:pt idx="40630">
                  <c:v>78.412099999999995</c:v>
                </c:pt>
                <c:pt idx="40631">
                  <c:v>78.380700000000004</c:v>
                </c:pt>
                <c:pt idx="40632">
                  <c:v>78.3733</c:v>
                </c:pt>
                <c:pt idx="40633">
                  <c:v>78.435100000000006</c:v>
                </c:pt>
                <c:pt idx="40634">
                  <c:v>78.374799999999993</c:v>
                </c:pt>
                <c:pt idx="40635">
                  <c:v>78.378500000000003</c:v>
                </c:pt>
                <c:pt idx="40636">
                  <c:v>78.433199999999999</c:v>
                </c:pt>
                <c:pt idx="40637">
                  <c:v>78.376000000000005</c:v>
                </c:pt>
                <c:pt idx="40638">
                  <c:v>78.390299999999996</c:v>
                </c:pt>
                <c:pt idx="40639">
                  <c:v>78.445599999999999</c:v>
                </c:pt>
                <c:pt idx="40640">
                  <c:v>78.374600000000001</c:v>
                </c:pt>
                <c:pt idx="40641">
                  <c:v>78.408600000000007</c:v>
                </c:pt>
                <c:pt idx="40642">
                  <c:v>78.447699999999998</c:v>
                </c:pt>
                <c:pt idx="40643">
                  <c:v>78.374099999999999</c:v>
                </c:pt>
                <c:pt idx="40644">
                  <c:v>78.406999999999996</c:v>
                </c:pt>
                <c:pt idx="40645">
                  <c:v>78.423599999999993</c:v>
                </c:pt>
                <c:pt idx="40646">
                  <c:v>78.362799999999993</c:v>
                </c:pt>
                <c:pt idx="40647">
                  <c:v>78.406499999999994</c:v>
                </c:pt>
                <c:pt idx="40648">
                  <c:v>78.390600000000006</c:v>
                </c:pt>
                <c:pt idx="40649">
                  <c:v>78.361900000000006</c:v>
                </c:pt>
                <c:pt idx="40650">
                  <c:v>78.426400000000001</c:v>
                </c:pt>
                <c:pt idx="40651">
                  <c:v>78.384399999999999</c:v>
                </c:pt>
                <c:pt idx="40652">
                  <c:v>78.386499999999998</c:v>
                </c:pt>
                <c:pt idx="40653">
                  <c:v>78.426699999999997</c:v>
                </c:pt>
                <c:pt idx="40654">
                  <c:v>78.371700000000004</c:v>
                </c:pt>
                <c:pt idx="40655">
                  <c:v>78.379499999999993</c:v>
                </c:pt>
                <c:pt idx="40656">
                  <c:v>78.435599999999994</c:v>
                </c:pt>
                <c:pt idx="40657">
                  <c:v>78.375399999999999</c:v>
                </c:pt>
                <c:pt idx="40658">
                  <c:v>78.396000000000001</c:v>
                </c:pt>
                <c:pt idx="40659">
                  <c:v>78.4619</c:v>
                </c:pt>
                <c:pt idx="40660">
                  <c:v>78.382999999999996</c:v>
                </c:pt>
                <c:pt idx="40661">
                  <c:v>78.4191</c:v>
                </c:pt>
                <c:pt idx="40662">
                  <c:v>78.458500000000001</c:v>
                </c:pt>
                <c:pt idx="40663">
                  <c:v>78.383300000000006</c:v>
                </c:pt>
                <c:pt idx="40664">
                  <c:v>78.418700000000001</c:v>
                </c:pt>
                <c:pt idx="40665">
                  <c:v>78.437799999999996</c:v>
                </c:pt>
                <c:pt idx="40666">
                  <c:v>78.376400000000004</c:v>
                </c:pt>
                <c:pt idx="40667">
                  <c:v>78.428600000000003</c:v>
                </c:pt>
                <c:pt idx="40668">
                  <c:v>78.418400000000005</c:v>
                </c:pt>
                <c:pt idx="40669">
                  <c:v>78.398899999999998</c:v>
                </c:pt>
                <c:pt idx="40670">
                  <c:v>78.441999999999993</c:v>
                </c:pt>
                <c:pt idx="40671">
                  <c:v>78.3904</c:v>
                </c:pt>
                <c:pt idx="40672">
                  <c:v>78.402699999999996</c:v>
                </c:pt>
                <c:pt idx="40673">
                  <c:v>78.443299999999994</c:v>
                </c:pt>
                <c:pt idx="40674">
                  <c:v>78.391599999999997</c:v>
                </c:pt>
                <c:pt idx="40675">
                  <c:v>78.399799999999999</c:v>
                </c:pt>
                <c:pt idx="40676">
                  <c:v>78.458600000000004</c:v>
                </c:pt>
                <c:pt idx="40677">
                  <c:v>78.393600000000006</c:v>
                </c:pt>
                <c:pt idx="40678">
                  <c:v>78.426199999999994</c:v>
                </c:pt>
                <c:pt idx="40679">
                  <c:v>78.460700000000003</c:v>
                </c:pt>
                <c:pt idx="40680">
                  <c:v>78.394999999999996</c:v>
                </c:pt>
                <c:pt idx="40681">
                  <c:v>78.442599999999999</c:v>
                </c:pt>
                <c:pt idx="40682">
                  <c:v>78.489999999999995</c:v>
                </c:pt>
                <c:pt idx="40683">
                  <c:v>78.406199999999998</c:v>
                </c:pt>
                <c:pt idx="40684">
                  <c:v>78.437100000000001</c:v>
                </c:pt>
                <c:pt idx="40685">
                  <c:v>78.454700000000003</c:v>
                </c:pt>
                <c:pt idx="40686">
                  <c:v>78.412999999999997</c:v>
                </c:pt>
                <c:pt idx="40687">
                  <c:v>78.440600000000003</c:v>
                </c:pt>
                <c:pt idx="40688">
                  <c:v>78.418499999999995</c:v>
                </c:pt>
                <c:pt idx="40689">
                  <c:v>78.395399999999995</c:v>
                </c:pt>
                <c:pt idx="40690">
                  <c:v>78.439800000000005</c:v>
                </c:pt>
                <c:pt idx="40691">
                  <c:v>78.378</c:v>
                </c:pt>
                <c:pt idx="40692">
                  <c:v>78.387699999999995</c:v>
                </c:pt>
                <c:pt idx="40693">
                  <c:v>78.438400000000001</c:v>
                </c:pt>
                <c:pt idx="40694">
                  <c:v>78.3827</c:v>
                </c:pt>
                <c:pt idx="40695">
                  <c:v>78.401700000000005</c:v>
                </c:pt>
                <c:pt idx="40696">
                  <c:v>78.450999999999993</c:v>
                </c:pt>
                <c:pt idx="40697">
                  <c:v>78.37</c:v>
                </c:pt>
                <c:pt idx="40698">
                  <c:v>78.402199999999993</c:v>
                </c:pt>
                <c:pt idx="40699">
                  <c:v>78.455200000000005</c:v>
                </c:pt>
                <c:pt idx="40700">
                  <c:v>78.369600000000005</c:v>
                </c:pt>
                <c:pt idx="40701">
                  <c:v>78.406000000000006</c:v>
                </c:pt>
                <c:pt idx="40702">
                  <c:v>78.441699999999997</c:v>
                </c:pt>
                <c:pt idx="40703">
                  <c:v>78.391199999999998</c:v>
                </c:pt>
                <c:pt idx="40704">
                  <c:v>78.440799999999996</c:v>
                </c:pt>
                <c:pt idx="40705">
                  <c:v>78.444500000000005</c:v>
                </c:pt>
                <c:pt idx="40706">
                  <c:v>78.396100000000004</c:v>
                </c:pt>
                <c:pt idx="40707">
                  <c:v>78.444400000000002</c:v>
                </c:pt>
                <c:pt idx="40708">
                  <c:v>78.414100000000005</c:v>
                </c:pt>
                <c:pt idx="40709">
                  <c:v>78.406800000000004</c:v>
                </c:pt>
                <c:pt idx="40710">
                  <c:v>78.443399999999997</c:v>
                </c:pt>
                <c:pt idx="40711">
                  <c:v>78.406199999999998</c:v>
                </c:pt>
                <c:pt idx="40712">
                  <c:v>78.400000000000006</c:v>
                </c:pt>
                <c:pt idx="40713">
                  <c:v>78.464799999999997</c:v>
                </c:pt>
                <c:pt idx="40714">
                  <c:v>78.388099999999994</c:v>
                </c:pt>
                <c:pt idx="40715">
                  <c:v>78.433300000000003</c:v>
                </c:pt>
                <c:pt idx="40716">
                  <c:v>78.472200000000001</c:v>
                </c:pt>
                <c:pt idx="40717">
                  <c:v>78.406700000000001</c:v>
                </c:pt>
                <c:pt idx="40718">
                  <c:v>78.428600000000003</c:v>
                </c:pt>
                <c:pt idx="40719">
                  <c:v>78.477900000000005</c:v>
                </c:pt>
                <c:pt idx="40720">
                  <c:v>78.391999999999996</c:v>
                </c:pt>
                <c:pt idx="40721">
                  <c:v>78.436599999999999</c:v>
                </c:pt>
                <c:pt idx="40722">
                  <c:v>78.445700000000002</c:v>
                </c:pt>
                <c:pt idx="40723">
                  <c:v>78.413799999999995</c:v>
                </c:pt>
                <c:pt idx="40724">
                  <c:v>78.440600000000003</c:v>
                </c:pt>
                <c:pt idx="40725">
                  <c:v>78.4405</c:v>
                </c:pt>
                <c:pt idx="40726">
                  <c:v>78.403499999999994</c:v>
                </c:pt>
                <c:pt idx="40727">
                  <c:v>78.431200000000004</c:v>
                </c:pt>
                <c:pt idx="40728">
                  <c:v>78.403099999999995</c:v>
                </c:pt>
                <c:pt idx="40729">
                  <c:v>78.391599999999997</c:v>
                </c:pt>
                <c:pt idx="40730">
                  <c:v>78.443899999999999</c:v>
                </c:pt>
                <c:pt idx="40731">
                  <c:v>78.382099999999994</c:v>
                </c:pt>
                <c:pt idx="40732">
                  <c:v>78.412599999999998</c:v>
                </c:pt>
                <c:pt idx="40733">
                  <c:v>78.459599999999995</c:v>
                </c:pt>
                <c:pt idx="40734">
                  <c:v>78.407300000000006</c:v>
                </c:pt>
                <c:pt idx="40735">
                  <c:v>78.411699999999996</c:v>
                </c:pt>
                <c:pt idx="40736">
                  <c:v>78.473500000000001</c:v>
                </c:pt>
                <c:pt idx="40737">
                  <c:v>78.399500000000003</c:v>
                </c:pt>
                <c:pt idx="40738">
                  <c:v>78.432199999999995</c:v>
                </c:pt>
                <c:pt idx="40739">
                  <c:v>78.471000000000004</c:v>
                </c:pt>
                <c:pt idx="40740">
                  <c:v>78.400400000000005</c:v>
                </c:pt>
                <c:pt idx="40741">
                  <c:v>78.448700000000002</c:v>
                </c:pt>
                <c:pt idx="40742">
                  <c:v>78.444299999999998</c:v>
                </c:pt>
                <c:pt idx="40743">
                  <c:v>78.407899999999998</c:v>
                </c:pt>
                <c:pt idx="40744">
                  <c:v>78.453400000000002</c:v>
                </c:pt>
                <c:pt idx="40745">
                  <c:v>78.438199999999995</c:v>
                </c:pt>
                <c:pt idx="40746">
                  <c:v>78.419399999999996</c:v>
                </c:pt>
                <c:pt idx="40747">
                  <c:v>78.460800000000006</c:v>
                </c:pt>
                <c:pt idx="40748">
                  <c:v>78.436199999999999</c:v>
                </c:pt>
                <c:pt idx="40749">
                  <c:v>78.417299999999997</c:v>
                </c:pt>
                <c:pt idx="40750">
                  <c:v>78.485500000000002</c:v>
                </c:pt>
                <c:pt idx="40751">
                  <c:v>78.417100000000005</c:v>
                </c:pt>
                <c:pt idx="40752">
                  <c:v>78.430499999999995</c:v>
                </c:pt>
                <c:pt idx="40753">
                  <c:v>78.483699999999999</c:v>
                </c:pt>
                <c:pt idx="40754">
                  <c:v>78.416300000000007</c:v>
                </c:pt>
                <c:pt idx="40755">
                  <c:v>78.439499999999995</c:v>
                </c:pt>
                <c:pt idx="40756">
                  <c:v>78.484099999999998</c:v>
                </c:pt>
                <c:pt idx="40757">
                  <c:v>78.417900000000003</c:v>
                </c:pt>
                <c:pt idx="40758">
                  <c:v>78.447699999999998</c:v>
                </c:pt>
                <c:pt idx="40759">
                  <c:v>78.484499999999997</c:v>
                </c:pt>
                <c:pt idx="40760">
                  <c:v>78.414900000000003</c:v>
                </c:pt>
                <c:pt idx="40761">
                  <c:v>78.462199999999996</c:v>
                </c:pt>
                <c:pt idx="40762">
                  <c:v>78.457700000000003</c:v>
                </c:pt>
                <c:pt idx="40763">
                  <c:v>78.438100000000006</c:v>
                </c:pt>
                <c:pt idx="40764">
                  <c:v>78.467399999999998</c:v>
                </c:pt>
                <c:pt idx="40765">
                  <c:v>78.457499999999996</c:v>
                </c:pt>
                <c:pt idx="40766">
                  <c:v>78.436099999999996</c:v>
                </c:pt>
                <c:pt idx="40767">
                  <c:v>78.482900000000001</c:v>
                </c:pt>
                <c:pt idx="40768">
                  <c:v>78.432100000000005</c:v>
                </c:pt>
                <c:pt idx="40769">
                  <c:v>78.430999999999997</c:v>
                </c:pt>
                <c:pt idx="40770">
                  <c:v>78.479699999999994</c:v>
                </c:pt>
                <c:pt idx="40771">
                  <c:v>78.426000000000002</c:v>
                </c:pt>
                <c:pt idx="40772">
                  <c:v>78.434200000000004</c:v>
                </c:pt>
                <c:pt idx="40773">
                  <c:v>78.494299999999996</c:v>
                </c:pt>
                <c:pt idx="40774">
                  <c:v>78.422399999999996</c:v>
                </c:pt>
                <c:pt idx="40775">
                  <c:v>78.448300000000003</c:v>
                </c:pt>
                <c:pt idx="40776">
                  <c:v>78.484200000000001</c:v>
                </c:pt>
                <c:pt idx="40777">
                  <c:v>78.420299999999997</c:v>
                </c:pt>
                <c:pt idx="40778">
                  <c:v>78.456599999999995</c:v>
                </c:pt>
                <c:pt idx="40779">
                  <c:v>78.497699999999995</c:v>
                </c:pt>
                <c:pt idx="40780">
                  <c:v>78.435299999999998</c:v>
                </c:pt>
                <c:pt idx="40781">
                  <c:v>78.473100000000002</c:v>
                </c:pt>
                <c:pt idx="40782">
                  <c:v>78.481300000000005</c:v>
                </c:pt>
                <c:pt idx="40783">
                  <c:v>78.441400000000002</c:v>
                </c:pt>
                <c:pt idx="40784">
                  <c:v>78.472700000000003</c:v>
                </c:pt>
                <c:pt idx="40785">
                  <c:v>78.472099999999998</c:v>
                </c:pt>
                <c:pt idx="40786">
                  <c:v>78.453999999999994</c:v>
                </c:pt>
                <c:pt idx="40787">
                  <c:v>78.504199999999997</c:v>
                </c:pt>
                <c:pt idx="40788">
                  <c:v>78.461100000000002</c:v>
                </c:pt>
                <c:pt idx="40789">
                  <c:v>78.457400000000007</c:v>
                </c:pt>
                <c:pt idx="40790">
                  <c:v>78.519800000000004</c:v>
                </c:pt>
                <c:pt idx="40791">
                  <c:v>78.449399999999997</c:v>
                </c:pt>
                <c:pt idx="40792">
                  <c:v>78.473200000000006</c:v>
                </c:pt>
                <c:pt idx="40793">
                  <c:v>78.524000000000001</c:v>
                </c:pt>
                <c:pt idx="40794">
                  <c:v>78.473100000000002</c:v>
                </c:pt>
                <c:pt idx="40795">
                  <c:v>78.472499999999997</c:v>
                </c:pt>
                <c:pt idx="40796">
                  <c:v>78.509699999999995</c:v>
                </c:pt>
                <c:pt idx="40797">
                  <c:v>78.446100000000001</c:v>
                </c:pt>
                <c:pt idx="40798">
                  <c:v>78.471000000000004</c:v>
                </c:pt>
                <c:pt idx="40799">
                  <c:v>78.505399999999995</c:v>
                </c:pt>
                <c:pt idx="40800">
                  <c:v>78.481300000000005</c:v>
                </c:pt>
                <c:pt idx="40801">
                  <c:v>78.494100000000003</c:v>
                </c:pt>
                <c:pt idx="40802">
                  <c:v>78.499799999999993</c:v>
                </c:pt>
                <c:pt idx="40803">
                  <c:v>78.463999999999999</c:v>
                </c:pt>
                <c:pt idx="40804">
                  <c:v>78.518900000000002</c:v>
                </c:pt>
                <c:pt idx="40805">
                  <c:v>78.4863</c:v>
                </c:pt>
                <c:pt idx="40806">
                  <c:v>78.477199999999996</c:v>
                </c:pt>
                <c:pt idx="40807">
                  <c:v>78.515299999999996</c:v>
                </c:pt>
                <c:pt idx="40808">
                  <c:v>78.447800000000001</c:v>
                </c:pt>
                <c:pt idx="40809">
                  <c:v>78.477999999999994</c:v>
                </c:pt>
                <c:pt idx="40810">
                  <c:v>78.521900000000002</c:v>
                </c:pt>
                <c:pt idx="40811">
                  <c:v>78.453800000000001</c:v>
                </c:pt>
                <c:pt idx="40812">
                  <c:v>78.465100000000007</c:v>
                </c:pt>
                <c:pt idx="40813">
                  <c:v>78.521799999999999</c:v>
                </c:pt>
                <c:pt idx="40814">
                  <c:v>78.460899999999995</c:v>
                </c:pt>
                <c:pt idx="40815">
                  <c:v>78.477599999999995</c:v>
                </c:pt>
                <c:pt idx="40816">
                  <c:v>78.5197</c:v>
                </c:pt>
                <c:pt idx="40817">
                  <c:v>78.448899999999995</c:v>
                </c:pt>
                <c:pt idx="40818">
                  <c:v>78.491299999999995</c:v>
                </c:pt>
                <c:pt idx="40819">
                  <c:v>78.497500000000002</c:v>
                </c:pt>
                <c:pt idx="40820">
                  <c:v>78.464500000000001</c:v>
                </c:pt>
                <c:pt idx="40821">
                  <c:v>78.4893</c:v>
                </c:pt>
                <c:pt idx="40822">
                  <c:v>78.484399999999994</c:v>
                </c:pt>
                <c:pt idx="40823">
                  <c:v>78.469200000000001</c:v>
                </c:pt>
                <c:pt idx="40824">
                  <c:v>78.495999999999995</c:v>
                </c:pt>
                <c:pt idx="40825">
                  <c:v>78.463200000000001</c:v>
                </c:pt>
                <c:pt idx="40826">
                  <c:v>78.4602</c:v>
                </c:pt>
                <c:pt idx="40827">
                  <c:v>78.502300000000005</c:v>
                </c:pt>
                <c:pt idx="40828">
                  <c:v>78.448700000000002</c:v>
                </c:pt>
                <c:pt idx="40829">
                  <c:v>78.448999999999998</c:v>
                </c:pt>
                <c:pt idx="40830">
                  <c:v>78.502600000000001</c:v>
                </c:pt>
                <c:pt idx="40831">
                  <c:v>78.428799999999995</c:v>
                </c:pt>
                <c:pt idx="40832">
                  <c:v>78.462400000000002</c:v>
                </c:pt>
                <c:pt idx="40833">
                  <c:v>78.502899999999997</c:v>
                </c:pt>
                <c:pt idx="40834">
                  <c:v>78.442099999999996</c:v>
                </c:pt>
                <c:pt idx="40835">
                  <c:v>78.483599999999996</c:v>
                </c:pt>
                <c:pt idx="40836">
                  <c:v>78.531400000000005</c:v>
                </c:pt>
                <c:pt idx="40837">
                  <c:v>78.457300000000004</c:v>
                </c:pt>
                <c:pt idx="40838">
                  <c:v>78.480999999999995</c:v>
                </c:pt>
                <c:pt idx="40839">
                  <c:v>78.493700000000004</c:v>
                </c:pt>
                <c:pt idx="40840">
                  <c:v>78.428799999999995</c:v>
                </c:pt>
                <c:pt idx="40841">
                  <c:v>78.4739</c:v>
                </c:pt>
                <c:pt idx="40842">
                  <c:v>78.454899999999995</c:v>
                </c:pt>
                <c:pt idx="40843">
                  <c:v>78.453400000000002</c:v>
                </c:pt>
                <c:pt idx="40844">
                  <c:v>78.492500000000007</c:v>
                </c:pt>
                <c:pt idx="40845">
                  <c:v>78.451700000000002</c:v>
                </c:pt>
                <c:pt idx="40846">
                  <c:v>78.447400000000002</c:v>
                </c:pt>
                <c:pt idx="40847">
                  <c:v>78.491799999999998</c:v>
                </c:pt>
                <c:pt idx="40848">
                  <c:v>78.427499999999995</c:v>
                </c:pt>
                <c:pt idx="40849">
                  <c:v>78.448400000000007</c:v>
                </c:pt>
                <c:pt idx="40850">
                  <c:v>78.505499999999998</c:v>
                </c:pt>
                <c:pt idx="40851">
                  <c:v>78.443700000000007</c:v>
                </c:pt>
                <c:pt idx="40852">
                  <c:v>78.464699999999993</c:v>
                </c:pt>
                <c:pt idx="40853">
                  <c:v>78.513199999999998</c:v>
                </c:pt>
                <c:pt idx="40854">
                  <c:v>78.4315</c:v>
                </c:pt>
                <c:pt idx="40855">
                  <c:v>78.473200000000006</c:v>
                </c:pt>
                <c:pt idx="40856">
                  <c:v>78.487700000000004</c:v>
                </c:pt>
                <c:pt idx="40857">
                  <c:v>78.448400000000007</c:v>
                </c:pt>
                <c:pt idx="40858">
                  <c:v>78.473399999999998</c:v>
                </c:pt>
                <c:pt idx="40859">
                  <c:v>78.496499999999997</c:v>
                </c:pt>
                <c:pt idx="40860">
                  <c:v>78.460800000000006</c:v>
                </c:pt>
                <c:pt idx="40861">
                  <c:v>78.495500000000007</c:v>
                </c:pt>
                <c:pt idx="40862">
                  <c:v>78.485500000000002</c:v>
                </c:pt>
                <c:pt idx="40863">
                  <c:v>78.462800000000001</c:v>
                </c:pt>
                <c:pt idx="40864">
                  <c:v>78.506500000000003</c:v>
                </c:pt>
                <c:pt idx="40865">
                  <c:v>78.457499999999996</c:v>
                </c:pt>
                <c:pt idx="40866">
                  <c:v>78.468999999999994</c:v>
                </c:pt>
                <c:pt idx="40867">
                  <c:v>78.519000000000005</c:v>
                </c:pt>
                <c:pt idx="40868">
                  <c:v>78.460400000000007</c:v>
                </c:pt>
                <c:pt idx="40869">
                  <c:v>78.461600000000004</c:v>
                </c:pt>
                <c:pt idx="40870">
                  <c:v>78.537000000000006</c:v>
                </c:pt>
                <c:pt idx="40871">
                  <c:v>78.452500000000001</c:v>
                </c:pt>
                <c:pt idx="40872">
                  <c:v>78.490399999999994</c:v>
                </c:pt>
                <c:pt idx="40873">
                  <c:v>78.523300000000006</c:v>
                </c:pt>
                <c:pt idx="40874">
                  <c:v>78.444299999999998</c:v>
                </c:pt>
                <c:pt idx="40875">
                  <c:v>78.471100000000007</c:v>
                </c:pt>
                <c:pt idx="40876">
                  <c:v>78.489699999999999</c:v>
                </c:pt>
                <c:pt idx="40877">
                  <c:v>78.445700000000002</c:v>
                </c:pt>
                <c:pt idx="40878">
                  <c:v>78.488200000000006</c:v>
                </c:pt>
                <c:pt idx="40879">
                  <c:v>78.479900000000001</c:v>
                </c:pt>
                <c:pt idx="40880">
                  <c:v>78.4559</c:v>
                </c:pt>
                <c:pt idx="40881">
                  <c:v>78.496700000000004</c:v>
                </c:pt>
                <c:pt idx="40882">
                  <c:v>78.477900000000005</c:v>
                </c:pt>
                <c:pt idx="40883">
                  <c:v>78.462800000000001</c:v>
                </c:pt>
                <c:pt idx="40884">
                  <c:v>78.510400000000004</c:v>
                </c:pt>
                <c:pt idx="40885">
                  <c:v>78.452100000000002</c:v>
                </c:pt>
                <c:pt idx="40886">
                  <c:v>78.471000000000004</c:v>
                </c:pt>
                <c:pt idx="40887">
                  <c:v>78.521100000000004</c:v>
                </c:pt>
                <c:pt idx="40888">
                  <c:v>78.450199999999995</c:v>
                </c:pt>
                <c:pt idx="40889">
                  <c:v>78.463800000000006</c:v>
                </c:pt>
                <c:pt idx="40890">
                  <c:v>78.521000000000001</c:v>
                </c:pt>
                <c:pt idx="40891">
                  <c:v>78.444299999999998</c:v>
                </c:pt>
                <c:pt idx="40892">
                  <c:v>78.477400000000003</c:v>
                </c:pt>
                <c:pt idx="40893">
                  <c:v>78.505399999999995</c:v>
                </c:pt>
                <c:pt idx="40894">
                  <c:v>78.448999999999998</c:v>
                </c:pt>
                <c:pt idx="40895">
                  <c:v>78.48</c:v>
                </c:pt>
                <c:pt idx="40896">
                  <c:v>78.490799999999993</c:v>
                </c:pt>
                <c:pt idx="40897">
                  <c:v>78.436599999999999</c:v>
                </c:pt>
                <c:pt idx="40898">
                  <c:v>78.480900000000005</c:v>
                </c:pt>
                <c:pt idx="40899">
                  <c:v>78.465599999999995</c:v>
                </c:pt>
                <c:pt idx="40900">
                  <c:v>78.462800000000001</c:v>
                </c:pt>
                <c:pt idx="40901">
                  <c:v>78.508700000000005</c:v>
                </c:pt>
                <c:pt idx="40902">
                  <c:v>78.491900000000001</c:v>
                </c:pt>
                <c:pt idx="40903">
                  <c:v>78.484399999999994</c:v>
                </c:pt>
                <c:pt idx="40904">
                  <c:v>78.5244</c:v>
                </c:pt>
                <c:pt idx="40905">
                  <c:v>78.4876</c:v>
                </c:pt>
                <c:pt idx="40906">
                  <c:v>78.486400000000003</c:v>
                </c:pt>
                <c:pt idx="40907">
                  <c:v>78.516199999999998</c:v>
                </c:pt>
                <c:pt idx="40908">
                  <c:v>78.457999999999998</c:v>
                </c:pt>
                <c:pt idx="40909">
                  <c:v>78.47</c:v>
                </c:pt>
                <c:pt idx="40910">
                  <c:v>78.513499999999993</c:v>
                </c:pt>
                <c:pt idx="40911">
                  <c:v>78.450999999999993</c:v>
                </c:pt>
                <c:pt idx="40912">
                  <c:v>78.478099999999998</c:v>
                </c:pt>
                <c:pt idx="40913">
                  <c:v>78.517300000000006</c:v>
                </c:pt>
                <c:pt idx="40914">
                  <c:v>78.449799999999996</c:v>
                </c:pt>
                <c:pt idx="40915">
                  <c:v>78.516400000000004</c:v>
                </c:pt>
                <c:pt idx="40916">
                  <c:v>78.515900000000002</c:v>
                </c:pt>
                <c:pt idx="40917">
                  <c:v>78.468599999999995</c:v>
                </c:pt>
                <c:pt idx="40918">
                  <c:v>78.500900000000001</c:v>
                </c:pt>
                <c:pt idx="40919">
                  <c:v>78.490600000000001</c:v>
                </c:pt>
                <c:pt idx="40920">
                  <c:v>78.489699999999999</c:v>
                </c:pt>
                <c:pt idx="40921">
                  <c:v>78.524000000000001</c:v>
                </c:pt>
                <c:pt idx="40922">
                  <c:v>78.4893</c:v>
                </c:pt>
                <c:pt idx="40923">
                  <c:v>78.470299999999995</c:v>
                </c:pt>
                <c:pt idx="40924">
                  <c:v>78.518299999999996</c:v>
                </c:pt>
                <c:pt idx="40925">
                  <c:v>78.48</c:v>
                </c:pt>
                <c:pt idx="40926">
                  <c:v>78.503699999999995</c:v>
                </c:pt>
                <c:pt idx="40927">
                  <c:v>78.526499999999999</c:v>
                </c:pt>
                <c:pt idx="40928">
                  <c:v>78.464799999999997</c:v>
                </c:pt>
                <c:pt idx="40929">
                  <c:v>78.481899999999996</c:v>
                </c:pt>
                <c:pt idx="40930">
                  <c:v>78.520600000000002</c:v>
                </c:pt>
                <c:pt idx="40931">
                  <c:v>78.481700000000004</c:v>
                </c:pt>
                <c:pt idx="40932">
                  <c:v>78.490099999999998</c:v>
                </c:pt>
                <c:pt idx="40933">
                  <c:v>78.525099999999995</c:v>
                </c:pt>
                <c:pt idx="40934">
                  <c:v>78.455699999999993</c:v>
                </c:pt>
                <c:pt idx="40935">
                  <c:v>78.483099999999993</c:v>
                </c:pt>
                <c:pt idx="40936">
                  <c:v>78.518100000000004</c:v>
                </c:pt>
                <c:pt idx="40937">
                  <c:v>78.452600000000004</c:v>
                </c:pt>
                <c:pt idx="40938">
                  <c:v>78.491200000000006</c:v>
                </c:pt>
                <c:pt idx="40939">
                  <c:v>78.493799999999993</c:v>
                </c:pt>
                <c:pt idx="40940">
                  <c:v>78.450999999999993</c:v>
                </c:pt>
                <c:pt idx="40941">
                  <c:v>78.497699999999995</c:v>
                </c:pt>
                <c:pt idx="40942">
                  <c:v>78.466999999999999</c:v>
                </c:pt>
                <c:pt idx="40943">
                  <c:v>78.458500000000001</c:v>
                </c:pt>
                <c:pt idx="40944">
                  <c:v>78.512699999999995</c:v>
                </c:pt>
                <c:pt idx="40945">
                  <c:v>78.474699999999999</c:v>
                </c:pt>
                <c:pt idx="40946">
                  <c:v>78.460300000000004</c:v>
                </c:pt>
                <c:pt idx="40947">
                  <c:v>78.520899999999997</c:v>
                </c:pt>
                <c:pt idx="40948">
                  <c:v>78.4679</c:v>
                </c:pt>
                <c:pt idx="40949">
                  <c:v>78.504099999999994</c:v>
                </c:pt>
                <c:pt idx="40950">
                  <c:v>78.537700000000001</c:v>
                </c:pt>
                <c:pt idx="40951">
                  <c:v>78.472700000000003</c:v>
                </c:pt>
                <c:pt idx="40952">
                  <c:v>78.490600000000001</c:v>
                </c:pt>
                <c:pt idx="40953">
                  <c:v>78.528199999999998</c:v>
                </c:pt>
                <c:pt idx="40954">
                  <c:v>78.461299999999994</c:v>
                </c:pt>
                <c:pt idx="40955">
                  <c:v>78.498599999999996</c:v>
                </c:pt>
                <c:pt idx="40956">
                  <c:v>78.517799999999994</c:v>
                </c:pt>
                <c:pt idx="40957">
                  <c:v>78.463399999999993</c:v>
                </c:pt>
                <c:pt idx="40958">
                  <c:v>78.502600000000001</c:v>
                </c:pt>
                <c:pt idx="40959">
                  <c:v>78.489000000000004</c:v>
                </c:pt>
                <c:pt idx="40960">
                  <c:v>78.460499999999996</c:v>
                </c:pt>
                <c:pt idx="40961">
                  <c:v>78.497699999999995</c:v>
                </c:pt>
                <c:pt idx="40962">
                  <c:v>78.482100000000003</c:v>
                </c:pt>
                <c:pt idx="40963">
                  <c:v>78.468699999999998</c:v>
                </c:pt>
                <c:pt idx="40964">
                  <c:v>78.519099999999995</c:v>
                </c:pt>
                <c:pt idx="40965">
                  <c:v>78.464200000000005</c:v>
                </c:pt>
                <c:pt idx="40966">
                  <c:v>78.478800000000007</c:v>
                </c:pt>
                <c:pt idx="40967">
                  <c:v>78.510099999999994</c:v>
                </c:pt>
                <c:pt idx="40968">
                  <c:v>78.465900000000005</c:v>
                </c:pt>
                <c:pt idx="40969">
                  <c:v>78.479500000000002</c:v>
                </c:pt>
                <c:pt idx="40970">
                  <c:v>78.5167</c:v>
                </c:pt>
                <c:pt idx="40971">
                  <c:v>78.453900000000004</c:v>
                </c:pt>
                <c:pt idx="40972">
                  <c:v>78.471800000000002</c:v>
                </c:pt>
                <c:pt idx="40973">
                  <c:v>78.508200000000002</c:v>
                </c:pt>
                <c:pt idx="40974">
                  <c:v>78.447599999999994</c:v>
                </c:pt>
                <c:pt idx="40975">
                  <c:v>78.4786</c:v>
                </c:pt>
                <c:pt idx="40976">
                  <c:v>78.482299999999995</c:v>
                </c:pt>
                <c:pt idx="40977">
                  <c:v>78.441900000000004</c:v>
                </c:pt>
                <c:pt idx="40978">
                  <c:v>78.497799999999998</c:v>
                </c:pt>
                <c:pt idx="40979">
                  <c:v>78.504400000000004</c:v>
                </c:pt>
                <c:pt idx="40980">
                  <c:v>78.473600000000005</c:v>
                </c:pt>
                <c:pt idx="40981">
                  <c:v>78.516199999999998</c:v>
                </c:pt>
                <c:pt idx="40982">
                  <c:v>78.480999999999995</c:v>
                </c:pt>
                <c:pt idx="40983">
                  <c:v>78.482799999999997</c:v>
                </c:pt>
                <c:pt idx="40984">
                  <c:v>78.539699999999996</c:v>
                </c:pt>
                <c:pt idx="40985">
                  <c:v>78.486800000000002</c:v>
                </c:pt>
                <c:pt idx="40986">
                  <c:v>78.500100000000003</c:v>
                </c:pt>
                <c:pt idx="40987">
                  <c:v>78.555000000000007</c:v>
                </c:pt>
                <c:pt idx="40988">
                  <c:v>78.480099999999993</c:v>
                </c:pt>
                <c:pt idx="40989">
                  <c:v>78.503500000000003</c:v>
                </c:pt>
                <c:pt idx="40990">
                  <c:v>78.555300000000003</c:v>
                </c:pt>
                <c:pt idx="40991">
                  <c:v>78.480999999999995</c:v>
                </c:pt>
                <c:pt idx="40992">
                  <c:v>78.512</c:v>
                </c:pt>
                <c:pt idx="40993">
                  <c:v>78.550799999999995</c:v>
                </c:pt>
                <c:pt idx="40994">
                  <c:v>78.474999999999994</c:v>
                </c:pt>
                <c:pt idx="40995">
                  <c:v>78.511799999999994</c:v>
                </c:pt>
                <c:pt idx="40996">
                  <c:v>78.521100000000004</c:v>
                </c:pt>
                <c:pt idx="40997">
                  <c:v>78.478099999999998</c:v>
                </c:pt>
                <c:pt idx="40998">
                  <c:v>78.4983</c:v>
                </c:pt>
                <c:pt idx="40999">
                  <c:v>78.493300000000005</c:v>
                </c:pt>
                <c:pt idx="41000">
                  <c:v>78.472300000000004</c:v>
                </c:pt>
                <c:pt idx="41001">
                  <c:v>78.506100000000004</c:v>
                </c:pt>
                <c:pt idx="41002">
                  <c:v>78.459800000000001</c:v>
                </c:pt>
                <c:pt idx="41003">
                  <c:v>78.483999999999995</c:v>
                </c:pt>
                <c:pt idx="41004">
                  <c:v>78.526499999999999</c:v>
                </c:pt>
                <c:pt idx="41005">
                  <c:v>78.478300000000004</c:v>
                </c:pt>
                <c:pt idx="41006">
                  <c:v>78.495000000000005</c:v>
                </c:pt>
                <c:pt idx="41007">
                  <c:v>78.535700000000006</c:v>
                </c:pt>
                <c:pt idx="41008">
                  <c:v>78.467500000000001</c:v>
                </c:pt>
                <c:pt idx="41009">
                  <c:v>78.484499999999997</c:v>
                </c:pt>
                <c:pt idx="41010">
                  <c:v>78.546300000000002</c:v>
                </c:pt>
                <c:pt idx="41011">
                  <c:v>78.466499999999996</c:v>
                </c:pt>
                <c:pt idx="41012">
                  <c:v>78.483000000000004</c:v>
                </c:pt>
                <c:pt idx="41013">
                  <c:v>78.518600000000006</c:v>
                </c:pt>
                <c:pt idx="41014">
                  <c:v>78.465900000000005</c:v>
                </c:pt>
                <c:pt idx="41015">
                  <c:v>78.509</c:v>
                </c:pt>
                <c:pt idx="41016">
                  <c:v>78.515699999999995</c:v>
                </c:pt>
                <c:pt idx="41017">
                  <c:v>78.471100000000007</c:v>
                </c:pt>
                <c:pt idx="41018">
                  <c:v>78.516099999999994</c:v>
                </c:pt>
                <c:pt idx="41019">
                  <c:v>78.498199999999997</c:v>
                </c:pt>
                <c:pt idx="41020">
                  <c:v>78.476200000000006</c:v>
                </c:pt>
                <c:pt idx="41021">
                  <c:v>78.518100000000004</c:v>
                </c:pt>
                <c:pt idx="41022">
                  <c:v>78.501400000000004</c:v>
                </c:pt>
                <c:pt idx="41023">
                  <c:v>78.505399999999995</c:v>
                </c:pt>
                <c:pt idx="41024">
                  <c:v>78.539199999999994</c:v>
                </c:pt>
                <c:pt idx="41025">
                  <c:v>78.476299999999995</c:v>
                </c:pt>
                <c:pt idx="41026">
                  <c:v>78.490499999999997</c:v>
                </c:pt>
                <c:pt idx="41027">
                  <c:v>78.524500000000003</c:v>
                </c:pt>
                <c:pt idx="41028">
                  <c:v>78.471500000000006</c:v>
                </c:pt>
                <c:pt idx="41029">
                  <c:v>78.499499999999998</c:v>
                </c:pt>
                <c:pt idx="41030">
                  <c:v>78.531499999999994</c:v>
                </c:pt>
                <c:pt idx="41031">
                  <c:v>78.473500000000001</c:v>
                </c:pt>
                <c:pt idx="41032">
                  <c:v>78.501900000000006</c:v>
                </c:pt>
                <c:pt idx="41033">
                  <c:v>78.5364</c:v>
                </c:pt>
                <c:pt idx="41034">
                  <c:v>78.504499999999993</c:v>
                </c:pt>
                <c:pt idx="41035">
                  <c:v>78.548500000000004</c:v>
                </c:pt>
                <c:pt idx="41036">
                  <c:v>78.510400000000004</c:v>
                </c:pt>
                <c:pt idx="41037">
                  <c:v>78.484200000000001</c:v>
                </c:pt>
                <c:pt idx="41038">
                  <c:v>78.503699999999995</c:v>
                </c:pt>
                <c:pt idx="41039">
                  <c:v>78.482799999999997</c:v>
                </c:pt>
                <c:pt idx="41040">
                  <c:v>78.492099999999994</c:v>
                </c:pt>
                <c:pt idx="41041">
                  <c:v>78.540800000000004</c:v>
                </c:pt>
                <c:pt idx="41042">
                  <c:v>78.490799999999993</c:v>
                </c:pt>
                <c:pt idx="41043">
                  <c:v>78.5077</c:v>
                </c:pt>
                <c:pt idx="41044">
                  <c:v>78.552999999999997</c:v>
                </c:pt>
                <c:pt idx="41045">
                  <c:v>78.476500000000001</c:v>
                </c:pt>
                <c:pt idx="41046">
                  <c:v>78.519499999999994</c:v>
                </c:pt>
                <c:pt idx="41047">
                  <c:v>78.566299999999998</c:v>
                </c:pt>
                <c:pt idx="41048">
                  <c:v>78.498000000000005</c:v>
                </c:pt>
                <c:pt idx="41049">
                  <c:v>78.512200000000007</c:v>
                </c:pt>
                <c:pt idx="41050">
                  <c:v>78.567099999999996</c:v>
                </c:pt>
                <c:pt idx="41051">
                  <c:v>78.496499999999997</c:v>
                </c:pt>
                <c:pt idx="41052">
                  <c:v>78.535200000000003</c:v>
                </c:pt>
                <c:pt idx="41053">
                  <c:v>78.574399999999997</c:v>
                </c:pt>
                <c:pt idx="41054">
                  <c:v>78.516099999999994</c:v>
                </c:pt>
                <c:pt idx="41055">
                  <c:v>78.536299999999997</c:v>
                </c:pt>
                <c:pt idx="41056">
                  <c:v>78.528499999999994</c:v>
                </c:pt>
                <c:pt idx="41057">
                  <c:v>78.496099999999998</c:v>
                </c:pt>
                <c:pt idx="41058">
                  <c:v>78.545199999999994</c:v>
                </c:pt>
                <c:pt idx="41059">
                  <c:v>78.499799999999993</c:v>
                </c:pt>
                <c:pt idx="41060">
                  <c:v>78.486999999999995</c:v>
                </c:pt>
                <c:pt idx="41061">
                  <c:v>78.536699999999996</c:v>
                </c:pt>
                <c:pt idx="41062">
                  <c:v>78.479100000000003</c:v>
                </c:pt>
                <c:pt idx="41063">
                  <c:v>78.492699999999999</c:v>
                </c:pt>
                <c:pt idx="41064">
                  <c:v>78.540300000000002</c:v>
                </c:pt>
                <c:pt idx="41065">
                  <c:v>78.473299999999995</c:v>
                </c:pt>
                <c:pt idx="41066">
                  <c:v>78.500500000000002</c:v>
                </c:pt>
                <c:pt idx="41067">
                  <c:v>78.550399999999996</c:v>
                </c:pt>
                <c:pt idx="41068">
                  <c:v>78.484700000000004</c:v>
                </c:pt>
                <c:pt idx="41069">
                  <c:v>78.517799999999994</c:v>
                </c:pt>
                <c:pt idx="41070">
                  <c:v>78.582700000000003</c:v>
                </c:pt>
                <c:pt idx="41071">
                  <c:v>78.504300000000001</c:v>
                </c:pt>
                <c:pt idx="41072">
                  <c:v>78.529499999999999</c:v>
                </c:pt>
                <c:pt idx="41073">
                  <c:v>78.525099999999995</c:v>
                </c:pt>
                <c:pt idx="41074">
                  <c:v>78.502399999999994</c:v>
                </c:pt>
                <c:pt idx="41075">
                  <c:v>78.528599999999997</c:v>
                </c:pt>
                <c:pt idx="41076">
                  <c:v>78.512799999999999</c:v>
                </c:pt>
                <c:pt idx="41077">
                  <c:v>78.512699999999995</c:v>
                </c:pt>
                <c:pt idx="41078">
                  <c:v>78.544700000000006</c:v>
                </c:pt>
                <c:pt idx="41079">
                  <c:v>78.508799999999994</c:v>
                </c:pt>
                <c:pt idx="41080">
                  <c:v>78.494100000000003</c:v>
                </c:pt>
                <c:pt idx="41081">
                  <c:v>78.55</c:v>
                </c:pt>
                <c:pt idx="41082">
                  <c:v>78.496399999999994</c:v>
                </c:pt>
                <c:pt idx="41083">
                  <c:v>78.495999999999995</c:v>
                </c:pt>
                <c:pt idx="41084">
                  <c:v>78.5578</c:v>
                </c:pt>
                <c:pt idx="41085">
                  <c:v>78.474000000000004</c:v>
                </c:pt>
                <c:pt idx="41086">
                  <c:v>78.505899999999997</c:v>
                </c:pt>
                <c:pt idx="41087">
                  <c:v>78.548299999999998</c:v>
                </c:pt>
                <c:pt idx="41088">
                  <c:v>78.4726</c:v>
                </c:pt>
                <c:pt idx="41089">
                  <c:v>78.507300000000001</c:v>
                </c:pt>
                <c:pt idx="41090">
                  <c:v>78.524600000000007</c:v>
                </c:pt>
                <c:pt idx="41091">
                  <c:v>78.4803</c:v>
                </c:pt>
                <c:pt idx="41092">
                  <c:v>78.537000000000006</c:v>
                </c:pt>
                <c:pt idx="41093">
                  <c:v>78.526399999999995</c:v>
                </c:pt>
                <c:pt idx="41094">
                  <c:v>78.509500000000003</c:v>
                </c:pt>
                <c:pt idx="41095">
                  <c:v>78.556399999999996</c:v>
                </c:pt>
                <c:pt idx="41096">
                  <c:v>78.5154</c:v>
                </c:pt>
                <c:pt idx="41097">
                  <c:v>78.511099999999999</c:v>
                </c:pt>
                <c:pt idx="41098">
                  <c:v>78.559600000000003</c:v>
                </c:pt>
                <c:pt idx="41099">
                  <c:v>78.501800000000003</c:v>
                </c:pt>
                <c:pt idx="41100">
                  <c:v>78.502099999999999</c:v>
                </c:pt>
                <c:pt idx="41101">
                  <c:v>78.549099999999996</c:v>
                </c:pt>
                <c:pt idx="41102">
                  <c:v>78.480999999999995</c:v>
                </c:pt>
                <c:pt idx="41103">
                  <c:v>78.524900000000002</c:v>
                </c:pt>
                <c:pt idx="41104">
                  <c:v>78.558300000000003</c:v>
                </c:pt>
                <c:pt idx="41105">
                  <c:v>78.488200000000006</c:v>
                </c:pt>
                <c:pt idx="41106">
                  <c:v>78.518699999999995</c:v>
                </c:pt>
                <c:pt idx="41107">
                  <c:v>78.555800000000005</c:v>
                </c:pt>
                <c:pt idx="41108">
                  <c:v>78.501000000000005</c:v>
                </c:pt>
                <c:pt idx="41109">
                  <c:v>78.522000000000006</c:v>
                </c:pt>
                <c:pt idx="41110">
                  <c:v>78.551299999999998</c:v>
                </c:pt>
                <c:pt idx="41111">
                  <c:v>78.518000000000001</c:v>
                </c:pt>
                <c:pt idx="41112">
                  <c:v>78.560500000000005</c:v>
                </c:pt>
                <c:pt idx="41113">
                  <c:v>78.554199999999994</c:v>
                </c:pt>
                <c:pt idx="41114">
                  <c:v>78.515900000000002</c:v>
                </c:pt>
                <c:pt idx="41115">
                  <c:v>78.549700000000001</c:v>
                </c:pt>
                <c:pt idx="41116">
                  <c:v>78.501400000000004</c:v>
                </c:pt>
                <c:pt idx="41117">
                  <c:v>78.511600000000001</c:v>
                </c:pt>
                <c:pt idx="41118">
                  <c:v>78.566699999999997</c:v>
                </c:pt>
                <c:pt idx="41119">
                  <c:v>78.498599999999996</c:v>
                </c:pt>
                <c:pt idx="41120">
                  <c:v>78.516999999999996</c:v>
                </c:pt>
                <c:pt idx="41121">
                  <c:v>78.568700000000007</c:v>
                </c:pt>
                <c:pt idx="41122">
                  <c:v>78.499099999999999</c:v>
                </c:pt>
                <c:pt idx="41123">
                  <c:v>78.511700000000005</c:v>
                </c:pt>
                <c:pt idx="41124">
                  <c:v>78.550299999999993</c:v>
                </c:pt>
                <c:pt idx="41125">
                  <c:v>78.508399999999995</c:v>
                </c:pt>
                <c:pt idx="41126">
                  <c:v>78.575800000000001</c:v>
                </c:pt>
                <c:pt idx="41127">
                  <c:v>78.601200000000006</c:v>
                </c:pt>
                <c:pt idx="41128">
                  <c:v>78.556899999999999</c:v>
                </c:pt>
                <c:pt idx="41129">
                  <c:v>78.575500000000005</c:v>
                </c:pt>
                <c:pt idx="41130">
                  <c:v>78.598100000000002</c:v>
                </c:pt>
                <c:pt idx="41131">
                  <c:v>78.538499999999999</c:v>
                </c:pt>
                <c:pt idx="41132">
                  <c:v>78.589600000000004</c:v>
                </c:pt>
                <c:pt idx="41133">
                  <c:v>78.571399999999997</c:v>
                </c:pt>
                <c:pt idx="41134">
                  <c:v>78.5458</c:v>
                </c:pt>
                <c:pt idx="41135">
                  <c:v>78.600800000000007</c:v>
                </c:pt>
                <c:pt idx="41136">
                  <c:v>78.559899999999999</c:v>
                </c:pt>
                <c:pt idx="41137">
                  <c:v>78.566299999999998</c:v>
                </c:pt>
                <c:pt idx="41138">
                  <c:v>78.617199999999997</c:v>
                </c:pt>
                <c:pt idx="41139">
                  <c:v>78.572100000000006</c:v>
                </c:pt>
                <c:pt idx="41140">
                  <c:v>78.599900000000005</c:v>
                </c:pt>
                <c:pt idx="41141">
                  <c:v>78.671499999999995</c:v>
                </c:pt>
                <c:pt idx="41142">
                  <c:v>78.608400000000003</c:v>
                </c:pt>
                <c:pt idx="41143">
                  <c:v>78.664299999999997</c:v>
                </c:pt>
                <c:pt idx="41144">
                  <c:v>78.658199999999994</c:v>
                </c:pt>
                <c:pt idx="41145">
                  <c:v>78.564800000000005</c:v>
                </c:pt>
                <c:pt idx="41146">
                  <c:v>78.581400000000002</c:v>
                </c:pt>
                <c:pt idx="41147">
                  <c:v>78.608800000000002</c:v>
                </c:pt>
                <c:pt idx="41148">
                  <c:v>78.5321</c:v>
                </c:pt>
                <c:pt idx="41149">
                  <c:v>78.567400000000006</c:v>
                </c:pt>
                <c:pt idx="41150">
                  <c:v>78.547799999999995</c:v>
                </c:pt>
                <c:pt idx="41151">
                  <c:v>78.516999999999996</c:v>
                </c:pt>
                <c:pt idx="41152">
                  <c:v>78.549800000000005</c:v>
                </c:pt>
                <c:pt idx="41153">
                  <c:v>78.506299999999996</c:v>
                </c:pt>
                <c:pt idx="41154">
                  <c:v>78.495999999999995</c:v>
                </c:pt>
                <c:pt idx="41155">
                  <c:v>78.546000000000006</c:v>
                </c:pt>
                <c:pt idx="41156">
                  <c:v>78.493899999999996</c:v>
                </c:pt>
                <c:pt idx="41157">
                  <c:v>78.513400000000004</c:v>
                </c:pt>
                <c:pt idx="41158">
                  <c:v>78.558400000000006</c:v>
                </c:pt>
                <c:pt idx="41159">
                  <c:v>78.503699999999995</c:v>
                </c:pt>
                <c:pt idx="41160">
                  <c:v>78.511200000000002</c:v>
                </c:pt>
                <c:pt idx="41161">
                  <c:v>78.576899999999995</c:v>
                </c:pt>
                <c:pt idx="41162">
                  <c:v>78.507000000000005</c:v>
                </c:pt>
                <c:pt idx="41163">
                  <c:v>78.552999999999997</c:v>
                </c:pt>
                <c:pt idx="41164">
                  <c:v>78.569699999999997</c:v>
                </c:pt>
                <c:pt idx="41165">
                  <c:v>78.516900000000007</c:v>
                </c:pt>
                <c:pt idx="41166">
                  <c:v>78.5625</c:v>
                </c:pt>
                <c:pt idx="41167">
                  <c:v>78.563900000000004</c:v>
                </c:pt>
                <c:pt idx="41168">
                  <c:v>78.522300000000001</c:v>
                </c:pt>
                <c:pt idx="41169">
                  <c:v>78.563199999999995</c:v>
                </c:pt>
                <c:pt idx="41170">
                  <c:v>78.563699999999997</c:v>
                </c:pt>
                <c:pt idx="41171">
                  <c:v>78.530900000000003</c:v>
                </c:pt>
                <c:pt idx="41172">
                  <c:v>78.565600000000003</c:v>
                </c:pt>
                <c:pt idx="41173">
                  <c:v>78.544300000000007</c:v>
                </c:pt>
                <c:pt idx="41174">
                  <c:v>78.527799999999999</c:v>
                </c:pt>
                <c:pt idx="41175">
                  <c:v>78.577200000000005</c:v>
                </c:pt>
                <c:pt idx="41176">
                  <c:v>78.518799999999999</c:v>
                </c:pt>
                <c:pt idx="41177">
                  <c:v>78.506799999999998</c:v>
                </c:pt>
                <c:pt idx="41178">
                  <c:v>78.567400000000006</c:v>
                </c:pt>
                <c:pt idx="41179">
                  <c:v>78.501400000000004</c:v>
                </c:pt>
                <c:pt idx="41180">
                  <c:v>78.515100000000004</c:v>
                </c:pt>
                <c:pt idx="41181">
                  <c:v>78.572299999999998</c:v>
                </c:pt>
                <c:pt idx="41182">
                  <c:v>78.505499999999998</c:v>
                </c:pt>
                <c:pt idx="41183">
                  <c:v>78.524199999999993</c:v>
                </c:pt>
                <c:pt idx="41184">
                  <c:v>78.543400000000005</c:v>
                </c:pt>
                <c:pt idx="41185">
                  <c:v>78.498199999999997</c:v>
                </c:pt>
                <c:pt idx="41186">
                  <c:v>78.549700000000001</c:v>
                </c:pt>
                <c:pt idx="41187">
                  <c:v>78.557500000000005</c:v>
                </c:pt>
                <c:pt idx="41188">
                  <c:v>78.507099999999994</c:v>
                </c:pt>
                <c:pt idx="41189">
                  <c:v>78.554000000000002</c:v>
                </c:pt>
                <c:pt idx="41190">
                  <c:v>78.533699999999996</c:v>
                </c:pt>
                <c:pt idx="41191">
                  <c:v>78.514300000000006</c:v>
                </c:pt>
                <c:pt idx="41192">
                  <c:v>78.551299999999998</c:v>
                </c:pt>
                <c:pt idx="41193">
                  <c:v>78.517399999999995</c:v>
                </c:pt>
                <c:pt idx="41194">
                  <c:v>78.522099999999995</c:v>
                </c:pt>
                <c:pt idx="41195">
                  <c:v>78.553799999999995</c:v>
                </c:pt>
                <c:pt idx="41196">
                  <c:v>78.529899999999998</c:v>
                </c:pt>
                <c:pt idx="41197">
                  <c:v>78.520499999999998</c:v>
                </c:pt>
                <c:pt idx="41198">
                  <c:v>78.564599999999999</c:v>
                </c:pt>
                <c:pt idx="41199">
                  <c:v>78.504300000000001</c:v>
                </c:pt>
                <c:pt idx="41200">
                  <c:v>78.533699999999996</c:v>
                </c:pt>
                <c:pt idx="41201">
                  <c:v>78.555899999999994</c:v>
                </c:pt>
                <c:pt idx="41202">
                  <c:v>78.489599999999996</c:v>
                </c:pt>
                <c:pt idx="41203">
                  <c:v>78.534499999999994</c:v>
                </c:pt>
                <c:pt idx="41204">
                  <c:v>78.544200000000004</c:v>
                </c:pt>
                <c:pt idx="41205">
                  <c:v>78.499499999999998</c:v>
                </c:pt>
                <c:pt idx="41206">
                  <c:v>78.537199999999999</c:v>
                </c:pt>
                <c:pt idx="41207">
                  <c:v>78.533199999999994</c:v>
                </c:pt>
                <c:pt idx="41208">
                  <c:v>78.502899999999997</c:v>
                </c:pt>
                <c:pt idx="41209">
                  <c:v>78.549199999999999</c:v>
                </c:pt>
                <c:pt idx="41210">
                  <c:v>78.527799999999999</c:v>
                </c:pt>
                <c:pt idx="41211">
                  <c:v>78.515699999999995</c:v>
                </c:pt>
                <c:pt idx="41212">
                  <c:v>78.550799999999995</c:v>
                </c:pt>
                <c:pt idx="41213">
                  <c:v>78.494</c:v>
                </c:pt>
                <c:pt idx="41214">
                  <c:v>78.493300000000005</c:v>
                </c:pt>
                <c:pt idx="41215">
                  <c:v>78.5625</c:v>
                </c:pt>
                <c:pt idx="41216">
                  <c:v>78.495599999999996</c:v>
                </c:pt>
                <c:pt idx="41217">
                  <c:v>78.519900000000007</c:v>
                </c:pt>
                <c:pt idx="41218">
                  <c:v>78.550200000000004</c:v>
                </c:pt>
                <c:pt idx="41219">
                  <c:v>78.481700000000004</c:v>
                </c:pt>
                <c:pt idx="41220">
                  <c:v>78.514300000000006</c:v>
                </c:pt>
                <c:pt idx="41221">
                  <c:v>78.545199999999994</c:v>
                </c:pt>
                <c:pt idx="41222">
                  <c:v>78.475300000000004</c:v>
                </c:pt>
                <c:pt idx="41223">
                  <c:v>78.5107</c:v>
                </c:pt>
                <c:pt idx="41224">
                  <c:v>78.539599999999993</c:v>
                </c:pt>
                <c:pt idx="41225">
                  <c:v>78.479100000000003</c:v>
                </c:pt>
                <c:pt idx="41226">
                  <c:v>78.507400000000004</c:v>
                </c:pt>
                <c:pt idx="41227">
                  <c:v>78.501499999999993</c:v>
                </c:pt>
                <c:pt idx="41228">
                  <c:v>78.491600000000005</c:v>
                </c:pt>
                <c:pt idx="41229">
                  <c:v>78.553700000000006</c:v>
                </c:pt>
                <c:pt idx="41230">
                  <c:v>78.616699999999994</c:v>
                </c:pt>
                <c:pt idx="41231">
                  <c:v>78.576300000000003</c:v>
                </c:pt>
                <c:pt idx="41232">
                  <c:v>78.621099999999998</c:v>
                </c:pt>
                <c:pt idx="41233">
                  <c:v>78.552099999999996</c:v>
                </c:pt>
                <c:pt idx="41234">
                  <c:v>78.5655</c:v>
                </c:pt>
                <c:pt idx="41235">
                  <c:v>78.572800000000001</c:v>
                </c:pt>
                <c:pt idx="41236">
                  <c:v>78.502499999999998</c:v>
                </c:pt>
                <c:pt idx="41237">
                  <c:v>78.525999999999996</c:v>
                </c:pt>
                <c:pt idx="41238">
                  <c:v>78.572199999999995</c:v>
                </c:pt>
                <c:pt idx="41239">
                  <c:v>78.5077</c:v>
                </c:pt>
                <c:pt idx="41240">
                  <c:v>78.513900000000007</c:v>
                </c:pt>
                <c:pt idx="41241">
                  <c:v>78.547200000000004</c:v>
                </c:pt>
                <c:pt idx="41242">
                  <c:v>78.487399999999994</c:v>
                </c:pt>
                <c:pt idx="41243">
                  <c:v>78.517799999999994</c:v>
                </c:pt>
                <c:pt idx="41244">
                  <c:v>78.527699999999996</c:v>
                </c:pt>
                <c:pt idx="41245">
                  <c:v>78.479200000000006</c:v>
                </c:pt>
                <c:pt idx="41246">
                  <c:v>78.506699999999995</c:v>
                </c:pt>
                <c:pt idx="41247">
                  <c:v>78.512500000000003</c:v>
                </c:pt>
                <c:pt idx="41248">
                  <c:v>78.486699999999999</c:v>
                </c:pt>
                <c:pt idx="41249">
                  <c:v>78.532499999999999</c:v>
                </c:pt>
                <c:pt idx="41250">
                  <c:v>78.506399999999999</c:v>
                </c:pt>
                <c:pt idx="41251">
                  <c:v>78.510999999999996</c:v>
                </c:pt>
                <c:pt idx="41252">
                  <c:v>78.556200000000004</c:v>
                </c:pt>
                <c:pt idx="41253">
                  <c:v>78.480800000000002</c:v>
                </c:pt>
                <c:pt idx="41254">
                  <c:v>78.507099999999994</c:v>
                </c:pt>
                <c:pt idx="41255">
                  <c:v>78.555599999999998</c:v>
                </c:pt>
                <c:pt idx="41256">
                  <c:v>78.495099999999994</c:v>
                </c:pt>
                <c:pt idx="41257">
                  <c:v>78.515900000000002</c:v>
                </c:pt>
                <c:pt idx="41258">
                  <c:v>78.561199999999999</c:v>
                </c:pt>
                <c:pt idx="41259">
                  <c:v>78.497</c:v>
                </c:pt>
                <c:pt idx="41260">
                  <c:v>78.518299999999996</c:v>
                </c:pt>
                <c:pt idx="41261">
                  <c:v>78.540499999999994</c:v>
                </c:pt>
                <c:pt idx="41262">
                  <c:v>78.489900000000006</c:v>
                </c:pt>
                <c:pt idx="41263">
                  <c:v>78.524799999999999</c:v>
                </c:pt>
                <c:pt idx="41264">
                  <c:v>78.530500000000004</c:v>
                </c:pt>
                <c:pt idx="41265">
                  <c:v>78.493799999999993</c:v>
                </c:pt>
                <c:pt idx="41266">
                  <c:v>78.525899999999993</c:v>
                </c:pt>
                <c:pt idx="41267">
                  <c:v>78.490300000000005</c:v>
                </c:pt>
                <c:pt idx="41268">
                  <c:v>78.495099999999994</c:v>
                </c:pt>
                <c:pt idx="41269">
                  <c:v>78.526499999999999</c:v>
                </c:pt>
                <c:pt idx="41270">
                  <c:v>78.486999999999995</c:v>
                </c:pt>
                <c:pt idx="41271">
                  <c:v>78.496300000000005</c:v>
                </c:pt>
                <c:pt idx="41272">
                  <c:v>78.549199999999999</c:v>
                </c:pt>
                <c:pt idx="41273">
                  <c:v>78.491299999999995</c:v>
                </c:pt>
                <c:pt idx="41274">
                  <c:v>78.498099999999994</c:v>
                </c:pt>
                <c:pt idx="41275">
                  <c:v>78.545000000000002</c:v>
                </c:pt>
                <c:pt idx="41276">
                  <c:v>78.475300000000004</c:v>
                </c:pt>
                <c:pt idx="41277">
                  <c:v>78.502799999999993</c:v>
                </c:pt>
                <c:pt idx="41278">
                  <c:v>78.552300000000002</c:v>
                </c:pt>
                <c:pt idx="41279">
                  <c:v>78.491600000000005</c:v>
                </c:pt>
                <c:pt idx="41280">
                  <c:v>78.506100000000004</c:v>
                </c:pt>
                <c:pt idx="41281">
                  <c:v>78.549099999999996</c:v>
                </c:pt>
                <c:pt idx="41282">
                  <c:v>78.480699999999999</c:v>
                </c:pt>
                <c:pt idx="41283">
                  <c:v>78.515500000000003</c:v>
                </c:pt>
                <c:pt idx="41284">
                  <c:v>78.532899999999998</c:v>
                </c:pt>
                <c:pt idx="41285">
                  <c:v>78.494200000000006</c:v>
                </c:pt>
                <c:pt idx="41286">
                  <c:v>78.539699999999996</c:v>
                </c:pt>
                <c:pt idx="41287">
                  <c:v>78.501199999999997</c:v>
                </c:pt>
                <c:pt idx="41288">
                  <c:v>78.505399999999995</c:v>
                </c:pt>
                <c:pt idx="41289">
                  <c:v>78.531700000000001</c:v>
                </c:pt>
                <c:pt idx="41290">
                  <c:v>78.489999999999995</c:v>
                </c:pt>
                <c:pt idx="41291">
                  <c:v>78.491399999999999</c:v>
                </c:pt>
                <c:pt idx="41292">
                  <c:v>78.5518</c:v>
                </c:pt>
                <c:pt idx="41293">
                  <c:v>78.492099999999994</c:v>
                </c:pt>
                <c:pt idx="41294">
                  <c:v>78.495199999999997</c:v>
                </c:pt>
                <c:pt idx="41295">
                  <c:v>78.552899999999994</c:v>
                </c:pt>
                <c:pt idx="41296">
                  <c:v>78.486199999999997</c:v>
                </c:pt>
                <c:pt idx="41297">
                  <c:v>78.505200000000002</c:v>
                </c:pt>
                <c:pt idx="41298">
                  <c:v>78.539000000000001</c:v>
                </c:pt>
                <c:pt idx="41299">
                  <c:v>78.498599999999996</c:v>
                </c:pt>
                <c:pt idx="41300">
                  <c:v>78.522599999999997</c:v>
                </c:pt>
                <c:pt idx="41301">
                  <c:v>78.538300000000007</c:v>
                </c:pt>
                <c:pt idx="41302">
                  <c:v>78.500500000000002</c:v>
                </c:pt>
                <c:pt idx="41303">
                  <c:v>78.539100000000005</c:v>
                </c:pt>
                <c:pt idx="41304">
                  <c:v>78.521900000000002</c:v>
                </c:pt>
                <c:pt idx="41305">
                  <c:v>78.491500000000002</c:v>
                </c:pt>
                <c:pt idx="41306">
                  <c:v>78.531499999999994</c:v>
                </c:pt>
                <c:pt idx="41307">
                  <c:v>78.510199999999998</c:v>
                </c:pt>
                <c:pt idx="41308">
                  <c:v>78.501099999999994</c:v>
                </c:pt>
                <c:pt idx="41309">
                  <c:v>78.544799999999995</c:v>
                </c:pt>
                <c:pt idx="41310">
                  <c:v>78.511799999999994</c:v>
                </c:pt>
                <c:pt idx="41311">
                  <c:v>78.508799999999994</c:v>
                </c:pt>
                <c:pt idx="41312">
                  <c:v>78.563299999999998</c:v>
                </c:pt>
                <c:pt idx="41313">
                  <c:v>78.501599999999996</c:v>
                </c:pt>
                <c:pt idx="41314">
                  <c:v>78.527299999999997</c:v>
                </c:pt>
                <c:pt idx="41315">
                  <c:v>78.5608</c:v>
                </c:pt>
                <c:pt idx="41316">
                  <c:v>78.497</c:v>
                </c:pt>
                <c:pt idx="41317">
                  <c:v>78.523499999999999</c:v>
                </c:pt>
                <c:pt idx="41318">
                  <c:v>78.568299999999994</c:v>
                </c:pt>
                <c:pt idx="41319">
                  <c:v>78.497900000000001</c:v>
                </c:pt>
                <c:pt idx="41320">
                  <c:v>78.546999999999997</c:v>
                </c:pt>
                <c:pt idx="41321">
                  <c:v>78.566500000000005</c:v>
                </c:pt>
                <c:pt idx="41322">
                  <c:v>78.521199999999993</c:v>
                </c:pt>
                <c:pt idx="41323">
                  <c:v>78.550399999999996</c:v>
                </c:pt>
                <c:pt idx="41324">
                  <c:v>78.529300000000006</c:v>
                </c:pt>
                <c:pt idx="41325">
                  <c:v>78.529899999999998</c:v>
                </c:pt>
                <c:pt idx="41326">
                  <c:v>78.564300000000003</c:v>
                </c:pt>
                <c:pt idx="41327">
                  <c:v>78.5017</c:v>
                </c:pt>
                <c:pt idx="41328">
                  <c:v>78.504499999999993</c:v>
                </c:pt>
                <c:pt idx="41329">
                  <c:v>78.549300000000002</c:v>
                </c:pt>
                <c:pt idx="41330">
                  <c:v>78.501499999999993</c:v>
                </c:pt>
                <c:pt idx="41331">
                  <c:v>78.510099999999994</c:v>
                </c:pt>
                <c:pt idx="41332">
                  <c:v>78.5518</c:v>
                </c:pt>
                <c:pt idx="41333">
                  <c:v>78.482699999999994</c:v>
                </c:pt>
                <c:pt idx="41334">
                  <c:v>78.495699999999999</c:v>
                </c:pt>
                <c:pt idx="41335">
                  <c:v>78.549400000000006</c:v>
                </c:pt>
                <c:pt idx="41336">
                  <c:v>78.479500000000002</c:v>
                </c:pt>
                <c:pt idx="41337">
                  <c:v>78.511700000000005</c:v>
                </c:pt>
                <c:pt idx="41338">
                  <c:v>78.532700000000006</c:v>
                </c:pt>
                <c:pt idx="41339">
                  <c:v>78.474299999999999</c:v>
                </c:pt>
                <c:pt idx="41340">
                  <c:v>78.494799999999998</c:v>
                </c:pt>
                <c:pt idx="41341">
                  <c:v>78.499200000000002</c:v>
                </c:pt>
                <c:pt idx="41342">
                  <c:v>78.468599999999995</c:v>
                </c:pt>
                <c:pt idx="41343">
                  <c:v>78.503799999999998</c:v>
                </c:pt>
                <c:pt idx="41344">
                  <c:v>78.475099999999998</c:v>
                </c:pt>
                <c:pt idx="41345">
                  <c:v>78.462100000000007</c:v>
                </c:pt>
                <c:pt idx="41346">
                  <c:v>78.509799999999998</c:v>
                </c:pt>
                <c:pt idx="41347">
                  <c:v>78.474699999999999</c:v>
                </c:pt>
                <c:pt idx="41348">
                  <c:v>78.461100000000002</c:v>
                </c:pt>
                <c:pt idx="41349">
                  <c:v>78.508200000000002</c:v>
                </c:pt>
                <c:pt idx="41350">
                  <c:v>78.454800000000006</c:v>
                </c:pt>
                <c:pt idx="41351">
                  <c:v>78.472899999999996</c:v>
                </c:pt>
                <c:pt idx="41352">
                  <c:v>78.513499999999993</c:v>
                </c:pt>
                <c:pt idx="41353">
                  <c:v>78.442899999999995</c:v>
                </c:pt>
                <c:pt idx="41354">
                  <c:v>78.487399999999994</c:v>
                </c:pt>
                <c:pt idx="41355">
                  <c:v>78.518000000000001</c:v>
                </c:pt>
                <c:pt idx="41356">
                  <c:v>78.458100000000002</c:v>
                </c:pt>
                <c:pt idx="41357">
                  <c:v>78.483199999999997</c:v>
                </c:pt>
                <c:pt idx="41358">
                  <c:v>78.520899999999997</c:v>
                </c:pt>
                <c:pt idx="41359">
                  <c:v>78.471199999999996</c:v>
                </c:pt>
                <c:pt idx="41360">
                  <c:v>78.498599999999996</c:v>
                </c:pt>
                <c:pt idx="41361">
                  <c:v>78.495400000000004</c:v>
                </c:pt>
                <c:pt idx="41362">
                  <c:v>78.469800000000006</c:v>
                </c:pt>
                <c:pt idx="41363">
                  <c:v>78.507499999999993</c:v>
                </c:pt>
                <c:pt idx="41364">
                  <c:v>78.485299999999995</c:v>
                </c:pt>
                <c:pt idx="41365">
                  <c:v>78.471500000000006</c:v>
                </c:pt>
                <c:pt idx="41366">
                  <c:v>78.531599999999997</c:v>
                </c:pt>
                <c:pt idx="41367">
                  <c:v>78.488299999999995</c:v>
                </c:pt>
                <c:pt idx="41368">
                  <c:v>78.490099999999998</c:v>
                </c:pt>
                <c:pt idx="41369">
                  <c:v>78.5398</c:v>
                </c:pt>
                <c:pt idx="41370">
                  <c:v>78.474500000000006</c:v>
                </c:pt>
                <c:pt idx="41371">
                  <c:v>78.5047</c:v>
                </c:pt>
                <c:pt idx="41372">
                  <c:v>78.534999999999997</c:v>
                </c:pt>
                <c:pt idx="41373">
                  <c:v>78.463200000000001</c:v>
                </c:pt>
                <c:pt idx="41374">
                  <c:v>78.502499999999998</c:v>
                </c:pt>
                <c:pt idx="41375">
                  <c:v>78.538700000000006</c:v>
                </c:pt>
                <c:pt idx="41376">
                  <c:v>78.481300000000005</c:v>
                </c:pt>
                <c:pt idx="41377">
                  <c:v>78.510800000000003</c:v>
                </c:pt>
                <c:pt idx="41378">
                  <c:v>78.535499999999999</c:v>
                </c:pt>
                <c:pt idx="41379">
                  <c:v>78.486000000000004</c:v>
                </c:pt>
                <c:pt idx="41380">
                  <c:v>78.517700000000005</c:v>
                </c:pt>
                <c:pt idx="41381">
                  <c:v>78.510400000000004</c:v>
                </c:pt>
                <c:pt idx="41382">
                  <c:v>78.476299999999995</c:v>
                </c:pt>
                <c:pt idx="41383">
                  <c:v>78.4983</c:v>
                </c:pt>
                <c:pt idx="41384">
                  <c:v>78.490499999999997</c:v>
                </c:pt>
                <c:pt idx="41385">
                  <c:v>78.468999999999994</c:v>
                </c:pt>
                <c:pt idx="41386">
                  <c:v>78.5137</c:v>
                </c:pt>
                <c:pt idx="41387">
                  <c:v>78.466300000000004</c:v>
                </c:pt>
                <c:pt idx="41388">
                  <c:v>78.479600000000005</c:v>
                </c:pt>
                <c:pt idx="41389">
                  <c:v>78.5167</c:v>
                </c:pt>
                <c:pt idx="41390">
                  <c:v>78.4405</c:v>
                </c:pt>
                <c:pt idx="41391">
                  <c:v>78.492000000000004</c:v>
                </c:pt>
                <c:pt idx="41392">
                  <c:v>78.529700000000005</c:v>
                </c:pt>
                <c:pt idx="41393">
                  <c:v>78.461299999999994</c:v>
                </c:pt>
                <c:pt idx="41394">
                  <c:v>78.513499999999993</c:v>
                </c:pt>
                <c:pt idx="41395">
                  <c:v>78.553700000000006</c:v>
                </c:pt>
                <c:pt idx="41396">
                  <c:v>78.482600000000005</c:v>
                </c:pt>
                <c:pt idx="41397">
                  <c:v>78.517899999999997</c:v>
                </c:pt>
                <c:pt idx="41398">
                  <c:v>78.519199999999998</c:v>
                </c:pt>
                <c:pt idx="41399">
                  <c:v>78.480500000000006</c:v>
                </c:pt>
                <c:pt idx="41400">
                  <c:v>78.522499999999994</c:v>
                </c:pt>
                <c:pt idx="41401">
                  <c:v>78.487300000000005</c:v>
                </c:pt>
                <c:pt idx="41402">
                  <c:v>78.480400000000003</c:v>
                </c:pt>
                <c:pt idx="41403">
                  <c:v>78.525000000000006</c:v>
                </c:pt>
                <c:pt idx="41404">
                  <c:v>78.491399999999999</c:v>
                </c:pt>
                <c:pt idx="41405">
                  <c:v>78.486400000000003</c:v>
                </c:pt>
                <c:pt idx="41406">
                  <c:v>78.527199999999993</c:v>
                </c:pt>
                <c:pt idx="41407">
                  <c:v>78.476799999999997</c:v>
                </c:pt>
                <c:pt idx="41408">
                  <c:v>78.486900000000006</c:v>
                </c:pt>
                <c:pt idx="41409">
                  <c:v>78.526899999999998</c:v>
                </c:pt>
                <c:pt idx="41410">
                  <c:v>78.4739</c:v>
                </c:pt>
                <c:pt idx="41411">
                  <c:v>78.494200000000006</c:v>
                </c:pt>
                <c:pt idx="41412">
                  <c:v>78.536199999999994</c:v>
                </c:pt>
                <c:pt idx="41413">
                  <c:v>78.462800000000001</c:v>
                </c:pt>
                <c:pt idx="41414">
                  <c:v>78.488900000000001</c:v>
                </c:pt>
                <c:pt idx="41415">
                  <c:v>78.527299999999997</c:v>
                </c:pt>
                <c:pt idx="41416">
                  <c:v>78.461399999999998</c:v>
                </c:pt>
                <c:pt idx="41417">
                  <c:v>78.502399999999994</c:v>
                </c:pt>
                <c:pt idx="41418">
                  <c:v>78.4983</c:v>
                </c:pt>
                <c:pt idx="41419">
                  <c:v>78.462299999999999</c:v>
                </c:pt>
                <c:pt idx="41420">
                  <c:v>78.512100000000004</c:v>
                </c:pt>
                <c:pt idx="41421">
                  <c:v>78.501499999999993</c:v>
                </c:pt>
                <c:pt idx="41422">
                  <c:v>78.4666</c:v>
                </c:pt>
                <c:pt idx="41423">
                  <c:v>78.511099999999999</c:v>
                </c:pt>
                <c:pt idx="41424">
                  <c:v>78.473699999999994</c:v>
                </c:pt>
                <c:pt idx="41425">
                  <c:v>78.473399999999998</c:v>
                </c:pt>
                <c:pt idx="41426">
                  <c:v>78.522000000000006</c:v>
                </c:pt>
                <c:pt idx="41427">
                  <c:v>78.463899999999995</c:v>
                </c:pt>
                <c:pt idx="41428">
                  <c:v>78.471999999999994</c:v>
                </c:pt>
                <c:pt idx="41429">
                  <c:v>78.517099999999999</c:v>
                </c:pt>
                <c:pt idx="41430">
                  <c:v>78.451099999999997</c:v>
                </c:pt>
                <c:pt idx="41431">
                  <c:v>78.474199999999996</c:v>
                </c:pt>
                <c:pt idx="41432">
                  <c:v>78.508899999999997</c:v>
                </c:pt>
                <c:pt idx="41433">
                  <c:v>78.445700000000002</c:v>
                </c:pt>
                <c:pt idx="41434">
                  <c:v>78.490200000000002</c:v>
                </c:pt>
                <c:pt idx="41435">
                  <c:v>78.506699999999995</c:v>
                </c:pt>
                <c:pt idx="41436">
                  <c:v>78.454099999999997</c:v>
                </c:pt>
                <c:pt idx="41437">
                  <c:v>78.505399999999995</c:v>
                </c:pt>
                <c:pt idx="41438">
                  <c:v>78.497100000000003</c:v>
                </c:pt>
                <c:pt idx="41439">
                  <c:v>78.456199999999995</c:v>
                </c:pt>
                <c:pt idx="41440">
                  <c:v>78.506299999999996</c:v>
                </c:pt>
                <c:pt idx="41441">
                  <c:v>78.487099999999998</c:v>
                </c:pt>
                <c:pt idx="41442">
                  <c:v>78.470799999999997</c:v>
                </c:pt>
                <c:pt idx="41443">
                  <c:v>78.504999999999995</c:v>
                </c:pt>
                <c:pt idx="41444">
                  <c:v>78.467399999999998</c:v>
                </c:pt>
                <c:pt idx="41445">
                  <c:v>78.473699999999994</c:v>
                </c:pt>
                <c:pt idx="41446">
                  <c:v>78.533500000000004</c:v>
                </c:pt>
                <c:pt idx="41447">
                  <c:v>78.447999999999993</c:v>
                </c:pt>
                <c:pt idx="41448">
                  <c:v>78.490799999999993</c:v>
                </c:pt>
                <c:pt idx="41449">
                  <c:v>78.534199999999998</c:v>
                </c:pt>
                <c:pt idx="41450">
                  <c:v>78.471199999999996</c:v>
                </c:pt>
                <c:pt idx="41451">
                  <c:v>78.503</c:v>
                </c:pt>
                <c:pt idx="41452">
                  <c:v>78.527900000000002</c:v>
                </c:pt>
                <c:pt idx="41453">
                  <c:v>78.456500000000005</c:v>
                </c:pt>
                <c:pt idx="41454">
                  <c:v>78.501099999999994</c:v>
                </c:pt>
                <c:pt idx="41455">
                  <c:v>78.524199999999993</c:v>
                </c:pt>
                <c:pt idx="41456">
                  <c:v>78.471100000000007</c:v>
                </c:pt>
                <c:pt idx="41457">
                  <c:v>78.500299999999996</c:v>
                </c:pt>
                <c:pt idx="41458">
                  <c:v>78.501099999999994</c:v>
                </c:pt>
                <c:pt idx="41459">
                  <c:v>78.462100000000007</c:v>
                </c:pt>
                <c:pt idx="41460">
                  <c:v>78.501199999999997</c:v>
                </c:pt>
                <c:pt idx="41461">
                  <c:v>78.478700000000003</c:v>
                </c:pt>
                <c:pt idx="41462">
                  <c:v>78.454999999999998</c:v>
                </c:pt>
                <c:pt idx="41463">
                  <c:v>78.500900000000001</c:v>
                </c:pt>
                <c:pt idx="41464">
                  <c:v>78.461600000000004</c:v>
                </c:pt>
                <c:pt idx="41465">
                  <c:v>78.465500000000006</c:v>
                </c:pt>
                <c:pt idx="41466">
                  <c:v>78.519400000000005</c:v>
                </c:pt>
                <c:pt idx="41467">
                  <c:v>78.445999999999998</c:v>
                </c:pt>
                <c:pt idx="41468">
                  <c:v>78.467399999999998</c:v>
                </c:pt>
                <c:pt idx="41469">
                  <c:v>78.512100000000004</c:v>
                </c:pt>
                <c:pt idx="41470">
                  <c:v>78.440399999999997</c:v>
                </c:pt>
                <c:pt idx="41471">
                  <c:v>78.477800000000002</c:v>
                </c:pt>
                <c:pt idx="41472">
                  <c:v>78.509600000000006</c:v>
                </c:pt>
                <c:pt idx="41473">
                  <c:v>78.433400000000006</c:v>
                </c:pt>
                <c:pt idx="41474">
                  <c:v>78.491799999999998</c:v>
                </c:pt>
                <c:pt idx="41475">
                  <c:v>78.497</c:v>
                </c:pt>
                <c:pt idx="41476">
                  <c:v>78.450100000000006</c:v>
                </c:pt>
                <c:pt idx="41477">
                  <c:v>78.512799999999999</c:v>
                </c:pt>
                <c:pt idx="41478">
                  <c:v>78.486099999999993</c:v>
                </c:pt>
                <c:pt idx="41479">
                  <c:v>78.467100000000002</c:v>
                </c:pt>
                <c:pt idx="41480">
                  <c:v>78.506500000000003</c:v>
                </c:pt>
                <c:pt idx="41481">
                  <c:v>78.468299999999999</c:v>
                </c:pt>
                <c:pt idx="41482">
                  <c:v>78.478899999999996</c:v>
                </c:pt>
                <c:pt idx="41483">
                  <c:v>78.5291</c:v>
                </c:pt>
                <c:pt idx="41484">
                  <c:v>78.471400000000003</c:v>
                </c:pt>
                <c:pt idx="41485">
                  <c:v>78.480500000000006</c:v>
                </c:pt>
                <c:pt idx="41486">
                  <c:v>78.516199999999998</c:v>
                </c:pt>
                <c:pt idx="41487">
                  <c:v>78.443100000000001</c:v>
                </c:pt>
                <c:pt idx="41488">
                  <c:v>78.472499999999997</c:v>
                </c:pt>
                <c:pt idx="41489">
                  <c:v>78.5227</c:v>
                </c:pt>
                <c:pt idx="41490">
                  <c:v>78.453900000000004</c:v>
                </c:pt>
                <c:pt idx="41491">
                  <c:v>78.490099999999998</c:v>
                </c:pt>
                <c:pt idx="41492">
                  <c:v>78.520300000000006</c:v>
                </c:pt>
                <c:pt idx="41493">
                  <c:v>78.463399999999993</c:v>
                </c:pt>
                <c:pt idx="41494">
                  <c:v>78.496099999999998</c:v>
                </c:pt>
                <c:pt idx="41495">
                  <c:v>78.505200000000002</c:v>
                </c:pt>
                <c:pt idx="41496">
                  <c:v>78.472999999999999</c:v>
                </c:pt>
                <c:pt idx="41497">
                  <c:v>78.510599999999997</c:v>
                </c:pt>
                <c:pt idx="41498">
                  <c:v>78.483599999999996</c:v>
                </c:pt>
                <c:pt idx="41499">
                  <c:v>78.480699999999999</c:v>
                </c:pt>
                <c:pt idx="41500">
                  <c:v>78.536699999999996</c:v>
                </c:pt>
                <c:pt idx="41501">
                  <c:v>78.474800000000002</c:v>
                </c:pt>
                <c:pt idx="41502">
                  <c:v>78.490799999999993</c:v>
                </c:pt>
                <c:pt idx="41503">
                  <c:v>78.5364</c:v>
                </c:pt>
                <c:pt idx="41504">
                  <c:v>78.454300000000003</c:v>
                </c:pt>
                <c:pt idx="41505">
                  <c:v>78.490899999999996</c:v>
                </c:pt>
                <c:pt idx="41506">
                  <c:v>78.543300000000002</c:v>
                </c:pt>
                <c:pt idx="41507">
                  <c:v>78.461299999999994</c:v>
                </c:pt>
                <c:pt idx="41508">
                  <c:v>78.499099999999999</c:v>
                </c:pt>
                <c:pt idx="41509">
                  <c:v>78.529300000000006</c:v>
                </c:pt>
                <c:pt idx="41510">
                  <c:v>78.436300000000003</c:v>
                </c:pt>
                <c:pt idx="41511">
                  <c:v>78.482699999999994</c:v>
                </c:pt>
                <c:pt idx="41512">
                  <c:v>78.502899999999997</c:v>
                </c:pt>
                <c:pt idx="41513">
                  <c:v>78.449100000000001</c:v>
                </c:pt>
                <c:pt idx="41514">
                  <c:v>78.483699999999999</c:v>
                </c:pt>
                <c:pt idx="41515">
                  <c:v>78.4893</c:v>
                </c:pt>
                <c:pt idx="41516">
                  <c:v>78.458200000000005</c:v>
                </c:pt>
                <c:pt idx="41517">
                  <c:v>78.491600000000005</c:v>
                </c:pt>
                <c:pt idx="41518">
                  <c:v>78.483000000000004</c:v>
                </c:pt>
                <c:pt idx="41519">
                  <c:v>78.468199999999996</c:v>
                </c:pt>
                <c:pt idx="41520">
                  <c:v>78.521500000000003</c:v>
                </c:pt>
                <c:pt idx="41521">
                  <c:v>78.474800000000002</c:v>
                </c:pt>
                <c:pt idx="41522">
                  <c:v>78.484399999999994</c:v>
                </c:pt>
                <c:pt idx="41523">
                  <c:v>78.521100000000004</c:v>
                </c:pt>
                <c:pt idx="41524">
                  <c:v>78.471900000000005</c:v>
                </c:pt>
                <c:pt idx="41525">
                  <c:v>78.499600000000001</c:v>
                </c:pt>
                <c:pt idx="41526">
                  <c:v>78.538200000000003</c:v>
                </c:pt>
                <c:pt idx="41527">
                  <c:v>78.465800000000002</c:v>
                </c:pt>
                <c:pt idx="41528">
                  <c:v>78.485900000000001</c:v>
                </c:pt>
                <c:pt idx="41529">
                  <c:v>78.534599999999998</c:v>
                </c:pt>
                <c:pt idx="41530">
                  <c:v>78.457499999999996</c:v>
                </c:pt>
                <c:pt idx="41531">
                  <c:v>78.510499999999993</c:v>
                </c:pt>
                <c:pt idx="41532">
                  <c:v>78.530799999999999</c:v>
                </c:pt>
                <c:pt idx="41533">
                  <c:v>78.480500000000006</c:v>
                </c:pt>
                <c:pt idx="41534">
                  <c:v>78.507400000000004</c:v>
                </c:pt>
                <c:pt idx="41535">
                  <c:v>78.491399999999999</c:v>
                </c:pt>
                <c:pt idx="41536">
                  <c:v>78.469700000000003</c:v>
                </c:pt>
                <c:pt idx="41537">
                  <c:v>78.499499999999998</c:v>
                </c:pt>
                <c:pt idx="41538">
                  <c:v>78.472800000000007</c:v>
                </c:pt>
                <c:pt idx="41539">
                  <c:v>78.471500000000006</c:v>
                </c:pt>
                <c:pt idx="41540">
                  <c:v>78.513800000000003</c:v>
                </c:pt>
                <c:pt idx="41541">
                  <c:v>78.458299999999994</c:v>
                </c:pt>
                <c:pt idx="41542">
                  <c:v>78.476900000000001</c:v>
                </c:pt>
                <c:pt idx="41543">
                  <c:v>78.531499999999994</c:v>
                </c:pt>
                <c:pt idx="41544">
                  <c:v>78.458600000000004</c:v>
                </c:pt>
                <c:pt idx="41545">
                  <c:v>78.47</c:v>
                </c:pt>
                <c:pt idx="41546">
                  <c:v>78.533299999999997</c:v>
                </c:pt>
                <c:pt idx="41547">
                  <c:v>78.476699999999994</c:v>
                </c:pt>
                <c:pt idx="41548">
                  <c:v>78.498800000000003</c:v>
                </c:pt>
                <c:pt idx="41549">
                  <c:v>78.5334</c:v>
                </c:pt>
                <c:pt idx="41550">
                  <c:v>78.4726</c:v>
                </c:pt>
                <c:pt idx="41551">
                  <c:v>78.501000000000005</c:v>
                </c:pt>
                <c:pt idx="41552">
                  <c:v>78.509</c:v>
                </c:pt>
                <c:pt idx="41553">
                  <c:v>78.506200000000007</c:v>
                </c:pt>
                <c:pt idx="41554">
                  <c:v>78.542599999999993</c:v>
                </c:pt>
                <c:pt idx="41555">
                  <c:v>78.501900000000006</c:v>
                </c:pt>
                <c:pt idx="41556">
                  <c:v>78.488699999999994</c:v>
                </c:pt>
                <c:pt idx="41557">
                  <c:v>78.548900000000003</c:v>
                </c:pt>
                <c:pt idx="41558">
                  <c:v>78.507599999999996</c:v>
                </c:pt>
                <c:pt idx="41559">
                  <c:v>78.486599999999996</c:v>
                </c:pt>
                <c:pt idx="41560">
                  <c:v>78.546000000000006</c:v>
                </c:pt>
                <c:pt idx="41561">
                  <c:v>78.474699999999999</c:v>
                </c:pt>
                <c:pt idx="41562">
                  <c:v>78.482600000000005</c:v>
                </c:pt>
                <c:pt idx="41563">
                  <c:v>78.540000000000006</c:v>
                </c:pt>
                <c:pt idx="41564">
                  <c:v>78.4636</c:v>
                </c:pt>
                <c:pt idx="41565">
                  <c:v>78.498000000000005</c:v>
                </c:pt>
                <c:pt idx="41566">
                  <c:v>78.544899999999998</c:v>
                </c:pt>
                <c:pt idx="41567">
                  <c:v>78.459999999999994</c:v>
                </c:pt>
                <c:pt idx="41568">
                  <c:v>78.506699999999995</c:v>
                </c:pt>
                <c:pt idx="41569">
                  <c:v>78.547799999999995</c:v>
                </c:pt>
                <c:pt idx="41570">
                  <c:v>78.466300000000004</c:v>
                </c:pt>
                <c:pt idx="41571">
                  <c:v>78.511399999999995</c:v>
                </c:pt>
                <c:pt idx="41572">
                  <c:v>78.520899999999997</c:v>
                </c:pt>
                <c:pt idx="41573">
                  <c:v>78.483000000000004</c:v>
                </c:pt>
                <c:pt idx="41574">
                  <c:v>78.533000000000001</c:v>
                </c:pt>
                <c:pt idx="41575">
                  <c:v>78.493499999999997</c:v>
                </c:pt>
                <c:pt idx="41576">
                  <c:v>78.498900000000006</c:v>
                </c:pt>
                <c:pt idx="41577">
                  <c:v>78.547899999999998</c:v>
                </c:pt>
                <c:pt idx="41578">
                  <c:v>78.482699999999994</c:v>
                </c:pt>
                <c:pt idx="41579">
                  <c:v>78.496200000000002</c:v>
                </c:pt>
                <c:pt idx="41580">
                  <c:v>78.552300000000002</c:v>
                </c:pt>
                <c:pt idx="41581">
                  <c:v>78.4833</c:v>
                </c:pt>
                <c:pt idx="41582">
                  <c:v>78.509600000000006</c:v>
                </c:pt>
                <c:pt idx="41583">
                  <c:v>78.559399999999997</c:v>
                </c:pt>
                <c:pt idx="41584">
                  <c:v>78.483400000000003</c:v>
                </c:pt>
                <c:pt idx="41585">
                  <c:v>78.505099999999999</c:v>
                </c:pt>
                <c:pt idx="41586">
                  <c:v>78.5595</c:v>
                </c:pt>
                <c:pt idx="41587">
                  <c:v>78.4739</c:v>
                </c:pt>
                <c:pt idx="41588">
                  <c:v>78.521500000000003</c:v>
                </c:pt>
                <c:pt idx="41589">
                  <c:v>78.544700000000006</c:v>
                </c:pt>
                <c:pt idx="41590">
                  <c:v>78.485900000000001</c:v>
                </c:pt>
                <c:pt idx="41591">
                  <c:v>78.548599999999993</c:v>
                </c:pt>
                <c:pt idx="41592">
                  <c:v>78.532799999999995</c:v>
                </c:pt>
                <c:pt idx="41593">
                  <c:v>78.495000000000005</c:v>
                </c:pt>
                <c:pt idx="41594">
                  <c:v>78.540999999999997</c:v>
                </c:pt>
                <c:pt idx="41595">
                  <c:v>78.498099999999994</c:v>
                </c:pt>
                <c:pt idx="41596">
                  <c:v>78.4786</c:v>
                </c:pt>
                <c:pt idx="41597">
                  <c:v>78.534300000000002</c:v>
                </c:pt>
                <c:pt idx="41598">
                  <c:v>78.485799999999998</c:v>
                </c:pt>
                <c:pt idx="41599">
                  <c:v>78.498400000000004</c:v>
                </c:pt>
                <c:pt idx="41600">
                  <c:v>78.530299999999997</c:v>
                </c:pt>
                <c:pt idx="41601">
                  <c:v>78.457700000000003</c:v>
                </c:pt>
                <c:pt idx="41602">
                  <c:v>78.483999999999995</c:v>
                </c:pt>
                <c:pt idx="41603">
                  <c:v>78.550899999999999</c:v>
                </c:pt>
                <c:pt idx="41604">
                  <c:v>78.479100000000003</c:v>
                </c:pt>
                <c:pt idx="41605">
                  <c:v>78.487799999999993</c:v>
                </c:pt>
                <c:pt idx="41606">
                  <c:v>78.523399999999995</c:v>
                </c:pt>
                <c:pt idx="41607">
                  <c:v>78.453999999999994</c:v>
                </c:pt>
                <c:pt idx="41608">
                  <c:v>78.516300000000001</c:v>
                </c:pt>
                <c:pt idx="41609">
                  <c:v>78.531000000000006</c:v>
                </c:pt>
                <c:pt idx="41610">
                  <c:v>78.479699999999994</c:v>
                </c:pt>
                <c:pt idx="41611">
                  <c:v>78.527900000000002</c:v>
                </c:pt>
                <c:pt idx="41612">
                  <c:v>78.496600000000001</c:v>
                </c:pt>
                <c:pt idx="41613">
                  <c:v>78.468900000000005</c:v>
                </c:pt>
                <c:pt idx="41614">
                  <c:v>78.524299999999997</c:v>
                </c:pt>
                <c:pt idx="41615">
                  <c:v>78.493499999999997</c:v>
                </c:pt>
                <c:pt idx="41616">
                  <c:v>78.478399999999993</c:v>
                </c:pt>
                <c:pt idx="41617">
                  <c:v>78.537300000000002</c:v>
                </c:pt>
                <c:pt idx="41618">
                  <c:v>78.467399999999998</c:v>
                </c:pt>
                <c:pt idx="41619">
                  <c:v>78.497500000000002</c:v>
                </c:pt>
                <c:pt idx="41620">
                  <c:v>78.533600000000007</c:v>
                </c:pt>
                <c:pt idx="41621">
                  <c:v>78.461600000000004</c:v>
                </c:pt>
                <c:pt idx="41622">
                  <c:v>78.503600000000006</c:v>
                </c:pt>
                <c:pt idx="41623">
                  <c:v>78.553100000000001</c:v>
                </c:pt>
                <c:pt idx="41624">
                  <c:v>78.477199999999996</c:v>
                </c:pt>
                <c:pt idx="41625">
                  <c:v>78.518699999999995</c:v>
                </c:pt>
                <c:pt idx="41626">
                  <c:v>78.5642</c:v>
                </c:pt>
                <c:pt idx="41627">
                  <c:v>78.491699999999994</c:v>
                </c:pt>
                <c:pt idx="41628">
                  <c:v>78.548299999999998</c:v>
                </c:pt>
                <c:pt idx="41629">
                  <c:v>78.551000000000002</c:v>
                </c:pt>
                <c:pt idx="41630">
                  <c:v>78.492999999999995</c:v>
                </c:pt>
                <c:pt idx="41631">
                  <c:v>78.532799999999995</c:v>
                </c:pt>
                <c:pt idx="41632">
                  <c:v>78.520899999999997</c:v>
                </c:pt>
                <c:pt idx="41633">
                  <c:v>78.5154</c:v>
                </c:pt>
                <c:pt idx="41634">
                  <c:v>78.548699999999997</c:v>
                </c:pt>
                <c:pt idx="41635">
                  <c:v>78.494500000000002</c:v>
                </c:pt>
                <c:pt idx="41636">
                  <c:v>78.498400000000004</c:v>
                </c:pt>
                <c:pt idx="41637">
                  <c:v>78.533100000000005</c:v>
                </c:pt>
                <c:pt idx="41638">
                  <c:v>78.477000000000004</c:v>
                </c:pt>
                <c:pt idx="41639">
                  <c:v>78.497900000000001</c:v>
                </c:pt>
                <c:pt idx="41640">
                  <c:v>78.555499999999995</c:v>
                </c:pt>
                <c:pt idx="41641">
                  <c:v>78.483000000000004</c:v>
                </c:pt>
                <c:pt idx="41642">
                  <c:v>78.525400000000005</c:v>
                </c:pt>
                <c:pt idx="41643">
                  <c:v>78.558400000000006</c:v>
                </c:pt>
                <c:pt idx="41644">
                  <c:v>78.487499999999997</c:v>
                </c:pt>
                <c:pt idx="41645">
                  <c:v>78.531400000000005</c:v>
                </c:pt>
                <c:pt idx="41646">
                  <c:v>78.559700000000007</c:v>
                </c:pt>
                <c:pt idx="41647">
                  <c:v>78.492800000000003</c:v>
                </c:pt>
                <c:pt idx="41648">
                  <c:v>78.520300000000006</c:v>
                </c:pt>
                <c:pt idx="41649">
                  <c:v>78.524699999999996</c:v>
                </c:pt>
                <c:pt idx="41650">
                  <c:v>78.4893</c:v>
                </c:pt>
                <c:pt idx="41651">
                  <c:v>78.534499999999994</c:v>
                </c:pt>
                <c:pt idx="41652">
                  <c:v>78.489900000000006</c:v>
                </c:pt>
                <c:pt idx="41653">
                  <c:v>78.499600000000001</c:v>
                </c:pt>
                <c:pt idx="41654">
                  <c:v>78.540400000000005</c:v>
                </c:pt>
                <c:pt idx="41655">
                  <c:v>78.495400000000004</c:v>
                </c:pt>
                <c:pt idx="41656">
                  <c:v>78.494399999999999</c:v>
                </c:pt>
                <c:pt idx="41657">
                  <c:v>78.5488</c:v>
                </c:pt>
                <c:pt idx="41658">
                  <c:v>78.491500000000002</c:v>
                </c:pt>
                <c:pt idx="41659">
                  <c:v>78.509600000000006</c:v>
                </c:pt>
                <c:pt idx="41660">
                  <c:v>78.564400000000006</c:v>
                </c:pt>
                <c:pt idx="41661">
                  <c:v>78.474299999999999</c:v>
                </c:pt>
                <c:pt idx="41662">
                  <c:v>78.524299999999997</c:v>
                </c:pt>
                <c:pt idx="41663">
                  <c:v>78.565899999999999</c:v>
                </c:pt>
                <c:pt idx="41664">
                  <c:v>78.485900000000001</c:v>
                </c:pt>
                <c:pt idx="41665">
                  <c:v>78.538700000000006</c:v>
                </c:pt>
                <c:pt idx="41666">
                  <c:v>78.559700000000007</c:v>
                </c:pt>
                <c:pt idx="41667">
                  <c:v>78.500200000000007</c:v>
                </c:pt>
                <c:pt idx="41668">
                  <c:v>78.551100000000005</c:v>
                </c:pt>
                <c:pt idx="41669">
                  <c:v>78.562299999999993</c:v>
                </c:pt>
                <c:pt idx="41670">
                  <c:v>78.527100000000004</c:v>
                </c:pt>
                <c:pt idx="41671">
                  <c:v>78.566900000000004</c:v>
                </c:pt>
                <c:pt idx="41672">
                  <c:v>78.535600000000002</c:v>
                </c:pt>
                <c:pt idx="41673">
                  <c:v>78.511099999999999</c:v>
                </c:pt>
                <c:pt idx="41674">
                  <c:v>78.566199999999995</c:v>
                </c:pt>
                <c:pt idx="41675">
                  <c:v>78.505799999999994</c:v>
                </c:pt>
                <c:pt idx="41676">
                  <c:v>78.508700000000005</c:v>
                </c:pt>
                <c:pt idx="41677">
                  <c:v>78.557500000000005</c:v>
                </c:pt>
                <c:pt idx="41678">
                  <c:v>78.471400000000003</c:v>
                </c:pt>
                <c:pt idx="41679">
                  <c:v>78.517600000000002</c:v>
                </c:pt>
                <c:pt idx="41680">
                  <c:v>78.559299999999993</c:v>
                </c:pt>
                <c:pt idx="41681">
                  <c:v>78.480199999999996</c:v>
                </c:pt>
                <c:pt idx="41682">
                  <c:v>78.515799999999999</c:v>
                </c:pt>
                <c:pt idx="41683">
                  <c:v>78.552099999999996</c:v>
                </c:pt>
                <c:pt idx="41684">
                  <c:v>78.496399999999994</c:v>
                </c:pt>
                <c:pt idx="41685">
                  <c:v>78.537000000000006</c:v>
                </c:pt>
                <c:pt idx="41686">
                  <c:v>78.537899999999993</c:v>
                </c:pt>
                <c:pt idx="41687">
                  <c:v>78.4923</c:v>
                </c:pt>
                <c:pt idx="41688">
                  <c:v>78.537099999999995</c:v>
                </c:pt>
                <c:pt idx="41689">
                  <c:v>78.531499999999994</c:v>
                </c:pt>
                <c:pt idx="41690">
                  <c:v>78.513499999999993</c:v>
                </c:pt>
                <c:pt idx="41691">
                  <c:v>78.556299999999993</c:v>
                </c:pt>
                <c:pt idx="41692">
                  <c:v>78.520600000000002</c:v>
                </c:pt>
                <c:pt idx="41693">
                  <c:v>78.517799999999994</c:v>
                </c:pt>
                <c:pt idx="41694">
                  <c:v>78.556100000000001</c:v>
                </c:pt>
                <c:pt idx="41695">
                  <c:v>78.503699999999995</c:v>
                </c:pt>
                <c:pt idx="41696">
                  <c:v>78.521600000000007</c:v>
                </c:pt>
                <c:pt idx="41697">
                  <c:v>78.577299999999994</c:v>
                </c:pt>
                <c:pt idx="41698">
                  <c:v>78.504099999999994</c:v>
                </c:pt>
                <c:pt idx="41699">
                  <c:v>78.526899999999998</c:v>
                </c:pt>
                <c:pt idx="41700">
                  <c:v>78.575699999999998</c:v>
                </c:pt>
                <c:pt idx="41701">
                  <c:v>78.505399999999995</c:v>
                </c:pt>
                <c:pt idx="41702">
                  <c:v>78.552300000000002</c:v>
                </c:pt>
                <c:pt idx="41703">
                  <c:v>78.579400000000007</c:v>
                </c:pt>
                <c:pt idx="41704">
                  <c:v>78.506699999999995</c:v>
                </c:pt>
                <c:pt idx="41705">
                  <c:v>78.542100000000005</c:v>
                </c:pt>
                <c:pt idx="41706">
                  <c:v>78.547499999999999</c:v>
                </c:pt>
                <c:pt idx="41707">
                  <c:v>78.513400000000004</c:v>
                </c:pt>
                <c:pt idx="41708">
                  <c:v>78.564400000000006</c:v>
                </c:pt>
                <c:pt idx="41709">
                  <c:v>78.545900000000003</c:v>
                </c:pt>
                <c:pt idx="41710">
                  <c:v>78.535899999999998</c:v>
                </c:pt>
                <c:pt idx="41711">
                  <c:v>78.5792</c:v>
                </c:pt>
                <c:pt idx="41712">
                  <c:v>78.541499999999999</c:v>
                </c:pt>
                <c:pt idx="41713">
                  <c:v>78.517899999999997</c:v>
                </c:pt>
                <c:pt idx="41714">
                  <c:v>78.557699999999997</c:v>
                </c:pt>
                <c:pt idx="41715">
                  <c:v>78.4953</c:v>
                </c:pt>
                <c:pt idx="41716">
                  <c:v>78.521000000000001</c:v>
                </c:pt>
                <c:pt idx="41717">
                  <c:v>78.59</c:v>
                </c:pt>
                <c:pt idx="41718">
                  <c:v>78.493399999999994</c:v>
                </c:pt>
                <c:pt idx="41719">
                  <c:v>78.531899999999993</c:v>
                </c:pt>
                <c:pt idx="41720">
                  <c:v>78.584999999999994</c:v>
                </c:pt>
                <c:pt idx="41721">
                  <c:v>78.499399999999994</c:v>
                </c:pt>
                <c:pt idx="41722">
                  <c:v>78.521600000000007</c:v>
                </c:pt>
                <c:pt idx="41723">
                  <c:v>78.535600000000002</c:v>
                </c:pt>
                <c:pt idx="41724">
                  <c:v>78.486000000000004</c:v>
                </c:pt>
                <c:pt idx="41725">
                  <c:v>78.538499999999999</c:v>
                </c:pt>
                <c:pt idx="41726">
                  <c:v>78.536299999999997</c:v>
                </c:pt>
                <c:pt idx="41727">
                  <c:v>78.502399999999994</c:v>
                </c:pt>
                <c:pt idx="41728">
                  <c:v>78.561199999999999</c:v>
                </c:pt>
                <c:pt idx="41729">
                  <c:v>78.530100000000004</c:v>
                </c:pt>
                <c:pt idx="41730">
                  <c:v>78.515600000000006</c:v>
                </c:pt>
                <c:pt idx="41731">
                  <c:v>78.549499999999995</c:v>
                </c:pt>
                <c:pt idx="41732">
                  <c:v>78.514499999999998</c:v>
                </c:pt>
                <c:pt idx="41733">
                  <c:v>78.520499999999998</c:v>
                </c:pt>
                <c:pt idx="41734">
                  <c:v>78.554900000000004</c:v>
                </c:pt>
                <c:pt idx="41735">
                  <c:v>78.483900000000006</c:v>
                </c:pt>
                <c:pt idx="41736">
                  <c:v>78.522499999999994</c:v>
                </c:pt>
                <c:pt idx="41737">
                  <c:v>78.567700000000002</c:v>
                </c:pt>
                <c:pt idx="41738">
                  <c:v>78.478499999999997</c:v>
                </c:pt>
                <c:pt idx="41739">
                  <c:v>78.521000000000001</c:v>
                </c:pt>
                <c:pt idx="41740">
                  <c:v>78.548100000000005</c:v>
                </c:pt>
                <c:pt idx="41741">
                  <c:v>78.486000000000004</c:v>
                </c:pt>
                <c:pt idx="41742">
                  <c:v>78.515699999999995</c:v>
                </c:pt>
                <c:pt idx="41743">
                  <c:v>78.549300000000002</c:v>
                </c:pt>
                <c:pt idx="41744">
                  <c:v>78.489500000000007</c:v>
                </c:pt>
                <c:pt idx="41745">
                  <c:v>78.533799999999999</c:v>
                </c:pt>
                <c:pt idx="41746">
                  <c:v>78.537800000000004</c:v>
                </c:pt>
                <c:pt idx="41747">
                  <c:v>78.494699999999995</c:v>
                </c:pt>
                <c:pt idx="41748">
                  <c:v>78.539100000000005</c:v>
                </c:pt>
                <c:pt idx="41749">
                  <c:v>78.515600000000006</c:v>
                </c:pt>
                <c:pt idx="41750">
                  <c:v>78.508200000000002</c:v>
                </c:pt>
                <c:pt idx="41751">
                  <c:v>78.537800000000004</c:v>
                </c:pt>
                <c:pt idx="41752">
                  <c:v>78.525000000000006</c:v>
                </c:pt>
                <c:pt idx="41753">
                  <c:v>78.522400000000005</c:v>
                </c:pt>
                <c:pt idx="41754">
                  <c:v>78.580100000000002</c:v>
                </c:pt>
                <c:pt idx="41755">
                  <c:v>78.529300000000006</c:v>
                </c:pt>
                <c:pt idx="41756">
                  <c:v>78.545100000000005</c:v>
                </c:pt>
                <c:pt idx="41757">
                  <c:v>78.578699999999998</c:v>
                </c:pt>
                <c:pt idx="41758">
                  <c:v>78.483900000000006</c:v>
                </c:pt>
                <c:pt idx="41759">
                  <c:v>78.514499999999998</c:v>
                </c:pt>
                <c:pt idx="41760">
                  <c:v>78.563500000000005</c:v>
                </c:pt>
                <c:pt idx="41761">
                  <c:v>78.489099999999993</c:v>
                </c:pt>
                <c:pt idx="41762">
                  <c:v>78.554199999999994</c:v>
                </c:pt>
                <c:pt idx="41763">
                  <c:v>78.580799999999996</c:v>
                </c:pt>
                <c:pt idx="41764">
                  <c:v>78.492599999999996</c:v>
                </c:pt>
                <c:pt idx="41765">
                  <c:v>78.540999999999997</c:v>
                </c:pt>
                <c:pt idx="41766">
                  <c:v>78.525800000000004</c:v>
                </c:pt>
                <c:pt idx="41767">
                  <c:v>78.497</c:v>
                </c:pt>
                <c:pt idx="41768">
                  <c:v>78.550200000000004</c:v>
                </c:pt>
                <c:pt idx="41769">
                  <c:v>78.493300000000005</c:v>
                </c:pt>
                <c:pt idx="41770">
                  <c:v>78.4773</c:v>
                </c:pt>
                <c:pt idx="41771">
                  <c:v>78.542599999999993</c:v>
                </c:pt>
                <c:pt idx="41772">
                  <c:v>78.486000000000004</c:v>
                </c:pt>
                <c:pt idx="41773">
                  <c:v>78.498999999999995</c:v>
                </c:pt>
                <c:pt idx="41774">
                  <c:v>78.572400000000002</c:v>
                </c:pt>
                <c:pt idx="41775">
                  <c:v>78.495999999999995</c:v>
                </c:pt>
                <c:pt idx="41776">
                  <c:v>78.529399999999995</c:v>
                </c:pt>
                <c:pt idx="41777">
                  <c:v>78.580600000000004</c:v>
                </c:pt>
                <c:pt idx="41778">
                  <c:v>78.507599999999996</c:v>
                </c:pt>
                <c:pt idx="41779">
                  <c:v>78.559799999999996</c:v>
                </c:pt>
                <c:pt idx="41780">
                  <c:v>78.576800000000006</c:v>
                </c:pt>
                <c:pt idx="41781">
                  <c:v>78.525400000000005</c:v>
                </c:pt>
                <c:pt idx="41782">
                  <c:v>78.592299999999994</c:v>
                </c:pt>
                <c:pt idx="41783">
                  <c:v>78.563599999999994</c:v>
                </c:pt>
                <c:pt idx="41784">
                  <c:v>78.575999999999993</c:v>
                </c:pt>
                <c:pt idx="41785">
                  <c:v>78.613600000000005</c:v>
                </c:pt>
                <c:pt idx="41786">
                  <c:v>78.567300000000003</c:v>
                </c:pt>
                <c:pt idx="41787">
                  <c:v>78.558700000000002</c:v>
                </c:pt>
                <c:pt idx="41788">
                  <c:v>78.633200000000002</c:v>
                </c:pt>
                <c:pt idx="41789">
                  <c:v>78.545299999999997</c:v>
                </c:pt>
                <c:pt idx="41790">
                  <c:v>78.578100000000006</c:v>
                </c:pt>
                <c:pt idx="41791">
                  <c:v>78.610699999999994</c:v>
                </c:pt>
                <c:pt idx="41792">
                  <c:v>78.533000000000001</c:v>
                </c:pt>
                <c:pt idx="41793">
                  <c:v>78.572800000000001</c:v>
                </c:pt>
                <c:pt idx="41794">
                  <c:v>78.602900000000005</c:v>
                </c:pt>
                <c:pt idx="41795">
                  <c:v>78.512</c:v>
                </c:pt>
                <c:pt idx="41796">
                  <c:v>78.587000000000003</c:v>
                </c:pt>
                <c:pt idx="41797">
                  <c:v>78.582499999999996</c:v>
                </c:pt>
                <c:pt idx="41798">
                  <c:v>78.5047</c:v>
                </c:pt>
                <c:pt idx="41799">
                  <c:v>78.5625</c:v>
                </c:pt>
                <c:pt idx="41800">
                  <c:v>78.519000000000005</c:v>
                </c:pt>
                <c:pt idx="41801">
                  <c:v>78.478200000000001</c:v>
                </c:pt>
                <c:pt idx="41802">
                  <c:v>78.554000000000002</c:v>
                </c:pt>
                <c:pt idx="41803">
                  <c:v>78.494100000000003</c:v>
                </c:pt>
                <c:pt idx="41804">
                  <c:v>78.486999999999995</c:v>
                </c:pt>
                <c:pt idx="41805">
                  <c:v>78.546800000000005</c:v>
                </c:pt>
                <c:pt idx="41806">
                  <c:v>78.473500000000001</c:v>
                </c:pt>
                <c:pt idx="41807">
                  <c:v>78.474100000000007</c:v>
                </c:pt>
                <c:pt idx="41808">
                  <c:v>78.533900000000003</c:v>
                </c:pt>
                <c:pt idx="41809">
                  <c:v>78.428200000000004</c:v>
                </c:pt>
                <c:pt idx="41810">
                  <c:v>78.4846</c:v>
                </c:pt>
                <c:pt idx="41811">
                  <c:v>78.532200000000003</c:v>
                </c:pt>
                <c:pt idx="41812">
                  <c:v>78.4221</c:v>
                </c:pt>
                <c:pt idx="41813">
                  <c:v>78.491699999999994</c:v>
                </c:pt>
                <c:pt idx="41814">
                  <c:v>78.488799999999998</c:v>
                </c:pt>
                <c:pt idx="41815">
                  <c:v>78.410399999999996</c:v>
                </c:pt>
                <c:pt idx="41816">
                  <c:v>78.472200000000001</c:v>
                </c:pt>
                <c:pt idx="41817">
                  <c:v>78.432299999999998</c:v>
                </c:pt>
                <c:pt idx="41818">
                  <c:v>78.400300000000001</c:v>
                </c:pt>
                <c:pt idx="41819">
                  <c:v>78.4572</c:v>
                </c:pt>
                <c:pt idx="41820">
                  <c:v>78.395799999999994</c:v>
                </c:pt>
                <c:pt idx="41821">
                  <c:v>78.379400000000004</c:v>
                </c:pt>
                <c:pt idx="41822">
                  <c:v>78.426199999999994</c:v>
                </c:pt>
                <c:pt idx="41823">
                  <c:v>78.358500000000006</c:v>
                </c:pt>
                <c:pt idx="41824">
                  <c:v>78.382499999999993</c:v>
                </c:pt>
                <c:pt idx="41825">
                  <c:v>78.434100000000001</c:v>
                </c:pt>
                <c:pt idx="41826">
                  <c:v>78.337699999999998</c:v>
                </c:pt>
                <c:pt idx="41827">
                  <c:v>78.385900000000007</c:v>
                </c:pt>
                <c:pt idx="41828">
                  <c:v>78.419499999999999</c:v>
                </c:pt>
                <c:pt idx="41829">
                  <c:v>78.3369</c:v>
                </c:pt>
                <c:pt idx="41830">
                  <c:v>78.380899999999997</c:v>
                </c:pt>
                <c:pt idx="41831">
                  <c:v>78.389700000000005</c:v>
                </c:pt>
                <c:pt idx="41832">
                  <c:v>78.321200000000005</c:v>
                </c:pt>
                <c:pt idx="41833">
                  <c:v>78.382300000000001</c:v>
                </c:pt>
                <c:pt idx="41834">
                  <c:v>78.356499999999997</c:v>
                </c:pt>
                <c:pt idx="41835">
                  <c:v>78.298900000000003</c:v>
                </c:pt>
                <c:pt idx="41836">
                  <c:v>78.353300000000004</c:v>
                </c:pt>
                <c:pt idx="41837">
                  <c:v>78.309600000000003</c:v>
                </c:pt>
                <c:pt idx="41838">
                  <c:v>78.354100000000003</c:v>
                </c:pt>
                <c:pt idx="41839">
                  <c:v>78.386200000000002</c:v>
                </c:pt>
                <c:pt idx="41840">
                  <c:v>78.296899999999994</c:v>
                </c:pt>
                <c:pt idx="41841">
                  <c:v>78.298299999999998</c:v>
                </c:pt>
                <c:pt idx="41842">
                  <c:v>78.352599999999995</c:v>
                </c:pt>
                <c:pt idx="41843">
                  <c:v>78.281599999999997</c:v>
                </c:pt>
                <c:pt idx="41844">
                  <c:v>78.3001</c:v>
                </c:pt>
                <c:pt idx="41845">
                  <c:v>78.345100000000002</c:v>
                </c:pt>
                <c:pt idx="41846">
                  <c:v>78.241699999999994</c:v>
                </c:pt>
                <c:pt idx="41847">
                  <c:v>78.278599999999997</c:v>
                </c:pt>
                <c:pt idx="41848">
                  <c:v>78.308300000000003</c:v>
                </c:pt>
                <c:pt idx="41849">
                  <c:v>78.218299999999999</c:v>
                </c:pt>
                <c:pt idx="41850">
                  <c:v>78.279399999999995</c:v>
                </c:pt>
                <c:pt idx="41851">
                  <c:v>78.283299999999997</c:v>
                </c:pt>
                <c:pt idx="41852">
                  <c:v>78.523499999999999</c:v>
                </c:pt>
                <c:pt idx="41853">
                  <c:v>78.471299999999999</c:v>
                </c:pt>
                <c:pt idx="41854">
                  <c:v>78.416499999999999</c:v>
                </c:pt>
                <c:pt idx="41855">
                  <c:v>78.289900000000003</c:v>
                </c:pt>
                <c:pt idx="41856">
                  <c:v>78.303299999999993</c:v>
                </c:pt>
                <c:pt idx="41857">
                  <c:v>78.206900000000005</c:v>
                </c:pt>
                <c:pt idx="41858">
                  <c:v>78.178399999999996</c:v>
                </c:pt>
                <c:pt idx="41859">
                  <c:v>78.242599999999996</c:v>
                </c:pt>
                <c:pt idx="41860">
                  <c:v>78.148700000000005</c:v>
                </c:pt>
                <c:pt idx="41861">
                  <c:v>78.1494</c:v>
                </c:pt>
                <c:pt idx="41862">
                  <c:v>78.200400000000002</c:v>
                </c:pt>
                <c:pt idx="41863">
                  <c:v>78.101200000000006</c:v>
                </c:pt>
                <c:pt idx="41864">
                  <c:v>78.143500000000003</c:v>
                </c:pt>
                <c:pt idx="41865">
                  <c:v>78.189599999999999</c:v>
                </c:pt>
                <c:pt idx="41866">
                  <c:v>78.104799999999997</c:v>
                </c:pt>
                <c:pt idx="41867">
                  <c:v>78.170500000000004</c:v>
                </c:pt>
                <c:pt idx="41868">
                  <c:v>78.196399999999997</c:v>
                </c:pt>
                <c:pt idx="41869">
                  <c:v>78.130200000000002</c:v>
                </c:pt>
                <c:pt idx="41870">
                  <c:v>78.183000000000007</c:v>
                </c:pt>
                <c:pt idx="41871">
                  <c:v>78.175899999999999</c:v>
                </c:pt>
                <c:pt idx="41872">
                  <c:v>78.144099999999995</c:v>
                </c:pt>
                <c:pt idx="41873">
                  <c:v>78.192400000000006</c:v>
                </c:pt>
                <c:pt idx="41874">
                  <c:v>78.166700000000006</c:v>
                </c:pt>
                <c:pt idx="41875">
                  <c:v>78.141400000000004</c:v>
                </c:pt>
                <c:pt idx="41876">
                  <c:v>78.191199999999995</c:v>
                </c:pt>
                <c:pt idx="41877">
                  <c:v>78.116799999999998</c:v>
                </c:pt>
                <c:pt idx="41878">
                  <c:v>78.129099999999994</c:v>
                </c:pt>
                <c:pt idx="41879">
                  <c:v>78.184600000000003</c:v>
                </c:pt>
                <c:pt idx="41880">
                  <c:v>78.110699999999994</c:v>
                </c:pt>
                <c:pt idx="41881">
                  <c:v>78.122699999999995</c:v>
                </c:pt>
                <c:pt idx="41882">
                  <c:v>78.167400000000001</c:v>
                </c:pt>
                <c:pt idx="41883">
                  <c:v>78.074600000000004</c:v>
                </c:pt>
                <c:pt idx="41884">
                  <c:v>78.113500000000002</c:v>
                </c:pt>
                <c:pt idx="41885">
                  <c:v>78.138900000000007</c:v>
                </c:pt>
                <c:pt idx="41886">
                  <c:v>78.087800000000001</c:v>
                </c:pt>
                <c:pt idx="41887">
                  <c:v>78.118200000000002</c:v>
                </c:pt>
                <c:pt idx="41888">
                  <c:v>78.14</c:v>
                </c:pt>
                <c:pt idx="41889">
                  <c:v>78.094999999999999</c:v>
                </c:pt>
                <c:pt idx="41890">
                  <c:v>78.141999999999996</c:v>
                </c:pt>
                <c:pt idx="41891">
                  <c:v>78.157600000000002</c:v>
                </c:pt>
                <c:pt idx="41892">
                  <c:v>78.105500000000006</c:v>
                </c:pt>
                <c:pt idx="41893">
                  <c:v>78.147599999999997</c:v>
                </c:pt>
                <c:pt idx="41894">
                  <c:v>78.103899999999996</c:v>
                </c:pt>
                <c:pt idx="41895">
                  <c:v>78.116699999999994</c:v>
                </c:pt>
                <c:pt idx="41896">
                  <c:v>78.171700000000001</c:v>
                </c:pt>
                <c:pt idx="41897">
                  <c:v>78.099599999999995</c:v>
                </c:pt>
                <c:pt idx="41898">
                  <c:v>78.139099999999999</c:v>
                </c:pt>
                <c:pt idx="41899">
                  <c:v>78.181799999999996</c:v>
                </c:pt>
                <c:pt idx="41900">
                  <c:v>78.102999999999994</c:v>
                </c:pt>
                <c:pt idx="41901">
                  <c:v>78.132099999999994</c:v>
                </c:pt>
                <c:pt idx="41902">
                  <c:v>78.183499999999995</c:v>
                </c:pt>
                <c:pt idx="41903">
                  <c:v>78.103499999999997</c:v>
                </c:pt>
                <c:pt idx="41904">
                  <c:v>78.145799999999994</c:v>
                </c:pt>
                <c:pt idx="41905">
                  <c:v>78.184799999999996</c:v>
                </c:pt>
                <c:pt idx="41906">
                  <c:v>78.108400000000003</c:v>
                </c:pt>
                <c:pt idx="41907">
                  <c:v>78.153899999999993</c:v>
                </c:pt>
                <c:pt idx="41908">
                  <c:v>78.174199999999999</c:v>
                </c:pt>
                <c:pt idx="41909">
                  <c:v>78.109399999999994</c:v>
                </c:pt>
                <c:pt idx="41910">
                  <c:v>78.154700000000005</c:v>
                </c:pt>
                <c:pt idx="41911">
                  <c:v>78.168999999999997</c:v>
                </c:pt>
                <c:pt idx="41912">
                  <c:v>78.122399999999999</c:v>
                </c:pt>
                <c:pt idx="41913">
                  <c:v>78.191999999999993</c:v>
                </c:pt>
                <c:pt idx="41914">
                  <c:v>78.160399999999996</c:v>
                </c:pt>
                <c:pt idx="41915">
                  <c:v>78.146199999999993</c:v>
                </c:pt>
                <c:pt idx="41916">
                  <c:v>78.1965</c:v>
                </c:pt>
                <c:pt idx="41917">
                  <c:v>78.135000000000005</c:v>
                </c:pt>
                <c:pt idx="41918">
                  <c:v>78.146799999999999</c:v>
                </c:pt>
                <c:pt idx="41919">
                  <c:v>78.188000000000002</c:v>
                </c:pt>
                <c:pt idx="41920">
                  <c:v>78.099000000000004</c:v>
                </c:pt>
                <c:pt idx="41921">
                  <c:v>78.152900000000002</c:v>
                </c:pt>
                <c:pt idx="41922">
                  <c:v>78.190100000000001</c:v>
                </c:pt>
                <c:pt idx="41923">
                  <c:v>78.099100000000007</c:v>
                </c:pt>
                <c:pt idx="41924">
                  <c:v>78.133600000000001</c:v>
                </c:pt>
                <c:pt idx="41925">
                  <c:v>78.172799999999995</c:v>
                </c:pt>
                <c:pt idx="41926">
                  <c:v>78.110399999999998</c:v>
                </c:pt>
                <c:pt idx="41927">
                  <c:v>78.141199999999998</c:v>
                </c:pt>
                <c:pt idx="41928">
                  <c:v>78.145300000000006</c:v>
                </c:pt>
                <c:pt idx="41929">
                  <c:v>78.110299999999995</c:v>
                </c:pt>
                <c:pt idx="41930">
                  <c:v>78.173100000000005</c:v>
                </c:pt>
                <c:pt idx="41931">
                  <c:v>78.146000000000001</c:v>
                </c:pt>
                <c:pt idx="41932">
                  <c:v>78.115399999999994</c:v>
                </c:pt>
                <c:pt idx="41933">
                  <c:v>78.171199999999999</c:v>
                </c:pt>
                <c:pt idx="41934">
                  <c:v>78.134100000000004</c:v>
                </c:pt>
                <c:pt idx="41935">
                  <c:v>78.123199999999997</c:v>
                </c:pt>
                <c:pt idx="41936">
                  <c:v>78.181399999999996</c:v>
                </c:pt>
                <c:pt idx="41937">
                  <c:v>78.116799999999998</c:v>
                </c:pt>
                <c:pt idx="41938">
                  <c:v>78.132499999999993</c:v>
                </c:pt>
                <c:pt idx="41939">
                  <c:v>78.185500000000005</c:v>
                </c:pt>
                <c:pt idx="41940">
                  <c:v>78.125100000000003</c:v>
                </c:pt>
                <c:pt idx="41941">
                  <c:v>78.148899999999998</c:v>
                </c:pt>
                <c:pt idx="41942">
                  <c:v>78.203400000000002</c:v>
                </c:pt>
                <c:pt idx="41943">
                  <c:v>78.138599999999997</c:v>
                </c:pt>
                <c:pt idx="41944">
                  <c:v>78.179599999999994</c:v>
                </c:pt>
                <c:pt idx="41945">
                  <c:v>78.225999999999999</c:v>
                </c:pt>
                <c:pt idx="41946">
                  <c:v>78.148700000000005</c:v>
                </c:pt>
                <c:pt idx="41947">
                  <c:v>78.190799999999996</c:v>
                </c:pt>
                <c:pt idx="41948">
                  <c:v>78.192599999999999</c:v>
                </c:pt>
                <c:pt idx="41949">
                  <c:v>78.146000000000001</c:v>
                </c:pt>
                <c:pt idx="41950">
                  <c:v>78.197100000000006</c:v>
                </c:pt>
                <c:pt idx="41951">
                  <c:v>78.185900000000004</c:v>
                </c:pt>
                <c:pt idx="41952">
                  <c:v>78.138499999999993</c:v>
                </c:pt>
                <c:pt idx="41953">
                  <c:v>78.185500000000005</c:v>
                </c:pt>
                <c:pt idx="41954">
                  <c:v>78.164900000000003</c:v>
                </c:pt>
                <c:pt idx="41955">
                  <c:v>78.144000000000005</c:v>
                </c:pt>
                <c:pt idx="41956">
                  <c:v>78.204599999999999</c:v>
                </c:pt>
                <c:pt idx="41957">
                  <c:v>78.152799999999999</c:v>
                </c:pt>
                <c:pt idx="41958">
                  <c:v>78.154499999999999</c:v>
                </c:pt>
                <c:pt idx="41959">
                  <c:v>78.219300000000004</c:v>
                </c:pt>
                <c:pt idx="41960">
                  <c:v>78.137100000000004</c:v>
                </c:pt>
                <c:pt idx="41961">
                  <c:v>78.277699999999996</c:v>
                </c:pt>
                <c:pt idx="41962">
                  <c:v>78.402799999999999</c:v>
                </c:pt>
                <c:pt idx="41963">
                  <c:v>78.401200000000003</c:v>
                </c:pt>
                <c:pt idx="41964">
                  <c:v>78.494200000000006</c:v>
                </c:pt>
                <c:pt idx="41965">
                  <c:v>78.498699999999999</c:v>
                </c:pt>
                <c:pt idx="41966">
                  <c:v>78.346699999999998</c:v>
                </c:pt>
                <c:pt idx="41967">
                  <c:v>78.3429</c:v>
                </c:pt>
                <c:pt idx="41968">
                  <c:v>78.313400000000001</c:v>
                </c:pt>
                <c:pt idx="41969">
                  <c:v>78.232299999999995</c:v>
                </c:pt>
                <c:pt idx="41970">
                  <c:v>78.257999999999996</c:v>
                </c:pt>
                <c:pt idx="41971">
                  <c:v>78.222399999999993</c:v>
                </c:pt>
                <c:pt idx="41972">
                  <c:v>78.191699999999997</c:v>
                </c:pt>
                <c:pt idx="41973">
                  <c:v>78.226699999999994</c:v>
                </c:pt>
                <c:pt idx="41974">
                  <c:v>78.171499999999995</c:v>
                </c:pt>
                <c:pt idx="41975">
                  <c:v>78.171199999999999</c:v>
                </c:pt>
                <c:pt idx="41976">
                  <c:v>78.234700000000004</c:v>
                </c:pt>
                <c:pt idx="41977">
                  <c:v>78.189499999999995</c:v>
                </c:pt>
                <c:pt idx="41978">
                  <c:v>78.187100000000001</c:v>
                </c:pt>
                <c:pt idx="41979">
                  <c:v>78.233900000000006</c:v>
                </c:pt>
                <c:pt idx="41980">
                  <c:v>78.154700000000005</c:v>
                </c:pt>
                <c:pt idx="41981">
                  <c:v>78.183099999999996</c:v>
                </c:pt>
                <c:pt idx="41982">
                  <c:v>78.239999999999995</c:v>
                </c:pt>
                <c:pt idx="41983">
                  <c:v>78.168000000000006</c:v>
                </c:pt>
                <c:pt idx="41984">
                  <c:v>78.205299999999994</c:v>
                </c:pt>
                <c:pt idx="41985">
                  <c:v>78.219800000000006</c:v>
                </c:pt>
                <c:pt idx="41986">
                  <c:v>78.167100000000005</c:v>
                </c:pt>
                <c:pt idx="41987">
                  <c:v>78.209900000000005</c:v>
                </c:pt>
                <c:pt idx="41988">
                  <c:v>78.211200000000005</c:v>
                </c:pt>
                <c:pt idx="41989">
                  <c:v>78.158799999999999</c:v>
                </c:pt>
                <c:pt idx="41990">
                  <c:v>78.2273</c:v>
                </c:pt>
                <c:pt idx="41991">
                  <c:v>78.214699999999993</c:v>
                </c:pt>
                <c:pt idx="41992">
                  <c:v>78.176400000000001</c:v>
                </c:pt>
                <c:pt idx="41993">
                  <c:v>78.218500000000006</c:v>
                </c:pt>
                <c:pt idx="41994">
                  <c:v>78.184200000000004</c:v>
                </c:pt>
                <c:pt idx="41995">
                  <c:v>78.179299999999998</c:v>
                </c:pt>
                <c:pt idx="41996">
                  <c:v>78.241200000000006</c:v>
                </c:pt>
                <c:pt idx="41997">
                  <c:v>78.176900000000003</c:v>
                </c:pt>
                <c:pt idx="41998">
                  <c:v>78.200500000000005</c:v>
                </c:pt>
                <c:pt idx="41999">
                  <c:v>78.238200000000006</c:v>
                </c:pt>
                <c:pt idx="42000">
                  <c:v>78.176000000000002</c:v>
                </c:pt>
                <c:pt idx="42001">
                  <c:v>78.216499999999996</c:v>
                </c:pt>
                <c:pt idx="42002">
                  <c:v>78.258300000000006</c:v>
                </c:pt>
                <c:pt idx="42003">
                  <c:v>78.179000000000002</c:v>
                </c:pt>
                <c:pt idx="42004">
                  <c:v>78.224000000000004</c:v>
                </c:pt>
                <c:pt idx="42005">
                  <c:v>78.264200000000002</c:v>
                </c:pt>
                <c:pt idx="42006">
                  <c:v>78.177899999999994</c:v>
                </c:pt>
                <c:pt idx="42007">
                  <c:v>78.224999999999994</c:v>
                </c:pt>
                <c:pt idx="42008">
                  <c:v>78.247500000000002</c:v>
                </c:pt>
                <c:pt idx="42009">
                  <c:v>78.194800000000001</c:v>
                </c:pt>
                <c:pt idx="42010">
                  <c:v>78.222499999999997</c:v>
                </c:pt>
                <c:pt idx="42011">
                  <c:v>78.207800000000006</c:v>
                </c:pt>
                <c:pt idx="42012">
                  <c:v>78.189499999999995</c:v>
                </c:pt>
                <c:pt idx="42013">
                  <c:v>78.248500000000007</c:v>
                </c:pt>
                <c:pt idx="42014">
                  <c:v>78.198999999999998</c:v>
                </c:pt>
                <c:pt idx="42015">
                  <c:v>78.182299999999998</c:v>
                </c:pt>
                <c:pt idx="42016">
                  <c:v>78.242199999999997</c:v>
                </c:pt>
                <c:pt idx="42017">
                  <c:v>78.188000000000002</c:v>
                </c:pt>
                <c:pt idx="42018">
                  <c:v>78.203699999999998</c:v>
                </c:pt>
                <c:pt idx="42019">
                  <c:v>78.25</c:v>
                </c:pt>
                <c:pt idx="42020">
                  <c:v>78.1708</c:v>
                </c:pt>
                <c:pt idx="42021">
                  <c:v>78.200500000000005</c:v>
                </c:pt>
                <c:pt idx="42022">
                  <c:v>78.253</c:v>
                </c:pt>
                <c:pt idx="42023">
                  <c:v>78.1768</c:v>
                </c:pt>
                <c:pt idx="42024">
                  <c:v>78.215900000000005</c:v>
                </c:pt>
                <c:pt idx="42025">
                  <c:v>78.245199999999997</c:v>
                </c:pt>
                <c:pt idx="42026">
                  <c:v>78.1965</c:v>
                </c:pt>
                <c:pt idx="42027">
                  <c:v>78.239599999999996</c:v>
                </c:pt>
                <c:pt idx="42028">
                  <c:v>78.234499999999997</c:v>
                </c:pt>
                <c:pt idx="42029">
                  <c:v>78.1935</c:v>
                </c:pt>
                <c:pt idx="42030">
                  <c:v>78.256799999999998</c:v>
                </c:pt>
                <c:pt idx="42031">
                  <c:v>78.231800000000007</c:v>
                </c:pt>
                <c:pt idx="42032">
                  <c:v>78.217600000000004</c:v>
                </c:pt>
                <c:pt idx="42033">
                  <c:v>78.267099999999999</c:v>
                </c:pt>
                <c:pt idx="42034">
                  <c:v>78.241900000000001</c:v>
                </c:pt>
                <c:pt idx="42035">
                  <c:v>78.233099999999993</c:v>
                </c:pt>
                <c:pt idx="42036">
                  <c:v>78.287999999999997</c:v>
                </c:pt>
                <c:pt idx="42037">
                  <c:v>78.218599999999995</c:v>
                </c:pt>
                <c:pt idx="42038">
                  <c:v>78.225800000000007</c:v>
                </c:pt>
                <c:pt idx="42039">
                  <c:v>78.289500000000004</c:v>
                </c:pt>
                <c:pt idx="42040">
                  <c:v>78.207700000000003</c:v>
                </c:pt>
                <c:pt idx="42041">
                  <c:v>78.242199999999997</c:v>
                </c:pt>
                <c:pt idx="42042">
                  <c:v>78.277500000000003</c:v>
                </c:pt>
                <c:pt idx="42043">
                  <c:v>78.204400000000007</c:v>
                </c:pt>
                <c:pt idx="42044">
                  <c:v>78.2273</c:v>
                </c:pt>
                <c:pt idx="42045">
                  <c:v>78.261700000000005</c:v>
                </c:pt>
                <c:pt idx="42046">
                  <c:v>78.202399999999997</c:v>
                </c:pt>
                <c:pt idx="42047">
                  <c:v>78.256</c:v>
                </c:pt>
                <c:pt idx="42048">
                  <c:v>78.297200000000004</c:v>
                </c:pt>
                <c:pt idx="42049">
                  <c:v>78.221999999999994</c:v>
                </c:pt>
                <c:pt idx="42050">
                  <c:v>78.274000000000001</c:v>
                </c:pt>
                <c:pt idx="42051">
                  <c:v>78.260599999999997</c:v>
                </c:pt>
                <c:pt idx="42052">
                  <c:v>78.238200000000006</c:v>
                </c:pt>
                <c:pt idx="42053">
                  <c:v>78.299700000000001</c:v>
                </c:pt>
                <c:pt idx="42054">
                  <c:v>78.250200000000007</c:v>
                </c:pt>
                <c:pt idx="42055">
                  <c:v>78.249799999999993</c:v>
                </c:pt>
                <c:pt idx="42056">
                  <c:v>78.2988</c:v>
                </c:pt>
                <c:pt idx="42057">
                  <c:v>78.2607</c:v>
                </c:pt>
                <c:pt idx="42058">
                  <c:v>78.251999999999995</c:v>
                </c:pt>
                <c:pt idx="42059">
                  <c:v>78.313599999999994</c:v>
                </c:pt>
                <c:pt idx="42060">
                  <c:v>78.222999999999999</c:v>
                </c:pt>
                <c:pt idx="42061">
                  <c:v>78.272000000000006</c:v>
                </c:pt>
                <c:pt idx="42062">
                  <c:v>78.319199999999995</c:v>
                </c:pt>
                <c:pt idx="42063">
                  <c:v>78.432100000000005</c:v>
                </c:pt>
                <c:pt idx="42064">
                  <c:v>78.381</c:v>
                </c:pt>
                <c:pt idx="42065">
                  <c:v>78.391499999999994</c:v>
                </c:pt>
                <c:pt idx="42066">
                  <c:v>78.310100000000006</c:v>
                </c:pt>
                <c:pt idx="42067">
                  <c:v>78.341399999999993</c:v>
                </c:pt>
                <c:pt idx="42068">
                  <c:v>78.334699999999998</c:v>
                </c:pt>
                <c:pt idx="42069">
                  <c:v>78.269099999999995</c:v>
                </c:pt>
                <c:pt idx="42070">
                  <c:v>78.325100000000006</c:v>
                </c:pt>
                <c:pt idx="42071">
                  <c:v>78.2988</c:v>
                </c:pt>
                <c:pt idx="42072">
                  <c:v>78.319599999999994</c:v>
                </c:pt>
                <c:pt idx="42073">
                  <c:v>78.347700000000003</c:v>
                </c:pt>
                <c:pt idx="42074">
                  <c:v>78.277900000000002</c:v>
                </c:pt>
                <c:pt idx="42075">
                  <c:v>78.288600000000002</c:v>
                </c:pt>
                <c:pt idx="42076">
                  <c:v>78.336600000000004</c:v>
                </c:pt>
                <c:pt idx="42077">
                  <c:v>78.260199999999998</c:v>
                </c:pt>
                <c:pt idx="42078">
                  <c:v>78.286500000000004</c:v>
                </c:pt>
                <c:pt idx="42079">
                  <c:v>78.345100000000002</c:v>
                </c:pt>
                <c:pt idx="42080">
                  <c:v>78.261399999999995</c:v>
                </c:pt>
                <c:pt idx="42081">
                  <c:v>78.306399999999996</c:v>
                </c:pt>
                <c:pt idx="42082">
                  <c:v>78.339100000000002</c:v>
                </c:pt>
                <c:pt idx="42083">
                  <c:v>78.252300000000005</c:v>
                </c:pt>
                <c:pt idx="42084">
                  <c:v>78.293800000000005</c:v>
                </c:pt>
                <c:pt idx="42085">
                  <c:v>78.325699999999998</c:v>
                </c:pt>
                <c:pt idx="42086">
                  <c:v>78.259100000000004</c:v>
                </c:pt>
                <c:pt idx="42087">
                  <c:v>78.308000000000007</c:v>
                </c:pt>
                <c:pt idx="42088">
                  <c:v>78.297600000000003</c:v>
                </c:pt>
                <c:pt idx="42089">
                  <c:v>78.248099999999994</c:v>
                </c:pt>
                <c:pt idx="42090">
                  <c:v>78.303799999999995</c:v>
                </c:pt>
                <c:pt idx="42091">
                  <c:v>78.262200000000007</c:v>
                </c:pt>
                <c:pt idx="42092">
                  <c:v>78.248199999999997</c:v>
                </c:pt>
                <c:pt idx="42093">
                  <c:v>78.314499999999995</c:v>
                </c:pt>
                <c:pt idx="42094">
                  <c:v>78.285499999999999</c:v>
                </c:pt>
                <c:pt idx="42095">
                  <c:v>78.275700000000001</c:v>
                </c:pt>
                <c:pt idx="42096">
                  <c:v>78.330399999999997</c:v>
                </c:pt>
                <c:pt idx="42097">
                  <c:v>78.252799999999993</c:v>
                </c:pt>
                <c:pt idx="42098">
                  <c:v>78.279799999999994</c:v>
                </c:pt>
                <c:pt idx="42099">
                  <c:v>78.322500000000005</c:v>
                </c:pt>
                <c:pt idx="42100">
                  <c:v>78.240300000000005</c:v>
                </c:pt>
                <c:pt idx="42101">
                  <c:v>78.288399999999996</c:v>
                </c:pt>
                <c:pt idx="42102">
                  <c:v>78.323999999999998</c:v>
                </c:pt>
                <c:pt idx="42103">
                  <c:v>78.248199999999997</c:v>
                </c:pt>
                <c:pt idx="42104">
                  <c:v>78.278999999999996</c:v>
                </c:pt>
                <c:pt idx="42105">
                  <c:v>78.308499999999995</c:v>
                </c:pt>
                <c:pt idx="42106">
                  <c:v>78.239500000000007</c:v>
                </c:pt>
                <c:pt idx="42107">
                  <c:v>78.286500000000004</c:v>
                </c:pt>
                <c:pt idx="42108">
                  <c:v>78.290999999999997</c:v>
                </c:pt>
                <c:pt idx="42109">
                  <c:v>78.262900000000002</c:v>
                </c:pt>
                <c:pt idx="42110">
                  <c:v>78.319900000000004</c:v>
                </c:pt>
                <c:pt idx="42111">
                  <c:v>78.291399999999996</c:v>
                </c:pt>
                <c:pt idx="42112">
                  <c:v>78.265299999999996</c:v>
                </c:pt>
                <c:pt idx="42113">
                  <c:v>78.314800000000005</c:v>
                </c:pt>
                <c:pt idx="42114">
                  <c:v>78.266000000000005</c:v>
                </c:pt>
                <c:pt idx="42115">
                  <c:v>78.287199999999999</c:v>
                </c:pt>
                <c:pt idx="42116">
                  <c:v>78.325500000000005</c:v>
                </c:pt>
                <c:pt idx="42117">
                  <c:v>78.257199999999997</c:v>
                </c:pt>
                <c:pt idx="42118">
                  <c:v>78.285600000000002</c:v>
                </c:pt>
                <c:pt idx="42119">
                  <c:v>78.337599999999995</c:v>
                </c:pt>
                <c:pt idx="42120">
                  <c:v>78.253900000000002</c:v>
                </c:pt>
                <c:pt idx="42121">
                  <c:v>78.291899999999998</c:v>
                </c:pt>
                <c:pt idx="42122">
                  <c:v>78.328000000000003</c:v>
                </c:pt>
                <c:pt idx="42123">
                  <c:v>78.267899999999997</c:v>
                </c:pt>
                <c:pt idx="42124">
                  <c:v>78.300700000000006</c:v>
                </c:pt>
                <c:pt idx="42125">
                  <c:v>78.302199999999999</c:v>
                </c:pt>
                <c:pt idx="42126">
                  <c:v>78.247</c:v>
                </c:pt>
                <c:pt idx="42127">
                  <c:v>78.301000000000002</c:v>
                </c:pt>
                <c:pt idx="42128">
                  <c:v>78.296199999999999</c:v>
                </c:pt>
                <c:pt idx="42129">
                  <c:v>78.250500000000002</c:v>
                </c:pt>
                <c:pt idx="42130">
                  <c:v>78.304299999999998</c:v>
                </c:pt>
                <c:pt idx="42131">
                  <c:v>78.287800000000004</c:v>
                </c:pt>
                <c:pt idx="42132">
                  <c:v>78.331800000000001</c:v>
                </c:pt>
                <c:pt idx="42133">
                  <c:v>78.406700000000001</c:v>
                </c:pt>
                <c:pt idx="42134">
                  <c:v>78.361099999999993</c:v>
                </c:pt>
                <c:pt idx="42135">
                  <c:v>78.385300000000001</c:v>
                </c:pt>
                <c:pt idx="42136">
                  <c:v>78.443100000000001</c:v>
                </c:pt>
                <c:pt idx="42137">
                  <c:v>78.356999999999999</c:v>
                </c:pt>
                <c:pt idx="42138">
                  <c:v>78.398700000000005</c:v>
                </c:pt>
                <c:pt idx="42139">
                  <c:v>78.439300000000003</c:v>
                </c:pt>
                <c:pt idx="42140">
                  <c:v>78.368200000000002</c:v>
                </c:pt>
                <c:pt idx="42141">
                  <c:v>78.391000000000005</c:v>
                </c:pt>
                <c:pt idx="42142">
                  <c:v>78.438199999999995</c:v>
                </c:pt>
                <c:pt idx="42143">
                  <c:v>78.351900000000001</c:v>
                </c:pt>
                <c:pt idx="42144">
                  <c:v>78.383200000000002</c:v>
                </c:pt>
                <c:pt idx="42145">
                  <c:v>78.398700000000005</c:v>
                </c:pt>
                <c:pt idx="42146">
                  <c:v>78.357799999999997</c:v>
                </c:pt>
                <c:pt idx="42147">
                  <c:v>78.423100000000005</c:v>
                </c:pt>
                <c:pt idx="42148">
                  <c:v>78.385599999999997</c:v>
                </c:pt>
                <c:pt idx="42149">
                  <c:v>78.337299999999999</c:v>
                </c:pt>
                <c:pt idx="42150">
                  <c:v>78.360399999999998</c:v>
                </c:pt>
                <c:pt idx="42151">
                  <c:v>78.318899999999999</c:v>
                </c:pt>
                <c:pt idx="42152">
                  <c:v>78.330399999999997</c:v>
                </c:pt>
                <c:pt idx="42153">
                  <c:v>78.437899999999999</c:v>
                </c:pt>
                <c:pt idx="42154">
                  <c:v>78.410600000000002</c:v>
                </c:pt>
                <c:pt idx="42155">
                  <c:v>78.447999999999993</c:v>
                </c:pt>
                <c:pt idx="42156">
                  <c:v>78.525999999999996</c:v>
                </c:pt>
                <c:pt idx="42157">
                  <c:v>78.486599999999996</c:v>
                </c:pt>
                <c:pt idx="42158">
                  <c:v>78.536199999999994</c:v>
                </c:pt>
                <c:pt idx="42159">
                  <c:v>78.606300000000005</c:v>
                </c:pt>
                <c:pt idx="42160">
                  <c:v>78.544200000000004</c:v>
                </c:pt>
                <c:pt idx="42161">
                  <c:v>78.581299999999999</c:v>
                </c:pt>
                <c:pt idx="42162">
                  <c:v>78.611400000000003</c:v>
                </c:pt>
                <c:pt idx="42163">
                  <c:v>78.536299999999997</c:v>
                </c:pt>
                <c:pt idx="42164">
                  <c:v>78.566900000000004</c:v>
                </c:pt>
                <c:pt idx="42165">
                  <c:v>78.498599999999996</c:v>
                </c:pt>
                <c:pt idx="42166">
                  <c:v>78.432000000000002</c:v>
                </c:pt>
                <c:pt idx="42167">
                  <c:v>78.449700000000007</c:v>
                </c:pt>
                <c:pt idx="42168">
                  <c:v>78.399000000000001</c:v>
                </c:pt>
                <c:pt idx="42169">
                  <c:v>78.354200000000006</c:v>
                </c:pt>
                <c:pt idx="42170">
                  <c:v>78.397400000000005</c:v>
                </c:pt>
                <c:pt idx="42171">
                  <c:v>78.329300000000003</c:v>
                </c:pt>
                <c:pt idx="42172">
                  <c:v>78.316800000000001</c:v>
                </c:pt>
                <c:pt idx="42173">
                  <c:v>78.377499999999998</c:v>
                </c:pt>
                <c:pt idx="42174">
                  <c:v>78.318100000000001</c:v>
                </c:pt>
                <c:pt idx="42175">
                  <c:v>78.330799999999996</c:v>
                </c:pt>
                <c:pt idx="42176">
                  <c:v>78.373199999999997</c:v>
                </c:pt>
                <c:pt idx="42177">
                  <c:v>78.302999999999997</c:v>
                </c:pt>
                <c:pt idx="42178">
                  <c:v>78.341300000000004</c:v>
                </c:pt>
                <c:pt idx="42179">
                  <c:v>78.380099999999999</c:v>
                </c:pt>
                <c:pt idx="42180">
                  <c:v>78.296199999999999</c:v>
                </c:pt>
                <c:pt idx="42181">
                  <c:v>78.336399999999998</c:v>
                </c:pt>
                <c:pt idx="42182">
                  <c:v>78.366799999999998</c:v>
                </c:pt>
                <c:pt idx="42183">
                  <c:v>78.303399999999996</c:v>
                </c:pt>
                <c:pt idx="42184">
                  <c:v>78.350999999999999</c:v>
                </c:pt>
                <c:pt idx="42185">
                  <c:v>78.350300000000004</c:v>
                </c:pt>
                <c:pt idx="42186">
                  <c:v>78.301100000000005</c:v>
                </c:pt>
                <c:pt idx="42187">
                  <c:v>78.343800000000002</c:v>
                </c:pt>
                <c:pt idx="42188">
                  <c:v>78.311300000000003</c:v>
                </c:pt>
                <c:pt idx="42189">
                  <c:v>78.305499999999995</c:v>
                </c:pt>
                <c:pt idx="42190">
                  <c:v>78.363</c:v>
                </c:pt>
                <c:pt idx="42191">
                  <c:v>78.316999999999993</c:v>
                </c:pt>
                <c:pt idx="42192">
                  <c:v>78.322900000000004</c:v>
                </c:pt>
                <c:pt idx="42193">
                  <c:v>78.380600000000001</c:v>
                </c:pt>
                <c:pt idx="42194">
                  <c:v>78.322999999999993</c:v>
                </c:pt>
                <c:pt idx="42195">
                  <c:v>78.349100000000007</c:v>
                </c:pt>
                <c:pt idx="42196">
                  <c:v>78.399199999999993</c:v>
                </c:pt>
                <c:pt idx="42197">
                  <c:v>78.318899999999999</c:v>
                </c:pt>
                <c:pt idx="42198">
                  <c:v>78.3583</c:v>
                </c:pt>
                <c:pt idx="42199">
                  <c:v>78.413700000000006</c:v>
                </c:pt>
                <c:pt idx="42200">
                  <c:v>78.324700000000007</c:v>
                </c:pt>
                <c:pt idx="42201">
                  <c:v>78.360100000000003</c:v>
                </c:pt>
                <c:pt idx="42202">
                  <c:v>78.398499999999999</c:v>
                </c:pt>
                <c:pt idx="42203">
                  <c:v>78.335999999999999</c:v>
                </c:pt>
                <c:pt idx="42204">
                  <c:v>78.375100000000003</c:v>
                </c:pt>
                <c:pt idx="42205">
                  <c:v>78.370400000000004</c:v>
                </c:pt>
                <c:pt idx="42206">
                  <c:v>78.325800000000001</c:v>
                </c:pt>
                <c:pt idx="42207">
                  <c:v>78.376900000000006</c:v>
                </c:pt>
                <c:pt idx="42208">
                  <c:v>78.355800000000002</c:v>
                </c:pt>
                <c:pt idx="42209">
                  <c:v>78.321799999999996</c:v>
                </c:pt>
                <c:pt idx="42210">
                  <c:v>78.373900000000006</c:v>
                </c:pt>
                <c:pt idx="42211">
                  <c:v>78.334299999999999</c:v>
                </c:pt>
                <c:pt idx="42212">
                  <c:v>78.327799999999996</c:v>
                </c:pt>
                <c:pt idx="42213">
                  <c:v>78.376999999999995</c:v>
                </c:pt>
                <c:pt idx="42214">
                  <c:v>78.302999999999997</c:v>
                </c:pt>
                <c:pt idx="42215">
                  <c:v>78.3249</c:v>
                </c:pt>
                <c:pt idx="42216">
                  <c:v>78.380700000000004</c:v>
                </c:pt>
                <c:pt idx="42217">
                  <c:v>78.288799999999995</c:v>
                </c:pt>
                <c:pt idx="42218">
                  <c:v>78.329899999999995</c:v>
                </c:pt>
                <c:pt idx="42219">
                  <c:v>78.379000000000005</c:v>
                </c:pt>
                <c:pt idx="42220">
                  <c:v>78.309899999999999</c:v>
                </c:pt>
                <c:pt idx="42221">
                  <c:v>78.349599999999995</c:v>
                </c:pt>
                <c:pt idx="42222">
                  <c:v>78.380799999999994</c:v>
                </c:pt>
                <c:pt idx="42223">
                  <c:v>78.316900000000004</c:v>
                </c:pt>
                <c:pt idx="42224">
                  <c:v>78.355199999999996</c:v>
                </c:pt>
                <c:pt idx="42225">
                  <c:v>78.355500000000006</c:v>
                </c:pt>
                <c:pt idx="42226">
                  <c:v>78.313699999999997</c:v>
                </c:pt>
                <c:pt idx="42227">
                  <c:v>78.376199999999997</c:v>
                </c:pt>
                <c:pt idx="42228">
                  <c:v>78.354900000000001</c:v>
                </c:pt>
                <c:pt idx="42229">
                  <c:v>78.331400000000002</c:v>
                </c:pt>
                <c:pt idx="42230">
                  <c:v>78.388499999999993</c:v>
                </c:pt>
                <c:pt idx="42231">
                  <c:v>78.3416</c:v>
                </c:pt>
                <c:pt idx="42232">
                  <c:v>78.343100000000007</c:v>
                </c:pt>
                <c:pt idx="42233">
                  <c:v>78.403400000000005</c:v>
                </c:pt>
                <c:pt idx="42234">
                  <c:v>78.3279</c:v>
                </c:pt>
                <c:pt idx="42235">
                  <c:v>78.349800000000002</c:v>
                </c:pt>
                <c:pt idx="42236">
                  <c:v>78.420900000000003</c:v>
                </c:pt>
                <c:pt idx="42237">
                  <c:v>78.343800000000002</c:v>
                </c:pt>
                <c:pt idx="42238">
                  <c:v>78.359300000000005</c:v>
                </c:pt>
                <c:pt idx="42239">
                  <c:v>78.399699999999996</c:v>
                </c:pt>
                <c:pt idx="42240">
                  <c:v>78.333399999999997</c:v>
                </c:pt>
                <c:pt idx="42241">
                  <c:v>78.375200000000007</c:v>
                </c:pt>
                <c:pt idx="42242">
                  <c:v>78.4011</c:v>
                </c:pt>
                <c:pt idx="42243">
                  <c:v>78.350200000000001</c:v>
                </c:pt>
                <c:pt idx="42244">
                  <c:v>78.399699999999996</c:v>
                </c:pt>
                <c:pt idx="42245">
                  <c:v>78.376099999999994</c:v>
                </c:pt>
                <c:pt idx="42246">
                  <c:v>78.359899999999996</c:v>
                </c:pt>
                <c:pt idx="42247">
                  <c:v>78.412000000000006</c:v>
                </c:pt>
                <c:pt idx="42248">
                  <c:v>78.374499999999998</c:v>
                </c:pt>
                <c:pt idx="42249">
                  <c:v>78.352999999999994</c:v>
                </c:pt>
                <c:pt idx="42250">
                  <c:v>78.402500000000003</c:v>
                </c:pt>
                <c:pt idx="42251">
                  <c:v>78.350800000000007</c:v>
                </c:pt>
                <c:pt idx="42252">
                  <c:v>78.351500000000001</c:v>
                </c:pt>
                <c:pt idx="42253">
                  <c:v>78.405299999999997</c:v>
                </c:pt>
                <c:pt idx="42254">
                  <c:v>78.322199999999995</c:v>
                </c:pt>
                <c:pt idx="42255">
                  <c:v>78.332999999999998</c:v>
                </c:pt>
                <c:pt idx="42256">
                  <c:v>78.388599999999997</c:v>
                </c:pt>
                <c:pt idx="42257">
                  <c:v>78.318600000000004</c:v>
                </c:pt>
                <c:pt idx="42258">
                  <c:v>78.350999999999999</c:v>
                </c:pt>
                <c:pt idx="42259">
                  <c:v>78.378399999999999</c:v>
                </c:pt>
                <c:pt idx="42260">
                  <c:v>78.321799999999996</c:v>
                </c:pt>
                <c:pt idx="42261">
                  <c:v>78.361500000000007</c:v>
                </c:pt>
                <c:pt idx="42262">
                  <c:v>78.382900000000006</c:v>
                </c:pt>
                <c:pt idx="42263">
                  <c:v>78.322500000000005</c:v>
                </c:pt>
                <c:pt idx="42264">
                  <c:v>78.373900000000006</c:v>
                </c:pt>
                <c:pt idx="42265">
                  <c:v>78.397499999999994</c:v>
                </c:pt>
                <c:pt idx="42266">
                  <c:v>78.356800000000007</c:v>
                </c:pt>
                <c:pt idx="42267">
                  <c:v>78.404799999999994</c:v>
                </c:pt>
                <c:pt idx="42268">
                  <c:v>78.369500000000002</c:v>
                </c:pt>
                <c:pt idx="42269">
                  <c:v>78.361900000000006</c:v>
                </c:pt>
                <c:pt idx="42270">
                  <c:v>78.420500000000004</c:v>
                </c:pt>
                <c:pt idx="42271">
                  <c:v>78.364400000000003</c:v>
                </c:pt>
                <c:pt idx="42272">
                  <c:v>78.369399999999999</c:v>
                </c:pt>
                <c:pt idx="42273">
                  <c:v>78.404700000000005</c:v>
                </c:pt>
                <c:pt idx="42274">
                  <c:v>78.339200000000005</c:v>
                </c:pt>
                <c:pt idx="42275">
                  <c:v>78.386200000000002</c:v>
                </c:pt>
                <c:pt idx="42276">
                  <c:v>78.418300000000002</c:v>
                </c:pt>
                <c:pt idx="42277">
                  <c:v>78.336299999999994</c:v>
                </c:pt>
                <c:pt idx="42278">
                  <c:v>78.368099999999998</c:v>
                </c:pt>
                <c:pt idx="42279">
                  <c:v>78.419799999999995</c:v>
                </c:pt>
                <c:pt idx="42280">
                  <c:v>78.333200000000005</c:v>
                </c:pt>
                <c:pt idx="42281">
                  <c:v>78.374899999999997</c:v>
                </c:pt>
                <c:pt idx="42282">
                  <c:v>78.384</c:v>
                </c:pt>
                <c:pt idx="42283">
                  <c:v>78.339799999999997</c:v>
                </c:pt>
                <c:pt idx="42284">
                  <c:v>78.395600000000002</c:v>
                </c:pt>
                <c:pt idx="42285">
                  <c:v>78.371700000000004</c:v>
                </c:pt>
                <c:pt idx="42286">
                  <c:v>78.362099999999998</c:v>
                </c:pt>
                <c:pt idx="42287">
                  <c:v>78.404499999999999</c:v>
                </c:pt>
                <c:pt idx="42288">
                  <c:v>78.368399999999994</c:v>
                </c:pt>
                <c:pt idx="42289">
                  <c:v>78.368499999999997</c:v>
                </c:pt>
                <c:pt idx="42290">
                  <c:v>78.423599999999993</c:v>
                </c:pt>
                <c:pt idx="42291">
                  <c:v>78.353300000000004</c:v>
                </c:pt>
                <c:pt idx="42292">
                  <c:v>78.364000000000004</c:v>
                </c:pt>
                <c:pt idx="42293">
                  <c:v>78.425700000000006</c:v>
                </c:pt>
                <c:pt idx="42294">
                  <c:v>78.335300000000004</c:v>
                </c:pt>
                <c:pt idx="42295">
                  <c:v>78.356999999999999</c:v>
                </c:pt>
                <c:pt idx="42296">
                  <c:v>78.402799999999999</c:v>
                </c:pt>
                <c:pt idx="42297">
                  <c:v>78.342600000000004</c:v>
                </c:pt>
                <c:pt idx="42298">
                  <c:v>78.391900000000007</c:v>
                </c:pt>
                <c:pt idx="42299">
                  <c:v>78.415899999999993</c:v>
                </c:pt>
                <c:pt idx="42300">
                  <c:v>78.369799999999998</c:v>
                </c:pt>
                <c:pt idx="42301">
                  <c:v>78.409800000000004</c:v>
                </c:pt>
                <c:pt idx="42302">
                  <c:v>78.397999999999996</c:v>
                </c:pt>
                <c:pt idx="42303">
                  <c:v>78.3613</c:v>
                </c:pt>
                <c:pt idx="42304">
                  <c:v>78.407600000000002</c:v>
                </c:pt>
                <c:pt idx="42305">
                  <c:v>78.391900000000007</c:v>
                </c:pt>
                <c:pt idx="42306">
                  <c:v>78.359800000000007</c:v>
                </c:pt>
                <c:pt idx="42307">
                  <c:v>78.424300000000002</c:v>
                </c:pt>
                <c:pt idx="42308">
                  <c:v>78.367999999999995</c:v>
                </c:pt>
                <c:pt idx="42309">
                  <c:v>78.377099999999999</c:v>
                </c:pt>
                <c:pt idx="42310">
                  <c:v>78.416700000000006</c:v>
                </c:pt>
                <c:pt idx="42311">
                  <c:v>78.356499999999997</c:v>
                </c:pt>
                <c:pt idx="42312">
                  <c:v>78.393799999999999</c:v>
                </c:pt>
                <c:pt idx="42313">
                  <c:v>78.4328</c:v>
                </c:pt>
                <c:pt idx="42314">
                  <c:v>78.351200000000006</c:v>
                </c:pt>
                <c:pt idx="42315">
                  <c:v>78.4011</c:v>
                </c:pt>
                <c:pt idx="42316">
                  <c:v>78.432100000000005</c:v>
                </c:pt>
                <c:pt idx="42317">
                  <c:v>78.348799999999997</c:v>
                </c:pt>
                <c:pt idx="42318">
                  <c:v>78.396500000000003</c:v>
                </c:pt>
                <c:pt idx="42319">
                  <c:v>78.424400000000006</c:v>
                </c:pt>
                <c:pt idx="42320">
                  <c:v>78.366100000000003</c:v>
                </c:pt>
                <c:pt idx="42321">
                  <c:v>78.408799999999999</c:v>
                </c:pt>
                <c:pt idx="42322">
                  <c:v>78.401899999999998</c:v>
                </c:pt>
                <c:pt idx="42323">
                  <c:v>78.373400000000004</c:v>
                </c:pt>
                <c:pt idx="42324">
                  <c:v>78.423299999999998</c:v>
                </c:pt>
                <c:pt idx="42325">
                  <c:v>78.409599999999998</c:v>
                </c:pt>
                <c:pt idx="42326">
                  <c:v>78.380099999999999</c:v>
                </c:pt>
                <c:pt idx="42327">
                  <c:v>78.421800000000005</c:v>
                </c:pt>
                <c:pt idx="42328">
                  <c:v>78.380899999999997</c:v>
                </c:pt>
                <c:pt idx="42329">
                  <c:v>78.375900000000001</c:v>
                </c:pt>
                <c:pt idx="42330">
                  <c:v>78.423000000000002</c:v>
                </c:pt>
                <c:pt idx="42331">
                  <c:v>78.359099999999998</c:v>
                </c:pt>
                <c:pt idx="42332">
                  <c:v>78.397900000000007</c:v>
                </c:pt>
                <c:pt idx="42333">
                  <c:v>78.426500000000004</c:v>
                </c:pt>
                <c:pt idx="42334">
                  <c:v>78.341800000000006</c:v>
                </c:pt>
                <c:pt idx="42335">
                  <c:v>78.380600000000001</c:v>
                </c:pt>
                <c:pt idx="42336">
                  <c:v>78.435400000000001</c:v>
                </c:pt>
                <c:pt idx="42337">
                  <c:v>78.366500000000002</c:v>
                </c:pt>
                <c:pt idx="42338">
                  <c:v>78.394300000000001</c:v>
                </c:pt>
                <c:pt idx="42339">
                  <c:v>78.418400000000005</c:v>
                </c:pt>
                <c:pt idx="42340">
                  <c:v>78.363799999999998</c:v>
                </c:pt>
                <c:pt idx="42341">
                  <c:v>78.403300000000002</c:v>
                </c:pt>
                <c:pt idx="42342">
                  <c:v>78.391499999999994</c:v>
                </c:pt>
                <c:pt idx="42343">
                  <c:v>78.356399999999994</c:v>
                </c:pt>
                <c:pt idx="42344">
                  <c:v>78.415000000000006</c:v>
                </c:pt>
                <c:pt idx="42345">
                  <c:v>78.364599999999996</c:v>
                </c:pt>
                <c:pt idx="42346">
                  <c:v>78.3673</c:v>
                </c:pt>
                <c:pt idx="42347">
                  <c:v>78.4148</c:v>
                </c:pt>
                <c:pt idx="42348">
                  <c:v>78.360799999999998</c:v>
                </c:pt>
                <c:pt idx="42349">
                  <c:v>78.373800000000003</c:v>
                </c:pt>
                <c:pt idx="42350">
                  <c:v>78.4251</c:v>
                </c:pt>
                <c:pt idx="42351">
                  <c:v>78.365099999999998</c:v>
                </c:pt>
                <c:pt idx="42352">
                  <c:v>78.392200000000003</c:v>
                </c:pt>
                <c:pt idx="42353">
                  <c:v>78.416399999999996</c:v>
                </c:pt>
                <c:pt idx="42354">
                  <c:v>78.3416</c:v>
                </c:pt>
                <c:pt idx="42355">
                  <c:v>78.385199999999998</c:v>
                </c:pt>
                <c:pt idx="42356">
                  <c:v>78.423400000000001</c:v>
                </c:pt>
                <c:pt idx="42357">
                  <c:v>78.346299999999999</c:v>
                </c:pt>
                <c:pt idx="42358">
                  <c:v>78.409700000000001</c:v>
                </c:pt>
                <c:pt idx="42359">
                  <c:v>78.414199999999994</c:v>
                </c:pt>
                <c:pt idx="42360">
                  <c:v>78.351299999999995</c:v>
                </c:pt>
                <c:pt idx="42361">
                  <c:v>78.406700000000001</c:v>
                </c:pt>
                <c:pt idx="42362">
                  <c:v>78.377200000000002</c:v>
                </c:pt>
                <c:pt idx="42363">
                  <c:v>78.358199999999997</c:v>
                </c:pt>
                <c:pt idx="42364">
                  <c:v>78.406400000000005</c:v>
                </c:pt>
                <c:pt idx="42365">
                  <c:v>78.367599999999996</c:v>
                </c:pt>
                <c:pt idx="42366">
                  <c:v>78.3673</c:v>
                </c:pt>
                <c:pt idx="42367">
                  <c:v>78.424999999999997</c:v>
                </c:pt>
                <c:pt idx="42368">
                  <c:v>78.368499999999997</c:v>
                </c:pt>
                <c:pt idx="42369">
                  <c:v>78.385599999999997</c:v>
                </c:pt>
                <c:pt idx="42370">
                  <c:v>78.434299999999993</c:v>
                </c:pt>
                <c:pt idx="42371">
                  <c:v>78.362899999999996</c:v>
                </c:pt>
                <c:pt idx="42372">
                  <c:v>78.400700000000001</c:v>
                </c:pt>
                <c:pt idx="42373">
                  <c:v>78.433800000000005</c:v>
                </c:pt>
                <c:pt idx="42374">
                  <c:v>78.355500000000006</c:v>
                </c:pt>
                <c:pt idx="42375">
                  <c:v>78.398399999999995</c:v>
                </c:pt>
                <c:pt idx="42376">
                  <c:v>78.426699999999997</c:v>
                </c:pt>
                <c:pt idx="42377">
                  <c:v>78.354600000000005</c:v>
                </c:pt>
                <c:pt idx="42378">
                  <c:v>78.410399999999996</c:v>
                </c:pt>
                <c:pt idx="42379">
                  <c:v>78.4054</c:v>
                </c:pt>
                <c:pt idx="42380">
                  <c:v>78.3566</c:v>
                </c:pt>
                <c:pt idx="42381">
                  <c:v>78.422899999999998</c:v>
                </c:pt>
                <c:pt idx="42382">
                  <c:v>78.41</c:v>
                </c:pt>
                <c:pt idx="42383">
                  <c:v>78.389200000000002</c:v>
                </c:pt>
                <c:pt idx="42384">
                  <c:v>78.4465</c:v>
                </c:pt>
                <c:pt idx="42385">
                  <c:v>78.395600000000002</c:v>
                </c:pt>
                <c:pt idx="42386">
                  <c:v>78.391099999999994</c:v>
                </c:pt>
                <c:pt idx="42387">
                  <c:v>78.439800000000005</c:v>
                </c:pt>
                <c:pt idx="42388">
                  <c:v>78.383499999999998</c:v>
                </c:pt>
                <c:pt idx="42389">
                  <c:v>78.388400000000004</c:v>
                </c:pt>
                <c:pt idx="42390">
                  <c:v>78.439599999999999</c:v>
                </c:pt>
                <c:pt idx="42391">
                  <c:v>78.367199999999997</c:v>
                </c:pt>
                <c:pt idx="42392">
                  <c:v>78.389600000000002</c:v>
                </c:pt>
                <c:pt idx="42393">
                  <c:v>78.418599999999998</c:v>
                </c:pt>
                <c:pt idx="42394">
                  <c:v>78.337000000000003</c:v>
                </c:pt>
                <c:pt idx="42395">
                  <c:v>78.391499999999994</c:v>
                </c:pt>
                <c:pt idx="42396">
                  <c:v>78.413700000000006</c:v>
                </c:pt>
                <c:pt idx="42397">
                  <c:v>78.370999999999995</c:v>
                </c:pt>
                <c:pt idx="42398">
                  <c:v>78.400400000000005</c:v>
                </c:pt>
                <c:pt idx="42399">
                  <c:v>78.403899999999993</c:v>
                </c:pt>
                <c:pt idx="42400">
                  <c:v>78.370099999999994</c:v>
                </c:pt>
                <c:pt idx="42401">
                  <c:v>78.425700000000006</c:v>
                </c:pt>
                <c:pt idx="42402">
                  <c:v>78.409599999999998</c:v>
                </c:pt>
                <c:pt idx="42403">
                  <c:v>78.384799999999998</c:v>
                </c:pt>
                <c:pt idx="42404">
                  <c:v>78.435500000000005</c:v>
                </c:pt>
                <c:pt idx="42405">
                  <c:v>78.420400000000001</c:v>
                </c:pt>
                <c:pt idx="42406">
                  <c:v>78.4011</c:v>
                </c:pt>
                <c:pt idx="42407">
                  <c:v>78.443399999999997</c:v>
                </c:pt>
                <c:pt idx="42408">
                  <c:v>78.397300000000001</c:v>
                </c:pt>
                <c:pt idx="42409">
                  <c:v>78.413700000000006</c:v>
                </c:pt>
                <c:pt idx="42410">
                  <c:v>78.460499999999996</c:v>
                </c:pt>
                <c:pt idx="42411">
                  <c:v>78.394800000000004</c:v>
                </c:pt>
                <c:pt idx="42412">
                  <c:v>78.421199999999999</c:v>
                </c:pt>
                <c:pt idx="42413">
                  <c:v>78.472099999999998</c:v>
                </c:pt>
                <c:pt idx="42414">
                  <c:v>78.401799999999994</c:v>
                </c:pt>
                <c:pt idx="42415">
                  <c:v>78.425299999999993</c:v>
                </c:pt>
                <c:pt idx="42416">
                  <c:v>78.453500000000005</c:v>
                </c:pt>
                <c:pt idx="42417">
                  <c:v>78.375600000000006</c:v>
                </c:pt>
                <c:pt idx="42418">
                  <c:v>78.417299999999997</c:v>
                </c:pt>
                <c:pt idx="42419">
                  <c:v>78.441999999999993</c:v>
                </c:pt>
                <c:pt idx="42420">
                  <c:v>78.384200000000007</c:v>
                </c:pt>
                <c:pt idx="42421">
                  <c:v>78.427800000000005</c:v>
                </c:pt>
                <c:pt idx="42422">
                  <c:v>78.434299999999993</c:v>
                </c:pt>
                <c:pt idx="42423">
                  <c:v>78.403999999999996</c:v>
                </c:pt>
                <c:pt idx="42424">
                  <c:v>78.447699999999998</c:v>
                </c:pt>
                <c:pt idx="42425">
                  <c:v>78.421999999999997</c:v>
                </c:pt>
                <c:pt idx="42426">
                  <c:v>78.412700000000001</c:v>
                </c:pt>
                <c:pt idx="42427">
                  <c:v>78.457700000000003</c:v>
                </c:pt>
                <c:pt idx="42428">
                  <c:v>78.415499999999994</c:v>
                </c:pt>
                <c:pt idx="42429">
                  <c:v>78.445499999999996</c:v>
                </c:pt>
                <c:pt idx="42430">
                  <c:v>78.490799999999993</c:v>
                </c:pt>
                <c:pt idx="42431">
                  <c:v>78.417100000000005</c:v>
                </c:pt>
                <c:pt idx="42432">
                  <c:v>78.432400000000001</c:v>
                </c:pt>
                <c:pt idx="42433">
                  <c:v>78.472499999999997</c:v>
                </c:pt>
                <c:pt idx="42434">
                  <c:v>78.399900000000002</c:v>
                </c:pt>
                <c:pt idx="42435">
                  <c:v>78.429900000000004</c:v>
                </c:pt>
                <c:pt idx="42436">
                  <c:v>78.456900000000005</c:v>
                </c:pt>
                <c:pt idx="42437">
                  <c:v>78.379400000000004</c:v>
                </c:pt>
                <c:pt idx="42438">
                  <c:v>78.418300000000002</c:v>
                </c:pt>
                <c:pt idx="42439">
                  <c:v>78.430300000000003</c:v>
                </c:pt>
                <c:pt idx="42440">
                  <c:v>78.380300000000005</c:v>
                </c:pt>
                <c:pt idx="42441">
                  <c:v>78.425700000000006</c:v>
                </c:pt>
                <c:pt idx="42442">
                  <c:v>78.423199999999994</c:v>
                </c:pt>
                <c:pt idx="42443">
                  <c:v>78.394999999999996</c:v>
                </c:pt>
                <c:pt idx="42444">
                  <c:v>78.437600000000003</c:v>
                </c:pt>
                <c:pt idx="42445">
                  <c:v>78.388199999999998</c:v>
                </c:pt>
                <c:pt idx="42446">
                  <c:v>78.386300000000006</c:v>
                </c:pt>
                <c:pt idx="42447">
                  <c:v>78.444599999999994</c:v>
                </c:pt>
                <c:pt idx="42448">
                  <c:v>78.396799999999999</c:v>
                </c:pt>
                <c:pt idx="42449">
                  <c:v>78.408000000000001</c:v>
                </c:pt>
                <c:pt idx="42450">
                  <c:v>78.456500000000005</c:v>
                </c:pt>
                <c:pt idx="42451">
                  <c:v>78.384699999999995</c:v>
                </c:pt>
                <c:pt idx="42452">
                  <c:v>78.412499999999994</c:v>
                </c:pt>
                <c:pt idx="42453">
                  <c:v>78.463999999999999</c:v>
                </c:pt>
                <c:pt idx="42454">
                  <c:v>78.391599999999997</c:v>
                </c:pt>
                <c:pt idx="42455">
                  <c:v>78.425399999999996</c:v>
                </c:pt>
                <c:pt idx="42456">
                  <c:v>78.456900000000005</c:v>
                </c:pt>
                <c:pt idx="42457">
                  <c:v>78.38</c:v>
                </c:pt>
                <c:pt idx="42458">
                  <c:v>78.417400000000001</c:v>
                </c:pt>
                <c:pt idx="42459">
                  <c:v>78.425700000000006</c:v>
                </c:pt>
                <c:pt idx="42460">
                  <c:v>78.377399999999994</c:v>
                </c:pt>
                <c:pt idx="42461">
                  <c:v>78.433599999999998</c:v>
                </c:pt>
                <c:pt idx="42462">
                  <c:v>78.424400000000006</c:v>
                </c:pt>
                <c:pt idx="42463">
                  <c:v>78.392300000000006</c:v>
                </c:pt>
                <c:pt idx="42464">
                  <c:v>78.446799999999996</c:v>
                </c:pt>
                <c:pt idx="42465">
                  <c:v>78.210400000000007</c:v>
                </c:pt>
                <c:pt idx="42466">
                  <c:v>78.145399999999995</c:v>
                </c:pt>
                <c:pt idx="42467">
                  <c:v>78.093500000000006</c:v>
                </c:pt>
                <c:pt idx="42468">
                  <c:v>77.970500000000001</c:v>
                </c:pt>
                <c:pt idx="42469">
                  <c:v>77.931600000000003</c:v>
                </c:pt>
                <c:pt idx="42470">
                  <c:v>77.947199999999995</c:v>
                </c:pt>
                <c:pt idx="42471">
                  <c:v>77.850399999999993</c:v>
                </c:pt>
                <c:pt idx="42472">
                  <c:v>77.878299999999996</c:v>
                </c:pt>
                <c:pt idx="42473">
                  <c:v>77.900999999999996</c:v>
                </c:pt>
                <c:pt idx="42474">
                  <c:v>77.829700000000003</c:v>
                </c:pt>
                <c:pt idx="42475">
                  <c:v>77.842799999999997</c:v>
                </c:pt>
                <c:pt idx="42476">
                  <c:v>77.845600000000005</c:v>
                </c:pt>
                <c:pt idx="42477">
                  <c:v>77.791300000000007</c:v>
                </c:pt>
                <c:pt idx="42478">
                  <c:v>77.809299999999993</c:v>
                </c:pt>
                <c:pt idx="42479">
                  <c:v>77.801400000000001</c:v>
                </c:pt>
                <c:pt idx="42480">
                  <c:v>77.770099999999999</c:v>
                </c:pt>
                <c:pt idx="42481">
                  <c:v>77.819500000000005</c:v>
                </c:pt>
                <c:pt idx="42482">
                  <c:v>77.770799999999994</c:v>
                </c:pt>
                <c:pt idx="42483">
                  <c:v>77.778700000000001</c:v>
                </c:pt>
                <c:pt idx="42484">
                  <c:v>77.818600000000004</c:v>
                </c:pt>
                <c:pt idx="42485">
                  <c:v>77.760000000000005</c:v>
                </c:pt>
                <c:pt idx="42486">
                  <c:v>77.785899999999998</c:v>
                </c:pt>
                <c:pt idx="42487">
                  <c:v>77.817400000000006</c:v>
                </c:pt>
                <c:pt idx="42488">
                  <c:v>77.768000000000001</c:v>
                </c:pt>
                <c:pt idx="42489">
                  <c:v>77.790199999999999</c:v>
                </c:pt>
                <c:pt idx="42490">
                  <c:v>77.837800000000001</c:v>
                </c:pt>
                <c:pt idx="42491">
                  <c:v>77.780600000000007</c:v>
                </c:pt>
                <c:pt idx="42492">
                  <c:v>77.816599999999994</c:v>
                </c:pt>
                <c:pt idx="42493">
                  <c:v>77.849500000000006</c:v>
                </c:pt>
                <c:pt idx="42494">
                  <c:v>77.787700000000001</c:v>
                </c:pt>
                <c:pt idx="42495">
                  <c:v>77.831699999999998</c:v>
                </c:pt>
                <c:pt idx="42496">
                  <c:v>77.835800000000006</c:v>
                </c:pt>
                <c:pt idx="42497">
                  <c:v>77.786299999999997</c:v>
                </c:pt>
                <c:pt idx="42498">
                  <c:v>77.845299999999995</c:v>
                </c:pt>
                <c:pt idx="42499">
                  <c:v>77.826499999999996</c:v>
                </c:pt>
                <c:pt idx="42500">
                  <c:v>77.7971</c:v>
                </c:pt>
                <c:pt idx="42501">
                  <c:v>77.852599999999995</c:v>
                </c:pt>
                <c:pt idx="42502">
                  <c:v>77.824799999999996</c:v>
                </c:pt>
                <c:pt idx="42503">
                  <c:v>77.805899999999994</c:v>
                </c:pt>
                <c:pt idx="42504">
                  <c:v>77.862200000000001</c:v>
                </c:pt>
                <c:pt idx="42505">
                  <c:v>77.798500000000004</c:v>
                </c:pt>
                <c:pt idx="42506">
                  <c:v>77.822800000000001</c:v>
                </c:pt>
                <c:pt idx="42507">
                  <c:v>77.866399999999999</c:v>
                </c:pt>
                <c:pt idx="42508">
                  <c:v>77.789900000000003</c:v>
                </c:pt>
                <c:pt idx="42509">
                  <c:v>77.820800000000006</c:v>
                </c:pt>
                <c:pt idx="42510">
                  <c:v>77.855099999999993</c:v>
                </c:pt>
                <c:pt idx="42511">
                  <c:v>77.807699999999997</c:v>
                </c:pt>
                <c:pt idx="42512">
                  <c:v>77.844399999999993</c:v>
                </c:pt>
                <c:pt idx="42513">
                  <c:v>77.866799999999998</c:v>
                </c:pt>
                <c:pt idx="42514">
                  <c:v>77.833799999999997</c:v>
                </c:pt>
                <c:pt idx="42515">
                  <c:v>77.866600000000005</c:v>
                </c:pt>
                <c:pt idx="42516">
                  <c:v>77.902900000000002</c:v>
                </c:pt>
                <c:pt idx="42517">
                  <c:v>77.840900000000005</c:v>
                </c:pt>
                <c:pt idx="42518">
                  <c:v>77.905000000000001</c:v>
                </c:pt>
                <c:pt idx="42519">
                  <c:v>77.866799999999998</c:v>
                </c:pt>
                <c:pt idx="42520">
                  <c:v>77.851299999999995</c:v>
                </c:pt>
                <c:pt idx="42521">
                  <c:v>77.897999999999996</c:v>
                </c:pt>
                <c:pt idx="42522">
                  <c:v>77.861400000000003</c:v>
                </c:pt>
                <c:pt idx="42523">
                  <c:v>77.858099999999993</c:v>
                </c:pt>
                <c:pt idx="42524">
                  <c:v>77.905100000000004</c:v>
                </c:pt>
                <c:pt idx="42525">
                  <c:v>77.843699999999998</c:v>
                </c:pt>
                <c:pt idx="42526">
                  <c:v>77.867800000000003</c:v>
                </c:pt>
                <c:pt idx="42527">
                  <c:v>77.912599999999998</c:v>
                </c:pt>
                <c:pt idx="42528">
                  <c:v>77.840100000000007</c:v>
                </c:pt>
                <c:pt idx="42529">
                  <c:v>77.858699999999999</c:v>
                </c:pt>
                <c:pt idx="42530">
                  <c:v>77.8964</c:v>
                </c:pt>
                <c:pt idx="42531">
                  <c:v>77.84</c:v>
                </c:pt>
                <c:pt idx="42532">
                  <c:v>77.870699999999999</c:v>
                </c:pt>
                <c:pt idx="42533">
                  <c:v>77.905199999999994</c:v>
                </c:pt>
                <c:pt idx="42534">
                  <c:v>77.860100000000003</c:v>
                </c:pt>
                <c:pt idx="42535">
                  <c:v>77.877899999999997</c:v>
                </c:pt>
                <c:pt idx="42536">
                  <c:v>77.882999999999996</c:v>
                </c:pt>
                <c:pt idx="42537">
                  <c:v>77.86</c:v>
                </c:pt>
                <c:pt idx="42538">
                  <c:v>77.892899999999997</c:v>
                </c:pt>
                <c:pt idx="42539">
                  <c:v>77.867800000000003</c:v>
                </c:pt>
                <c:pt idx="42540">
                  <c:v>77.8459</c:v>
                </c:pt>
                <c:pt idx="42541">
                  <c:v>77.897800000000004</c:v>
                </c:pt>
                <c:pt idx="42542">
                  <c:v>77.858999999999995</c:v>
                </c:pt>
                <c:pt idx="42543">
                  <c:v>77.837000000000003</c:v>
                </c:pt>
                <c:pt idx="42544">
                  <c:v>77.890699999999995</c:v>
                </c:pt>
                <c:pt idx="42545">
                  <c:v>77.828000000000003</c:v>
                </c:pt>
                <c:pt idx="42546">
                  <c:v>77.859399999999994</c:v>
                </c:pt>
                <c:pt idx="42547">
                  <c:v>77.917400000000001</c:v>
                </c:pt>
                <c:pt idx="42548">
                  <c:v>77.851200000000006</c:v>
                </c:pt>
                <c:pt idx="42549">
                  <c:v>77.891300000000001</c:v>
                </c:pt>
                <c:pt idx="42550">
                  <c:v>77.923400000000001</c:v>
                </c:pt>
                <c:pt idx="42551">
                  <c:v>77.851600000000005</c:v>
                </c:pt>
                <c:pt idx="42552">
                  <c:v>77.879199999999997</c:v>
                </c:pt>
                <c:pt idx="42553">
                  <c:v>77.895799999999994</c:v>
                </c:pt>
                <c:pt idx="42554">
                  <c:v>77.848500000000001</c:v>
                </c:pt>
                <c:pt idx="42555">
                  <c:v>77.89</c:v>
                </c:pt>
                <c:pt idx="42556">
                  <c:v>77.8797</c:v>
                </c:pt>
                <c:pt idx="42557">
                  <c:v>77.840100000000007</c:v>
                </c:pt>
                <c:pt idx="42558">
                  <c:v>77.901300000000006</c:v>
                </c:pt>
                <c:pt idx="42559">
                  <c:v>77.867599999999996</c:v>
                </c:pt>
                <c:pt idx="42560">
                  <c:v>77.865200000000002</c:v>
                </c:pt>
                <c:pt idx="42561">
                  <c:v>77.903199999999998</c:v>
                </c:pt>
                <c:pt idx="42562">
                  <c:v>77.863100000000003</c:v>
                </c:pt>
                <c:pt idx="42563">
                  <c:v>77.873000000000005</c:v>
                </c:pt>
                <c:pt idx="42564">
                  <c:v>77.916799999999995</c:v>
                </c:pt>
                <c:pt idx="42565">
                  <c:v>77.854399999999998</c:v>
                </c:pt>
                <c:pt idx="42566">
                  <c:v>77.880600000000001</c:v>
                </c:pt>
                <c:pt idx="42567">
                  <c:v>77.9315</c:v>
                </c:pt>
                <c:pt idx="42568">
                  <c:v>77.857100000000003</c:v>
                </c:pt>
                <c:pt idx="42569">
                  <c:v>77.866500000000002</c:v>
                </c:pt>
                <c:pt idx="42570">
                  <c:v>77.912899999999993</c:v>
                </c:pt>
                <c:pt idx="42571">
                  <c:v>77.848799999999997</c:v>
                </c:pt>
                <c:pt idx="42572">
                  <c:v>77.891499999999994</c:v>
                </c:pt>
                <c:pt idx="42573">
                  <c:v>77.916700000000006</c:v>
                </c:pt>
                <c:pt idx="42574">
                  <c:v>77.876499999999993</c:v>
                </c:pt>
                <c:pt idx="42575">
                  <c:v>77.901600000000002</c:v>
                </c:pt>
                <c:pt idx="42576">
                  <c:v>77.900499999999994</c:v>
                </c:pt>
                <c:pt idx="42577">
                  <c:v>77.876400000000004</c:v>
                </c:pt>
                <c:pt idx="42578">
                  <c:v>77.918400000000005</c:v>
                </c:pt>
                <c:pt idx="42579">
                  <c:v>77.886600000000001</c:v>
                </c:pt>
                <c:pt idx="42580">
                  <c:v>77.868899999999996</c:v>
                </c:pt>
                <c:pt idx="42581">
                  <c:v>77.974599999999995</c:v>
                </c:pt>
                <c:pt idx="42582">
                  <c:v>77.875500000000002</c:v>
                </c:pt>
                <c:pt idx="42583">
                  <c:v>77.896299999999997</c:v>
                </c:pt>
                <c:pt idx="42584">
                  <c:v>77.923000000000002</c:v>
                </c:pt>
                <c:pt idx="42585">
                  <c:v>77.854399999999998</c:v>
                </c:pt>
                <c:pt idx="42586">
                  <c:v>77.8733</c:v>
                </c:pt>
                <c:pt idx="42587">
                  <c:v>77.914000000000001</c:v>
                </c:pt>
                <c:pt idx="42588">
                  <c:v>77.8626</c:v>
                </c:pt>
                <c:pt idx="42589">
                  <c:v>77.875799999999998</c:v>
                </c:pt>
                <c:pt idx="42590">
                  <c:v>77.907399999999996</c:v>
                </c:pt>
                <c:pt idx="42591">
                  <c:v>77.840500000000006</c:v>
                </c:pt>
                <c:pt idx="42592">
                  <c:v>77.896500000000003</c:v>
                </c:pt>
                <c:pt idx="42593">
                  <c:v>77.882499999999993</c:v>
                </c:pt>
                <c:pt idx="42594">
                  <c:v>77.849699999999999</c:v>
                </c:pt>
                <c:pt idx="42595">
                  <c:v>77.886499999999998</c:v>
                </c:pt>
                <c:pt idx="42596">
                  <c:v>77.860900000000001</c:v>
                </c:pt>
                <c:pt idx="42597">
                  <c:v>77.8476</c:v>
                </c:pt>
                <c:pt idx="42598">
                  <c:v>77.8887</c:v>
                </c:pt>
                <c:pt idx="42599">
                  <c:v>77.850899999999996</c:v>
                </c:pt>
                <c:pt idx="42600">
                  <c:v>77.8626</c:v>
                </c:pt>
                <c:pt idx="42601">
                  <c:v>77.915499999999994</c:v>
                </c:pt>
                <c:pt idx="42602">
                  <c:v>77.852900000000005</c:v>
                </c:pt>
                <c:pt idx="42603">
                  <c:v>77.865799999999993</c:v>
                </c:pt>
                <c:pt idx="42604">
                  <c:v>77.903499999999994</c:v>
                </c:pt>
                <c:pt idx="42605">
                  <c:v>77.849599999999995</c:v>
                </c:pt>
                <c:pt idx="42606">
                  <c:v>77.886300000000006</c:v>
                </c:pt>
                <c:pt idx="42607">
                  <c:v>77.919700000000006</c:v>
                </c:pt>
                <c:pt idx="42608">
                  <c:v>77.843000000000004</c:v>
                </c:pt>
                <c:pt idx="42609">
                  <c:v>77.884500000000003</c:v>
                </c:pt>
                <c:pt idx="42610">
                  <c:v>77.914400000000001</c:v>
                </c:pt>
                <c:pt idx="42611">
                  <c:v>77.855000000000004</c:v>
                </c:pt>
                <c:pt idx="42612">
                  <c:v>77.875600000000006</c:v>
                </c:pt>
                <c:pt idx="42613">
                  <c:v>77.886499999999998</c:v>
                </c:pt>
                <c:pt idx="42614">
                  <c:v>77.840999999999994</c:v>
                </c:pt>
                <c:pt idx="42615">
                  <c:v>77.893199999999993</c:v>
                </c:pt>
                <c:pt idx="42616">
                  <c:v>77.866100000000003</c:v>
                </c:pt>
                <c:pt idx="42617">
                  <c:v>77.848799999999997</c:v>
                </c:pt>
                <c:pt idx="42618">
                  <c:v>77.904499999999999</c:v>
                </c:pt>
                <c:pt idx="42619">
                  <c:v>77.850899999999996</c:v>
                </c:pt>
                <c:pt idx="42620">
                  <c:v>77.865099999999998</c:v>
                </c:pt>
                <c:pt idx="42621">
                  <c:v>77.906700000000001</c:v>
                </c:pt>
                <c:pt idx="42622">
                  <c:v>77.843500000000006</c:v>
                </c:pt>
                <c:pt idx="42623">
                  <c:v>77.855099999999993</c:v>
                </c:pt>
                <c:pt idx="42624">
                  <c:v>77.912300000000002</c:v>
                </c:pt>
                <c:pt idx="42625">
                  <c:v>77.842399999999998</c:v>
                </c:pt>
                <c:pt idx="42626">
                  <c:v>77.903899999999993</c:v>
                </c:pt>
                <c:pt idx="42627">
                  <c:v>77.947299999999998</c:v>
                </c:pt>
                <c:pt idx="42628">
                  <c:v>77.872299999999996</c:v>
                </c:pt>
                <c:pt idx="42629">
                  <c:v>77.913200000000003</c:v>
                </c:pt>
                <c:pt idx="42630">
                  <c:v>77.918700000000001</c:v>
                </c:pt>
                <c:pt idx="42631">
                  <c:v>77.856399999999994</c:v>
                </c:pt>
                <c:pt idx="42632">
                  <c:v>77.918899999999994</c:v>
                </c:pt>
                <c:pt idx="42633">
                  <c:v>77.897999999999996</c:v>
                </c:pt>
                <c:pt idx="42634">
                  <c:v>77.852400000000003</c:v>
                </c:pt>
                <c:pt idx="42635">
                  <c:v>77.908199999999994</c:v>
                </c:pt>
                <c:pt idx="42636">
                  <c:v>77.869900000000001</c:v>
                </c:pt>
                <c:pt idx="42637">
                  <c:v>77.870599999999996</c:v>
                </c:pt>
                <c:pt idx="42638">
                  <c:v>77.915099999999995</c:v>
                </c:pt>
                <c:pt idx="42639">
                  <c:v>77.879599999999996</c:v>
                </c:pt>
                <c:pt idx="42640">
                  <c:v>77.879800000000003</c:v>
                </c:pt>
                <c:pt idx="42641">
                  <c:v>77.917400000000001</c:v>
                </c:pt>
                <c:pt idx="42642">
                  <c:v>77.852000000000004</c:v>
                </c:pt>
                <c:pt idx="42643">
                  <c:v>77.883099999999999</c:v>
                </c:pt>
                <c:pt idx="42644">
                  <c:v>77.917599999999993</c:v>
                </c:pt>
                <c:pt idx="42645">
                  <c:v>77.849699999999999</c:v>
                </c:pt>
                <c:pt idx="42646">
                  <c:v>77.875</c:v>
                </c:pt>
                <c:pt idx="42647">
                  <c:v>77.887699999999995</c:v>
                </c:pt>
                <c:pt idx="42648">
                  <c:v>77.832300000000004</c:v>
                </c:pt>
                <c:pt idx="42649">
                  <c:v>77.866900000000001</c:v>
                </c:pt>
                <c:pt idx="42650">
                  <c:v>77.860299999999995</c:v>
                </c:pt>
                <c:pt idx="42651">
                  <c:v>77.825000000000003</c:v>
                </c:pt>
                <c:pt idx="42652">
                  <c:v>77.866200000000006</c:v>
                </c:pt>
                <c:pt idx="42653">
                  <c:v>77.837100000000007</c:v>
                </c:pt>
                <c:pt idx="42654">
                  <c:v>77.825199999999995</c:v>
                </c:pt>
                <c:pt idx="42655">
                  <c:v>77.869100000000003</c:v>
                </c:pt>
                <c:pt idx="42656">
                  <c:v>77.842600000000004</c:v>
                </c:pt>
                <c:pt idx="42657">
                  <c:v>77.838700000000003</c:v>
                </c:pt>
                <c:pt idx="42658">
                  <c:v>77.878799999999998</c:v>
                </c:pt>
                <c:pt idx="42659">
                  <c:v>77.833399999999997</c:v>
                </c:pt>
                <c:pt idx="42660">
                  <c:v>77.847800000000007</c:v>
                </c:pt>
                <c:pt idx="42661">
                  <c:v>77.89</c:v>
                </c:pt>
                <c:pt idx="42662">
                  <c:v>77.831999999999994</c:v>
                </c:pt>
                <c:pt idx="42663">
                  <c:v>77.836200000000005</c:v>
                </c:pt>
                <c:pt idx="42664">
                  <c:v>77.927199999999999</c:v>
                </c:pt>
                <c:pt idx="42665">
                  <c:v>77.890199999999993</c:v>
                </c:pt>
                <c:pt idx="42666">
                  <c:v>77.88</c:v>
                </c:pt>
                <c:pt idx="42667">
                  <c:v>77.877700000000004</c:v>
                </c:pt>
                <c:pt idx="42668">
                  <c:v>77.8339</c:v>
                </c:pt>
                <c:pt idx="42669">
                  <c:v>77.873099999999994</c:v>
                </c:pt>
                <c:pt idx="42670">
                  <c:v>77.862200000000001</c:v>
                </c:pt>
                <c:pt idx="42671">
                  <c:v>77.833500000000001</c:v>
                </c:pt>
                <c:pt idx="42672">
                  <c:v>77.872</c:v>
                </c:pt>
                <c:pt idx="42673">
                  <c:v>77.866299999999995</c:v>
                </c:pt>
                <c:pt idx="42674">
                  <c:v>77.850899999999996</c:v>
                </c:pt>
                <c:pt idx="42675">
                  <c:v>77.889200000000002</c:v>
                </c:pt>
                <c:pt idx="42676">
                  <c:v>77.857799999999997</c:v>
                </c:pt>
                <c:pt idx="42677">
                  <c:v>77.861800000000002</c:v>
                </c:pt>
                <c:pt idx="42678">
                  <c:v>77.892600000000002</c:v>
                </c:pt>
                <c:pt idx="42679">
                  <c:v>77.836600000000004</c:v>
                </c:pt>
                <c:pt idx="42680">
                  <c:v>77.869299999999996</c:v>
                </c:pt>
                <c:pt idx="42681">
                  <c:v>77.897199999999998</c:v>
                </c:pt>
                <c:pt idx="42682">
                  <c:v>77.83</c:v>
                </c:pt>
                <c:pt idx="42683">
                  <c:v>77.870599999999996</c:v>
                </c:pt>
                <c:pt idx="42684">
                  <c:v>77.892799999999994</c:v>
                </c:pt>
                <c:pt idx="42685">
                  <c:v>77.825100000000006</c:v>
                </c:pt>
                <c:pt idx="42686">
                  <c:v>77.866600000000005</c:v>
                </c:pt>
                <c:pt idx="42687">
                  <c:v>77.888499999999993</c:v>
                </c:pt>
                <c:pt idx="42688">
                  <c:v>77.831299999999999</c:v>
                </c:pt>
                <c:pt idx="42689">
                  <c:v>77.866500000000002</c:v>
                </c:pt>
                <c:pt idx="42690">
                  <c:v>77.862399999999994</c:v>
                </c:pt>
                <c:pt idx="42691">
                  <c:v>77.839100000000002</c:v>
                </c:pt>
                <c:pt idx="42692">
                  <c:v>77.894099999999995</c:v>
                </c:pt>
                <c:pt idx="42693">
                  <c:v>77.866100000000003</c:v>
                </c:pt>
                <c:pt idx="42694">
                  <c:v>77.858099999999993</c:v>
                </c:pt>
                <c:pt idx="42695">
                  <c:v>77.896900000000002</c:v>
                </c:pt>
                <c:pt idx="42696">
                  <c:v>77.859099999999998</c:v>
                </c:pt>
                <c:pt idx="42697">
                  <c:v>77.849999999999994</c:v>
                </c:pt>
                <c:pt idx="42698">
                  <c:v>77.887600000000006</c:v>
                </c:pt>
                <c:pt idx="42699">
                  <c:v>77.834800000000001</c:v>
                </c:pt>
                <c:pt idx="42700">
                  <c:v>77.844399999999993</c:v>
                </c:pt>
                <c:pt idx="42701">
                  <c:v>77.893699999999995</c:v>
                </c:pt>
                <c:pt idx="42702">
                  <c:v>77.824700000000007</c:v>
                </c:pt>
                <c:pt idx="42703">
                  <c:v>77.873599999999996</c:v>
                </c:pt>
                <c:pt idx="42704">
                  <c:v>77.897300000000001</c:v>
                </c:pt>
                <c:pt idx="42705">
                  <c:v>77.814899999999994</c:v>
                </c:pt>
                <c:pt idx="42706">
                  <c:v>77.925299999999993</c:v>
                </c:pt>
                <c:pt idx="42707">
                  <c:v>77.971800000000002</c:v>
                </c:pt>
                <c:pt idx="42708">
                  <c:v>77.960800000000006</c:v>
                </c:pt>
                <c:pt idx="42709">
                  <c:v>78.005799999999994</c:v>
                </c:pt>
                <c:pt idx="42710">
                  <c:v>78.021199999999993</c:v>
                </c:pt>
                <c:pt idx="42711">
                  <c:v>78.018600000000006</c:v>
                </c:pt>
                <c:pt idx="42712">
                  <c:v>78.069100000000006</c:v>
                </c:pt>
                <c:pt idx="42713">
                  <c:v>78.055300000000003</c:v>
                </c:pt>
                <c:pt idx="42714">
                  <c:v>78.046400000000006</c:v>
                </c:pt>
                <c:pt idx="42715">
                  <c:v>78.091899999999995</c:v>
                </c:pt>
                <c:pt idx="42716">
                  <c:v>78.045199999999994</c:v>
                </c:pt>
                <c:pt idx="42717">
                  <c:v>78.066199999999995</c:v>
                </c:pt>
                <c:pt idx="42718">
                  <c:v>78.038499999999999</c:v>
                </c:pt>
                <c:pt idx="42719">
                  <c:v>77.954599999999999</c:v>
                </c:pt>
                <c:pt idx="42720">
                  <c:v>77.9452</c:v>
                </c:pt>
                <c:pt idx="42721">
                  <c:v>77.972399999999993</c:v>
                </c:pt>
                <c:pt idx="42722">
                  <c:v>77.894999999999996</c:v>
                </c:pt>
                <c:pt idx="42723">
                  <c:v>77.918099999999995</c:v>
                </c:pt>
                <c:pt idx="42724">
                  <c:v>77.948099999999997</c:v>
                </c:pt>
                <c:pt idx="42725">
                  <c:v>77.889200000000002</c:v>
                </c:pt>
                <c:pt idx="42726">
                  <c:v>77.926000000000002</c:v>
                </c:pt>
                <c:pt idx="42727">
                  <c:v>77.963800000000006</c:v>
                </c:pt>
                <c:pt idx="42728">
                  <c:v>77.960499999999996</c:v>
                </c:pt>
                <c:pt idx="42729">
                  <c:v>77.994799999999998</c:v>
                </c:pt>
                <c:pt idx="42730">
                  <c:v>78.001400000000004</c:v>
                </c:pt>
                <c:pt idx="42731">
                  <c:v>78</c:v>
                </c:pt>
                <c:pt idx="42732">
                  <c:v>78.072199999999995</c:v>
                </c:pt>
                <c:pt idx="42733">
                  <c:v>78.058999999999997</c:v>
                </c:pt>
                <c:pt idx="42734">
                  <c:v>78.0792</c:v>
                </c:pt>
                <c:pt idx="42735">
                  <c:v>78.164400000000001</c:v>
                </c:pt>
                <c:pt idx="42736">
                  <c:v>78.123199999999997</c:v>
                </c:pt>
                <c:pt idx="42737">
                  <c:v>78.159199999999998</c:v>
                </c:pt>
                <c:pt idx="42738">
                  <c:v>78.2072</c:v>
                </c:pt>
                <c:pt idx="42739">
                  <c:v>78.150000000000006</c:v>
                </c:pt>
                <c:pt idx="42740">
                  <c:v>78.165599999999998</c:v>
                </c:pt>
                <c:pt idx="42741">
                  <c:v>78.211500000000001</c:v>
                </c:pt>
                <c:pt idx="42742">
                  <c:v>78.135099999999994</c:v>
                </c:pt>
                <c:pt idx="42743">
                  <c:v>78.150199999999998</c:v>
                </c:pt>
                <c:pt idx="42744">
                  <c:v>78.176699999999997</c:v>
                </c:pt>
                <c:pt idx="42745">
                  <c:v>78.1143</c:v>
                </c:pt>
                <c:pt idx="42746">
                  <c:v>78.134600000000006</c:v>
                </c:pt>
                <c:pt idx="42747">
                  <c:v>78.147400000000005</c:v>
                </c:pt>
                <c:pt idx="42748">
                  <c:v>78.136399999999995</c:v>
                </c:pt>
                <c:pt idx="42749">
                  <c:v>78.180499999999995</c:v>
                </c:pt>
                <c:pt idx="42750">
                  <c:v>78.148799999999994</c:v>
                </c:pt>
                <c:pt idx="42751">
                  <c:v>78.048699999999997</c:v>
                </c:pt>
                <c:pt idx="42752">
                  <c:v>78.033799999999999</c:v>
                </c:pt>
                <c:pt idx="42753">
                  <c:v>77.982600000000005</c:v>
                </c:pt>
                <c:pt idx="42754">
                  <c:v>77.949299999999994</c:v>
                </c:pt>
                <c:pt idx="42755">
                  <c:v>77.961699999999993</c:v>
                </c:pt>
                <c:pt idx="42756">
                  <c:v>77.897499999999994</c:v>
                </c:pt>
                <c:pt idx="42757">
                  <c:v>77.902000000000001</c:v>
                </c:pt>
                <c:pt idx="42758">
                  <c:v>77.944199999999995</c:v>
                </c:pt>
                <c:pt idx="42759">
                  <c:v>77.868300000000005</c:v>
                </c:pt>
                <c:pt idx="42760">
                  <c:v>77.872900000000001</c:v>
                </c:pt>
                <c:pt idx="42761">
                  <c:v>77.9114</c:v>
                </c:pt>
                <c:pt idx="42762">
                  <c:v>77.854399999999998</c:v>
                </c:pt>
                <c:pt idx="42763">
                  <c:v>77.881799999999998</c:v>
                </c:pt>
                <c:pt idx="42764">
                  <c:v>77.900599999999997</c:v>
                </c:pt>
                <c:pt idx="42765">
                  <c:v>77.863</c:v>
                </c:pt>
                <c:pt idx="42766">
                  <c:v>77.890199999999993</c:v>
                </c:pt>
                <c:pt idx="42767">
                  <c:v>77.873699999999999</c:v>
                </c:pt>
                <c:pt idx="42768">
                  <c:v>77.859399999999994</c:v>
                </c:pt>
                <c:pt idx="42769">
                  <c:v>77.895700000000005</c:v>
                </c:pt>
                <c:pt idx="42770">
                  <c:v>77.854299999999995</c:v>
                </c:pt>
                <c:pt idx="42771">
                  <c:v>77.853399999999993</c:v>
                </c:pt>
                <c:pt idx="42772">
                  <c:v>77.901899999999998</c:v>
                </c:pt>
                <c:pt idx="42773">
                  <c:v>77.864400000000003</c:v>
                </c:pt>
                <c:pt idx="42774">
                  <c:v>77.880399999999995</c:v>
                </c:pt>
                <c:pt idx="42775">
                  <c:v>77.920500000000004</c:v>
                </c:pt>
                <c:pt idx="42776">
                  <c:v>77.857699999999994</c:v>
                </c:pt>
                <c:pt idx="42777">
                  <c:v>77.874200000000002</c:v>
                </c:pt>
                <c:pt idx="42778">
                  <c:v>77.925399999999996</c:v>
                </c:pt>
                <c:pt idx="42779">
                  <c:v>77.857500000000002</c:v>
                </c:pt>
                <c:pt idx="42780">
                  <c:v>77.876300000000001</c:v>
                </c:pt>
                <c:pt idx="42781">
                  <c:v>77.914599999999993</c:v>
                </c:pt>
                <c:pt idx="42782">
                  <c:v>77.851799999999997</c:v>
                </c:pt>
                <c:pt idx="42783">
                  <c:v>77.873900000000006</c:v>
                </c:pt>
                <c:pt idx="42784">
                  <c:v>77.893100000000004</c:v>
                </c:pt>
                <c:pt idx="42785">
                  <c:v>77.846999999999994</c:v>
                </c:pt>
                <c:pt idx="42786">
                  <c:v>77.894999999999996</c:v>
                </c:pt>
                <c:pt idx="42787">
                  <c:v>77.878500000000003</c:v>
                </c:pt>
                <c:pt idx="42788">
                  <c:v>77.844800000000006</c:v>
                </c:pt>
                <c:pt idx="42789">
                  <c:v>77.887600000000006</c:v>
                </c:pt>
                <c:pt idx="42790">
                  <c:v>77.847300000000004</c:v>
                </c:pt>
                <c:pt idx="42791">
                  <c:v>77.860299999999995</c:v>
                </c:pt>
                <c:pt idx="42792">
                  <c:v>77.884600000000006</c:v>
                </c:pt>
                <c:pt idx="42793">
                  <c:v>77.834400000000002</c:v>
                </c:pt>
                <c:pt idx="42794">
                  <c:v>77.861599999999996</c:v>
                </c:pt>
                <c:pt idx="42795">
                  <c:v>77.898799999999994</c:v>
                </c:pt>
                <c:pt idx="42796">
                  <c:v>77.830600000000004</c:v>
                </c:pt>
                <c:pt idx="42797">
                  <c:v>77.858099999999993</c:v>
                </c:pt>
                <c:pt idx="42798">
                  <c:v>77.911600000000007</c:v>
                </c:pt>
                <c:pt idx="42799">
                  <c:v>77.834699999999998</c:v>
                </c:pt>
                <c:pt idx="42800">
                  <c:v>77.868300000000005</c:v>
                </c:pt>
                <c:pt idx="42801">
                  <c:v>77.893199999999993</c:v>
                </c:pt>
                <c:pt idx="42802">
                  <c:v>77.826999999999998</c:v>
                </c:pt>
                <c:pt idx="42803">
                  <c:v>77.881100000000004</c:v>
                </c:pt>
                <c:pt idx="42804">
                  <c:v>77.877099999999999</c:v>
                </c:pt>
                <c:pt idx="42805">
                  <c:v>77.841499999999996</c:v>
                </c:pt>
                <c:pt idx="42806">
                  <c:v>77.884799999999998</c:v>
                </c:pt>
                <c:pt idx="42807">
                  <c:v>77.860299999999995</c:v>
                </c:pt>
                <c:pt idx="42808">
                  <c:v>77.843800000000002</c:v>
                </c:pt>
                <c:pt idx="42809">
                  <c:v>77.892600000000002</c:v>
                </c:pt>
                <c:pt idx="42810">
                  <c:v>77.849000000000004</c:v>
                </c:pt>
                <c:pt idx="42811">
                  <c:v>77.863200000000006</c:v>
                </c:pt>
                <c:pt idx="42812">
                  <c:v>77.897000000000006</c:v>
                </c:pt>
                <c:pt idx="42813">
                  <c:v>77.838099999999997</c:v>
                </c:pt>
                <c:pt idx="42814">
                  <c:v>77.862099999999998</c:v>
                </c:pt>
                <c:pt idx="42815">
                  <c:v>77.914400000000001</c:v>
                </c:pt>
                <c:pt idx="42816">
                  <c:v>77.841999999999999</c:v>
                </c:pt>
                <c:pt idx="42817">
                  <c:v>77.869699999999995</c:v>
                </c:pt>
                <c:pt idx="42818">
                  <c:v>77.909300000000002</c:v>
                </c:pt>
                <c:pt idx="42819">
                  <c:v>77.834299999999999</c:v>
                </c:pt>
                <c:pt idx="42820">
                  <c:v>77.878299999999996</c:v>
                </c:pt>
                <c:pt idx="42821">
                  <c:v>77.8964</c:v>
                </c:pt>
                <c:pt idx="42822">
                  <c:v>77.851799999999997</c:v>
                </c:pt>
                <c:pt idx="42823">
                  <c:v>77.895300000000006</c:v>
                </c:pt>
                <c:pt idx="42824">
                  <c:v>77.882900000000006</c:v>
                </c:pt>
                <c:pt idx="42825">
                  <c:v>77.888400000000004</c:v>
                </c:pt>
                <c:pt idx="42826">
                  <c:v>77.912300000000002</c:v>
                </c:pt>
                <c:pt idx="42827">
                  <c:v>77.8917</c:v>
                </c:pt>
                <c:pt idx="42828">
                  <c:v>77.880600000000001</c:v>
                </c:pt>
                <c:pt idx="42829">
                  <c:v>77.926699999999997</c:v>
                </c:pt>
                <c:pt idx="42830">
                  <c:v>77.880799999999994</c:v>
                </c:pt>
                <c:pt idx="42831">
                  <c:v>77.872</c:v>
                </c:pt>
                <c:pt idx="42832">
                  <c:v>77.923299999999998</c:v>
                </c:pt>
                <c:pt idx="42833">
                  <c:v>77.867500000000007</c:v>
                </c:pt>
                <c:pt idx="42834">
                  <c:v>77.877799999999993</c:v>
                </c:pt>
                <c:pt idx="42835">
                  <c:v>77.927999999999997</c:v>
                </c:pt>
                <c:pt idx="42836">
                  <c:v>77.858500000000006</c:v>
                </c:pt>
                <c:pt idx="42837">
                  <c:v>77.890699999999995</c:v>
                </c:pt>
                <c:pt idx="42838">
                  <c:v>77.921099999999996</c:v>
                </c:pt>
                <c:pt idx="42839">
                  <c:v>77.872</c:v>
                </c:pt>
                <c:pt idx="42840">
                  <c:v>77.890500000000003</c:v>
                </c:pt>
                <c:pt idx="42841">
                  <c:v>77.905100000000004</c:v>
                </c:pt>
                <c:pt idx="42842">
                  <c:v>77.871200000000002</c:v>
                </c:pt>
                <c:pt idx="42843">
                  <c:v>77.891000000000005</c:v>
                </c:pt>
                <c:pt idx="42844">
                  <c:v>77.888099999999994</c:v>
                </c:pt>
                <c:pt idx="42845">
                  <c:v>77.866399999999999</c:v>
                </c:pt>
                <c:pt idx="42846">
                  <c:v>77.893100000000004</c:v>
                </c:pt>
                <c:pt idx="42847">
                  <c:v>77.879900000000006</c:v>
                </c:pt>
                <c:pt idx="42848">
                  <c:v>77.862099999999998</c:v>
                </c:pt>
                <c:pt idx="42849">
                  <c:v>77.897800000000004</c:v>
                </c:pt>
                <c:pt idx="42850">
                  <c:v>77.896600000000007</c:v>
                </c:pt>
                <c:pt idx="42851">
                  <c:v>77.875200000000007</c:v>
                </c:pt>
                <c:pt idx="42852">
                  <c:v>77.927499999999995</c:v>
                </c:pt>
                <c:pt idx="42853">
                  <c:v>77.876499999999993</c:v>
                </c:pt>
                <c:pt idx="42854">
                  <c:v>77.900400000000005</c:v>
                </c:pt>
                <c:pt idx="42855">
                  <c:v>77.931399999999996</c:v>
                </c:pt>
                <c:pt idx="42856">
                  <c:v>77.871399999999994</c:v>
                </c:pt>
                <c:pt idx="42857">
                  <c:v>77.902000000000001</c:v>
                </c:pt>
                <c:pt idx="42858">
                  <c:v>77.922499999999999</c:v>
                </c:pt>
                <c:pt idx="42859">
                  <c:v>77.867599999999996</c:v>
                </c:pt>
                <c:pt idx="42860">
                  <c:v>77.888900000000007</c:v>
                </c:pt>
                <c:pt idx="42861">
                  <c:v>77.908000000000001</c:v>
                </c:pt>
                <c:pt idx="42862">
                  <c:v>77.867099999999994</c:v>
                </c:pt>
                <c:pt idx="42863">
                  <c:v>77.900400000000005</c:v>
                </c:pt>
                <c:pt idx="42864">
                  <c:v>77.888199999999998</c:v>
                </c:pt>
                <c:pt idx="42865">
                  <c:v>77.869200000000006</c:v>
                </c:pt>
                <c:pt idx="42866">
                  <c:v>77.913200000000003</c:v>
                </c:pt>
                <c:pt idx="42867">
                  <c:v>77.878399999999999</c:v>
                </c:pt>
                <c:pt idx="42868">
                  <c:v>77.886399999999995</c:v>
                </c:pt>
                <c:pt idx="42869">
                  <c:v>77.921800000000005</c:v>
                </c:pt>
                <c:pt idx="42870">
                  <c:v>77.857799999999997</c:v>
                </c:pt>
                <c:pt idx="42871">
                  <c:v>77.871200000000002</c:v>
                </c:pt>
                <c:pt idx="42872">
                  <c:v>77.912700000000001</c:v>
                </c:pt>
                <c:pt idx="42873">
                  <c:v>77.843999999999994</c:v>
                </c:pt>
                <c:pt idx="42874">
                  <c:v>77.873199999999997</c:v>
                </c:pt>
                <c:pt idx="42875">
                  <c:v>77.913799999999995</c:v>
                </c:pt>
                <c:pt idx="42876">
                  <c:v>77.845600000000005</c:v>
                </c:pt>
                <c:pt idx="42877">
                  <c:v>77.887900000000002</c:v>
                </c:pt>
                <c:pt idx="42878">
                  <c:v>77.898099999999999</c:v>
                </c:pt>
                <c:pt idx="42879">
                  <c:v>77.837900000000005</c:v>
                </c:pt>
                <c:pt idx="42880">
                  <c:v>77.888499999999993</c:v>
                </c:pt>
                <c:pt idx="42881">
                  <c:v>77.887600000000006</c:v>
                </c:pt>
                <c:pt idx="42882">
                  <c:v>77.8596</c:v>
                </c:pt>
                <c:pt idx="42883">
                  <c:v>77.911600000000007</c:v>
                </c:pt>
                <c:pt idx="42884">
                  <c:v>77.895600000000002</c:v>
                </c:pt>
                <c:pt idx="42885">
                  <c:v>77.878699999999995</c:v>
                </c:pt>
                <c:pt idx="42886">
                  <c:v>77.938100000000006</c:v>
                </c:pt>
                <c:pt idx="42887">
                  <c:v>77.888900000000007</c:v>
                </c:pt>
                <c:pt idx="42888">
                  <c:v>77.8904</c:v>
                </c:pt>
                <c:pt idx="42889">
                  <c:v>77.945999999999998</c:v>
                </c:pt>
                <c:pt idx="42890">
                  <c:v>77.892700000000005</c:v>
                </c:pt>
                <c:pt idx="42891">
                  <c:v>77.900700000000001</c:v>
                </c:pt>
                <c:pt idx="42892">
                  <c:v>77.956500000000005</c:v>
                </c:pt>
                <c:pt idx="42893">
                  <c:v>77.888099999999994</c:v>
                </c:pt>
                <c:pt idx="42894">
                  <c:v>77.918999999999997</c:v>
                </c:pt>
                <c:pt idx="42895">
                  <c:v>77.951700000000002</c:v>
                </c:pt>
                <c:pt idx="42896">
                  <c:v>77.882900000000006</c:v>
                </c:pt>
                <c:pt idx="42897">
                  <c:v>77.912899999999993</c:v>
                </c:pt>
                <c:pt idx="42898">
                  <c:v>77.940200000000004</c:v>
                </c:pt>
                <c:pt idx="42899">
                  <c:v>77.872299999999996</c:v>
                </c:pt>
                <c:pt idx="42900">
                  <c:v>77.911699999999996</c:v>
                </c:pt>
                <c:pt idx="42901">
                  <c:v>77.903899999999993</c:v>
                </c:pt>
                <c:pt idx="42902">
                  <c:v>77.876300000000001</c:v>
                </c:pt>
                <c:pt idx="42903">
                  <c:v>77.918499999999995</c:v>
                </c:pt>
                <c:pt idx="42904">
                  <c:v>77.909899999999993</c:v>
                </c:pt>
                <c:pt idx="42905">
                  <c:v>77.883799999999994</c:v>
                </c:pt>
                <c:pt idx="42906">
                  <c:v>77.921099999999996</c:v>
                </c:pt>
                <c:pt idx="42907">
                  <c:v>77.885900000000007</c:v>
                </c:pt>
                <c:pt idx="42908">
                  <c:v>77.907300000000006</c:v>
                </c:pt>
                <c:pt idx="42909">
                  <c:v>77.949600000000004</c:v>
                </c:pt>
                <c:pt idx="42910">
                  <c:v>77.887799999999999</c:v>
                </c:pt>
                <c:pt idx="42911">
                  <c:v>77.923000000000002</c:v>
                </c:pt>
                <c:pt idx="42912">
                  <c:v>77.961799999999997</c:v>
                </c:pt>
                <c:pt idx="42913">
                  <c:v>77.892799999999994</c:v>
                </c:pt>
                <c:pt idx="42914">
                  <c:v>77.939400000000006</c:v>
                </c:pt>
                <c:pt idx="42915">
                  <c:v>77.952699999999993</c:v>
                </c:pt>
                <c:pt idx="42916">
                  <c:v>77.899100000000004</c:v>
                </c:pt>
                <c:pt idx="42917">
                  <c:v>77.946399999999997</c:v>
                </c:pt>
                <c:pt idx="42918">
                  <c:v>77.954099999999997</c:v>
                </c:pt>
                <c:pt idx="42919">
                  <c:v>77.911100000000005</c:v>
                </c:pt>
                <c:pt idx="42920">
                  <c:v>77.959599999999995</c:v>
                </c:pt>
                <c:pt idx="42921">
                  <c:v>77.945499999999996</c:v>
                </c:pt>
                <c:pt idx="42922">
                  <c:v>77.923699999999997</c:v>
                </c:pt>
                <c:pt idx="42923">
                  <c:v>77.984300000000005</c:v>
                </c:pt>
                <c:pt idx="42924">
                  <c:v>77.941999999999993</c:v>
                </c:pt>
                <c:pt idx="42925">
                  <c:v>77.929699999999997</c:v>
                </c:pt>
                <c:pt idx="42926">
                  <c:v>77.987899999999996</c:v>
                </c:pt>
                <c:pt idx="42927">
                  <c:v>77.919799999999995</c:v>
                </c:pt>
                <c:pt idx="42928">
                  <c:v>77.9251</c:v>
                </c:pt>
                <c:pt idx="42929">
                  <c:v>77.984899999999996</c:v>
                </c:pt>
                <c:pt idx="42930">
                  <c:v>77.925299999999993</c:v>
                </c:pt>
                <c:pt idx="42931">
                  <c:v>77.944699999999997</c:v>
                </c:pt>
                <c:pt idx="42932">
                  <c:v>77.986400000000003</c:v>
                </c:pt>
                <c:pt idx="42933">
                  <c:v>77.936199999999999</c:v>
                </c:pt>
                <c:pt idx="42934">
                  <c:v>77.954599999999999</c:v>
                </c:pt>
                <c:pt idx="42935">
                  <c:v>77.981499999999997</c:v>
                </c:pt>
                <c:pt idx="42936">
                  <c:v>77.927499999999995</c:v>
                </c:pt>
                <c:pt idx="42937">
                  <c:v>77.961600000000004</c:v>
                </c:pt>
                <c:pt idx="42938">
                  <c:v>77.964200000000005</c:v>
                </c:pt>
                <c:pt idx="42939">
                  <c:v>77.931799999999996</c:v>
                </c:pt>
                <c:pt idx="42940">
                  <c:v>77.971000000000004</c:v>
                </c:pt>
                <c:pt idx="42941">
                  <c:v>77.968699999999998</c:v>
                </c:pt>
                <c:pt idx="42942">
                  <c:v>77.942400000000006</c:v>
                </c:pt>
                <c:pt idx="42943">
                  <c:v>77.979699999999994</c:v>
                </c:pt>
                <c:pt idx="42944">
                  <c:v>77.9572</c:v>
                </c:pt>
                <c:pt idx="42945">
                  <c:v>77.941199999999995</c:v>
                </c:pt>
                <c:pt idx="42946">
                  <c:v>77.982100000000003</c:v>
                </c:pt>
                <c:pt idx="42947">
                  <c:v>77.944400000000002</c:v>
                </c:pt>
                <c:pt idx="42948">
                  <c:v>77.950999999999993</c:v>
                </c:pt>
                <c:pt idx="42949">
                  <c:v>77.996700000000004</c:v>
                </c:pt>
                <c:pt idx="42950">
                  <c:v>77.9315</c:v>
                </c:pt>
                <c:pt idx="42951">
                  <c:v>77.9559</c:v>
                </c:pt>
                <c:pt idx="42952">
                  <c:v>77.9863</c:v>
                </c:pt>
                <c:pt idx="42953">
                  <c:v>77.9221</c:v>
                </c:pt>
                <c:pt idx="42954">
                  <c:v>77.936499999999995</c:v>
                </c:pt>
                <c:pt idx="42955">
                  <c:v>77.965299999999999</c:v>
                </c:pt>
                <c:pt idx="42956">
                  <c:v>77.925899999999999</c:v>
                </c:pt>
                <c:pt idx="42957">
                  <c:v>77.959299999999999</c:v>
                </c:pt>
                <c:pt idx="42958">
                  <c:v>77.955100000000002</c:v>
                </c:pt>
                <c:pt idx="42959">
                  <c:v>77.931299999999993</c:v>
                </c:pt>
                <c:pt idx="42960">
                  <c:v>77.963700000000003</c:v>
                </c:pt>
                <c:pt idx="42961">
                  <c:v>77.938199999999995</c:v>
                </c:pt>
                <c:pt idx="42962">
                  <c:v>77.9452</c:v>
                </c:pt>
                <c:pt idx="42963">
                  <c:v>77.984099999999998</c:v>
                </c:pt>
                <c:pt idx="42964">
                  <c:v>77.945300000000003</c:v>
                </c:pt>
                <c:pt idx="42965">
                  <c:v>77.955600000000004</c:v>
                </c:pt>
                <c:pt idx="42966">
                  <c:v>77.999099999999999</c:v>
                </c:pt>
                <c:pt idx="42967">
                  <c:v>77.925399999999996</c:v>
                </c:pt>
                <c:pt idx="42968">
                  <c:v>77.9512</c:v>
                </c:pt>
                <c:pt idx="42969">
                  <c:v>78.003699999999995</c:v>
                </c:pt>
                <c:pt idx="42970">
                  <c:v>77.9178</c:v>
                </c:pt>
                <c:pt idx="42971">
                  <c:v>77.954400000000007</c:v>
                </c:pt>
                <c:pt idx="42972">
                  <c:v>78.007000000000005</c:v>
                </c:pt>
                <c:pt idx="42973">
                  <c:v>77.935500000000005</c:v>
                </c:pt>
                <c:pt idx="42974">
                  <c:v>77.970600000000005</c:v>
                </c:pt>
                <c:pt idx="42975">
                  <c:v>78.002799999999993</c:v>
                </c:pt>
                <c:pt idx="42976">
                  <c:v>77.950900000000004</c:v>
                </c:pt>
                <c:pt idx="42977">
                  <c:v>77.9876</c:v>
                </c:pt>
                <c:pt idx="42978">
                  <c:v>77.983500000000006</c:v>
                </c:pt>
                <c:pt idx="42979">
                  <c:v>77.950599999999994</c:v>
                </c:pt>
                <c:pt idx="42980">
                  <c:v>77.990899999999996</c:v>
                </c:pt>
                <c:pt idx="42981">
                  <c:v>77.969499999999996</c:v>
                </c:pt>
                <c:pt idx="42982">
                  <c:v>77.9542</c:v>
                </c:pt>
                <c:pt idx="42983">
                  <c:v>78.004300000000001</c:v>
                </c:pt>
                <c:pt idx="42984">
                  <c:v>77.963999999999999</c:v>
                </c:pt>
                <c:pt idx="42985">
                  <c:v>77.971699999999998</c:v>
                </c:pt>
                <c:pt idx="42986">
                  <c:v>78.015500000000003</c:v>
                </c:pt>
                <c:pt idx="42987">
                  <c:v>77.964200000000005</c:v>
                </c:pt>
                <c:pt idx="42988">
                  <c:v>77.971199999999996</c:v>
                </c:pt>
                <c:pt idx="42989">
                  <c:v>78.007900000000006</c:v>
                </c:pt>
                <c:pt idx="42990">
                  <c:v>77.953599999999994</c:v>
                </c:pt>
                <c:pt idx="42991">
                  <c:v>77.976399999999998</c:v>
                </c:pt>
                <c:pt idx="42992">
                  <c:v>78.001300000000001</c:v>
                </c:pt>
                <c:pt idx="42993">
                  <c:v>77.932699999999997</c:v>
                </c:pt>
                <c:pt idx="42994">
                  <c:v>77.986400000000003</c:v>
                </c:pt>
                <c:pt idx="42995">
                  <c:v>78.186300000000003</c:v>
                </c:pt>
                <c:pt idx="42996">
                  <c:v>78.219499999999996</c:v>
                </c:pt>
                <c:pt idx="42997">
                  <c:v>78.143199999999993</c:v>
                </c:pt>
                <c:pt idx="42998">
                  <c:v>78.094999999999999</c:v>
                </c:pt>
                <c:pt idx="42999">
                  <c:v>78.032899999999998</c:v>
                </c:pt>
                <c:pt idx="43000">
                  <c:v>78.063199999999995</c:v>
                </c:pt>
                <c:pt idx="43001">
                  <c:v>78.002600000000001</c:v>
                </c:pt>
                <c:pt idx="43002">
                  <c:v>77.996700000000004</c:v>
                </c:pt>
                <c:pt idx="43003">
                  <c:v>78.035300000000007</c:v>
                </c:pt>
                <c:pt idx="43004">
                  <c:v>77.971900000000005</c:v>
                </c:pt>
                <c:pt idx="43005">
                  <c:v>77.977900000000005</c:v>
                </c:pt>
                <c:pt idx="43006">
                  <c:v>78.022599999999997</c:v>
                </c:pt>
                <c:pt idx="43007">
                  <c:v>77.963399999999993</c:v>
                </c:pt>
                <c:pt idx="43008">
                  <c:v>77.98</c:v>
                </c:pt>
                <c:pt idx="43009">
                  <c:v>78.011099999999999</c:v>
                </c:pt>
                <c:pt idx="43010">
                  <c:v>77.943600000000004</c:v>
                </c:pt>
                <c:pt idx="43011">
                  <c:v>77.988399999999999</c:v>
                </c:pt>
                <c:pt idx="43012">
                  <c:v>78.005600000000001</c:v>
                </c:pt>
                <c:pt idx="43013">
                  <c:v>77.953900000000004</c:v>
                </c:pt>
                <c:pt idx="43014">
                  <c:v>77.997600000000006</c:v>
                </c:pt>
                <c:pt idx="43015">
                  <c:v>77.993799999999993</c:v>
                </c:pt>
                <c:pt idx="43016">
                  <c:v>77.959000000000003</c:v>
                </c:pt>
                <c:pt idx="43017">
                  <c:v>78.011399999999995</c:v>
                </c:pt>
                <c:pt idx="43018">
                  <c:v>77.984999999999999</c:v>
                </c:pt>
                <c:pt idx="43019">
                  <c:v>77.9756</c:v>
                </c:pt>
                <c:pt idx="43020">
                  <c:v>78.010300000000001</c:v>
                </c:pt>
                <c:pt idx="43021">
                  <c:v>77.959900000000005</c:v>
                </c:pt>
                <c:pt idx="43022">
                  <c:v>77.980800000000002</c:v>
                </c:pt>
                <c:pt idx="43023">
                  <c:v>78.007000000000005</c:v>
                </c:pt>
                <c:pt idx="43024">
                  <c:v>77.940899999999999</c:v>
                </c:pt>
                <c:pt idx="43025">
                  <c:v>77.9666</c:v>
                </c:pt>
                <c:pt idx="43026">
                  <c:v>78.026300000000006</c:v>
                </c:pt>
                <c:pt idx="43027">
                  <c:v>77.953000000000003</c:v>
                </c:pt>
                <c:pt idx="43028">
                  <c:v>77.986000000000004</c:v>
                </c:pt>
                <c:pt idx="43029">
                  <c:v>78.029300000000006</c:v>
                </c:pt>
                <c:pt idx="43030">
                  <c:v>77.964699999999993</c:v>
                </c:pt>
                <c:pt idx="43031">
                  <c:v>77.983599999999996</c:v>
                </c:pt>
                <c:pt idx="43032">
                  <c:v>78.010499999999993</c:v>
                </c:pt>
                <c:pt idx="43033">
                  <c:v>77.960300000000004</c:v>
                </c:pt>
                <c:pt idx="43034">
                  <c:v>77.992400000000004</c:v>
                </c:pt>
                <c:pt idx="43035">
                  <c:v>77.9846</c:v>
                </c:pt>
                <c:pt idx="43036">
                  <c:v>77.963300000000004</c:v>
                </c:pt>
                <c:pt idx="43037">
                  <c:v>78.001099999999994</c:v>
                </c:pt>
                <c:pt idx="43038">
                  <c:v>77.971000000000004</c:v>
                </c:pt>
                <c:pt idx="43039">
                  <c:v>77.965599999999995</c:v>
                </c:pt>
                <c:pt idx="43040">
                  <c:v>78.007099999999994</c:v>
                </c:pt>
                <c:pt idx="43041">
                  <c:v>77.960300000000004</c:v>
                </c:pt>
                <c:pt idx="43042">
                  <c:v>77.965100000000007</c:v>
                </c:pt>
                <c:pt idx="43043">
                  <c:v>78.009799999999998</c:v>
                </c:pt>
                <c:pt idx="43044">
                  <c:v>77.955600000000004</c:v>
                </c:pt>
                <c:pt idx="43045">
                  <c:v>77.968100000000007</c:v>
                </c:pt>
                <c:pt idx="43046">
                  <c:v>78.002799999999993</c:v>
                </c:pt>
                <c:pt idx="43047">
                  <c:v>77.944599999999994</c:v>
                </c:pt>
                <c:pt idx="43048">
                  <c:v>77.963300000000004</c:v>
                </c:pt>
                <c:pt idx="43049">
                  <c:v>77.991200000000006</c:v>
                </c:pt>
                <c:pt idx="43050">
                  <c:v>77.942400000000006</c:v>
                </c:pt>
                <c:pt idx="43051">
                  <c:v>77.972099999999998</c:v>
                </c:pt>
                <c:pt idx="43052">
                  <c:v>77.9786</c:v>
                </c:pt>
                <c:pt idx="43053">
                  <c:v>77.949799999999996</c:v>
                </c:pt>
                <c:pt idx="43054">
                  <c:v>77.974699999999999</c:v>
                </c:pt>
                <c:pt idx="43055">
                  <c:v>77.955200000000005</c:v>
                </c:pt>
                <c:pt idx="43056">
                  <c:v>77.939700000000002</c:v>
                </c:pt>
                <c:pt idx="43057">
                  <c:v>77.975399999999993</c:v>
                </c:pt>
                <c:pt idx="43058">
                  <c:v>77.926500000000004</c:v>
                </c:pt>
                <c:pt idx="43059">
                  <c:v>77.933700000000002</c:v>
                </c:pt>
                <c:pt idx="43060">
                  <c:v>77.983199999999997</c:v>
                </c:pt>
                <c:pt idx="43061">
                  <c:v>77.928600000000003</c:v>
                </c:pt>
                <c:pt idx="43062">
                  <c:v>77.950900000000004</c:v>
                </c:pt>
                <c:pt idx="43063">
                  <c:v>77.987799999999993</c:v>
                </c:pt>
                <c:pt idx="43064">
                  <c:v>77.926199999999994</c:v>
                </c:pt>
                <c:pt idx="43065">
                  <c:v>77.947299999999998</c:v>
                </c:pt>
                <c:pt idx="43066">
                  <c:v>77.978300000000004</c:v>
                </c:pt>
                <c:pt idx="43067">
                  <c:v>77.909300000000002</c:v>
                </c:pt>
                <c:pt idx="43068">
                  <c:v>77.964200000000005</c:v>
                </c:pt>
                <c:pt idx="43069">
                  <c:v>77.979299999999995</c:v>
                </c:pt>
                <c:pt idx="43070">
                  <c:v>77.921999999999997</c:v>
                </c:pt>
                <c:pt idx="43071">
                  <c:v>77.969099999999997</c:v>
                </c:pt>
                <c:pt idx="43072">
                  <c:v>77.976900000000001</c:v>
                </c:pt>
                <c:pt idx="43073">
                  <c:v>77.966800000000006</c:v>
                </c:pt>
                <c:pt idx="43074">
                  <c:v>78.003600000000006</c:v>
                </c:pt>
                <c:pt idx="43075">
                  <c:v>78.024699999999996</c:v>
                </c:pt>
                <c:pt idx="43076">
                  <c:v>77.980199999999996</c:v>
                </c:pt>
                <c:pt idx="43077">
                  <c:v>78.008600000000001</c:v>
                </c:pt>
                <c:pt idx="43078">
                  <c:v>77.958699999999993</c:v>
                </c:pt>
                <c:pt idx="43079">
                  <c:v>77.962800000000001</c:v>
                </c:pt>
                <c:pt idx="43080">
                  <c:v>78.005600000000001</c:v>
                </c:pt>
                <c:pt idx="43081">
                  <c:v>77.944100000000006</c:v>
                </c:pt>
                <c:pt idx="43082">
                  <c:v>77.959000000000003</c:v>
                </c:pt>
                <c:pt idx="43083">
                  <c:v>77.995500000000007</c:v>
                </c:pt>
                <c:pt idx="43084">
                  <c:v>77.935299999999998</c:v>
                </c:pt>
                <c:pt idx="43085">
                  <c:v>77.955100000000002</c:v>
                </c:pt>
                <c:pt idx="43086">
                  <c:v>77.996799999999993</c:v>
                </c:pt>
                <c:pt idx="43087">
                  <c:v>77.939400000000006</c:v>
                </c:pt>
                <c:pt idx="43088">
                  <c:v>77.972399999999993</c:v>
                </c:pt>
                <c:pt idx="43089">
                  <c:v>77.9773</c:v>
                </c:pt>
                <c:pt idx="43090">
                  <c:v>77.936400000000006</c:v>
                </c:pt>
                <c:pt idx="43091">
                  <c:v>77.980500000000006</c:v>
                </c:pt>
                <c:pt idx="43092">
                  <c:v>77.974299999999999</c:v>
                </c:pt>
                <c:pt idx="43093">
                  <c:v>77.9405</c:v>
                </c:pt>
                <c:pt idx="43094">
                  <c:v>77.983500000000006</c:v>
                </c:pt>
                <c:pt idx="43095">
                  <c:v>77.959400000000002</c:v>
                </c:pt>
                <c:pt idx="43096">
                  <c:v>77.947500000000005</c:v>
                </c:pt>
                <c:pt idx="43097">
                  <c:v>77.988699999999994</c:v>
                </c:pt>
                <c:pt idx="43098">
                  <c:v>77.945599999999999</c:v>
                </c:pt>
                <c:pt idx="43099">
                  <c:v>77.942700000000002</c:v>
                </c:pt>
                <c:pt idx="43100">
                  <c:v>77.983199999999997</c:v>
                </c:pt>
                <c:pt idx="43101">
                  <c:v>77.925700000000006</c:v>
                </c:pt>
                <c:pt idx="43102">
                  <c:v>77.949700000000007</c:v>
                </c:pt>
                <c:pt idx="43103">
                  <c:v>77.996399999999994</c:v>
                </c:pt>
                <c:pt idx="43104">
                  <c:v>77.926199999999994</c:v>
                </c:pt>
                <c:pt idx="43105">
                  <c:v>77.968299999999999</c:v>
                </c:pt>
                <c:pt idx="43106">
                  <c:v>78.003699999999995</c:v>
                </c:pt>
                <c:pt idx="43107">
                  <c:v>77.940899999999999</c:v>
                </c:pt>
                <c:pt idx="43108">
                  <c:v>77.984899999999996</c:v>
                </c:pt>
                <c:pt idx="43109">
                  <c:v>77.997699999999995</c:v>
                </c:pt>
                <c:pt idx="43110">
                  <c:v>77.946600000000004</c:v>
                </c:pt>
                <c:pt idx="43111">
                  <c:v>77.984700000000004</c:v>
                </c:pt>
                <c:pt idx="43112">
                  <c:v>77.992000000000004</c:v>
                </c:pt>
                <c:pt idx="43113">
                  <c:v>77.955799999999996</c:v>
                </c:pt>
                <c:pt idx="43114">
                  <c:v>77.999200000000002</c:v>
                </c:pt>
                <c:pt idx="43115">
                  <c:v>77.969700000000003</c:v>
                </c:pt>
                <c:pt idx="43116">
                  <c:v>77.963700000000003</c:v>
                </c:pt>
                <c:pt idx="43117">
                  <c:v>78.001099999999994</c:v>
                </c:pt>
                <c:pt idx="43118">
                  <c:v>77.955399999999997</c:v>
                </c:pt>
                <c:pt idx="43119">
                  <c:v>77.962400000000002</c:v>
                </c:pt>
                <c:pt idx="43120">
                  <c:v>78.000100000000003</c:v>
                </c:pt>
                <c:pt idx="43121">
                  <c:v>77.959299999999999</c:v>
                </c:pt>
                <c:pt idx="43122">
                  <c:v>77.9863</c:v>
                </c:pt>
                <c:pt idx="43123">
                  <c:v>78.027699999999996</c:v>
                </c:pt>
                <c:pt idx="43124">
                  <c:v>77.956800000000001</c:v>
                </c:pt>
                <c:pt idx="43125">
                  <c:v>78.001000000000005</c:v>
                </c:pt>
                <c:pt idx="43126">
                  <c:v>78.029700000000005</c:v>
                </c:pt>
                <c:pt idx="43127">
                  <c:v>77.960599999999999</c:v>
                </c:pt>
                <c:pt idx="43128">
                  <c:v>77.989900000000006</c:v>
                </c:pt>
                <c:pt idx="43129">
                  <c:v>78.000900000000001</c:v>
                </c:pt>
                <c:pt idx="43130">
                  <c:v>77.960899999999995</c:v>
                </c:pt>
                <c:pt idx="43131">
                  <c:v>77.993899999999996</c:v>
                </c:pt>
                <c:pt idx="43132">
                  <c:v>77.979799999999997</c:v>
                </c:pt>
                <c:pt idx="43133">
                  <c:v>77.968100000000007</c:v>
                </c:pt>
                <c:pt idx="43134">
                  <c:v>77.999600000000001</c:v>
                </c:pt>
                <c:pt idx="43135">
                  <c:v>77.9529</c:v>
                </c:pt>
                <c:pt idx="43136">
                  <c:v>77.962400000000002</c:v>
                </c:pt>
                <c:pt idx="43137">
                  <c:v>78.017700000000005</c:v>
                </c:pt>
                <c:pt idx="43138">
                  <c:v>77.956299999999999</c:v>
                </c:pt>
                <c:pt idx="43139">
                  <c:v>77.966300000000004</c:v>
                </c:pt>
                <c:pt idx="43140">
                  <c:v>78.012799999999999</c:v>
                </c:pt>
                <c:pt idx="43141">
                  <c:v>77.949399999999997</c:v>
                </c:pt>
                <c:pt idx="43142">
                  <c:v>77.963099999999997</c:v>
                </c:pt>
                <c:pt idx="43143">
                  <c:v>78.003500000000003</c:v>
                </c:pt>
                <c:pt idx="43144">
                  <c:v>77.962100000000007</c:v>
                </c:pt>
                <c:pt idx="43145">
                  <c:v>77.992099999999994</c:v>
                </c:pt>
                <c:pt idx="43146">
                  <c:v>78.020399999999995</c:v>
                </c:pt>
                <c:pt idx="43147">
                  <c:v>77.971999999999994</c:v>
                </c:pt>
                <c:pt idx="43148">
                  <c:v>77.993099999999998</c:v>
                </c:pt>
                <c:pt idx="43149">
                  <c:v>77.999499999999998</c:v>
                </c:pt>
                <c:pt idx="43150">
                  <c:v>77.985399999999998</c:v>
                </c:pt>
                <c:pt idx="43151">
                  <c:v>78.0154</c:v>
                </c:pt>
                <c:pt idx="43152">
                  <c:v>77.991500000000002</c:v>
                </c:pt>
                <c:pt idx="43153">
                  <c:v>77.979900000000001</c:v>
                </c:pt>
                <c:pt idx="43154">
                  <c:v>78.019000000000005</c:v>
                </c:pt>
                <c:pt idx="43155">
                  <c:v>77.975899999999996</c:v>
                </c:pt>
                <c:pt idx="43156">
                  <c:v>77.978300000000004</c:v>
                </c:pt>
                <c:pt idx="43157">
                  <c:v>78.024799999999999</c:v>
                </c:pt>
                <c:pt idx="43158">
                  <c:v>77.966399999999993</c:v>
                </c:pt>
                <c:pt idx="43159">
                  <c:v>77.985100000000003</c:v>
                </c:pt>
                <c:pt idx="43160">
                  <c:v>78.034999999999997</c:v>
                </c:pt>
                <c:pt idx="43161">
                  <c:v>77.957599999999999</c:v>
                </c:pt>
                <c:pt idx="43162">
                  <c:v>78.005200000000002</c:v>
                </c:pt>
                <c:pt idx="43163">
                  <c:v>78.015600000000006</c:v>
                </c:pt>
                <c:pt idx="43164">
                  <c:v>77.97</c:v>
                </c:pt>
                <c:pt idx="43165">
                  <c:v>78.036500000000004</c:v>
                </c:pt>
                <c:pt idx="43166">
                  <c:v>78.029600000000002</c:v>
                </c:pt>
                <c:pt idx="43167">
                  <c:v>77.980800000000002</c:v>
                </c:pt>
                <c:pt idx="43168">
                  <c:v>78.019300000000001</c:v>
                </c:pt>
                <c:pt idx="43169">
                  <c:v>77.995800000000003</c:v>
                </c:pt>
                <c:pt idx="43170">
                  <c:v>77.975200000000001</c:v>
                </c:pt>
                <c:pt idx="43171">
                  <c:v>78.017799999999994</c:v>
                </c:pt>
                <c:pt idx="43172">
                  <c:v>77.990099999999998</c:v>
                </c:pt>
                <c:pt idx="43173">
                  <c:v>77.997600000000006</c:v>
                </c:pt>
                <c:pt idx="43174">
                  <c:v>78.027199999999993</c:v>
                </c:pt>
                <c:pt idx="43175">
                  <c:v>77.978800000000007</c:v>
                </c:pt>
                <c:pt idx="43176">
                  <c:v>77.976200000000006</c:v>
                </c:pt>
                <c:pt idx="43177">
                  <c:v>78.020600000000002</c:v>
                </c:pt>
                <c:pt idx="43178">
                  <c:v>77.976299999999995</c:v>
                </c:pt>
                <c:pt idx="43179">
                  <c:v>78.003399999999999</c:v>
                </c:pt>
                <c:pt idx="43180">
                  <c:v>78.023899999999998</c:v>
                </c:pt>
                <c:pt idx="43181">
                  <c:v>77.966399999999993</c:v>
                </c:pt>
                <c:pt idx="43182">
                  <c:v>77.990300000000005</c:v>
                </c:pt>
                <c:pt idx="43183">
                  <c:v>78.010800000000003</c:v>
                </c:pt>
                <c:pt idx="43184">
                  <c:v>77.963200000000001</c:v>
                </c:pt>
                <c:pt idx="43185">
                  <c:v>77.992099999999994</c:v>
                </c:pt>
                <c:pt idx="43186">
                  <c:v>78.004499999999993</c:v>
                </c:pt>
                <c:pt idx="43187">
                  <c:v>77.996799999999993</c:v>
                </c:pt>
                <c:pt idx="43188">
                  <c:v>78.0107</c:v>
                </c:pt>
                <c:pt idx="43189">
                  <c:v>78.006600000000006</c:v>
                </c:pt>
                <c:pt idx="43190">
                  <c:v>77.988299999999995</c:v>
                </c:pt>
                <c:pt idx="43191">
                  <c:v>78.006900000000002</c:v>
                </c:pt>
                <c:pt idx="43192">
                  <c:v>77.969399999999993</c:v>
                </c:pt>
                <c:pt idx="43193">
                  <c:v>77.975300000000004</c:v>
                </c:pt>
                <c:pt idx="43194">
                  <c:v>78.036900000000003</c:v>
                </c:pt>
                <c:pt idx="43195">
                  <c:v>77.973200000000006</c:v>
                </c:pt>
                <c:pt idx="43196">
                  <c:v>77.987799999999993</c:v>
                </c:pt>
                <c:pt idx="43197">
                  <c:v>78.033199999999994</c:v>
                </c:pt>
                <c:pt idx="43198">
                  <c:v>77.970200000000006</c:v>
                </c:pt>
                <c:pt idx="43199">
                  <c:v>78.003500000000003</c:v>
                </c:pt>
                <c:pt idx="43200">
                  <c:v>78.0321</c:v>
                </c:pt>
                <c:pt idx="43201">
                  <c:v>77.962999999999994</c:v>
                </c:pt>
                <c:pt idx="43202">
                  <c:v>77.995900000000006</c:v>
                </c:pt>
                <c:pt idx="43203">
                  <c:v>78.012299999999996</c:v>
                </c:pt>
                <c:pt idx="43204">
                  <c:v>77.962100000000007</c:v>
                </c:pt>
                <c:pt idx="43205">
                  <c:v>78.009699999999995</c:v>
                </c:pt>
                <c:pt idx="43206">
                  <c:v>77.994</c:v>
                </c:pt>
                <c:pt idx="43207">
                  <c:v>77.964200000000005</c:v>
                </c:pt>
                <c:pt idx="43208">
                  <c:v>78.015699999999995</c:v>
                </c:pt>
                <c:pt idx="43209">
                  <c:v>77.997500000000002</c:v>
                </c:pt>
                <c:pt idx="43210">
                  <c:v>77.983099999999993</c:v>
                </c:pt>
                <c:pt idx="43211">
                  <c:v>78.027500000000003</c:v>
                </c:pt>
                <c:pt idx="43212">
                  <c:v>77.982900000000001</c:v>
                </c:pt>
                <c:pt idx="43213">
                  <c:v>77.987099999999998</c:v>
                </c:pt>
                <c:pt idx="43214">
                  <c:v>78.029499999999999</c:v>
                </c:pt>
                <c:pt idx="43215">
                  <c:v>77.971900000000005</c:v>
                </c:pt>
                <c:pt idx="43216">
                  <c:v>78.000900000000001</c:v>
                </c:pt>
                <c:pt idx="43217">
                  <c:v>78.033000000000001</c:v>
                </c:pt>
                <c:pt idx="43218">
                  <c:v>77.983400000000003</c:v>
                </c:pt>
                <c:pt idx="43219">
                  <c:v>78.006</c:v>
                </c:pt>
                <c:pt idx="43220">
                  <c:v>78.032899999999998</c:v>
                </c:pt>
                <c:pt idx="43221">
                  <c:v>77.971699999999998</c:v>
                </c:pt>
                <c:pt idx="43222">
                  <c:v>78.013000000000005</c:v>
                </c:pt>
                <c:pt idx="43223">
                  <c:v>78.016800000000003</c:v>
                </c:pt>
                <c:pt idx="43224">
                  <c:v>77.966200000000001</c:v>
                </c:pt>
                <c:pt idx="43225">
                  <c:v>78.001000000000005</c:v>
                </c:pt>
                <c:pt idx="43226">
                  <c:v>78.009699999999995</c:v>
                </c:pt>
                <c:pt idx="43227">
                  <c:v>77.990399999999994</c:v>
                </c:pt>
                <c:pt idx="43228">
                  <c:v>78.025899999999993</c:v>
                </c:pt>
                <c:pt idx="43229">
                  <c:v>77.988699999999994</c:v>
                </c:pt>
                <c:pt idx="43230">
                  <c:v>77.993399999999994</c:v>
                </c:pt>
                <c:pt idx="43231">
                  <c:v>78.042400000000001</c:v>
                </c:pt>
                <c:pt idx="43232">
                  <c:v>77.987700000000004</c:v>
                </c:pt>
                <c:pt idx="43233">
                  <c:v>77.996899999999997</c:v>
                </c:pt>
                <c:pt idx="43234">
                  <c:v>78.028800000000004</c:v>
                </c:pt>
                <c:pt idx="43235">
                  <c:v>77.965900000000005</c:v>
                </c:pt>
                <c:pt idx="43236">
                  <c:v>77.995199999999997</c:v>
                </c:pt>
                <c:pt idx="43237">
                  <c:v>78.039299999999997</c:v>
                </c:pt>
                <c:pt idx="43238">
                  <c:v>77.974999999999994</c:v>
                </c:pt>
                <c:pt idx="43239">
                  <c:v>78.001999999999995</c:v>
                </c:pt>
                <c:pt idx="43240">
                  <c:v>78.025300000000001</c:v>
                </c:pt>
                <c:pt idx="43241">
                  <c:v>77.978300000000004</c:v>
                </c:pt>
                <c:pt idx="43242">
                  <c:v>78.013499999999993</c:v>
                </c:pt>
                <c:pt idx="43243">
                  <c:v>78.004900000000006</c:v>
                </c:pt>
                <c:pt idx="43244">
                  <c:v>77.964799999999997</c:v>
                </c:pt>
                <c:pt idx="43245">
                  <c:v>78.013199999999998</c:v>
                </c:pt>
                <c:pt idx="43246">
                  <c:v>77.990200000000002</c:v>
                </c:pt>
                <c:pt idx="43247">
                  <c:v>77.962999999999994</c:v>
                </c:pt>
                <c:pt idx="43248">
                  <c:v>78.011399999999995</c:v>
                </c:pt>
                <c:pt idx="43249">
                  <c:v>77.972200000000001</c:v>
                </c:pt>
                <c:pt idx="43250">
                  <c:v>77.971900000000005</c:v>
                </c:pt>
                <c:pt idx="43251">
                  <c:v>78.015299999999996</c:v>
                </c:pt>
                <c:pt idx="43252">
                  <c:v>77.97</c:v>
                </c:pt>
                <c:pt idx="43253">
                  <c:v>78.002099999999999</c:v>
                </c:pt>
                <c:pt idx="43254">
                  <c:v>78.0321</c:v>
                </c:pt>
                <c:pt idx="43255">
                  <c:v>77.959000000000003</c:v>
                </c:pt>
                <c:pt idx="43256">
                  <c:v>78.0047</c:v>
                </c:pt>
                <c:pt idx="43257">
                  <c:v>78.045000000000002</c:v>
                </c:pt>
                <c:pt idx="43258">
                  <c:v>77.971000000000004</c:v>
                </c:pt>
                <c:pt idx="43259">
                  <c:v>78.003500000000003</c:v>
                </c:pt>
                <c:pt idx="43260">
                  <c:v>78.014700000000005</c:v>
                </c:pt>
                <c:pt idx="43261">
                  <c:v>77.981399999999994</c:v>
                </c:pt>
                <c:pt idx="43262">
                  <c:v>78.015699999999995</c:v>
                </c:pt>
                <c:pt idx="43263">
                  <c:v>78.016599999999997</c:v>
                </c:pt>
                <c:pt idx="43264">
                  <c:v>77.992099999999994</c:v>
                </c:pt>
                <c:pt idx="43265">
                  <c:v>78.040099999999995</c:v>
                </c:pt>
                <c:pt idx="43266">
                  <c:v>77.995500000000007</c:v>
                </c:pt>
                <c:pt idx="43267">
                  <c:v>78.0047</c:v>
                </c:pt>
                <c:pt idx="43268">
                  <c:v>78.049700000000001</c:v>
                </c:pt>
                <c:pt idx="43269">
                  <c:v>77.986099999999993</c:v>
                </c:pt>
                <c:pt idx="43270">
                  <c:v>77.998000000000005</c:v>
                </c:pt>
                <c:pt idx="43271">
                  <c:v>78.0441</c:v>
                </c:pt>
                <c:pt idx="43272">
                  <c:v>77.986699999999999</c:v>
                </c:pt>
                <c:pt idx="43273">
                  <c:v>78.020799999999994</c:v>
                </c:pt>
                <c:pt idx="43274">
                  <c:v>78.0488</c:v>
                </c:pt>
                <c:pt idx="43275">
                  <c:v>77.976699999999994</c:v>
                </c:pt>
                <c:pt idx="43276">
                  <c:v>78.006900000000002</c:v>
                </c:pt>
                <c:pt idx="43277">
                  <c:v>78.061999999999998</c:v>
                </c:pt>
                <c:pt idx="43278">
                  <c:v>77.995199999999997</c:v>
                </c:pt>
                <c:pt idx="43279">
                  <c:v>78.035399999999996</c:v>
                </c:pt>
                <c:pt idx="43280">
                  <c:v>78.038300000000007</c:v>
                </c:pt>
                <c:pt idx="43281">
                  <c:v>77.9876</c:v>
                </c:pt>
                <c:pt idx="43282">
                  <c:v>78.042299999999997</c:v>
                </c:pt>
                <c:pt idx="43283">
                  <c:v>78.024699999999996</c:v>
                </c:pt>
                <c:pt idx="43284">
                  <c:v>77.997600000000006</c:v>
                </c:pt>
                <c:pt idx="43285">
                  <c:v>78.014899999999997</c:v>
                </c:pt>
                <c:pt idx="43286">
                  <c:v>77.998000000000005</c:v>
                </c:pt>
                <c:pt idx="43287">
                  <c:v>77.996700000000004</c:v>
                </c:pt>
                <c:pt idx="43288">
                  <c:v>78.048100000000005</c:v>
                </c:pt>
                <c:pt idx="43289">
                  <c:v>78.005700000000004</c:v>
                </c:pt>
                <c:pt idx="43290">
                  <c:v>78.018900000000002</c:v>
                </c:pt>
                <c:pt idx="43291">
                  <c:v>78.055999999999997</c:v>
                </c:pt>
                <c:pt idx="43292">
                  <c:v>77.996399999999994</c:v>
                </c:pt>
                <c:pt idx="43293">
                  <c:v>78.018100000000004</c:v>
                </c:pt>
                <c:pt idx="43294">
                  <c:v>78.0535</c:v>
                </c:pt>
                <c:pt idx="43295">
                  <c:v>77.992800000000003</c:v>
                </c:pt>
                <c:pt idx="43296">
                  <c:v>78.027699999999996</c:v>
                </c:pt>
                <c:pt idx="43297">
                  <c:v>78.059899999999999</c:v>
                </c:pt>
                <c:pt idx="43298">
                  <c:v>78.013199999999998</c:v>
                </c:pt>
                <c:pt idx="43299">
                  <c:v>78.037800000000004</c:v>
                </c:pt>
                <c:pt idx="43300">
                  <c:v>78.020200000000003</c:v>
                </c:pt>
                <c:pt idx="43301">
                  <c:v>78.020600000000002</c:v>
                </c:pt>
                <c:pt idx="43302">
                  <c:v>78.051900000000003</c:v>
                </c:pt>
                <c:pt idx="43303">
                  <c:v>78.030799999999999</c:v>
                </c:pt>
                <c:pt idx="43304">
                  <c:v>78.023300000000006</c:v>
                </c:pt>
                <c:pt idx="43305">
                  <c:v>78.056600000000003</c:v>
                </c:pt>
                <c:pt idx="43306">
                  <c:v>78.012699999999995</c:v>
                </c:pt>
                <c:pt idx="43307">
                  <c:v>78.023700000000005</c:v>
                </c:pt>
                <c:pt idx="43308">
                  <c:v>78.061999999999998</c:v>
                </c:pt>
                <c:pt idx="43309">
                  <c:v>77.999499999999998</c:v>
                </c:pt>
                <c:pt idx="43310">
                  <c:v>78.030199999999994</c:v>
                </c:pt>
                <c:pt idx="43311">
                  <c:v>78.0702</c:v>
                </c:pt>
                <c:pt idx="43312">
                  <c:v>78.000600000000006</c:v>
                </c:pt>
                <c:pt idx="43313">
                  <c:v>78.039199999999994</c:v>
                </c:pt>
                <c:pt idx="43314">
                  <c:v>78.095399999999998</c:v>
                </c:pt>
                <c:pt idx="43315">
                  <c:v>78.006900000000002</c:v>
                </c:pt>
                <c:pt idx="43316">
                  <c:v>78.035399999999996</c:v>
                </c:pt>
                <c:pt idx="43317">
                  <c:v>78.032300000000006</c:v>
                </c:pt>
                <c:pt idx="43318">
                  <c:v>77.975700000000003</c:v>
                </c:pt>
                <c:pt idx="43319">
                  <c:v>78.037099999999995</c:v>
                </c:pt>
                <c:pt idx="43320">
                  <c:v>77.9893</c:v>
                </c:pt>
                <c:pt idx="43321">
                  <c:v>77.950500000000005</c:v>
                </c:pt>
                <c:pt idx="43322">
                  <c:v>77.995500000000007</c:v>
                </c:pt>
                <c:pt idx="43323">
                  <c:v>78.084000000000003</c:v>
                </c:pt>
                <c:pt idx="43324">
                  <c:v>77.990799999999993</c:v>
                </c:pt>
                <c:pt idx="43325">
                  <c:v>78.024100000000004</c:v>
                </c:pt>
                <c:pt idx="43326">
                  <c:v>77.949700000000007</c:v>
                </c:pt>
                <c:pt idx="43327">
                  <c:v>77.992400000000004</c:v>
                </c:pt>
                <c:pt idx="43328">
                  <c:v>78.035799999999995</c:v>
                </c:pt>
                <c:pt idx="43329">
                  <c:v>77.950100000000006</c:v>
                </c:pt>
                <c:pt idx="43330">
                  <c:v>78.001199999999997</c:v>
                </c:pt>
                <c:pt idx="43331">
                  <c:v>78.029200000000003</c:v>
                </c:pt>
                <c:pt idx="43332">
                  <c:v>77.967100000000002</c:v>
                </c:pt>
                <c:pt idx="43333">
                  <c:v>78.022300000000001</c:v>
                </c:pt>
                <c:pt idx="43334">
                  <c:v>78.013599999999997</c:v>
                </c:pt>
                <c:pt idx="43335">
                  <c:v>77.994500000000002</c:v>
                </c:pt>
                <c:pt idx="43336">
                  <c:v>78.031199999999998</c:v>
                </c:pt>
                <c:pt idx="43337">
                  <c:v>77.992099999999994</c:v>
                </c:pt>
                <c:pt idx="43338">
                  <c:v>77.984200000000001</c:v>
                </c:pt>
                <c:pt idx="43339">
                  <c:v>78.016800000000003</c:v>
                </c:pt>
                <c:pt idx="43340">
                  <c:v>77.975099999999998</c:v>
                </c:pt>
                <c:pt idx="43341">
                  <c:v>77.993200000000002</c:v>
                </c:pt>
                <c:pt idx="43342">
                  <c:v>78.036799999999999</c:v>
                </c:pt>
                <c:pt idx="43343">
                  <c:v>77.958399999999997</c:v>
                </c:pt>
                <c:pt idx="43344">
                  <c:v>78.001199999999997</c:v>
                </c:pt>
                <c:pt idx="43345">
                  <c:v>78.017300000000006</c:v>
                </c:pt>
                <c:pt idx="43346">
                  <c:v>77.935900000000004</c:v>
                </c:pt>
                <c:pt idx="43347">
                  <c:v>78.000200000000007</c:v>
                </c:pt>
                <c:pt idx="43348">
                  <c:v>77.997100000000003</c:v>
                </c:pt>
                <c:pt idx="43349">
                  <c:v>77.949700000000007</c:v>
                </c:pt>
                <c:pt idx="43350">
                  <c:v>78.006399999999999</c:v>
                </c:pt>
                <c:pt idx="43351">
                  <c:v>77.977699999999999</c:v>
                </c:pt>
                <c:pt idx="43352">
                  <c:v>77.950800000000001</c:v>
                </c:pt>
                <c:pt idx="43353">
                  <c:v>78.021600000000007</c:v>
                </c:pt>
                <c:pt idx="43354">
                  <c:v>77.964600000000004</c:v>
                </c:pt>
                <c:pt idx="43355">
                  <c:v>77.971599999999995</c:v>
                </c:pt>
                <c:pt idx="43356">
                  <c:v>78.019400000000005</c:v>
                </c:pt>
                <c:pt idx="43357">
                  <c:v>77.947199999999995</c:v>
                </c:pt>
                <c:pt idx="43358">
                  <c:v>77.976699999999994</c:v>
                </c:pt>
                <c:pt idx="43359">
                  <c:v>78.027100000000004</c:v>
                </c:pt>
                <c:pt idx="43360">
                  <c:v>77.952799999999996</c:v>
                </c:pt>
                <c:pt idx="43361">
                  <c:v>78.0625</c:v>
                </c:pt>
                <c:pt idx="43362">
                  <c:v>78.233400000000003</c:v>
                </c:pt>
                <c:pt idx="43363">
                  <c:v>78.249300000000005</c:v>
                </c:pt>
                <c:pt idx="43364">
                  <c:v>78.363799999999998</c:v>
                </c:pt>
                <c:pt idx="43365">
                  <c:v>78.330699999999993</c:v>
                </c:pt>
                <c:pt idx="43366">
                  <c:v>78.146799999999999</c:v>
                </c:pt>
                <c:pt idx="43367">
                  <c:v>78.135300000000001</c:v>
                </c:pt>
                <c:pt idx="43368">
                  <c:v>78.070800000000006</c:v>
                </c:pt>
                <c:pt idx="43369">
                  <c:v>78.046499999999995</c:v>
                </c:pt>
                <c:pt idx="43370">
                  <c:v>78.086799999999997</c:v>
                </c:pt>
                <c:pt idx="43371">
                  <c:v>77.997</c:v>
                </c:pt>
                <c:pt idx="43372">
                  <c:v>77.984899999999996</c:v>
                </c:pt>
                <c:pt idx="43373">
                  <c:v>78.028400000000005</c:v>
                </c:pt>
                <c:pt idx="43374">
                  <c:v>77.932100000000005</c:v>
                </c:pt>
                <c:pt idx="43375">
                  <c:v>77.9589</c:v>
                </c:pt>
                <c:pt idx="43376">
                  <c:v>77.995500000000007</c:v>
                </c:pt>
                <c:pt idx="43377">
                  <c:v>77.916499999999999</c:v>
                </c:pt>
                <c:pt idx="43378">
                  <c:v>77.950199999999995</c:v>
                </c:pt>
                <c:pt idx="43379">
                  <c:v>77.979200000000006</c:v>
                </c:pt>
                <c:pt idx="43380">
                  <c:v>77.897599999999997</c:v>
                </c:pt>
                <c:pt idx="43381">
                  <c:v>77.958799999999997</c:v>
                </c:pt>
                <c:pt idx="43382">
                  <c:v>77.948599999999999</c:v>
                </c:pt>
                <c:pt idx="43383">
                  <c:v>77.911500000000004</c:v>
                </c:pt>
                <c:pt idx="43384">
                  <c:v>77.956000000000003</c:v>
                </c:pt>
                <c:pt idx="43385">
                  <c:v>77.917500000000004</c:v>
                </c:pt>
                <c:pt idx="43386">
                  <c:v>77.906400000000005</c:v>
                </c:pt>
                <c:pt idx="43387">
                  <c:v>77.967500000000001</c:v>
                </c:pt>
                <c:pt idx="43388">
                  <c:v>77.8797</c:v>
                </c:pt>
                <c:pt idx="43389">
                  <c:v>77.905500000000004</c:v>
                </c:pt>
                <c:pt idx="43390">
                  <c:v>77.950599999999994</c:v>
                </c:pt>
                <c:pt idx="43391">
                  <c:v>77.885000000000005</c:v>
                </c:pt>
                <c:pt idx="43392">
                  <c:v>77.912300000000002</c:v>
                </c:pt>
                <c:pt idx="43393">
                  <c:v>77.947400000000002</c:v>
                </c:pt>
                <c:pt idx="43394">
                  <c:v>77.850800000000007</c:v>
                </c:pt>
                <c:pt idx="43395">
                  <c:v>77.900999999999996</c:v>
                </c:pt>
                <c:pt idx="43396">
                  <c:v>77.903700000000001</c:v>
                </c:pt>
                <c:pt idx="43397">
                  <c:v>77.844099999999997</c:v>
                </c:pt>
                <c:pt idx="43398">
                  <c:v>77.885599999999997</c:v>
                </c:pt>
                <c:pt idx="43399">
                  <c:v>77.872299999999996</c:v>
                </c:pt>
                <c:pt idx="43400">
                  <c:v>77.840199999999996</c:v>
                </c:pt>
                <c:pt idx="43401">
                  <c:v>77.885400000000004</c:v>
                </c:pt>
                <c:pt idx="43402">
                  <c:v>77.850200000000001</c:v>
                </c:pt>
                <c:pt idx="43403">
                  <c:v>77.847899999999996</c:v>
                </c:pt>
                <c:pt idx="43404">
                  <c:v>77.899000000000001</c:v>
                </c:pt>
                <c:pt idx="43405">
                  <c:v>77.806399999999996</c:v>
                </c:pt>
                <c:pt idx="43406">
                  <c:v>77.825999999999993</c:v>
                </c:pt>
                <c:pt idx="43407">
                  <c:v>77.859700000000004</c:v>
                </c:pt>
                <c:pt idx="43408">
                  <c:v>77.779300000000006</c:v>
                </c:pt>
                <c:pt idx="43409">
                  <c:v>77.820800000000006</c:v>
                </c:pt>
                <c:pt idx="43410">
                  <c:v>77.834800000000001</c:v>
                </c:pt>
                <c:pt idx="43411">
                  <c:v>77.756100000000004</c:v>
                </c:pt>
                <c:pt idx="43412">
                  <c:v>77.817300000000003</c:v>
                </c:pt>
                <c:pt idx="43413">
                  <c:v>77.778899999999993</c:v>
                </c:pt>
                <c:pt idx="43414">
                  <c:v>77.724299999999999</c:v>
                </c:pt>
                <c:pt idx="43415">
                  <c:v>77.767799999999994</c:v>
                </c:pt>
                <c:pt idx="43416">
                  <c:v>77.722099999999998</c:v>
                </c:pt>
                <c:pt idx="43417">
                  <c:v>77.708100000000002</c:v>
                </c:pt>
                <c:pt idx="43418">
                  <c:v>77.774199999999993</c:v>
                </c:pt>
                <c:pt idx="43419">
                  <c:v>77.714100000000002</c:v>
                </c:pt>
                <c:pt idx="43420">
                  <c:v>77.719300000000004</c:v>
                </c:pt>
                <c:pt idx="43421">
                  <c:v>77.776399999999995</c:v>
                </c:pt>
                <c:pt idx="43422">
                  <c:v>77.708399999999997</c:v>
                </c:pt>
                <c:pt idx="43423">
                  <c:v>77.737499999999997</c:v>
                </c:pt>
                <c:pt idx="43424">
                  <c:v>77.7834</c:v>
                </c:pt>
                <c:pt idx="43425">
                  <c:v>77.705100000000002</c:v>
                </c:pt>
                <c:pt idx="43426">
                  <c:v>77.748000000000005</c:v>
                </c:pt>
                <c:pt idx="43427">
                  <c:v>77.796099999999996</c:v>
                </c:pt>
                <c:pt idx="43428">
                  <c:v>77.7059</c:v>
                </c:pt>
                <c:pt idx="43429">
                  <c:v>77.767600000000002</c:v>
                </c:pt>
                <c:pt idx="43430">
                  <c:v>77.796700000000001</c:v>
                </c:pt>
                <c:pt idx="43431">
                  <c:v>77.710999999999999</c:v>
                </c:pt>
                <c:pt idx="43432">
                  <c:v>77.761200000000002</c:v>
                </c:pt>
                <c:pt idx="43433">
                  <c:v>77.771100000000004</c:v>
                </c:pt>
                <c:pt idx="43434">
                  <c:v>77.720100000000002</c:v>
                </c:pt>
                <c:pt idx="43435">
                  <c:v>77.775300000000001</c:v>
                </c:pt>
                <c:pt idx="43436">
                  <c:v>77.758899999999997</c:v>
                </c:pt>
                <c:pt idx="43437">
                  <c:v>77.742599999999996</c:v>
                </c:pt>
                <c:pt idx="43438">
                  <c:v>77.794799999999995</c:v>
                </c:pt>
                <c:pt idx="43439">
                  <c:v>77.748099999999994</c:v>
                </c:pt>
                <c:pt idx="43440">
                  <c:v>77.733599999999996</c:v>
                </c:pt>
                <c:pt idx="43441">
                  <c:v>77.802499999999995</c:v>
                </c:pt>
                <c:pt idx="43442">
                  <c:v>77.729900000000001</c:v>
                </c:pt>
                <c:pt idx="43443">
                  <c:v>77.751400000000004</c:v>
                </c:pt>
                <c:pt idx="43444">
                  <c:v>77.799800000000005</c:v>
                </c:pt>
                <c:pt idx="43445">
                  <c:v>77.730199999999996</c:v>
                </c:pt>
                <c:pt idx="43446">
                  <c:v>77.750500000000002</c:v>
                </c:pt>
                <c:pt idx="43447">
                  <c:v>77.787800000000004</c:v>
                </c:pt>
                <c:pt idx="43448">
                  <c:v>77.694400000000002</c:v>
                </c:pt>
                <c:pt idx="43449">
                  <c:v>77.728999999999999</c:v>
                </c:pt>
                <c:pt idx="43450">
                  <c:v>77.751800000000003</c:v>
                </c:pt>
                <c:pt idx="43451">
                  <c:v>77.706800000000001</c:v>
                </c:pt>
                <c:pt idx="43452">
                  <c:v>77.739199999999997</c:v>
                </c:pt>
                <c:pt idx="43453">
                  <c:v>77.740099999999998</c:v>
                </c:pt>
                <c:pt idx="43454">
                  <c:v>77.699399999999997</c:v>
                </c:pt>
                <c:pt idx="43455">
                  <c:v>77.732399999999998</c:v>
                </c:pt>
                <c:pt idx="43456">
                  <c:v>77.726500000000001</c:v>
                </c:pt>
                <c:pt idx="43457">
                  <c:v>77.706599999999995</c:v>
                </c:pt>
                <c:pt idx="43458">
                  <c:v>77.758200000000002</c:v>
                </c:pt>
                <c:pt idx="43459">
                  <c:v>77.700100000000006</c:v>
                </c:pt>
                <c:pt idx="43460">
                  <c:v>77.6952</c:v>
                </c:pt>
                <c:pt idx="43461">
                  <c:v>77.736099999999993</c:v>
                </c:pt>
                <c:pt idx="43462">
                  <c:v>77.673599999999993</c:v>
                </c:pt>
                <c:pt idx="43463">
                  <c:v>77.683300000000003</c:v>
                </c:pt>
                <c:pt idx="43464">
                  <c:v>77.741</c:v>
                </c:pt>
                <c:pt idx="43465">
                  <c:v>77.672499999999999</c:v>
                </c:pt>
                <c:pt idx="43466">
                  <c:v>77.689700000000002</c:v>
                </c:pt>
                <c:pt idx="43467">
                  <c:v>77.745199999999997</c:v>
                </c:pt>
                <c:pt idx="43468">
                  <c:v>77.650899999999993</c:v>
                </c:pt>
                <c:pt idx="43469">
                  <c:v>77.680000000000007</c:v>
                </c:pt>
                <c:pt idx="43470">
                  <c:v>77.700900000000004</c:v>
                </c:pt>
                <c:pt idx="43471">
                  <c:v>77.652199999999993</c:v>
                </c:pt>
                <c:pt idx="43472">
                  <c:v>77.699299999999994</c:v>
                </c:pt>
                <c:pt idx="43473">
                  <c:v>77.690700000000007</c:v>
                </c:pt>
                <c:pt idx="43474">
                  <c:v>77.644300000000001</c:v>
                </c:pt>
                <c:pt idx="43475">
                  <c:v>77.689300000000003</c:v>
                </c:pt>
                <c:pt idx="43476">
                  <c:v>77.652299999999997</c:v>
                </c:pt>
                <c:pt idx="43477">
                  <c:v>77.642300000000006</c:v>
                </c:pt>
                <c:pt idx="43478">
                  <c:v>77.698800000000006</c:v>
                </c:pt>
                <c:pt idx="43479">
                  <c:v>77.642499999999998</c:v>
                </c:pt>
                <c:pt idx="43480">
                  <c:v>77.642600000000002</c:v>
                </c:pt>
                <c:pt idx="43481">
                  <c:v>77.69</c:v>
                </c:pt>
                <c:pt idx="43482">
                  <c:v>77.601799999999997</c:v>
                </c:pt>
                <c:pt idx="43483">
                  <c:v>77.638900000000007</c:v>
                </c:pt>
                <c:pt idx="43484">
                  <c:v>77.690100000000001</c:v>
                </c:pt>
                <c:pt idx="43485">
                  <c:v>77.608599999999996</c:v>
                </c:pt>
                <c:pt idx="43486">
                  <c:v>77.641199999999998</c:v>
                </c:pt>
                <c:pt idx="43487">
                  <c:v>77.688800000000001</c:v>
                </c:pt>
                <c:pt idx="43488">
                  <c:v>77.596500000000006</c:v>
                </c:pt>
                <c:pt idx="43489">
                  <c:v>77.648799999999994</c:v>
                </c:pt>
                <c:pt idx="43490">
                  <c:v>77.662999999999997</c:v>
                </c:pt>
                <c:pt idx="43491">
                  <c:v>77.607100000000003</c:v>
                </c:pt>
                <c:pt idx="43492">
                  <c:v>77.641199999999998</c:v>
                </c:pt>
                <c:pt idx="43493">
                  <c:v>77.625100000000003</c:v>
                </c:pt>
                <c:pt idx="43494">
                  <c:v>77.601500000000001</c:v>
                </c:pt>
                <c:pt idx="43495">
                  <c:v>77.671199999999999</c:v>
                </c:pt>
                <c:pt idx="43496">
                  <c:v>77.614400000000003</c:v>
                </c:pt>
                <c:pt idx="43497">
                  <c:v>77.613699999999994</c:v>
                </c:pt>
                <c:pt idx="43498">
                  <c:v>77.673699999999997</c:v>
                </c:pt>
                <c:pt idx="43499">
                  <c:v>77.607500000000002</c:v>
                </c:pt>
                <c:pt idx="43500">
                  <c:v>77.633499999999998</c:v>
                </c:pt>
                <c:pt idx="43501">
                  <c:v>77.682100000000005</c:v>
                </c:pt>
                <c:pt idx="43502">
                  <c:v>77.608999999999995</c:v>
                </c:pt>
                <c:pt idx="43503">
                  <c:v>77.6374</c:v>
                </c:pt>
                <c:pt idx="43504">
                  <c:v>77.684600000000003</c:v>
                </c:pt>
                <c:pt idx="43505">
                  <c:v>77.615099999999998</c:v>
                </c:pt>
                <c:pt idx="43506">
                  <c:v>77.658900000000003</c:v>
                </c:pt>
                <c:pt idx="43507">
                  <c:v>77.664000000000001</c:v>
                </c:pt>
                <c:pt idx="43508">
                  <c:v>77.6203</c:v>
                </c:pt>
                <c:pt idx="43509">
                  <c:v>77.673100000000005</c:v>
                </c:pt>
                <c:pt idx="43510">
                  <c:v>77.649199999999993</c:v>
                </c:pt>
                <c:pt idx="43511">
                  <c:v>77.627899999999997</c:v>
                </c:pt>
                <c:pt idx="43512">
                  <c:v>77.683199999999999</c:v>
                </c:pt>
                <c:pt idx="43513">
                  <c:v>77.651799999999994</c:v>
                </c:pt>
                <c:pt idx="43514">
                  <c:v>77.641999999999996</c:v>
                </c:pt>
                <c:pt idx="43515">
                  <c:v>77.697299999999998</c:v>
                </c:pt>
                <c:pt idx="43516">
                  <c:v>77.649500000000003</c:v>
                </c:pt>
                <c:pt idx="43517">
                  <c:v>77.660799999999995</c:v>
                </c:pt>
                <c:pt idx="43518">
                  <c:v>77.715599999999995</c:v>
                </c:pt>
                <c:pt idx="43519">
                  <c:v>77.645200000000003</c:v>
                </c:pt>
                <c:pt idx="43520">
                  <c:v>77.670900000000003</c:v>
                </c:pt>
                <c:pt idx="43521">
                  <c:v>77.719499999999996</c:v>
                </c:pt>
                <c:pt idx="43522">
                  <c:v>77.6477</c:v>
                </c:pt>
                <c:pt idx="43523">
                  <c:v>77.692099999999996</c:v>
                </c:pt>
                <c:pt idx="43524">
                  <c:v>77.724400000000003</c:v>
                </c:pt>
                <c:pt idx="43525">
                  <c:v>77.679699999999997</c:v>
                </c:pt>
                <c:pt idx="43526">
                  <c:v>77.722899999999996</c:v>
                </c:pt>
                <c:pt idx="43527">
                  <c:v>77.736500000000007</c:v>
                </c:pt>
                <c:pt idx="43528">
                  <c:v>77.715699999999998</c:v>
                </c:pt>
                <c:pt idx="43529">
                  <c:v>77.729399999999998</c:v>
                </c:pt>
                <c:pt idx="43530">
                  <c:v>77.718900000000005</c:v>
                </c:pt>
                <c:pt idx="43531">
                  <c:v>77.706299999999999</c:v>
                </c:pt>
                <c:pt idx="43532">
                  <c:v>77.737200000000001</c:v>
                </c:pt>
                <c:pt idx="43533">
                  <c:v>77.701099999999997</c:v>
                </c:pt>
                <c:pt idx="43534">
                  <c:v>77.717799999999997</c:v>
                </c:pt>
                <c:pt idx="43535">
                  <c:v>77.755499999999998</c:v>
                </c:pt>
                <c:pt idx="43536">
                  <c:v>77.691900000000004</c:v>
                </c:pt>
                <c:pt idx="43537">
                  <c:v>77.717500000000001</c:v>
                </c:pt>
                <c:pt idx="43538">
                  <c:v>77.761600000000001</c:v>
                </c:pt>
                <c:pt idx="43539">
                  <c:v>77.684600000000003</c:v>
                </c:pt>
                <c:pt idx="43540">
                  <c:v>77.717699999999994</c:v>
                </c:pt>
                <c:pt idx="43541">
                  <c:v>77.763999999999996</c:v>
                </c:pt>
                <c:pt idx="43542">
                  <c:v>77.702399999999997</c:v>
                </c:pt>
                <c:pt idx="43543">
                  <c:v>77.724000000000004</c:v>
                </c:pt>
                <c:pt idx="43544">
                  <c:v>77.759699999999995</c:v>
                </c:pt>
                <c:pt idx="43545">
                  <c:v>77.679199999999994</c:v>
                </c:pt>
                <c:pt idx="43546">
                  <c:v>77.726699999999994</c:v>
                </c:pt>
                <c:pt idx="43547">
                  <c:v>77.736900000000006</c:v>
                </c:pt>
                <c:pt idx="43548">
                  <c:v>77.688999999999993</c:v>
                </c:pt>
                <c:pt idx="43549">
                  <c:v>77.743200000000002</c:v>
                </c:pt>
                <c:pt idx="43550">
                  <c:v>77.733699999999999</c:v>
                </c:pt>
                <c:pt idx="43551">
                  <c:v>77.701599999999999</c:v>
                </c:pt>
                <c:pt idx="43552">
                  <c:v>77.755099999999999</c:v>
                </c:pt>
                <c:pt idx="43553">
                  <c:v>77.6999</c:v>
                </c:pt>
                <c:pt idx="43554">
                  <c:v>77.691299999999998</c:v>
                </c:pt>
                <c:pt idx="43555">
                  <c:v>77.762200000000007</c:v>
                </c:pt>
                <c:pt idx="43556">
                  <c:v>77.690100000000001</c:v>
                </c:pt>
                <c:pt idx="43557">
                  <c:v>77.710300000000004</c:v>
                </c:pt>
                <c:pt idx="43558">
                  <c:v>77.767600000000002</c:v>
                </c:pt>
                <c:pt idx="43559">
                  <c:v>77.675200000000004</c:v>
                </c:pt>
                <c:pt idx="43560">
                  <c:v>77.722899999999996</c:v>
                </c:pt>
                <c:pt idx="43561">
                  <c:v>77.7667</c:v>
                </c:pt>
                <c:pt idx="43562">
                  <c:v>77.675200000000004</c:v>
                </c:pt>
                <c:pt idx="43563">
                  <c:v>77.7209</c:v>
                </c:pt>
                <c:pt idx="43564">
                  <c:v>77.732299999999995</c:v>
                </c:pt>
                <c:pt idx="43565">
                  <c:v>77.668000000000006</c:v>
                </c:pt>
                <c:pt idx="43566">
                  <c:v>77.718999999999994</c:v>
                </c:pt>
                <c:pt idx="43567">
                  <c:v>77.719399999999993</c:v>
                </c:pt>
                <c:pt idx="43568">
                  <c:v>77.681399999999996</c:v>
                </c:pt>
                <c:pt idx="43569">
                  <c:v>77.733500000000006</c:v>
                </c:pt>
                <c:pt idx="43570">
                  <c:v>77.717299999999994</c:v>
                </c:pt>
                <c:pt idx="43571">
                  <c:v>77.680999999999997</c:v>
                </c:pt>
                <c:pt idx="43572">
                  <c:v>77.712000000000003</c:v>
                </c:pt>
                <c:pt idx="43573">
                  <c:v>77.670400000000001</c:v>
                </c:pt>
                <c:pt idx="43574">
                  <c:v>77.687899999999999</c:v>
                </c:pt>
                <c:pt idx="43575">
                  <c:v>77.7333</c:v>
                </c:pt>
                <c:pt idx="43576">
                  <c:v>77.662899999999993</c:v>
                </c:pt>
                <c:pt idx="43577">
                  <c:v>77.697800000000001</c:v>
                </c:pt>
                <c:pt idx="43578">
                  <c:v>77.7453</c:v>
                </c:pt>
                <c:pt idx="43579">
                  <c:v>77.655699999999996</c:v>
                </c:pt>
                <c:pt idx="43580">
                  <c:v>77.712999999999994</c:v>
                </c:pt>
                <c:pt idx="43581">
                  <c:v>77.734099999999998</c:v>
                </c:pt>
                <c:pt idx="43582">
                  <c:v>77.673199999999994</c:v>
                </c:pt>
                <c:pt idx="43583">
                  <c:v>77.713200000000001</c:v>
                </c:pt>
                <c:pt idx="43584">
                  <c:v>77.743099999999998</c:v>
                </c:pt>
                <c:pt idx="43585">
                  <c:v>77.687299999999993</c:v>
                </c:pt>
                <c:pt idx="43586">
                  <c:v>77.754800000000003</c:v>
                </c:pt>
                <c:pt idx="43587">
                  <c:v>77.743899999999996</c:v>
                </c:pt>
                <c:pt idx="43588">
                  <c:v>77.702799999999996</c:v>
                </c:pt>
                <c:pt idx="43589">
                  <c:v>77.752799999999993</c:v>
                </c:pt>
                <c:pt idx="43590">
                  <c:v>77.727599999999995</c:v>
                </c:pt>
                <c:pt idx="43591">
                  <c:v>77.723699999999994</c:v>
                </c:pt>
                <c:pt idx="43592">
                  <c:v>77.773399999999995</c:v>
                </c:pt>
                <c:pt idx="43593">
                  <c:v>77.711600000000004</c:v>
                </c:pt>
                <c:pt idx="43594">
                  <c:v>77.705100000000002</c:v>
                </c:pt>
                <c:pt idx="43595">
                  <c:v>77.768299999999996</c:v>
                </c:pt>
                <c:pt idx="43596">
                  <c:v>77.694100000000006</c:v>
                </c:pt>
                <c:pt idx="43597">
                  <c:v>77.721900000000005</c:v>
                </c:pt>
                <c:pt idx="43598">
                  <c:v>77.7637</c:v>
                </c:pt>
                <c:pt idx="43599">
                  <c:v>77.690799999999996</c:v>
                </c:pt>
                <c:pt idx="43600">
                  <c:v>77.717500000000001</c:v>
                </c:pt>
                <c:pt idx="43601">
                  <c:v>77.748500000000007</c:v>
                </c:pt>
                <c:pt idx="43602">
                  <c:v>77.691299999999998</c:v>
                </c:pt>
                <c:pt idx="43603">
                  <c:v>77.721900000000005</c:v>
                </c:pt>
                <c:pt idx="43604">
                  <c:v>77.728399999999993</c:v>
                </c:pt>
                <c:pt idx="43605">
                  <c:v>77.694299999999998</c:v>
                </c:pt>
                <c:pt idx="43606">
                  <c:v>77.741500000000002</c:v>
                </c:pt>
                <c:pt idx="43607">
                  <c:v>77.725399999999993</c:v>
                </c:pt>
                <c:pt idx="43608">
                  <c:v>77.712299999999999</c:v>
                </c:pt>
                <c:pt idx="43609">
                  <c:v>77.736599999999996</c:v>
                </c:pt>
                <c:pt idx="43610">
                  <c:v>77.711200000000005</c:v>
                </c:pt>
                <c:pt idx="43611">
                  <c:v>77.715400000000002</c:v>
                </c:pt>
                <c:pt idx="43612">
                  <c:v>77.755399999999995</c:v>
                </c:pt>
                <c:pt idx="43613">
                  <c:v>77.663899999999998</c:v>
                </c:pt>
                <c:pt idx="43614">
                  <c:v>77.698300000000003</c:v>
                </c:pt>
                <c:pt idx="43615">
                  <c:v>77.742800000000003</c:v>
                </c:pt>
                <c:pt idx="43616">
                  <c:v>77.671800000000005</c:v>
                </c:pt>
                <c:pt idx="43617">
                  <c:v>77.695300000000003</c:v>
                </c:pt>
                <c:pt idx="43618">
                  <c:v>77.729699999999994</c:v>
                </c:pt>
                <c:pt idx="43619">
                  <c:v>77.667500000000004</c:v>
                </c:pt>
                <c:pt idx="43620">
                  <c:v>77.7239</c:v>
                </c:pt>
                <c:pt idx="43621">
                  <c:v>77.737700000000004</c:v>
                </c:pt>
                <c:pt idx="43622">
                  <c:v>77.697100000000006</c:v>
                </c:pt>
                <c:pt idx="43623">
                  <c:v>77.739500000000007</c:v>
                </c:pt>
                <c:pt idx="43624">
                  <c:v>77.722700000000003</c:v>
                </c:pt>
                <c:pt idx="43625">
                  <c:v>77.693200000000004</c:v>
                </c:pt>
                <c:pt idx="43626">
                  <c:v>77.745599999999996</c:v>
                </c:pt>
                <c:pt idx="43627">
                  <c:v>77.709299999999999</c:v>
                </c:pt>
                <c:pt idx="43628">
                  <c:v>77.683499999999995</c:v>
                </c:pt>
                <c:pt idx="43629">
                  <c:v>77.744399999999999</c:v>
                </c:pt>
                <c:pt idx="43630">
                  <c:v>77.699299999999994</c:v>
                </c:pt>
                <c:pt idx="43631">
                  <c:v>77.695499999999996</c:v>
                </c:pt>
                <c:pt idx="43632">
                  <c:v>77.739400000000003</c:v>
                </c:pt>
                <c:pt idx="43633">
                  <c:v>77.678200000000004</c:v>
                </c:pt>
                <c:pt idx="43634">
                  <c:v>77.692300000000003</c:v>
                </c:pt>
                <c:pt idx="43635">
                  <c:v>77.741600000000005</c:v>
                </c:pt>
                <c:pt idx="43636">
                  <c:v>77.665300000000002</c:v>
                </c:pt>
                <c:pt idx="43637">
                  <c:v>77.706500000000005</c:v>
                </c:pt>
                <c:pt idx="43638">
                  <c:v>77.749499999999998</c:v>
                </c:pt>
                <c:pt idx="43639">
                  <c:v>77.668099999999995</c:v>
                </c:pt>
                <c:pt idx="43640">
                  <c:v>77.700800000000001</c:v>
                </c:pt>
                <c:pt idx="43641">
                  <c:v>77.731099999999998</c:v>
                </c:pt>
                <c:pt idx="43642">
                  <c:v>77.678700000000006</c:v>
                </c:pt>
                <c:pt idx="43643">
                  <c:v>77.709699999999998</c:v>
                </c:pt>
                <c:pt idx="43644">
                  <c:v>77.704800000000006</c:v>
                </c:pt>
                <c:pt idx="43645">
                  <c:v>77.684299999999993</c:v>
                </c:pt>
                <c:pt idx="43646">
                  <c:v>77.7376</c:v>
                </c:pt>
                <c:pt idx="43647">
                  <c:v>77.718400000000003</c:v>
                </c:pt>
                <c:pt idx="43648">
                  <c:v>77.690200000000004</c:v>
                </c:pt>
                <c:pt idx="43649">
                  <c:v>77.732399999999998</c:v>
                </c:pt>
                <c:pt idx="43650">
                  <c:v>77.694199999999995</c:v>
                </c:pt>
                <c:pt idx="43651">
                  <c:v>77.721299999999999</c:v>
                </c:pt>
                <c:pt idx="43652">
                  <c:v>77.755799999999994</c:v>
                </c:pt>
                <c:pt idx="43653">
                  <c:v>77.674400000000006</c:v>
                </c:pt>
                <c:pt idx="43654">
                  <c:v>77.688699999999997</c:v>
                </c:pt>
                <c:pt idx="43655">
                  <c:v>77.747200000000007</c:v>
                </c:pt>
                <c:pt idx="43656">
                  <c:v>77.679900000000004</c:v>
                </c:pt>
                <c:pt idx="43657">
                  <c:v>77.709999999999994</c:v>
                </c:pt>
                <c:pt idx="43658">
                  <c:v>77.753699999999995</c:v>
                </c:pt>
                <c:pt idx="43659">
                  <c:v>77.686700000000002</c:v>
                </c:pt>
                <c:pt idx="43660">
                  <c:v>77.738500000000002</c:v>
                </c:pt>
                <c:pt idx="43661">
                  <c:v>77.745699999999999</c:v>
                </c:pt>
                <c:pt idx="43662">
                  <c:v>77.6815</c:v>
                </c:pt>
                <c:pt idx="43663">
                  <c:v>77.742000000000004</c:v>
                </c:pt>
                <c:pt idx="43664">
                  <c:v>77.754099999999994</c:v>
                </c:pt>
                <c:pt idx="43665">
                  <c:v>77.702799999999996</c:v>
                </c:pt>
                <c:pt idx="43666">
                  <c:v>77.746600000000001</c:v>
                </c:pt>
                <c:pt idx="43667">
                  <c:v>77.701599999999999</c:v>
                </c:pt>
                <c:pt idx="43668">
                  <c:v>77.706400000000002</c:v>
                </c:pt>
                <c:pt idx="43669">
                  <c:v>77.743799999999993</c:v>
                </c:pt>
                <c:pt idx="43670">
                  <c:v>77.684899999999999</c:v>
                </c:pt>
                <c:pt idx="43671">
                  <c:v>77.706199999999995</c:v>
                </c:pt>
                <c:pt idx="43672">
                  <c:v>77.756399999999999</c:v>
                </c:pt>
                <c:pt idx="43673">
                  <c:v>77.685699999999997</c:v>
                </c:pt>
                <c:pt idx="43674">
                  <c:v>77.712999999999994</c:v>
                </c:pt>
                <c:pt idx="43675">
                  <c:v>77.729200000000006</c:v>
                </c:pt>
                <c:pt idx="43676">
                  <c:v>77.699100000000001</c:v>
                </c:pt>
                <c:pt idx="43677">
                  <c:v>77.724699999999999</c:v>
                </c:pt>
                <c:pt idx="43678">
                  <c:v>77.755099999999999</c:v>
                </c:pt>
                <c:pt idx="43679">
                  <c:v>77.676299999999998</c:v>
                </c:pt>
                <c:pt idx="43680">
                  <c:v>77.726900000000001</c:v>
                </c:pt>
                <c:pt idx="43681">
                  <c:v>77.736699999999999</c:v>
                </c:pt>
                <c:pt idx="43682">
                  <c:v>77.688000000000002</c:v>
                </c:pt>
                <c:pt idx="43683">
                  <c:v>77.735200000000006</c:v>
                </c:pt>
                <c:pt idx="43684">
                  <c:v>77.725800000000007</c:v>
                </c:pt>
                <c:pt idx="43685">
                  <c:v>77.703999999999994</c:v>
                </c:pt>
                <c:pt idx="43686">
                  <c:v>77.748699999999999</c:v>
                </c:pt>
                <c:pt idx="43687">
                  <c:v>77.704899999999995</c:v>
                </c:pt>
                <c:pt idx="43688">
                  <c:v>77.715699999999998</c:v>
                </c:pt>
                <c:pt idx="43689">
                  <c:v>77.756600000000006</c:v>
                </c:pt>
                <c:pt idx="43690">
                  <c:v>77.691900000000004</c:v>
                </c:pt>
                <c:pt idx="43691">
                  <c:v>77.717299999999994</c:v>
                </c:pt>
                <c:pt idx="43692">
                  <c:v>77.756299999999996</c:v>
                </c:pt>
                <c:pt idx="43693">
                  <c:v>77.690299999999993</c:v>
                </c:pt>
                <c:pt idx="43694">
                  <c:v>77.711200000000005</c:v>
                </c:pt>
                <c:pt idx="43695">
                  <c:v>77.761899999999997</c:v>
                </c:pt>
                <c:pt idx="43696">
                  <c:v>77.674800000000005</c:v>
                </c:pt>
                <c:pt idx="43697">
                  <c:v>77.7179</c:v>
                </c:pt>
                <c:pt idx="43698">
                  <c:v>77.743099999999998</c:v>
                </c:pt>
                <c:pt idx="43699">
                  <c:v>77.696299999999994</c:v>
                </c:pt>
                <c:pt idx="43700">
                  <c:v>77.727800000000002</c:v>
                </c:pt>
                <c:pt idx="43701">
                  <c:v>77.728700000000003</c:v>
                </c:pt>
                <c:pt idx="43702">
                  <c:v>77.698899999999995</c:v>
                </c:pt>
                <c:pt idx="43703">
                  <c:v>77.744</c:v>
                </c:pt>
                <c:pt idx="43704">
                  <c:v>77.712500000000006</c:v>
                </c:pt>
                <c:pt idx="43705">
                  <c:v>77.703800000000001</c:v>
                </c:pt>
                <c:pt idx="43706">
                  <c:v>77.761099999999999</c:v>
                </c:pt>
                <c:pt idx="43707">
                  <c:v>77.714500000000001</c:v>
                </c:pt>
                <c:pt idx="43708">
                  <c:v>77.708299999999994</c:v>
                </c:pt>
                <c:pt idx="43709">
                  <c:v>77.763099999999994</c:v>
                </c:pt>
                <c:pt idx="43710">
                  <c:v>77.6892</c:v>
                </c:pt>
                <c:pt idx="43711">
                  <c:v>77.726500000000001</c:v>
                </c:pt>
                <c:pt idx="43712">
                  <c:v>77.778999999999996</c:v>
                </c:pt>
                <c:pt idx="43713">
                  <c:v>77.691599999999994</c:v>
                </c:pt>
                <c:pt idx="43714">
                  <c:v>77.7286</c:v>
                </c:pt>
                <c:pt idx="43715">
                  <c:v>77.783199999999994</c:v>
                </c:pt>
                <c:pt idx="43716">
                  <c:v>77.699399999999997</c:v>
                </c:pt>
                <c:pt idx="43717">
                  <c:v>77.751999999999995</c:v>
                </c:pt>
                <c:pt idx="43718">
                  <c:v>77.785700000000006</c:v>
                </c:pt>
                <c:pt idx="43719">
                  <c:v>77.717799999999997</c:v>
                </c:pt>
                <c:pt idx="43720">
                  <c:v>77.7547</c:v>
                </c:pt>
                <c:pt idx="43721">
                  <c:v>77.762</c:v>
                </c:pt>
                <c:pt idx="43722">
                  <c:v>77.7316</c:v>
                </c:pt>
                <c:pt idx="43723">
                  <c:v>77.756799999999998</c:v>
                </c:pt>
                <c:pt idx="43724">
                  <c:v>77.715500000000006</c:v>
                </c:pt>
                <c:pt idx="43725">
                  <c:v>77.724500000000006</c:v>
                </c:pt>
                <c:pt idx="43726">
                  <c:v>77.777000000000001</c:v>
                </c:pt>
                <c:pt idx="43727">
                  <c:v>77.731300000000005</c:v>
                </c:pt>
                <c:pt idx="43728">
                  <c:v>77.742000000000004</c:v>
                </c:pt>
                <c:pt idx="43729">
                  <c:v>77.786699999999996</c:v>
                </c:pt>
                <c:pt idx="43730">
                  <c:v>77.704400000000007</c:v>
                </c:pt>
                <c:pt idx="43731">
                  <c:v>77.743200000000002</c:v>
                </c:pt>
                <c:pt idx="43732">
                  <c:v>78.097399999999993</c:v>
                </c:pt>
                <c:pt idx="43733">
                  <c:v>77.992599999999996</c:v>
                </c:pt>
                <c:pt idx="43734">
                  <c:v>78.092500000000001</c:v>
                </c:pt>
                <c:pt idx="43735">
                  <c:v>77.983000000000004</c:v>
                </c:pt>
                <c:pt idx="43736">
                  <c:v>77.856300000000005</c:v>
                </c:pt>
                <c:pt idx="43737">
                  <c:v>77.864599999999996</c:v>
                </c:pt>
                <c:pt idx="43738">
                  <c:v>77.865399999999994</c:v>
                </c:pt>
                <c:pt idx="43739">
                  <c:v>77.784899999999993</c:v>
                </c:pt>
                <c:pt idx="43740">
                  <c:v>77.831400000000002</c:v>
                </c:pt>
                <c:pt idx="43741">
                  <c:v>77.802800000000005</c:v>
                </c:pt>
                <c:pt idx="43742">
                  <c:v>77.771299999999997</c:v>
                </c:pt>
                <c:pt idx="43743">
                  <c:v>77.808199999999999</c:v>
                </c:pt>
                <c:pt idx="43744">
                  <c:v>77.780799999999999</c:v>
                </c:pt>
                <c:pt idx="43745">
                  <c:v>77.748500000000007</c:v>
                </c:pt>
                <c:pt idx="43746">
                  <c:v>77.800200000000004</c:v>
                </c:pt>
                <c:pt idx="43747">
                  <c:v>77.751800000000003</c:v>
                </c:pt>
                <c:pt idx="43748">
                  <c:v>77.751999999999995</c:v>
                </c:pt>
                <c:pt idx="43749">
                  <c:v>77.795199999999994</c:v>
                </c:pt>
                <c:pt idx="43750">
                  <c:v>77.729299999999995</c:v>
                </c:pt>
                <c:pt idx="43751">
                  <c:v>77.749200000000002</c:v>
                </c:pt>
                <c:pt idx="43752">
                  <c:v>77.792199999999994</c:v>
                </c:pt>
                <c:pt idx="43753">
                  <c:v>77.703999999999994</c:v>
                </c:pt>
                <c:pt idx="43754">
                  <c:v>77.751300000000001</c:v>
                </c:pt>
                <c:pt idx="43755">
                  <c:v>77.781099999999995</c:v>
                </c:pt>
                <c:pt idx="43756">
                  <c:v>77.710300000000004</c:v>
                </c:pt>
                <c:pt idx="43757">
                  <c:v>77.756299999999996</c:v>
                </c:pt>
                <c:pt idx="43758">
                  <c:v>77.780500000000004</c:v>
                </c:pt>
                <c:pt idx="43759">
                  <c:v>77.730400000000003</c:v>
                </c:pt>
                <c:pt idx="43760">
                  <c:v>77.772400000000005</c:v>
                </c:pt>
                <c:pt idx="43761">
                  <c:v>77.772099999999995</c:v>
                </c:pt>
                <c:pt idx="43762">
                  <c:v>77.750600000000006</c:v>
                </c:pt>
                <c:pt idx="43763">
                  <c:v>77.791300000000007</c:v>
                </c:pt>
                <c:pt idx="43764">
                  <c:v>77.755600000000001</c:v>
                </c:pt>
                <c:pt idx="43765">
                  <c:v>77.746600000000001</c:v>
                </c:pt>
                <c:pt idx="43766">
                  <c:v>77.796899999999994</c:v>
                </c:pt>
                <c:pt idx="43767">
                  <c:v>77.748099999999994</c:v>
                </c:pt>
                <c:pt idx="43768">
                  <c:v>77.757599999999996</c:v>
                </c:pt>
                <c:pt idx="43769">
                  <c:v>77.809899999999999</c:v>
                </c:pt>
                <c:pt idx="43770">
                  <c:v>77.739000000000004</c:v>
                </c:pt>
                <c:pt idx="43771">
                  <c:v>77.761899999999997</c:v>
                </c:pt>
                <c:pt idx="43772">
                  <c:v>77.7928</c:v>
                </c:pt>
                <c:pt idx="43773">
                  <c:v>77.729299999999995</c:v>
                </c:pt>
                <c:pt idx="43774">
                  <c:v>77.774100000000004</c:v>
                </c:pt>
                <c:pt idx="43775">
                  <c:v>77.787099999999995</c:v>
                </c:pt>
                <c:pt idx="43776">
                  <c:v>77.711100000000002</c:v>
                </c:pt>
                <c:pt idx="43777">
                  <c:v>77.756</c:v>
                </c:pt>
                <c:pt idx="43778">
                  <c:v>77.774799999999999</c:v>
                </c:pt>
                <c:pt idx="43779">
                  <c:v>77.727400000000003</c:v>
                </c:pt>
                <c:pt idx="43780">
                  <c:v>77.782200000000003</c:v>
                </c:pt>
                <c:pt idx="43781">
                  <c:v>77.777900000000002</c:v>
                </c:pt>
                <c:pt idx="43782">
                  <c:v>77.7453</c:v>
                </c:pt>
                <c:pt idx="43783">
                  <c:v>77.793400000000005</c:v>
                </c:pt>
                <c:pt idx="43784">
                  <c:v>77.753799999999998</c:v>
                </c:pt>
                <c:pt idx="43785">
                  <c:v>77.749200000000002</c:v>
                </c:pt>
                <c:pt idx="43786">
                  <c:v>77.805300000000003</c:v>
                </c:pt>
                <c:pt idx="43787">
                  <c:v>77.746499999999997</c:v>
                </c:pt>
                <c:pt idx="43788">
                  <c:v>77.763300000000001</c:v>
                </c:pt>
                <c:pt idx="43789">
                  <c:v>77.807100000000005</c:v>
                </c:pt>
                <c:pt idx="43790">
                  <c:v>77.743399999999994</c:v>
                </c:pt>
                <c:pt idx="43791">
                  <c:v>77.774299999999997</c:v>
                </c:pt>
                <c:pt idx="43792">
                  <c:v>77.807199999999995</c:v>
                </c:pt>
                <c:pt idx="43793">
                  <c:v>77.737899999999996</c:v>
                </c:pt>
                <c:pt idx="43794">
                  <c:v>77.768000000000001</c:v>
                </c:pt>
                <c:pt idx="43795">
                  <c:v>77.778599999999997</c:v>
                </c:pt>
                <c:pt idx="43796">
                  <c:v>77.724100000000007</c:v>
                </c:pt>
                <c:pt idx="43797">
                  <c:v>77.785499999999999</c:v>
                </c:pt>
                <c:pt idx="43798">
                  <c:v>77.779799999999994</c:v>
                </c:pt>
                <c:pt idx="43799">
                  <c:v>77.745500000000007</c:v>
                </c:pt>
                <c:pt idx="43800">
                  <c:v>77.790199999999999</c:v>
                </c:pt>
                <c:pt idx="43801">
                  <c:v>77.770300000000006</c:v>
                </c:pt>
                <c:pt idx="43802">
                  <c:v>77.742199999999997</c:v>
                </c:pt>
                <c:pt idx="43803">
                  <c:v>77.799199999999999</c:v>
                </c:pt>
                <c:pt idx="43804">
                  <c:v>77.771699999999996</c:v>
                </c:pt>
                <c:pt idx="43805">
                  <c:v>77.765600000000006</c:v>
                </c:pt>
                <c:pt idx="43806">
                  <c:v>77.816400000000002</c:v>
                </c:pt>
                <c:pt idx="43807">
                  <c:v>77.753</c:v>
                </c:pt>
                <c:pt idx="43808">
                  <c:v>77.775099999999995</c:v>
                </c:pt>
                <c:pt idx="43809">
                  <c:v>77.822999999999993</c:v>
                </c:pt>
                <c:pt idx="43810">
                  <c:v>77.754099999999994</c:v>
                </c:pt>
                <c:pt idx="43811">
                  <c:v>77.795199999999994</c:v>
                </c:pt>
                <c:pt idx="43812">
                  <c:v>77.823999999999998</c:v>
                </c:pt>
                <c:pt idx="43813">
                  <c:v>77.746700000000004</c:v>
                </c:pt>
                <c:pt idx="43814">
                  <c:v>77.782899999999998</c:v>
                </c:pt>
                <c:pt idx="43815">
                  <c:v>77.802099999999996</c:v>
                </c:pt>
                <c:pt idx="43816">
                  <c:v>77.742699999999999</c:v>
                </c:pt>
                <c:pt idx="43817">
                  <c:v>77.789699999999996</c:v>
                </c:pt>
                <c:pt idx="43818">
                  <c:v>77.775499999999994</c:v>
                </c:pt>
                <c:pt idx="43819">
                  <c:v>77.753900000000002</c:v>
                </c:pt>
                <c:pt idx="43820">
                  <c:v>77.78</c:v>
                </c:pt>
                <c:pt idx="43821">
                  <c:v>77.75</c:v>
                </c:pt>
                <c:pt idx="43822">
                  <c:v>77.749899999999997</c:v>
                </c:pt>
                <c:pt idx="43823">
                  <c:v>77.786699999999996</c:v>
                </c:pt>
                <c:pt idx="43824">
                  <c:v>77.7393</c:v>
                </c:pt>
                <c:pt idx="43825">
                  <c:v>77.751300000000001</c:v>
                </c:pt>
                <c:pt idx="43826">
                  <c:v>77.788799999999995</c:v>
                </c:pt>
                <c:pt idx="43827">
                  <c:v>77.728999999999999</c:v>
                </c:pt>
                <c:pt idx="43828">
                  <c:v>77.759900000000002</c:v>
                </c:pt>
                <c:pt idx="43829">
                  <c:v>77.796099999999996</c:v>
                </c:pt>
                <c:pt idx="43830">
                  <c:v>77.730699999999999</c:v>
                </c:pt>
                <c:pt idx="43831">
                  <c:v>77.776799999999994</c:v>
                </c:pt>
                <c:pt idx="43832">
                  <c:v>77.798599999999993</c:v>
                </c:pt>
                <c:pt idx="43833">
                  <c:v>77.715500000000006</c:v>
                </c:pt>
                <c:pt idx="43834">
                  <c:v>77.764899999999997</c:v>
                </c:pt>
                <c:pt idx="43835">
                  <c:v>77.778499999999994</c:v>
                </c:pt>
                <c:pt idx="43836">
                  <c:v>77.7423</c:v>
                </c:pt>
                <c:pt idx="43837">
                  <c:v>77.789900000000003</c:v>
                </c:pt>
                <c:pt idx="43838">
                  <c:v>77.787300000000002</c:v>
                </c:pt>
                <c:pt idx="43839">
                  <c:v>77.761899999999997</c:v>
                </c:pt>
                <c:pt idx="43840">
                  <c:v>77.801000000000002</c:v>
                </c:pt>
                <c:pt idx="43841">
                  <c:v>77.761300000000006</c:v>
                </c:pt>
                <c:pt idx="43842">
                  <c:v>77.754599999999996</c:v>
                </c:pt>
                <c:pt idx="43843">
                  <c:v>77.808300000000003</c:v>
                </c:pt>
                <c:pt idx="43844">
                  <c:v>77.753100000000003</c:v>
                </c:pt>
                <c:pt idx="43845">
                  <c:v>77.777500000000003</c:v>
                </c:pt>
                <c:pt idx="43846">
                  <c:v>77.823899999999995</c:v>
                </c:pt>
                <c:pt idx="43847">
                  <c:v>77.741299999999995</c:v>
                </c:pt>
                <c:pt idx="43848">
                  <c:v>77.783000000000001</c:v>
                </c:pt>
                <c:pt idx="43849">
                  <c:v>77.811199999999999</c:v>
                </c:pt>
                <c:pt idx="43850">
                  <c:v>77.739599999999996</c:v>
                </c:pt>
                <c:pt idx="43851">
                  <c:v>77.787300000000002</c:v>
                </c:pt>
                <c:pt idx="43852">
                  <c:v>77.7988</c:v>
                </c:pt>
                <c:pt idx="43853">
                  <c:v>77.742400000000004</c:v>
                </c:pt>
                <c:pt idx="43854">
                  <c:v>77.799000000000007</c:v>
                </c:pt>
                <c:pt idx="43855">
                  <c:v>77.781300000000002</c:v>
                </c:pt>
                <c:pt idx="43856">
                  <c:v>77.735799999999998</c:v>
                </c:pt>
                <c:pt idx="43857">
                  <c:v>77.786600000000007</c:v>
                </c:pt>
                <c:pt idx="43858">
                  <c:v>77.769499999999994</c:v>
                </c:pt>
                <c:pt idx="43859">
                  <c:v>77.744900000000001</c:v>
                </c:pt>
                <c:pt idx="43860">
                  <c:v>77.7941</c:v>
                </c:pt>
                <c:pt idx="43861">
                  <c:v>77.747900000000001</c:v>
                </c:pt>
                <c:pt idx="43862">
                  <c:v>77.749600000000001</c:v>
                </c:pt>
                <c:pt idx="43863">
                  <c:v>77.786000000000001</c:v>
                </c:pt>
                <c:pt idx="43864">
                  <c:v>77.729699999999994</c:v>
                </c:pt>
                <c:pt idx="43865">
                  <c:v>77.764099999999999</c:v>
                </c:pt>
                <c:pt idx="43866">
                  <c:v>77.809899999999999</c:v>
                </c:pt>
                <c:pt idx="43867">
                  <c:v>77.733400000000003</c:v>
                </c:pt>
                <c:pt idx="43868">
                  <c:v>77.776499999999999</c:v>
                </c:pt>
                <c:pt idx="43869">
                  <c:v>77.813900000000004</c:v>
                </c:pt>
                <c:pt idx="43870">
                  <c:v>77.749499999999998</c:v>
                </c:pt>
                <c:pt idx="43871">
                  <c:v>77.791200000000003</c:v>
                </c:pt>
                <c:pt idx="43872">
                  <c:v>77.791300000000007</c:v>
                </c:pt>
                <c:pt idx="43873">
                  <c:v>77.75</c:v>
                </c:pt>
                <c:pt idx="43874">
                  <c:v>77.803799999999995</c:v>
                </c:pt>
                <c:pt idx="43875">
                  <c:v>77.799899999999994</c:v>
                </c:pt>
                <c:pt idx="43876">
                  <c:v>77.760999999999996</c:v>
                </c:pt>
                <c:pt idx="43877">
                  <c:v>77.799700000000001</c:v>
                </c:pt>
                <c:pt idx="43878">
                  <c:v>77.765900000000002</c:v>
                </c:pt>
                <c:pt idx="43879">
                  <c:v>77.764899999999997</c:v>
                </c:pt>
                <c:pt idx="43880">
                  <c:v>77.814899999999994</c:v>
                </c:pt>
                <c:pt idx="43881">
                  <c:v>77.751099999999994</c:v>
                </c:pt>
                <c:pt idx="43882">
                  <c:v>77.770399999999995</c:v>
                </c:pt>
                <c:pt idx="43883">
                  <c:v>77.8185</c:v>
                </c:pt>
                <c:pt idx="43884">
                  <c:v>77.751400000000004</c:v>
                </c:pt>
                <c:pt idx="43885">
                  <c:v>77.779700000000005</c:v>
                </c:pt>
                <c:pt idx="43886">
                  <c:v>77.821600000000004</c:v>
                </c:pt>
                <c:pt idx="43887">
                  <c:v>77.748699999999999</c:v>
                </c:pt>
                <c:pt idx="43888">
                  <c:v>77.777299999999997</c:v>
                </c:pt>
                <c:pt idx="43889">
                  <c:v>77.816999999999993</c:v>
                </c:pt>
                <c:pt idx="43890">
                  <c:v>77.742199999999997</c:v>
                </c:pt>
                <c:pt idx="43891">
                  <c:v>77.773899999999998</c:v>
                </c:pt>
                <c:pt idx="43892">
                  <c:v>77.819500000000005</c:v>
                </c:pt>
                <c:pt idx="43893">
                  <c:v>77.749200000000002</c:v>
                </c:pt>
                <c:pt idx="43894">
                  <c:v>77.78</c:v>
                </c:pt>
                <c:pt idx="43895">
                  <c:v>77.814400000000006</c:v>
                </c:pt>
                <c:pt idx="43896">
                  <c:v>77.757300000000001</c:v>
                </c:pt>
                <c:pt idx="43897">
                  <c:v>77.8215</c:v>
                </c:pt>
                <c:pt idx="43898">
                  <c:v>77.761700000000005</c:v>
                </c:pt>
                <c:pt idx="43899">
                  <c:v>77.768799999999999</c:v>
                </c:pt>
                <c:pt idx="43900">
                  <c:v>77.810599999999994</c:v>
                </c:pt>
                <c:pt idx="43901">
                  <c:v>77.780799999999999</c:v>
                </c:pt>
                <c:pt idx="43902">
                  <c:v>77.780699999999996</c:v>
                </c:pt>
                <c:pt idx="43903">
                  <c:v>77.828699999999998</c:v>
                </c:pt>
                <c:pt idx="43904">
                  <c:v>77.767499999999998</c:v>
                </c:pt>
                <c:pt idx="43905">
                  <c:v>77.781999999999996</c:v>
                </c:pt>
                <c:pt idx="43906">
                  <c:v>77.829400000000007</c:v>
                </c:pt>
                <c:pt idx="43907">
                  <c:v>77.7624</c:v>
                </c:pt>
                <c:pt idx="43908">
                  <c:v>77.797600000000003</c:v>
                </c:pt>
                <c:pt idx="43909">
                  <c:v>77.835999999999999</c:v>
                </c:pt>
                <c:pt idx="43910">
                  <c:v>77.759399999999999</c:v>
                </c:pt>
                <c:pt idx="43911">
                  <c:v>77.800600000000003</c:v>
                </c:pt>
                <c:pt idx="43912">
                  <c:v>77.846999999999994</c:v>
                </c:pt>
                <c:pt idx="43913">
                  <c:v>77.768000000000001</c:v>
                </c:pt>
                <c:pt idx="43914">
                  <c:v>77.802099999999996</c:v>
                </c:pt>
                <c:pt idx="43915">
                  <c:v>77.840500000000006</c:v>
                </c:pt>
                <c:pt idx="43916">
                  <c:v>77.7881</c:v>
                </c:pt>
                <c:pt idx="43917">
                  <c:v>77.822699999999998</c:v>
                </c:pt>
                <c:pt idx="43918">
                  <c:v>77.820499999999996</c:v>
                </c:pt>
                <c:pt idx="43919">
                  <c:v>77.7988</c:v>
                </c:pt>
                <c:pt idx="43920">
                  <c:v>77.828100000000006</c:v>
                </c:pt>
                <c:pt idx="43921">
                  <c:v>77.804100000000005</c:v>
                </c:pt>
                <c:pt idx="43922">
                  <c:v>77.813599999999994</c:v>
                </c:pt>
                <c:pt idx="43923">
                  <c:v>77.850700000000003</c:v>
                </c:pt>
                <c:pt idx="43924">
                  <c:v>77.794600000000003</c:v>
                </c:pt>
                <c:pt idx="43925">
                  <c:v>77.805899999999994</c:v>
                </c:pt>
                <c:pt idx="43926">
                  <c:v>77.861699999999999</c:v>
                </c:pt>
                <c:pt idx="43927">
                  <c:v>77.795599999999993</c:v>
                </c:pt>
                <c:pt idx="43928">
                  <c:v>77.813000000000002</c:v>
                </c:pt>
                <c:pt idx="43929">
                  <c:v>77.852400000000003</c:v>
                </c:pt>
                <c:pt idx="43930">
                  <c:v>77.777600000000007</c:v>
                </c:pt>
                <c:pt idx="43931">
                  <c:v>77.811199999999999</c:v>
                </c:pt>
                <c:pt idx="43932">
                  <c:v>77.855199999999996</c:v>
                </c:pt>
                <c:pt idx="43933">
                  <c:v>77.786000000000001</c:v>
                </c:pt>
                <c:pt idx="43934">
                  <c:v>77.814599999999999</c:v>
                </c:pt>
                <c:pt idx="43935">
                  <c:v>77.826599999999999</c:v>
                </c:pt>
                <c:pt idx="43936">
                  <c:v>77.789599999999993</c:v>
                </c:pt>
                <c:pt idx="43937">
                  <c:v>77.831000000000003</c:v>
                </c:pt>
                <c:pt idx="43938">
                  <c:v>77.818100000000001</c:v>
                </c:pt>
                <c:pt idx="43939">
                  <c:v>77.808499999999995</c:v>
                </c:pt>
                <c:pt idx="43940">
                  <c:v>77.837000000000003</c:v>
                </c:pt>
                <c:pt idx="43941">
                  <c:v>77.786000000000001</c:v>
                </c:pt>
                <c:pt idx="43942">
                  <c:v>77.787000000000006</c:v>
                </c:pt>
                <c:pt idx="43943">
                  <c:v>77.841300000000004</c:v>
                </c:pt>
                <c:pt idx="43944">
                  <c:v>77.757499999999993</c:v>
                </c:pt>
                <c:pt idx="43945">
                  <c:v>77.790599999999998</c:v>
                </c:pt>
                <c:pt idx="43946">
                  <c:v>77.843000000000004</c:v>
                </c:pt>
                <c:pt idx="43947">
                  <c:v>77.776700000000005</c:v>
                </c:pt>
                <c:pt idx="43948">
                  <c:v>77.797899999999998</c:v>
                </c:pt>
                <c:pt idx="43949">
                  <c:v>77.854600000000005</c:v>
                </c:pt>
                <c:pt idx="43950">
                  <c:v>77.764700000000005</c:v>
                </c:pt>
                <c:pt idx="43951">
                  <c:v>77.801900000000003</c:v>
                </c:pt>
                <c:pt idx="43952">
                  <c:v>77.824799999999996</c:v>
                </c:pt>
                <c:pt idx="43953">
                  <c:v>77.782200000000003</c:v>
                </c:pt>
                <c:pt idx="43954">
                  <c:v>77.808800000000005</c:v>
                </c:pt>
                <c:pt idx="43955">
                  <c:v>77.830100000000002</c:v>
                </c:pt>
                <c:pt idx="43956">
                  <c:v>77.786500000000004</c:v>
                </c:pt>
                <c:pt idx="43957">
                  <c:v>77.819699999999997</c:v>
                </c:pt>
                <c:pt idx="43958">
                  <c:v>77.794899999999998</c:v>
                </c:pt>
                <c:pt idx="43959">
                  <c:v>77.786199999999994</c:v>
                </c:pt>
                <c:pt idx="43960">
                  <c:v>77.834900000000005</c:v>
                </c:pt>
                <c:pt idx="43961">
                  <c:v>77.810199999999995</c:v>
                </c:pt>
                <c:pt idx="43962">
                  <c:v>77.811800000000005</c:v>
                </c:pt>
                <c:pt idx="43963">
                  <c:v>77.860799999999998</c:v>
                </c:pt>
                <c:pt idx="43964">
                  <c:v>77.793999999999997</c:v>
                </c:pt>
                <c:pt idx="43965">
                  <c:v>77.796800000000005</c:v>
                </c:pt>
                <c:pt idx="43966">
                  <c:v>77.864400000000003</c:v>
                </c:pt>
                <c:pt idx="43967">
                  <c:v>77.779300000000006</c:v>
                </c:pt>
                <c:pt idx="43968">
                  <c:v>77.824200000000005</c:v>
                </c:pt>
                <c:pt idx="43969">
                  <c:v>77.855400000000003</c:v>
                </c:pt>
                <c:pt idx="43970">
                  <c:v>77.779700000000005</c:v>
                </c:pt>
                <c:pt idx="43971">
                  <c:v>77.835400000000007</c:v>
                </c:pt>
                <c:pt idx="43972">
                  <c:v>77.855099999999993</c:v>
                </c:pt>
                <c:pt idx="43973">
                  <c:v>77.799000000000007</c:v>
                </c:pt>
                <c:pt idx="43974">
                  <c:v>77.841899999999995</c:v>
                </c:pt>
                <c:pt idx="43975">
                  <c:v>77.858500000000006</c:v>
                </c:pt>
                <c:pt idx="43976">
                  <c:v>77.811099999999996</c:v>
                </c:pt>
                <c:pt idx="43977">
                  <c:v>77.863200000000006</c:v>
                </c:pt>
                <c:pt idx="43978">
                  <c:v>77.821299999999994</c:v>
                </c:pt>
                <c:pt idx="43979">
                  <c:v>77.804400000000001</c:v>
                </c:pt>
                <c:pt idx="43980">
                  <c:v>77.869100000000003</c:v>
                </c:pt>
                <c:pt idx="43981">
                  <c:v>77.8108</c:v>
                </c:pt>
                <c:pt idx="43982">
                  <c:v>77.808999999999997</c:v>
                </c:pt>
                <c:pt idx="43983">
                  <c:v>77.881600000000006</c:v>
                </c:pt>
                <c:pt idx="43984">
                  <c:v>77.825900000000004</c:v>
                </c:pt>
                <c:pt idx="43985">
                  <c:v>77.838800000000006</c:v>
                </c:pt>
                <c:pt idx="43986">
                  <c:v>77.880300000000005</c:v>
                </c:pt>
                <c:pt idx="43987">
                  <c:v>77.808899999999994</c:v>
                </c:pt>
                <c:pt idx="43988">
                  <c:v>77.844499999999996</c:v>
                </c:pt>
                <c:pt idx="43989">
                  <c:v>77.880099999999999</c:v>
                </c:pt>
                <c:pt idx="43990">
                  <c:v>77.818200000000004</c:v>
                </c:pt>
                <c:pt idx="43991">
                  <c:v>77.855599999999995</c:v>
                </c:pt>
                <c:pt idx="43992">
                  <c:v>77.851299999999995</c:v>
                </c:pt>
                <c:pt idx="43993">
                  <c:v>77.805700000000002</c:v>
                </c:pt>
                <c:pt idx="43994">
                  <c:v>77.861400000000003</c:v>
                </c:pt>
                <c:pt idx="43995">
                  <c:v>77.830500000000001</c:v>
                </c:pt>
                <c:pt idx="43996">
                  <c:v>77.808400000000006</c:v>
                </c:pt>
                <c:pt idx="43997">
                  <c:v>77.861699999999999</c:v>
                </c:pt>
                <c:pt idx="43998">
                  <c:v>77.819100000000006</c:v>
                </c:pt>
                <c:pt idx="43999">
                  <c:v>77.823599999999999</c:v>
                </c:pt>
                <c:pt idx="44000">
                  <c:v>77.866399999999999</c:v>
                </c:pt>
                <c:pt idx="44001">
                  <c:v>77.8125</c:v>
                </c:pt>
                <c:pt idx="44002">
                  <c:v>77.833600000000004</c:v>
                </c:pt>
                <c:pt idx="44003">
                  <c:v>77.865899999999996</c:v>
                </c:pt>
                <c:pt idx="44004">
                  <c:v>77.813400000000001</c:v>
                </c:pt>
                <c:pt idx="44005">
                  <c:v>77.831000000000003</c:v>
                </c:pt>
                <c:pt idx="44006">
                  <c:v>77.871200000000002</c:v>
                </c:pt>
                <c:pt idx="44007">
                  <c:v>77.804599999999994</c:v>
                </c:pt>
                <c:pt idx="44008">
                  <c:v>77.8489</c:v>
                </c:pt>
                <c:pt idx="44009">
                  <c:v>77.887200000000007</c:v>
                </c:pt>
                <c:pt idx="44010">
                  <c:v>77.8001</c:v>
                </c:pt>
                <c:pt idx="44011">
                  <c:v>77.832899999999995</c:v>
                </c:pt>
                <c:pt idx="44012">
                  <c:v>77.8566</c:v>
                </c:pt>
                <c:pt idx="44013">
                  <c:v>77.802199999999999</c:v>
                </c:pt>
                <c:pt idx="44014">
                  <c:v>77.857399999999998</c:v>
                </c:pt>
                <c:pt idx="44015">
                  <c:v>77.852800000000002</c:v>
                </c:pt>
                <c:pt idx="44016">
                  <c:v>77.810400000000001</c:v>
                </c:pt>
                <c:pt idx="44017">
                  <c:v>77.861099999999993</c:v>
                </c:pt>
                <c:pt idx="44018">
                  <c:v>77.834000000000003</c:v>
                </c:pt>
                <c:pt idx="44019">
                  <c:v>77.8369</c:v>
                </c:pt>
                <c:pt idx="44020">
                  <c:v>77.878399999999999</c:v>
                </c:pt>
                <c:pt idx="44021">
                  <c:v>77.819400000000002</c:v>
                </c:pt>
                <c:pt idx="44022">
                  <c:v>77.834900000000005</c:v>
                </c:pt>
                <c:pt idx="44023">
                  <c:v>77.872500000000002</c:v>
                </c:pt>
                <c:pt idx="44024">
                  <c:v>77.803299999999993</c:v>
                </c:pt>
                <c:pt idx="44025">
                  <c:v>77.848299999999995</c:v>
                </c:pt>
                <c:pt idx="44026">
                  <c:v>77.872399999999999</c:v>
                </c:pt>
                <c:pt idx="44027">
                  <c:v>77.802499999999995</c:v>
                </c:pt>
                <c:pt idx="44028">
                  <c:v>77.849999999999994</c:v>
                </c:pt>
                <c:pt idx="44029">
                  <c:v>77.893299999999996</c:v>
                </c:pt>
                <c:pt idx="44030">
                  <c:v>77.824299999999994</c:v>
                </c:pt>
                <c:pt idx="44031">
                  <c:v>77.864699999999999</c:v>
                </c:pt>
                <c:pt idx="44032">
                  <c:v>77.878500000000003</c:v>
                </c:pt>
                <c:pt idx="44033">
                  <c:v>77.831800000000001</c:v>
                </c:pt>
                <c:pt idx="44034">
                  <c:v>77.872</c:v>
                </c:pt>
                <c:pt idx="44035">
                  <c:v>77.865600000000001</c:v>
                </c:pt>
                <c:pt idx="44036">
                  <c:v>77.828800000000001</c:v>
                </c:pt>
                <c:pt idx="44037">
                  <c:v>77.881699999999995</c:v>
                </c:pt>
                <c:pt idx="44038">
                  <c:v>77.836600000000004</c:v>
                </c:pt>
                <c:pt idx="44039">
                  <c:v>77.822599999999994</c:v>
                </c:pt>
                <c:pt idx="44040">
                  <c:v>77.872900000000001</c:v>
                </c:pt>
                <c:pt idx="44041">
                  <c:v>77.820499999999996</c:v>
                </c:pt>
                <c:pt idx="44042">
                  <c:v>77.830799999999996</c:v>
                </c:pt>
                <c:pt idx="44043">
                  <c:v>77.892499999999998</c:v>
                </c:pt>
                <c:pt idx="44044">
                  <c:v>77.834500000000006</c:v>
                </c:pt>
                <c:pt idx="44045">
                  <c:v>77.862700000000004</c:v>
                </c:pt>
                <c:pt idx="44046">
                  <c:v>77.896900000000002</c:v>
                </c:pt>
                <c:pt idx="44047">
                  <c:v>77.826499999999996</c:v>
                </c:pt>
                <c:pt idx="44048">
                  <c:v>77.863200000000006</c:v>
                </c:pt>
                <c:pt idx="44049">
                  <c:v>77.889099999999999</c:v>
                </c:pt>
                <c:pt idx="44050">
                  <c:v>77.837999999999994</c:v>
                </c:pt>
                <c:pt idx="44051">
                  <c:v>77.876999999999995</c:v>
                </c:pt>
                <c:pt idx="44052">
                  <c:v>77.884600000000006</c:v>
                </c:pt>
                <c:pt idx="44053">
                  <c:v>77.842100000000002</c:v>
                </c:pt>
                <c:pt idx="44054">
                  <c:v>77.902699999999996</c:v>
                </c:pt>
                <c:pt idx="44055">
                  <c:v>77.864900000000006</c:v>
                </c:pt>
                <c:pt idx="44056">
                  <c:v>77.856399999999994</c:v>
                </c:pt>
                <c:pt idx="44057">
                  <c:v>77.9178</c:v>
                </c:pt>
                <c:pt idx="44058">
                  <c:v>77.855500000000006</c:v>
                </c:pt>
                <c:pt idx="44059">
                  <c:v>77.874099999999999</c:v>
                </c:pt>
                <c:pt idx="44060">
                  <c:v>77.911600000000007</c:v>
                </c:pt>
                <c:pt idx="44061">
                  <c:v>77.8399</c:v>
                </c:pt>
                <c:pt idx="44062">
                  <c:v>77.863600000000005</c:v>
                </c:pt>
                <c:pt idx="44063">
                  <c:v>77.896799999999999</c:v>
                </c:pt>
                <c:pt idx="44064">
                  <c:v>77.8249</c:v>
                </c:pt>
                <c:pt idx="44065">
                  <c:v>77.867400000000004</c:v>
                </c:pt>
                <c:pt idx="44066">
                  <c:v>77.902500000000003</c:v>
                </c:pt>
                <c:pt idx="44067">
                  <c:v>77.823899999999995</c:v>
                </c:pt>
                <c:pt idx="44068">
                  <c:v>77.867800000000003</c:v>
                </c:pt>
                <c:pt idx="44069">
                  <c:v>77.900899999999993</c:v>
                </c:pt>
                <c:pt idx="44070">
                  <c:v>77.837999999999994</c:v>
                </c:pt>
                <c:pt idx="44071">
                  <c:v>77.888400000000004</c:v>
                </c:pt>
                <c:pt idx="44072">
                  <c:v>77.867000000000004</c:v>
                </c:pt>
                <c:pt idx="44073">
                  <c:v>77.832099999999997</c:v>
                </c:pt>
                <c:pt idx="44074">
                  <c:v>77.893600000000006</c:v>
                </c:pt>
                <c:pt idx="44075">
                  <c:v>77.853700000000003</c:v>
                </c:pt>
                <c:pt idx="44076">
                  <c:v>77.835700000000003</c:v>
                </c:pt>
                <c:pt idx="44077">
                  <c:v>77.885400000000004</c:v>
                </c:pt>
                <c:pt idx="44078">
                  <c:v>77.845299999999995</c:v>
                </c:pt>
                <c:pt idx="44079">
                  <c:v>77.839100000000002</c:v>
                </c:pt>
                <c:pt idx="44080">
                  <c:v>77.884299999999996</c:v>
                </c:pt>
                <c:pt idx="44081">
                  <c:v>77.814499999999995</c:v>
                </c:pt>
                <c:pt idx="44082">
                  <c:v>77.844399999999993</c:v>
                </c:pt>
                <c:pt idx="44083">
                  <c:v>77.891099999999994</c:v>
                </c:pt>
                <c:pt idx="44084">
                  <c:v>77.819599999999994</c:v>
                </c:pt>
                <c:pt idx="44085">
                  <c:v>77.843500000000006</c:v>
                </c:pt>
                <c:pt idx="44086">
                  <c:v>77.892600000000002</c:v>
                </c:pt>
                <c:pt idx="44087">
                  <c:v>77.814400000000006</c:v>
                </c:pt>
                <c:pt idx="44088">
                  <c:v>77.870099999999994</c:v>
                </c:pt>
                <c:pt idx="44089">
                  <c:v>77.870999999999995</c:v>
                </c:pt>
                <c:pt idx="44090">
                  <c:v>77.814300000000003</c:v>
                </c:pt>
                <c:pt idx="44091">
                  <c:v>77.867199999999997</c:v>
                </c:pt>
                <c:pt idx="44092">
                  <c:v>77.846299999999999</c:v>
                </c:pt>
                <c:pt idx="44093">
                  <c:v>77.805599999999998</c:v>
                </c:pt>
                <c:pt idx="44094">
                  <c:v>77.867699999999999</c:v>
                </c:pt>
                <c:pt idx="44095">
                  <c:v>77.825000000000003</c:v>
                </c:pt>
                <c:pt idx="44096">
                  <c:v>77.826599999999999</c:v>
                </c:pt>
                <c:pt idx="44097">
                  <c:v>77.876900000000006</c:v>
                </c:pt>
                <c:pt idx="44098">
                  <c:v>77.831800000000001</c:v>
                </c:pt>
                <c:pt idx="44099">
                  <c:v>77.831299999999999</c:v>
                </c:pt>
                <c:pt idx="44100">
                  <c:v>77.895700000000005</c:v>
                </c:pt>
                <c:pt idx="44101">
                  <c:v>77.835599999999999</c:v>
                </c:pt>
                <c:pt idx="44102">
                  <c:v>77.849299999999999</c:v>
                </c:pt>
                <c:pt idx="44103">
                  <c:v>77.884699999999995</c:v>
                </c:pt>
                <c:pt idx="44104">
                  <c:v>77.813599999999994</c:v>
                </c:pt>
                <c:pt idx="44105">
                  <c:v>77.834299999999999</c:v>
                </c:pt>
                <c:pt idx="44106">
                  <c:v>77.870599999999996</c:v>
                </c:pt>
                <c:pt idx="44107">
                  <c:v>77.799599999999998</c:v>
                </c:pt>
                <c:pt idx="44108">
                  <c:v>77.837699999999998</c:v>
                </c:pt>
                <c:pt idx="44109">
                  <c:v>77.855400000000003</c:v>
                </c:pt>
                <c:pt idx="44110">
                  <c:v>77.817499999999995</c:v>
                </c:pt>
                <c:pt idx="44111">
                  <c:v>77.852099999999993</c:v>
                </c:pt>
                <c:pt idx="44112">
                  <c:v>77.860100000000003</c:v>
                </c:pt>
                <c:pt idx="44113">
                  <c:v>77.819199999999995</c:v>
                </c:pt>
                <c:pt idx="44114">
                  <c:v>77.864000000000004</c:v>
                </c:pt>
                <c:pt idx="44115">
                  <c:v>77.831400000000002</c:v>
                </c:pt>
                <c:pt idx="44116">
                  <c:v>77.813699999999997</c:v>
                </c:pt>
                <c:pt idx="44117">
                  <c:v>77.897999999999996</c:v>
                </c:pt>
                <c:pt idx="44118">
                  <c:v>77.828999999999994</c:v>
                </c:pt>
                <c:pt idx="44119">
                  <c:v>77.839500000000001</c:v>
                </c:pt>
                <c:pt idx="44120">
                  <c:v>77.878399999999999</c:v>
                </c:pt>
                <c:pt idx="44121">
                  <c:v>77.8125</c:v>
                </c:pt>
                <c:pt idx="44122">
                  <c:v>77.8429</c:v>
                </c:pt>
                <c:pt idx="44123">
                  <c:v>77.880600000000001</c:v>
                </c:pt>
                <c:pt idx="44124">
                  <c:v>77.813100000000006</c:v>
                </c:pt>
                <c:pt idx="44125">
                  <c:v>77.840199999999996</c:v>
                </c:pt>
                <c:pt idx="44126">
                  <c:v>77.87</c:v>
                </c:pt>
                <c:pt idx="44127">
                  <c:v>77.808800000000005</c:v>
                </c:pt>
                <c:pt idx="44128">
                  <c:v>77.852500000000006</c:v>
                </c:pt>
                <c:pt idx="44129">
                  <c:v>77.858999999999995</c:v>
                </c:pt>
                <c:pt idx="44130">
                  <c:v>77.814800000000005</c:v>
                </c:pt>
                <c:pt idx="44131">
                  <c:v>77.88</c:v>
                </c:pt>
                <c:pt idx="44132">
                  <c:v>77.852199999999996</c:v>
                </c:pt>
                <c:pt idx="44133">
                  <c:v>77.820700000000002</c:v>
                </c:pt>
                <c:pt idx="44134">
                  <c:v>77.878900000000002</c:v>
                </c:pt>
                <c:pt idx="44135">
                  <c:v>77.846999999999994</c:v>
                </c:pt>
                <c:pt idx="44136">
                  <c:v>77.838999999999999</c:v>
                </c:pt>
                <c:pt idx="44137">
                  <c:v>77.9101</c:v>
                </c:pt>
                <c:pt idx="44138">
                  <c:v>77.844899999999996</c:v>
                </c:pt>
                <c:pt idx="44139">
                  <c:v>77.857100000000003</c:v>
                </c:pt>
                <c:pt idx="44140">
                  <c:v>77.894999999999996</c:v>
                </c:pt>
                <c:pt idx="44141">
                  <c:v>77.830399999999997</c:v>
                </c:pt>
                <c:pt idx="44142">
                  <c:v>77.847700000000003</c:v>
                </c:pt>
                <c:pt idx="44143">
                  <c:v>77.902000000000001</c:v>
                </c:pt>
                <c:pt idx="44144">
                  <c:v>77.831000000000003</c:v>
                </c:pt>
                <c:pt idx="44145">
                  <c:v>77.863500000000002</c:v>
                </c:pt>
                <c:pt idx="44146">
                  <c:v>77.887100000000004</c:v>
                </c:pt>
                <c:pt idx="44147">
                  <c:v>77.819599999999994</c:v>
                </c:pt>
                <c:pt idx="44148">
                  <c:v>77.872100000000003</c:v>
                </c:pt>
                <c:pt idx="44149">
                  <c:v>77.855099999999993</c:v>
                </c:pt>
                <c:pt idx="44150">
                  <c:v>77.812100000000001</c:v>
                </c:pt>
                <c:pt idx="44151">
                  <c:v>77.863299999999995</c:v>
                </c:pt>
                <c:pt idx="44152">
                  <c:v>77.823400000000007</c:v>
                </c:pt>
                <c:pt idx="44153">
                  <c:v>77.835499999999996</c:v>
                </c:pt>
                <c:pt idx="44154">
                  <c:v>77.876199999999997</c:v>
                </c:pt>
                <c:pt idx="44155">
                  <c:v>77.860399999999998</c:v>
                </c:pt>
                <c:pt idx="44156">
                  <c:v>77.845600000000005</c:v>
                </c:pt>
                <c:pt idx="44157">
                  <c:v>77.887500000000003</c:v>
                </c:pt>
                <c:pt idx="44158">
                  <c:v>77.833299999999994</c:v>
                </c:pt>
                <c:pt idx="44159">
                  <c:v>77.849900000000005</c:v>
                </c:pt>
                <c:pt idx="44160">
                  <c:v>77.894000000000005</c:v>
                </c:pt>
                <c:pt idx="44161">
                  <c:v>77.831500000000005</c:v>
                </c:pt>
                <c:pt idx="44162">
                  <c:v>77.861599999999996</c:v>
                </c:pt>
                <c:pt idx="44163">
                  <c:v>78.079899999999995</c:v>
                </c:pt>
                <c:pt idx="44164">
                  <c:v>78.120500000000007</c:v>
                </c:pt>
                <c:pt idx="44165">
                  <c:v>78.227099999999993</c:v>
                </c:pt>
                <c:pt idx="44166">
                  <c:v>78.258499999999998</c:v>
                </c:pt>
                <c:pt idx="44167">
                  <c:v>78.23</c:v>
                </c:pt>
                <c:pt idx="44168">
                  <c:v>78.2804</c:v>
                </c:pt>
                <c:pt idx="44169">
                  <c:v>78.185400000000001</c:v>
                </c:pt>
                <c:pt idx="44170">
                  <c:v>78.123199999999997</c:v>
                </c:pt>
                <c:pt idx="44171">
                  <c:v>78.131299999999996</c:v>
                </c:pt>
                <c:pt idx="44172">
                  <c:v>78.045500000000004</c:v>
                </c:pt>
                <c:pt idx="44173">
                  <c:v>77.990200000000002</c:v>
                </c:pt>
                <c:pt idx="44174">
                  <c:v>77.992999999999995</c:v>
                </c:pt>
                <c:pt idx="44175">
                  <c:v>77.926599999999993</c:v>
                </c:pt>
                <c:pt idx="44176">
                  <c:v>77.898600000000002</c:v>
                </c:pt>
                <c:pt idx="44177">
                  <c:v>77.947999999999993</c:v>
                </c:pt>
                <c:pt idx="44178">
                  <c:v>77.870699999999999</c:v>
                </c:pt>
                <c:pt idx="44179">
                  <c:v>77.8904</c:v>
                </c:pt>
                <c:pt idx="44180">
                  <c:v>77.925600000000003</c:v>
                </c:pt>
                <c:pt idx="44181">
                  <c:v>77.832899999999995</c:v>
                </c:pt>
                <c:pt idx="44182">
                  <c:v>77.871799999999993</c:v>
                </c:pt>
                <c:pt idx="44183">
                  <c:v>77.872799999999998</c:v>
                </c:pt>
                <c:pt idx="44184">
                  <c:v>77.830299999999994</c:v>
                </c:pt>
                <c:pt idx="44185">
                  <c:v>77.871499999999997</c:v>
                </c:pt>
                <c:pt idx="44186">
                  <c:v>77.818799999999996</c:v>
                </c:pt>
                <c:pt idx="44187">
                  <c:v>77.839600000000004</c:v>
                </c:pt>
                <c:pt idx="44188">
                  <c:v>77.888099999999994</c:v>
                </c:pt>
                <c:pt idx="44189">
                  <c:v>77.803100000000001</c:v>
                </c:pt>
                <c:pt idx="44190">
                  <c:v>77.852599999999995</c:v>
                </c:pt>
                <c:pt idx="44191">
                  <c:v>77.847300000000004</c:v>
                </c:pt>
                <c:pt idx="44192">
                  <c:v>77.824299999999994</c:v>
                </c:pt>
                <c:pt idx="44193">
                  <c:v>77.872600000000006</c:v>
                </c:pt>
                <c:pt idx="44194">
                  <c:v>77.817800000000005</c:v>
                </c:pt>
                <c:pt idx="44195">
                  <c:v>77.839299999999994</c:v>
                </c:pt>
                <c:pt idx="44196">
                  <c:v>77.875600000000006</c:v>
                </c:pt>
                <c:pt idx="44197">
                  <c:v>77.825000000000003</c:v>
                </c:pt>
                <c:pt idx="44198">
                  <c:v>77.874300000000005</c:v>
                </c:pt>
                <c:pt idx="44199">
                  <c:v>77.861099999999993</c:v>
                </c:pt>
                <c:pt idx="44200">
                  <c:v>77.8476</c:v>
                </c:pt>
                <c:pt idx="44201">
                  <c:v>77.9041</c:v>
                </c:pt>
                <c:pt idx="44202">
                  <c:v>77.825900000000004</c:v>
                </c:pt>
                <c:pt idx="44203">
                  <c:v>77.875799999999998</c:v>
                </c:pt>
                <c:pt idx="44204">
                  <c:v>77.887100000000004</c:v>
                </c:pt>
                <c:pt idx="44205">
                  <c:v>77.839100000000002</c:v>
                </c:pt>
                <c:pt idx="44206">
                  <c:v>77.917299999999997</c:v>
                </c:pt>
                <c:pt idx="44207">
                  <c:v>77.863299999999995</c:v>
                </c:pt>
                <c:pt idx="44208">
                  <c:v>77.883399999999995</c:v>
                </c:pt>
                <c:pt idx="44209">
                  <c:v>77.941100000000006</c:v>
                </c:pt>
                <c:pt idx="44210">
                  <c:v>77.859700000000004</c:v>
                </c:pt>
                <c:pt idx="44211">
                  <c:v>77.887</c:v>
                </c:pt>
                <c:pt idx="44212">
                  <c:v>77.894499999999994</c:v>
                </c:pt>
                <c:pt idx="44213">
                  <c:v>77.855900000000005</c:v>
                </c:pt>
                <c:pt idx="44214">
                  <c:v>77.913600000000002</c:v>
                </c:pt>
                <c:pt idx="44215">
                  <c:v>77.842500000000001</c:v>
                </c:pt>
                <c:pt idx="44216">
                  <c:v>77.863799999999998</c:v>
                </c:pt>
                <c:pt idx="44217">
                  <c:v>77.916200000000003</c:v>
                </c:pt>
                <c:pt idx="44218">
                  <c:v>77.8506</c:v>
                </c:pt>
                <c:pt idx="44219">
                  <c:v>77.909099999999995</c:v>
                </c:pt>
                <c:pt idx="44220">
                  <c:v>77.876800000000003</c:v>
                </c:pt>
                <c:pt idx="44221">
                  <c:v>77.867500000000007</c:v>
                </c:pt>
                <c:pt idx="44222">
                  <c:v>77.934299999999993</c:v>
                </c:pt>
                <c:pt idx="44223">
                  <c:v>77.858400000000003</c:v>
                </c:pt>
                <c:pt idx="44224">
                  <c:v>77.911799999999999</c:v>
                </c:pt>
                <c:pt idx="44225">
                  <c:v>77.935000000000002</c:v>
                </c:pt>
                <c:pt idx="44226">
                  <c:v>77.879400000000004</c:v>
                </c:pt>
                <c:pt idx="44227">
                  <c:v>77.938000000000002</c:v>
                </c:pt>
                <c:pt idx="44228">
                  <c:v>77.885400000000004</c:v>
                </c:pt>
                <c:pt idx="44229">
                  <c:v>77.905299999999997</c:v>
                </c:pt>
                <c:pt idx="44230">
                  <c:v>77.945899999999995</c:v>
                </c:pt>
                <c:pt idx="44231">
                  <c:v>77.866299999999995</c:v>
                </c:pt>
                <c:pt idx="44232">
                  <c:v>77.923299999999998</c:v>
                </c:pt>
                <c:pt idx="44233">
                  <c:v>77.903300000000002</c:v>
                </c:pt>
                <c:pt idx="44234">
                  <c:v>77.889300000000006</c:v>
                </c:pt>
                <c:pt idx="44235">
                  <c:v>77.930000000000007</c:v>
                </c:pt>
                <c:pt idx="44236">
                  <c:v>77.864900000000006</c:v>
                </c:pt>
                <c:pt idx="44237">
                  <c:v>77.881200000000007</c:v>
                </c:pt>
                <c:pt idx="44238">
                  <c:v>77.913200000000003</c:v>
                </c:pt>
                <c:pt idx="44239">
                  <c:v>77.862499999999997</c:v>
                </c:pt>
                <c:pt idx="44240">
                  <c:v>77.914500000000004</c:v>
                </c:pt>
                <c:pt idx="44241">
                  <c:v>77.883499999999998</c:v>
                </c:pt>
                <c:pt idx="44242">
                  <c:v>77.877499999999998</c:v>
                </c:pt>
                <c:pt idx="44243">
                  <c:v>77.933599999999998</c:v>
                </c:pt>
                <c:pt idx="44244">
                  <c:v>77.869900000000001</c:v>
                </c:pt>
                <c:pt idx="44245">
                  <c:v>77.914599999999993</c:v>
                </c:pt>
                <c:pt idx="44246">
                  <c:v>77.906099999999995</c:v>
                </c:pt>
                <c:pt idx="44247">
                  <c:v>77.891900000000007</c:v>
                </c:pt>
                <c:pt idx="44248">
                  <c:v>77.928600000000003</c:v>
                </c:pt>
                <c:pt idx="44249">
                  <c:v>77.879000000000005</c:v>
                </c:pt>
                <c:pt idx="44250">
                  <c:v>77.941500000000005</c:v>
                </c:pt>
                <c:pt idx="44251">
                  <c:v>77.961299999999994</c:v>
                </c:pt>
                <c:pt idx="44252">
                  <c:v>77.902000000000001</c:v>
                </c:pt>
                <c:pt idx="44253">
                  <c:v>77.930800000000005</c:v>
                </c:pt>
                <c:pt idx="44254">
                  <c:v>77.898899999999998</c:v>
                </c:pt>
                <c:pt idx="44255">
                  <c:v>77.897099999999995</c:v>
                </c:pt>
                <c:pt idx="44256">
                  <c:v>77.944199999999995</c:v>
                </c:pt>
                <c:pt idx="44257">
                  <c:v>77.886600000000001</c:v>
                </c:pt>
                <c:pt idx="44258">
                  <c:v>77.898300000000006</c:v>
                </c:pt>
                <c:pt idx="44259">
                  <c:v>77.918499999999995</c:v>
                </c:pt>
                <c:pt idx="44260">
                  <c:v>77.891199999999998</c:v>
                </c:pt>
                <c:pt idx="44261">
                  <c:v>77.938900000000004</c:v>
                </c:pt>
                <c:pt idx="44262">
                  <c:v>77.877799999999993</c:v>
                </c:pt>
                <c:pt idx="44263">
                  <c:v>77.902100000000004</c:v>
                </c:pt>
                <c:pt idx="44264">
                  <c:v>77.952699999999993</c:v>
                </c:pt>
                <c:pt idx="44265">
                  <c:v>77.865399999999994</c:v>
                </c:pt>
                <c:pt idx="44266">
                  <c:v>77.918999999999997</c:v>
                </c:pt>
                <c:pt idx="44267">
                  <c:v>77.902199999999993</c:v>
                </c:pt>
                <c:pt idx="44268">
                  <c:v>77.882900000000006</c:v>
                </c:pt>
                <c:pt idx="44269">
                  <c:v>77.931600000000003</c:v>
                </c:pt>
                <c:pt idx="44270">
                  <c:v>77.870800000000003</c:v>
                </c:pt>
                <c:pt idx="44271">
                  <c:v>77.903099999999995</c:v>
                </c:pt>
                <c:pt idx="44272">
                  <c:v>77.948999999999998</c:v>
                </c:pt>
                <c:pt idx="44273">
                  <c:v>77.892899999999997</c:v>
                </c:pt>
                <c:pt idx="44274">
                  <c:v>77.951300000000003</c:v>
                </c:pt>
                <c:pt idx="44275">
                  <c:v>77.915400000000005</c:v>
                </c:pt>
                <c:pt idx="44276">
                  <c:v>77.918199999999999</c:v>
                </c:pt>
                <c:pt idx="44277">
                  <c:v>77.954999999999998</c:v>
                </c:pt>
                <c:pt idx="44278">
                  <c:v>77.883200000000002</c:v>
                </c:pt>
                <c:pt idx="44279">
                  <c:v>77.907799999999995</c:v>
                </c:pt>
                <c:pt idx="44280">
                  <c:v>77.9161</c:v>
                </c:pt>
                <c:pt idx="44281">
                  <c:v>77.8797</c:v>
                </c:pt>
                <c:pt idx="44282">
                  <c:v>77.918599999999998</c:v>
                </c:pt>
                <c:pt idx="44283">
                  <c:v>77.869200000000006</c:v>
                </c:pt>
                <c:pt idx="44284">
                  <c:v>77.876099999999994</c:v>
                </c:pt>
                <c:pt idx="44285">
                  <c:v>77.9251</c:v>
                </c:pt>
                <c:pt idx="44286">
                  <c:v>77.879300000000001</c:v>
                </c:pt>
                <c:pt idx="44287">
                  <c:v>77.905600000000007</c:v>
                </c:pt>
                <c:pt idx="44288">
                  <c:v>77.903800000000004</c:v>
                </c:pt>
                <c:pt idx="44289">
                  <c:v>77.892300000000006</c:v>
                </c:pt>
                <c:pt idx="44290">
                  <c:v>77.931799999999996</c:v>
                </c:pt>
                <c:pt idx="44291">
                  <c:v>77.877300000000005</c:v>
                </c:pt>
                <c:pt idx="44292">
                  <c:v>77.921400000000006</c:v>
                </c:pt>
                <c:pt idx="44293">
                  <c:v>77.937600000000003</c:v>
                </c:pt>
                <c:pt idx="44294">
                  <c:v>77.909000000000006</c:v>
                </c:pt>
                <c:pt idx="44295">
                  <c:v>77.930400000000006</c:v>
                </c:pt>
                <c:pt idx="44296">
                  <c:v>77.894800000000004</c:v>
                </c:pt>
                <c:pt idx="44297">
                  <c:v>77.903099999999995</c:v>
                </c:pt>
                <c:pt idx="44298">
                  <c:v>77.946200000000005</c:v>
                </c:pt>
                <c:pt idx="44299">
                  <c:v>77.865600000000001</c:v>
                </c:pt>
                <c:pt idx="44300">
                  <c:v>77.904600000000002</c:v>
                </c:pt>
                <c:pt idx="44301">
                  <c:v>77.9101</c:v>
                </c:pt>
                <c:pt idx="44302">
                  <c:v>77.872200000000007</c:v>
                </c:pt>
                <c:pt idx="44303">
                  <c:v>77.935599999999994</c:v>
                </c:pt>
                <c:pt idx="44304">
                  <c:v>77.869100000000003</c:v>
                </c:pt>
                <c:pt idx="44305">
                  <c:v>77.899600000000007</c:v>
                </c:pt>
                <c:pt idx="44306">
                  <c:v>77.938999999999993</c:v>
                </c:pt>
                <c:pt idx="44307">
                  <c:v>77.869699999999995</c:v>
                </c:pt>
                <c:pt idx="44308">
                  <c:v>77.929299999999998</c:v>
                </c:pt>
                <c:pt idx="44309">
                  <c:v>77.905100000000004</c:v>
                </c:pt>
                <c:pt idx="44310">
                  <c:v>77.898200000000003</c:v>
                </c:pt>
                <c:pt idx="44311">
                  <c:v>77.944800000000001</c:v>
                </c:pt>
                <c:pt idx="44312">
                  <c:v>77.877499999999998</c:v>
                </c:pt>
                <c:pt idx="44313">
                  <c:v>77.930700000000002</c:v>
                </c:pt>
                <c:pt idx="44314">
                  <c:v>77.931600000000003</c:v>
                </c:pt>
                <c:pt idx="44315">
                  <c:v>77.895300000000006</c:v>
                </c:pt>
                <c:pt idx="44316">
                  <c:v>77.944500000000005</c:v>
                </c:pt>
                <c:pt idx="44317">
                  <c:v>77.897400000000005</c:v>
                </c:pt>
                <c:pt idx="44318">
                  <c:v>77.901300000000006</c:v>
                </c:pt>
                <c:pt idx="44319">
                  <c:v>77.957499999999996</c:v>
                </c:pt>
                <c:pt idx="44320">
                  <c:v>77.877499999999998</c:v>
                </c:pt>
                <c:pt idx="44321">
                  <c:v>77.921099999999996</c:v>
                </c:pt>
                <c:pt idx="44322">
                  <c:v>77.917299999999997</c:v>
                </c:pt>
                <c:pt idx="44323">
                  <c:v>77.890100000000004</c:v>
                </c:pt>
                <c:pt idx="44324">
                  <c:v>77.939800000000005</c:v>
                </c:pt>
                <c:pt idx="44325">
                  <c:v>77.866100000000003</c:v>
                </c:pt>
                <c:pt idx="44326">
                  <c:v>77.891900000000007</c:v>
                </c:pt>
                <c:pt idx="44327">
                  <c:v>77.925200000000004</c:v>
                </c:pt>
                <c:pt idx="44328">
                  <c:v>77.856200000000001</c:v>
                </c:pt>
                <c:pt idx="44329">
                  <c:v>77.894800000000004</c:v>
                </c:pt>
                <c:pt idx="44330">
                  <c:v>77.879099999999994</c:v>
                </c:pt>
                <c:pt idx="44331">
                  <c:v>77.869900000000001</c:v>
                </c:pt>
                <c:pt idx="44332">
                  <c:v>77.947900000000004</c:v>
                </c:pt>
                <c:pt idx="44333">
                  <c:v>77.872900000000001</c:v>
                </c:pt>
                <c:pt idx="44334">
                  <c:v>77.926500000000004</c:v>
                </c:pt>
                <c:pt idx="44335">
                  <c:v>77.917500000000004</c:v>
                </c:pt>
                <c:pt idx="44336">
                  <c:v>77.900599999999997</c:v>
                </c:pt>
                <c:pt idx="44337">
                  <c:v>77.941299999999998</c:v>
                </c:pt>
                <c:pt idx="44338">
                  <c:v>77.892499999999998</c:v>
                </c:pt>
                <c:pt idx="44339">
                  <c:v>77.917000000000002</c:v>
                </c:pt>
                <c:pt idx="44340">
                  <c:v>77.9529</c:v>
                </c:pt>
                <c:pt idx="44341">
                  <c:v>77.882300000000001</c:v>
                </c:pt>
                <c:pt idx="44342">
                  <c:v>77.936000000000007</c:v>
                </c:pt>
                <c:pt idx="44343">
                  <c:v>77.8994</c:v>
                </c:pt>
                <c:pt idx="44344">
                  <c:v>77.915300000000002</c:v>
                </c:pt>
                <c:pt idx="44345">
                  <c:v>77.968599999999995</c:v>
                </c:pt>
                <c:pt idx="44346">
                  <c:v>77.890100000000004</c:v>
                </c:pt>
                <c:pt idx="44347">
                  <c:v>77.919300000000007</c:v>
                </c:pt>
                <c:pt idx="44348">
                  <c:v>77.948300000000003</c:v>
                </c:pt>
                <c:pt idx="44349">
                  <c:v>77.894400000000005</c:v>
                </c:pt>
                <c:pt idx="44350">
                  <c:v>77.949299999999994</c:v>
                </c:pt>
                <c:pt idx="44351">
                  <c:v>77.909000000000006</c:v>
                </c:pt>
                <c:pt idx="44352">
                  <c:v>77.906499999999994</c:v>
                </c:pt>
                <c:pt idx="44353">
                  <c:v>77.965199999999996</c:v>
                </c:pt>
                <c:pt idx="44354">
                  <c:v>77.898099999999999</c:v>
                </c:pt>
                <c:pt idx="44355">
                  <c:v>77.922200000000004</c:v>
                </c:pt>
                <c:pt idx="44356">
                  <c:v>77.929199999999994</c:v>
                </c:pt>
                <c:pt idx="44357">
                  <c:v>77.901300000000006</c:v>
                </c:pt>
                <c:pt idx="44358">
                  <c:v>77.942700000000002</c:v>
                </c:pt>
                <c:pt idx="44359">
                  <c:v>77.880099999999999</c:v>
                </c:pt>
                <c:pt idx="44360">
                  <c:v>77.909400000000005</c:v>
                </c:pt>
                <c:pt idx="44361">
                  <c:v>77.941199999999995</c:v>
                </c:pt>
                <c:pt idx="44362">
                  <c:v>77.874099999999999</c:v>
                </c:pt>
                <c:pt idx="44363">
                  <c:v>77.919300000000007</c:v>
                </c:pt>
                <c:pt idx="44364">
                  <c:v>77.868399999999994</c:v>
                </c:pt>
                <c:pt idx="44365">
                  <c:v>77.876400000000004</c:v>
                </c:pt>
                <c:pt idx="44366">
                  <c:v>77.932299999999998</c:v>
                </c:pt>
                <c:pt idx="44367">
                  <c:v>77.870599999999996</c:v>
                </c:pt>
                <c:pt idx="44368">
                  <c:v>77.896799999999999</c:v>
                </c:pt>
                <c:pt idx="44369">
                  <c:v>77.923199999999994</c:v>
                </c:pt>
                <c:pt idx="44370">
                  <c:v>77.875299999999996</c:v>
                </c:pt>
                <c:pt idx="44371">
                  <c:v>77.945800000000006</c:v>
                </c:pt>
                <c:pt idx="44372">
                  <c:v>77.878399999999999</c:v>
                </c:pt>
                <c:pt idx="44373">
                  <c:v>77.897599999999997</c:v>
                </c:pt>
                <c:pt idx="44374">
                  <c:v>77.950800000000001</c:v>
                </c:pt>
                <c:pt idx="44375">
                  <c:v>77.891499999999994</c:v>
                </c:pt>
                <c:pt idx="44376">
                  <c:v>77.936499999999995</c:v>
                </c:pt>
                <c:pt idx="44377">
                  <c:v>77.922200000000004</c:v>
                </c:pt>
                <c:pt idx="44378">
                  <c:v>77.897300000000001</c:v>
                </c:pt>
                <c:pt idx="44379">
                  <c:v>77.956999999999994</c:v>
                </c:pt>
                <c:pt idx="44380">
                  <c:v>77.896500000000003</c:v>
                </c:pt>
                <c:pt idx="44381">
                  <c:v>77.916700000000006</c:v>
                </c:pt>
                <c:pt idx="44382">
                  <c:v>77.950100000000006</c:v>
                </c:pt>
                <c:pt idx="44383">
                  <c:v>77.896500000000003</c:v>
                </c:pt>
                <c:pt idx="44384">
                  <c:v>77.931399999999996</c:v>
                </c:pt>
                <c:pt idx="44385">
                  <c:v>77.900300000000001</c:v>
                </c:pt>
                <c:pt idx="44386">
                  <c:v>77.914699999999996</c:v>
                </c:pt>
                <c:pt idx="44387">
                  <c:v>77.952399999999997</c:v>
                </c:pt>
                <c:pt idx="44388">
                  <c:v>77.887100000000004</c:v>
                </c:pt>
                <c:pt idx="44389">
                  <c:v>77.923400000000001</c:v>
                </c:pt>
                <c:pt idx="44390">
                  <c:v>77.923900000000003</c:v>
                </c:pt>
                <c:pt idx="44391">
                  <c:v>77.895499999999998</c:v>
                </c:pt>
                <c:pt idx="44392">
                  <c:v>77.939400000000006</c:v>
                </c:pt>
                <c:pt idx="44393">
                  <c:v>77.888900000000007</c:v>
                </c:pt>
                <c:pt idx="44394">
                  <c:v>77.907700000000006</c:v>
                </c:pt>
                <c:pt idx="44395">
                  <c:v>77.948899999999995</c:v>
                </c:pt>
                <c:pt idx="44396">
                  <c:v>77.896500000000003</c:v>
                </c:pt>
                <c:pt idx="44397">
                  <c:v>77.931600000000003</c:v>
                </c:pt>
                <c:pt idx="44398">
                  <c:v>77.922200000000004</c:v>
                </c:pt>
                <c:pt idx="44399">
                  <c:v>77.912599999999998</c:v>
                </c:pt>
                <c:pt idx="44400">
                  <c:v>77.969800000000006</c:v>
                </c:pt>
                <c:pt idx="44401">
                  <c:v>77.898600000000002</c:v>
                </c:pt>
                <c:pt idx="44402">
                  <c:v>77.931700000000006</c:v>
                </c:pt>
                <c:pt idx="44403">
                  <c:v>77.938299999999998</c:v>
                </c:pt>
                <c:pt idx="44404">
                  <c:v>77.900400000000005</c:v>
                </c:pt>
                <c:pt idx="44405">
                  <c:v>77.950199999999995</c:v>
                </c:pt>
                <c:pt idx="44406">
                  <c:v>77.889300000000006</c:v>
                </c:pt>
                <c:pt idx="44407">
                  <c:v>77.898399999999995</c:v>
                </c:pt>
                <c:pt idx="44408">
                  <c:v>77.962299999999999</c:v>
                </c:pt>
                <c:pt idx="44409">
                  <c:v>77.886799999999994</c:v>
                </c:pt>
                <c:pt idx="44410">
                  <c:v>77.942499999999995</c:v>
                </c:pt>
                <c:pt idx="44411">
                  <c:v>77.920299999999997</c:v>
                </c:pt>
                <c:pt idx="44412">
                  <c:v>77.895899999999997</c:v>
                </c:pt>
                <c:pt idx="44413">
                  <c:v>77.950699999999998</c:v>
                </c:pt>
                <c:pt idx="44414">
                  <c:v>77.88</c:v>
                </c:pt>
                <c:pt idx="44415">
                  <c:v>77.914599999999993</c:v>
                </c:pt>
                <c:pt idx="44416">
                  <c:v>77.930499999999995</c:v>
                </c:pt>
                <c:pt idx="44417">
                  <c:v>77.876099999999994</c:v>
                </c:pt>
                <c:pt idx="44418">
                  <c:v>77.929400000000001</c:v>
                </c:pt>
                <c:pt idx="44419">
                  <c:v>77.879300000000001</c:v>
                </c:pt>
                <c:pt idx="44420">
                  <c:v>77.899799999999999</c:v>
                </c:pt>
                <c:pt idx="44421">
                  <c:v>77.947299999999998</c:v>
                </c:pt>
                <c:pt idx="44422">
                  <c:v>77.875399999999999</c:v>
                </c:pt>
                <c:pt idx="44423">
                  <c:v>77.906400000000005</c:v>
                </c:pt>
                <c:pt idx="44424">
                  <c:v>77.928100000000001</c:v>
                </c:pt>
                <c:pt idx="44425">
                  <c:v>77.884500000000003</c:v>
                </c:pt>
                <c:pt idx="44426">
                  <c:v>77.946399999999997</c:v>
                </c:pt>
                <c:pt idx="44427">
                  <c:v>77.876999999999995</c:v>
                </c:pt>
                <c:pt idx="44428">
                  <c:v>77.912499999999994</c:v>
                </c:pt>
                <c:pt idx="44429">
                  <c:v>77.961600000000004</c:v>
                </c:pt>
                <c:pt idx="44430">
                  <c:v>77.886099999999999</c:v>
                </c:pt>
                <c:pt idx="44431">
                  <c:v>77.944900000000004</c:v>
                </c:pt>
                <c:pt idx="44432">
                  <c:v>77.912800000000004</c:v>
                </c:pt>
                <c:pt idx="44433">
                  <c:v>77.919600000000003</c:v>
                </c:pt>
                <c:pt idx="44434">
                  <c:v>77.963899999999995</c:v>
                </c:pt>
                <c:pt idx="44435">
                  <c:v>77.895300000000006</c:v>
                </c:pt>
                <c:pt idx="44436">
                  <c:v>77.919899999999998</c:v>
                </c:pt>
                <c:pt idx="44437">
                  <c:v>77.958100000000002</c:v>
                </c:pt>
                <c:pt idx="44438">
                  <c:v>77.901700000000005</c:v>
                </c:pt>
                <c:pt idx="44439">
                  <c:v>77.936499999999995</c:v>
                </c:pt>
                <c:pt idx="44440">
                  <c:v>77.906400000000005</c:v>
                </c:pt>
                <c:pt idx="44441">
                  <c:v>77.903800000000004</c:v>
                </c:pt>
                <c:pt idx="44442">
                  <c:v>77.955299999999994</c:v>
                </c:pt>
                <c:pt idx="44443">
                  <c:v>77.898200000000003</c:v>
                </c:pt>
                <c:pt idx="44444">
                  <c:v>77.937100000000001</c:v>
                </c:pt>
                <c:pt idx="44445">
                  <c:v>77.944100000000006</c:v>
                </c:pt>
                <c:pt idx="44446">
                  <c:v>77.922399999999996</c:v>
                </c:pt>
                <c:pt idx="44447">
                  <c:v>77.950500000000005</c:v>
                </c:pt>
                <c:pt idx="44448">
                  <c:v>77.8934</c:v>
                </c:pt>
                <c:pt idx="44449">
                  <c:v>77.928200000000004</c:v>
                </c:pt>
                <c:pt idx="44450">
                  <c:v>77.975200000000001</c:v>
                </c:pt>
                <c:pt idx="44451">
                  <c:v>77.907600000000002</c:v>
                </c:pt>
                <c:pt idx="44452">
                  <c:v>77.942999999999998</c:v>
                </c:pt>
                <c:pt idx="44453">
                  <c:v>77.918499999999995</c:v>
                </c:pt>
                <c:pt idx="44454">
                  <c:v>77.908900000000003</c:v>
                </c:pt>
                <c:pt idx="44455">
                  <c:v>77.954999999999998</c:v>
                </c:pt>
                <c:pt idx="44456">
                  <c:v>77.882900000000006</c:v>
                </c:pt>
                <c:pt idx="44457">
                  <c:v>77.932500000000005</c:v>
                </c:pt>
                <c:pt idx="44458">
                  <c:v>77.9422</c:v>
                </c:pt>
                <c:pt idx="44459">
                  <c:v>77.886300000000006</c:v>
                </c:pt>
                <c:pt idx="44460">
                  <c:v>78.000399999999999</c:v>
                </c:pt>
                <c:pt idx="44461">
                  <c:v>77.898499999999999</c:v>
                </c:pt>
                <c:pt idx="44462">
                  <c:v>77.904499999999999</c:v>
                </c:pt>
                <c:pt idx="44463">
                  <c:v>77.9572</c:v>
                </c:pt>
                <c:pt idx="44464">
                  <c:v>77.88</c:v>
                </c:pt>
                <c:pt idx="44465">
                  <c:v>77.931899999999999</c:v>
                </c:pt>
                <c:pt idx="44466">
                  <c:v>77.916499999999999</c:v>
                </c:pt>
                <c:pt idx="44467">
                  <c:v>77.903800000000004</c:v>
                </c:pt>
                <c:pt idx="44468">
                  <c:v>77.947299999999998</c:v>
                </c:pt>
                <c:pt idx="44469">
                  <c:v>77.899100000000004</c:v>
                </c:pt>
                <c:pt idx="44470">
                  <c:v>77.918099999999995</c:v>
                </c:pt>
                <c:pt idx="44471">
                  <c:v>77.954800000000006</c:v>
                </c:pt>
                <c:pt idx="44472">
                  <c:v>77.932199999999995</c:v>
                </c:pt>
                <c:pt idx="44473">
                  <c:v>77.963899999999995</c:v>
                </c:pt>
                <c:pt idx="44474">
                  <c:v>77.940600000000003</c:v>
                </c:pt>
                <c:pt idx="44475">
                  <c:v>77.947699999999998</c:v>
                </c:pt>
                <c:pt idx="44476">
                  <c:v>78.010599999999997</c:v>
                </c:pt>
                <c:pt idx="44477">
                  <c:v>77.934299999999993</c:v>
                </c:pt>
                <c:pt idx="44478">
                  <c:v>77.946899999999999</c:v>
                </c:pt>
                <c:pt idx="44479">
                  <c:v>77.962299999999999</c:v>
                </c:pt>
                <c:pt idx="44480">
                  <c:v>77.913899999999998</c:v>
                </c:pt>
                <c:pt idx="44481">
                  <c:v>77.954700000000003</c:v>
                </c:pt>
                <c:pt idx="44482">
                  <c:v>77.903999999999996</c:v>
                </c:pt>
                <c:pt idx="44483">
                  <c:v>77.911900000000003</c:v>
                </c:pt>
                <c:pt idx="44484">
                  <c:v>77.9529</c:v>
                </c:pt>
                <c:pt idx="44485">
                  <c:v>77.874700000000004</c:v>
                </c:pt>
                <c:pt idx="44486">
                  <c:v>77.919300000000007</c:v>
                </c:pt>
                <c:pt idx="44487">
                  <c:v>77.901300000000006</c:v>
                </c:pt>
                <c:pt idx="44488">
                  <c:v>77.881100000000004</c:v>
                </c:pt>
                <c:pt idx="44489">
                  <c:v>77.933099999999996</c:v>
                </c:pt>
                <c:pt idx="44490">
                  <c:v>77.850999999999999</c:v>
                </c:pt>
                <c:pt idx="44491">
                  <c:v>77.893299999999996</c:v>
                </c:pt>
                <c:pt idx="44492">
                  <c:v>77.9268</c:v>
                </c:pt>
                <c:pt idx="44493">
                  <c:v>77.881299999999996</c:v>
                </c:pt>
                <c:pt idx="44494">
                  <c:v>77.925799999999995</c:v>
                </c:pt>
                <c:pt idx="44495">
                  <c:v>77.879900000000006</c:v>
                </c:pt>
                <c:pt idx="44496">
                  <c:v>77.891499999999994</c:v>
                </c:pt>
                <c:pt idx="44497">
                  <c:v>77.944699999999997</c:v>
                </c:pt>
                <c:pt idx="44498">
                  <c:v>77.871399999999994</c:v>
                </c:pt>
                <c:pt idx="44499">
                  <c:v>77.895499999999998</c:v>
                </c:pt>
                <c:pt idx="44500">
                  <c:v>77.898600000000002</c:v>
                </c:pt>
                <c:pt idx="44501">
                  <c:v>77.871399999999994</c:v>
                </c:pt>
                <c:pt idx="44502">
                  <c:v>77.9285</c:v>
                </c:pt>
                <c:pt idx="44503">
                  <c:v>77.859099999999998</c:v>
                </c:pt>
                <c:pt idx="44504">
                  <c:v>77.894999999999996</c:v>
                </c:pt>
                <c:pt idx="44505">
                  <c:v>77.930400000000006</c:v>
                </c:pt>
                <c:pt idx="44506">
                  <c:v>77.860500000000002</c:v>
                </c:pt>
                <c:pt idx="44507">
                  <c:v>77.9011</c:v>
                </c:pt>
                <c:pt idx="44508">
                  <c:v>77.877200000000002</c:v>
                </c:pt>
                <c:pt idx="44509">
                  <c:v>77.869</c:v>
                </c:pt>
                <c:pt idx="44510">
                  <c:v>77.933899999999994</c:v>
                </c:pt>
                <c:pt idx="44511">
                  <c:v>77.848699999999994</c:v>
                </c:pt>
                <c:pt idx="44512">
                  <c:v>77.900099999999995</c:v>
                </c:pt>
                <c:pt idx="44513">
                  <c:v>77.914699999999996</c:v>
                </c:pt>
                <c:pt idx="44514">
                  <c:v>77.881299999999996</c:v>
                </c:pt>
                <c:pt idx="44515">
                  <c:v>77.923000000000002</c:v>
                </c:pt>
                <c:pt idx="44516">
                  <c:v>77.867800000000003</c:v>
                </c:pt>
                <c:pt idx="44517">
                  <c:v>77.887900000000002</c:v>
                </c:pt>
                <c:pt idx="44518">
                  <c:v>77.927400000000006</c:v>
                </c:pt>
                <c:pt idx="44519">
                  <c:v>77.871200000000002</c:v>
                </c:pt>
                <c:pt idx="44520">
                  <c:v>77.9148</c:v>
                </c:pt>
                <c:pt idx="44521">
                  <c:v>77.902500000000003</c:v>
                </c:pt>
                <c:pt idx="44522">
                  <c:v>77.888300000000001</c:v>
                </c:pt>
                <c:pt idx="44523">
                  <c:v>77.946899999999999</c:v>
                </c:pt>
                <c:pt idx="44524">
                  <c:v>77.884100000000004</c:v>
                </c:pt>
                <c:pt idx="44525">
                  <c:v>77.899000000000001</c:v>
                </c:pt>
                <c:pt idx="44526">
                  <c:v>77.941599999999994</c:v>
                </c:pt>
                <c:pt idx="44527">
                  <c:v>77.895799999999994</c:v>
                </c:pt>
                <c:pt idx="44528">
                  <c:v>77.935299999999998</c:v>
                </c:pt>
                <c:pt idx="44529">
                  <c:v>77.900800000000004</c:v>
                </c:pt>
                <c:pt idx="44530">
                  <c:v>77.917100000000005</c:v>
                </c:pt>
                <c:pt idx="44531">
                  <c:v>77.971000000000004</c:v>
                </c:pt>
                <c:pt idx="44532">
                  <c:v>77.891300000000001</c:v>
                </c:pt>
                <c:pt idx="44533">
                  <c:v>77.939800000000005</c:v>
                </c:pt>
                <c:pt idx="44534">
                  <c:v>77.927999999999997</c:v>
                </c:pt>
                <c:pt idx="44535">
                  <c:v>77.913600000000002</c:v>
                </c:pt>
                <c:pt idx="44536">
                  <c:v>77.951800000000006</c:v>
                </c:pt>
                <c:pt idx="44537">
                  <c:v>77.885900000000007</c:v>
                </c:pt>
                <c:pt idx="44538">
                  <c:v>77.915800000000004</c:v>
                </c:pt>
                <c:pt idx="44539">
                  <c:v>77.955699999999993</c:v>
                </c:pt>
                <c:pt idx="44540">
                  <c:v>77.891199999999998</c:v>
                </c:pt>
                <c:pt idx="44541">
                  <c:v>77.939599999999999</c:v>
                </c:pt>
                <c:pt idx="44542">
                  <c:v>77.9071</c:v>
                </c:pt>
                <c:pt idx="44543">
                  <c:v>77.902199999999993</c:v>
                </c:pt>
                <c:pt idx="44544">
                  <c:v>77.965400000000002</c:v>
                </c:pt>
                <c:pt idx="44545">
                  <c:v>77.891199999999998</c:v>
                </c:pt>
                <c:pt idx="44546">
                  <c:v>77.920500000000004</c:v>
                </c:pt>
                <c:pt idx="44547">
                  <c:v>77.938699999999997</c:v>
                </c:pt>
                <c:pt idx="44548">
                  <c:v>77.897099999999995</c:v>
                </c:pt>
                <c:pt idx="44549">
                  <c:v>77.958100000000002</c:v>
                </c:pt>
                <c:pt idx="44550">
                  <c:v>77.885000000000005</c:v>
                </c:pt>
                <c:pt idx="44551">
                  <c:v>77.891400000000004</c:v>
                </c:pt>
                <c:pt idx="44552">
                  <c:v>77.946700000000007</c:v>
                </c:pt>
                <c:pt idx="44553">
                  <c:v>77.876400000000004</c:v>
                </c:pt>
                <c:pt idx="44554">
                  <c:v>77.925399999999996</c:v>
                </c:pt>
                <c:pt idx="44555">
                  <c:v>77.905100000000004</c:v>
                </c:pt>
                <c:pt idx="44556">
                  <c:v>77.908000000000001</c:v>
                </c:pt>
                <c:pt idx="44557">
                  <c:v>77.950599999999994</c:v>
                </c:pt>
                <c:pt idx="44558">
                  <c:v>77.885300000000001</c:v>
                </c:pt>
                <c:pt idx="44559">
                  <c:v>77.919499999999999</c:v>
                </c:pt>
                <c:pt idx="44560">
                  <c:v>77.951700000000002</c:v>
                </c:pt>
                <c:pt idx="44561">
                  <c:v>77.892099999999999</c:v>
                </c:pt>
                <c:pt idx="44562">
                  <c:v>77.936300000000003</c:v>
                </c:pt>
                <c:pt idx="44563">
                  <c:v>77.9148</c:v>
                </c:pt>
                <c:pt idx="44564">
                  <c:v>77.895600000000002</c:v>
                </c:pt>
                <c:pt idx="44565">
                  <c:v>77.9559</c:v>
                </c:pt>
                <c:pt idx="44566">
                  <c:v>77.886399999999995</c:v>
                </c:pt>
                <c:pt idx="44567">
                  <c:v>77.924400000000006</c:v>
                </c:pt>
                <c:pt idx="44568">
                  <c:v>77.948099999999997</c:v>
                </c:pt>
                <c:pt idx="44569">
                  <c:v>77.902199999999993</c:v>
                </c:pt>
                <c:pt idx="44570">
                  <c:v>77.947500000000005</c:v>
                </c:pt>
                <c:pt idx="44571">
                  <c:v>77.896699999999996</c:v>
                </c:pt>
                <c:pt idx="44572">
                  <c:v>77.914699999999996</c:v>
                </c:pt>
                <c:pt idx="44573">
                  <c:v>77.944800000000001</c:v>
                </c:pt>
                <c:pt idx="44574">
                  <c:v>77.886099999999999</c:v>
                </c:pt>
                <c:pt idx="44575">
                  <c:v>77.931600000000003</c:v>
                </c:pt>
                <c:pt idx="44576">
                  <c:v>77.899199999999993</c:v>
                </c:pt>
                <c:pt idx="44577">
                  <c:v>77.888099999999994</c:v>
                </c:pt>
                <c:pt idx="44578">
                  <c:v>77.939300000000003</c:v>
                </c:pt>
                <c:pt idx="44579">
                  <c:v>77.872699999999995</c:v>
                </c:pt>
                <c:pt idx="44580">
                  <c:v>77.912300000000002</c:v>
                </c:pt>
                <c:pt idx="44581">
                  <c:v>77.942899999999995</c:v>
                </c:pt>
                <c:pt idx="44582">
                  <c:v>77.900000000000006</c:v>
                </c:pt>
                <c:pt idx="44583">
                  <c:v>77.95</c:v>
                </c:pt>
                <c:pt idx="44584">
                  <c:v>77.921199999999999</c:v>
                </c:pt>
                <c:pt idx="44585">
                  <c:v>77.908600000000007</c:v>
                </c:pt>
                <c:pt idx="44586">
                  <c:v>77.966300000000004</c:v>
                </c:pt>
                <c:pt idx="44587">
                  <c:v>77.901300000000006</c:v>
                </c:pt>
                <c:pt idx="44588">
                  <c:v>77.929100000000005</c:v>
                </c:pt>
                <c:pt idx="44589">
                  <c:v>77.933300000000003</c:v>
                </c:pt>
                <c:pt idx="44590">
                  <c:v>77.887</c:v>
                </c:pt>
                <c:pt idx="44591">
                  <c:v>77.936099999999996</c:v>
                </c:pt>
                <c:pt idx="44592">
                  <c:v>77.893799999999999</c:v>
                </c:pt>
                <c:pt idx="44593">
                  <c:v>77.911199999999994</c:v>
                </c:pt>
                <c:pt idx="44594">
                  <c:v>77.940700000000007</c:v>
                </c:pt>
                <c:pt idx="44595">
                  <c:v>77.879900000000006</c:v>
                </c:pt>
                <c:pt idx="44596">
                  <c:v>77.924999999999997</c:v>
                </c:pt>
                <c:pt idx="44597">
                  <c:v>77.897599999999997</c:v>
                </c:pt>
                <c:pt idx="44598">
                  <c:v>77.8887</c:v>
                </c:pt>
                <c:pt idx="44599">
                  <c:v>77.943299999999994</c:v>
                </c:pt>
                <c:pt idx="44600">
                  <c:v>77.880899999999997</c:v>
                </c:pt>
                <c:pt idx="44601">
                  <c:v>77.917400000000001</c:v>
                </c:pt>
                <c:pt idx="44602">
                  <c:v>77.956599999999995</c:v>
                </c:pt>
                <c:pt idx="44603">
                  <c:v>77.894900000000007</c:v>
                </c:pt>
                <c:pt idx="44604">
                  <c:v>77.936899999999994</c:v>
                </c:pt>
                <c:pt idx="44605">
                  <c:v>77.902500000000003</c:v>
                </c:pt>
                <c:pt idx="44606">
                  <c:v>77.902900000000002</c:v>
                </c:pt>
                <c:pt idx="44607">
                  <c:v>77.952699999999993</c:v>
                </c:pt>
                <c:pt idx="44608">
                  <c:v>77.892799999999994</c:v>
                </c:pt>
                <c:pt idx="44609">
                  <c:v>77.923299999999998</c:v>
                </c:pt>
                <c:pt idx="44610">
                  <c:v>77.944800000000001</c:v>
                </c:pt>
                <c:pt idx="44611">
                  <c:v>77.908100000000005</c:v>
                </c:pt>
                <c:pt idx="44612">
                  <c:v>77.935000000000002</c:v>
                </c:pt>
                <c:pt idx="44613">
                  <c:v>77.888999999999996</c:v>
                </c:pt>
                <c:pt idx="44614">
                  <c:v>77.912400000000005</c:v>
                </c:pt>
                <c:pt idx="44615">
                  <c:v>77.959699999999998</c:v>
                </c:pt>
                <c:pt idx="44616">
                  <c:v>77.890699999999995</c:v>
                </c:pt>
                <c:pt idx="44617">
                  <c:v>77.929199999999994</c:v>
                </c:pt>
                <c:pt idx="44618">
                  <c:v>77.912300000000002</c:v>
                </c:pt>
                <c:pt idx="44619">
                  <c:v>77.908500000000004</c:v>
                </c:pt>
                <c:pt idx="44620">
                  <c:v>77.956100000000006</c:v>
                </c:pt>
                <c:pt idx="44621">
                  <c:v>77.885499999999993</c:v>
                </c:pt>
                <c:pt idx="44622">
                  <c:v>77.928600000000003</c:v>
                </c:pt>
                <c:pt idx="44623">
                  <c:v>77.961600000000004</c:v>
                </c:pt>
                <c:pt idx="44624">
                  <c:v>77.917299999999997</c:v>
                </c:pt>
                <c:pt idx="44625">
                  <c:v>77.961699999999993</c:v>
                </c:pt>
                <c:pt idx="44626">
                  <c:v>77.912499999999994</c:v>
                </c:pt>
                <c:pt idx="44627">
                  <c:v>77.924499999999995</c:v>
                </c:pt>
                <c:pt idx="44628">
                  <c:v>77.978999999999999</c:v>
                </c:pt>
                <c:pt idx="44629">
                  <c:v>77.91</c:v>
                </c:pt>
                <c:pt idx="44630">
                  <c:v>78.003799999999998</c:v>
                </c:pt>
                <c:pt idx="44631">
                  <c:v>78.070700000000002</c:v>
                </c:pt>
                <c:pt idx="44632">
                  <c:v>78.137600000000006</c:v>
                </c:pt>
                <c:pt idx="44633">
                  <c:v>78.147900000000007</c:v>
                </c:pt>
                <c:pt idx="44634">
                  <c:v>78.082999999999998</c:v>
                </c:pt>
                <c:pt idx="44635">
                  <c:v>78.105699999999999</c:v>
                </c:pt>
                <c:pt idx="44636">
                  <c:v>78.097499999999997</c:v>
                </c:pt>
                <c:pt idx="44637">
                  <c:v>78.020600000000002</c:v>
                </c:pt>
                <c:pt idx="44638">
                  <c:v>78.023499999999999</c:v>
                </c:pt>
                <c:pt idx="44639">
                  <c:v>77.980400000000003</c:v>
                </c:pt>
                <c:pt idx="44640">
                  <c:v>77.965400000000002</c:v>
                </c:pt>
                <c:pt idx="44641">
                  <c:v>77.999600000000001</c:v>
                </c:pt>
                <c:pt idx="44642">
                  <c:v>77.9054</c:v>
                </c:pt>
                <c:pt idx="44643">
                  <c:v>77.939599999999999</c:v>
                </c:pt>
                <c:pt idx="44644">
                  <c:v>77.959599999999995</c:v>
                </c:pt>
                <c:pt idx="44645">
                  <c:v>77.906300000000002</c:v>
                </c:pt>
                <c:pt idx="44646">
                  <c:v>77.960999999999999</c:v>
                </c:pt>
                <c:pt idx="44647">
                  <c:v>77.915800000000004</c:v>
                </c:pt>
                <c:pt idx="44648">
                  <c:v>77.925600000000003</c:v>
                </c:pt>
                <c:pt idx="44649">
                  <c:v>77.966399999999993</c:v>
                </c:pt>
                <c:pt idx="44650">
                  <c:v>77.907200000000003</c:v>
                </c:pt>
                <c:pt idx="44651">
                  <c:v>77.945099999999996</c:v>
                </c:pt>
                <c:pt idx="44652">
                  <c:v>77.943100000000001</c:v>
                </c:pt>
                <c:pt idx="44653">
                  <c:v>77.920599999999993</c:v>
                </c:pt>
                <c:pt idx="44654">
                  <c:v>77.953400000000002</c:v>
                </c:pt>
                <c:pt idx="44655">
                  <c:v>77.9054</c:v>
                </c:pt>
                <c:pt idx="44656">
                  <c:v>77.932500000000005</c:v>
                </c:pt>
                <c:pt idx="44657">
                  <c:v>77.957099999999997</c:v>
                </c:pt>
                <c:pt idx="44658">
                  <c:v>77.915199999999999</c:v>
                </c:pt>
                <c:pt idx="44659">
                  <c:v>77.954400000000007</c:v>
                </c:pt>
                <c:pt idx="44660">
                  <c:v>77.924099999999996</c:v>
                </c:pt>
                <c:pt idx="44661">
                  <c:v>77.926699999999997</c:v>
                </c:pt>
                <c:pt idx="44662">
                  <c:v>77.971299999999999</c:v>
                </c:pt>
                <c:pt idx="44663">
                  <c:v>77.908600000000007</c:v>
                </c:pt>
                <c:pt idx="44664">
                  <c:v>77.944800000000001</c:v>
                </c:pt>
                <c:pt idx="44665">
                  <c:v>77.952699999999993</c:v>
                </c:pt>
                <c:pt idx="44666">
                  <c:v>77.926599999999993</c:v>
                </c:pt>
                <c:pt idx="44667">
                  <c:v>77.958799999999997</c:v>
                </c:pt>
                <c:pt idx="44668">
                  <c:v>77.928200000000004</c:v>
                </c:pt>
                <c:pt idx="44669">
                  <c:v>77.9358</c:v>
                </c:pt>
                <c:pt idx="44670">
                  <c:v>77.962100000000007</c:v>
                </c:pt>
                <c:pt idx="44671">
                  <c:v>77.918899999999994</c:v>
                </c:pt>
                <c:pt idx="44672">
                  <c:v>77.952399999999997</c:v>
                </c:pt>
                <c:pt idx="44673">
                  <c:v>77.934399999999997</c:v>
                </c:pt>
                <c:pt idx="44674">
                  <c:v>77.922499999999999</c:v>
                </c:pt>
                <c:pt idx="44675">
                  <c:v>77.993899999999996</c:v>
                </c:pt>
                <c:pt idx="44676">
                  <c:v>77.921899999999994</c:v>
                </c:pt>
                <c:pt idx="44677">
                  <c:v>77.968800000000002</c:v>
                </c:pt>
                <c:pt idx="44678">
                  <c:v>77.974900000000005</c:v>
                </c:pt>
                <c:pt idx="44679">
                  <c:v>77.941000000000003</c:v>
                </c:pt>
                <c:pt idx="44680">
                  <c:v>77.975200000000001</c:v>
                </c:pt>
                <c:pt idx="44681">
                  <c:v>77.937700000000007</c:v>
                </c:pt>
                <c:pt idx="44682">
                  <c:v>77.950100000000006</c:v>
                </c:pt>
                <c:pt idx="44683">
                  <c:v>78.000900000000001</c:v>
                </c:pt>
                <c:pt idx="44684">
                  <c:v>77.910899999999998</c:v>
                </c:pt>
                <c:pt idx="44685">
                  <c:v>77.958399999999997</c:v>
                </c:pt>
                <c:pt idx="44686">
                  <c:v>77.936199999999999</c:v>
                </c:pt>
                <c:pt idx="44687">
                  <c:v>77.911000000000001</c:v>
                </c:pt>
                <c:pt idx="44688">
                  <c:v>77.963999999999999</c:v>
                </c:pt>
                <c:pt idx="44689">
                  <c:v>77.906099999999995</c:v>
                </c:pt>
                <c:pt idx="44690">
                  <c:v>77.931700000000006</c:v>
                </c:pt>
                <c:pt idx="44691">
                  <c:v>77.967500000000001</c:v>
                </c:pt>
                <c:pt idx="44692">
                  <c:v>77.905199999999994</c:v>
                </c:pt>
                <c:pt idx="44693">
                  <c:v>77.943700000000007</c:v>
                </c:pt>
                <c:pt idx="44694">
                  <c:v>77.924099999999996</c:v>
                </c:pt>
                <c:pt idx="44695">
                  <c:v>77.916600000000003</c:v>
                </c:pt>
                <c:pt idx="44696">
                  <c:v>77.960700000000003</c:v>
                </c:pt>
                <c:pt idx="44697">
                  <c:v>77.892099999999999</c:v>
                </c:pt>
                <c:pt idx="44698">
                  <c:v>77.921199999999999</c:v>
                </c:pt>
                <c:pt idx="44699">
                  <c:v>77.963700000000003</c:v>
                </c:pt>
                <c:pt idx="44700">
                  <c:v>77.907799999999995</c:v>
                </c:pt>
                <c:pt idx="44701">
                  <c:v>77.950199999999995</c:v>
                </c:pt>
                <c:pt idx="44702">
                  <c:v>77.918099999999995</c:v>
                </c:pt>
                <c:pt idx="44703">
                  <c:v>77.919300000000007</c:v>
                </c:pt>
                <c:pt idx="44704">
                  <c:v>77.983400000000003</c:v>
                </c:pt>
                <c:pt idx="44705">
                  <c:v>77.907899999999998</c:v>
                </c:pt>
                <c:pt idx="44706">
                  <c:v>77.938599999999994</c:v>
                </c:pt>
                <c:pt idx="44707">
                  <c:v>77.968100000000007</c:v>
                </c:pt>
                <c:pt idx="44708">
                  <c:v>77.9255</c:v>
                </c:pt>
                <c:pt idx="44709">
                  <c:v>77.968100000000007</c:v>
                </c:pt>
                <c:pt idx="44710">
                  <c:v>77.929199999999994</c:v>
                </c:pt>
                <c:pt idx="44711">
                  <c:v>77.938400000000001</c:v>
                </c:pt>
                <c:pt idx="44712">
                  <c:v>77.983400000000003</c:v>
                </c:pt>
                <c:pt idx="44713">
                  <c:v>77.922300000000007</c:v>
                </c:pt>
                <c:pt idx="44714">
                  <c:v>77.962500000000006</c:v>
                </c:pt>
                <c:pt idx="44715">
                  <c:v>77.930999999999997</c:v>
                </c:pt>
                <c:pt idx="44716">
                  <c:v>77.932100000000005</c:v>
                </c:pt>
                <c:pt idx="44717">
                  <c:v>77.976399999999998</c:v>
                </c:pt>
                <c:pt idx="44718">
                  <c:v>77.914199999999994</c:v>
                </c:pt>
                <c:pt idx="44719">
                  <c:v>77.942599999999999</c:v>
                </c:pt>
                <c:pt idx="44720">
                  <c:v>77.971699999999998</c:v>
                </c:pt>
                <c:pt idx="44721">
                  <c:v>77.919799999999995</c:v>
                </c:pt>
                <c:pt idx="44722">
                  <c:v>77.969399999999993</c:v>
                </c:pt>
                <c:pt idx="44723">
                  <c:v>77.928799999999995</c:v>
                </c:pt>
                <c:pt idx="44724">
                  <c:v>77.9328</c:v>
                </c:pt>
                <c:pt idx="44725">
                  <c:v>77.991200000000006</c:v>
                </c:pt>
                <c:pt idx="44726">
                  <c:v>77.923100000000005</c:v>
                </c:pt>
                <c:pt idx="44727">
                  <c:v>77.9422</c:v>
                </c:pt>
                <c:pt idx="44728">
                  <c:v>77.969899999999996</c:v>
                </c:pt>
                <c:pt idx="44729">
                  <c:v>77.921000000000006</c:v>
                </c:pt>
                <c:pt idx="44730">
                  <c:v>77.9679</c:v>
                </c:pt>
                <c:pt idx="44731">
                  <c:v>77.927999999999997</c:v>
                </c:pt>
                <c:pt idx="44732">
                  <c:v>77.932400000000001</c:v>
                </c:pt>
                <c:pt idx="44733">
                  <c:v>77.961699999999993</c:v>
                </c:pt>
                <c:pt idx="44734">
                  <c:v>77.907700000000006</c:v>
                </c:pt>
                <c:pt idx="44735">
                  <c:v>77.9602</c:v>
                </c:pt>
                <c:pt idx="44736">
                  <c:v>77.942700000000002</c:v>
                </c:pt>
                <c:pt idx="44737">
                  <c:v>77.940600000000003</c:v>
                </c:pt>
                <c:pt idx="44738">
                  <c:v>77.991100000000003</c:v>
                </c:pt>
                <c:pt idx="44739">
                  <c:v>77.934399999999997</c:v>
                </c:pt>
                <c:pt idx="44740">
                  <c:v>77.955500000000001</c:v>
                </c:pt>
                <c:pt idx="44741">
                  <c:v>77.983999999999995</c:v>
                </c:pt>
                <c:pt idx="44742">
                  <c:v>77.961699999999993</c:v>
                </c:pt>
                <c:pt idx="44743">
                  <c:v>77.990399999999994</c:v>
                </c:pt>
                <c:pt idx="44744">
                  <c:v>77.944500000000005</c:v>
                </c:pt>
                <c:pt idx="44745">
                  <c:v>77.956599999999995</c:v>
                </c:pt>
                <c:pt idx="44746">
                  <c:v>78.015100000000004</c:v>
                </c:pt>
                <c:pt idx="44747">
                  <c:v>77.931399999999996</c:v>
                </c:pt>
                <c:pt idx="44748">
                  <c:v>77.970799999999997</c:v>
                </c:pt>
                <c:pt idx="44749">
                  <c:v>77.970100000000002</c:v>
                </c:pt>
                <c:pt idx="44750">
                  <c:v>77.948599999999999</c:v>
                </c:pt>
                <c:pt idx="44751">
                  <c:v>77.985299999999995</c:v>
                </c:pt>
                <c:pt idx="44752">
                  <c:v>77.950900000000004</c:v>
                </c:pt>
                <c:pt idx="44753">
                  <c:v>77.975099999999998</c:v>
                </c:pt>
                <c:pt idx="44754">
                  <c:v>78.010400000000004</c:v>
                </c:pt>
                <c:pt idx="44755">
                  <c:v>77.953400000000002</c:v>
                </c:pt>
                <c:pt idx="44756">
                  <c:v>77.981700000000004</c:v>
                </c:pt>
                <c:pt idx="44757">
                  <c:v>77.9786</c:v>
                </c:pt>
                <c:pt idx="44758">
                  <c:v>77.958600000000004</c:v>
                </c:pt>
                <c:pt idx="44759">
                  <c:v>77.994299999999996</c:v>
                </c:pt>
                <c:pt idx="44760">
                  <c:v>77.936300000000003</c:v>
                </c:pt>
                <c:pt idx="44761">
                  <c:v>77.977099999999993</c:v>
                </c:pt>
                <c:pt idx="44762">
                  <c:v>77.995500000000007</c:v>
                </c:pt>
                <c:pt idx="44763">
                  <c:v>77.949100000000001</c:v>
                </c:pt>
                <c:pt idx="44764">
                  <c:v>77.996499999999997</c:v>
                </c:pt>
                <c:pt idx="44765">
                  <c:v>77.955500000000001</c:v>
                </c:pt>
                <c:pt idx="44766">
                  <c:v>77.963499999999996</c:v>
                </c:pt>
                <c:pt idx="44767">
                  <c:v>78.022400000000005</c:v>
                </c:pt>
                <c:pt idx="44768">
                  <c:v>77.963700000000003</c:v>
                </c:pt>
                <c:pt idx="44769">
                  <c:v>77.988799999999998</c:v>
                </c:pt>
                <c:pt idx="44770">
                  <c:v>77.977500000000006</c:v>
                </c:pt>
                <c:pt idx="44771">
                  <c:v>77.974199999999996</c:v>
                </c:pt>
                <c:pt idx="44772">
                  <c:v>78.012100000000004</c:v>
                </c:pt>
                <c:pt idx="44773">
                  <c:v>77.941599999999994</c:v>
                </c:pt>
                <c:pt idx="44774">
                  <c:v>77.966899999999995</c:v>
                </c:pt>
                <c:pt idx="44775">
                  <c:v>78.008799999999994</c:v>
                </c:pt>
                <c:pt idx="44776">
                  <c:v>77.954800000000006</c:v>
                </c:pt>
                <c:pt idx="44777">
                  <c:v>77.987200000000001</c:v>
                </c:pt>
                <c:pt idx="44778">
                  <c:v>77.946799999999996</c:v>
                </c:pt>
                <c:pt idx="44779">
                  <c:v>77.949700000000007</c:v>
                </c:pt>
                <c:pt idx="44780">
                  <c:v>78.001300000000001</c:v>
                </c:pt>
                <c:pt idx="44781">
                  <c:v>77.926400000000001</c:v>
                </c:pt>
                <c:pt idx="44782">
                  <c:v>77.973200000000006</c:v>
                </c:pt>
                <c:pt idx="44783">
                  <c:v>77.987899999999996</c:v>
                </c:pt>
                <c:pt idx="44784">
                  <c:v>77.955399999999997</c:v>
                </c:pt>
                <c:pt idx="44785">
                  <c:v>78.018000000000001</c:v>
                </c:pt>
                <c:pt idx="44786">
                  <c:v>77.961100000000002</c:v>
                </c:pt>
                <c:pt idx="44787">
                  <c:v>77.972800000000007</c:v>
                </c:pt>
                <c:pt idx="44788">
                  <c:v>78.015699999999995</c:v>
                </c:pt>
                <c:pt idx="44789">
                  <c:v>77.970500000000001</c:v>
                </c:pt>
                <c:pt idx="44790">
                  <c:v>77.976399999999998</c:v>
                </c:pt>
                <c:pt idx="44791">
                  <c:v>77.975800000000007</c:v>
                </c:pt>
                <c:pt idx="44792">
                  <c:v>77.9679</c:v>
                </c:pt>
                <c:pt idx="44793">
                  <c:v>78.006200000000007</c:v>
                </c:pt>
                <c:pt idx="44794">
                  <c:v>77.946600000000004</c:v>
                </c:pt>
                <c:pt idx="44795">
                  <c:v>77.993899999999996</c:v>
                </c:pt>
                <c:pt idx="44796">
                  <c:v>78.001800000000003</c:v>
                </c:pt>
                <c:pt idx="44797">
                  <c:v>77.945700000000002</c:v>
                </c:pt>
                <c:pt idx="44798">
                  <c:v>77.994699999999995</c:v>
                </c:pt>
                <c:pt idx="44799">
                  <c:v>77.956800000000001</c:v>
                </c:pt>
                <c:pt idx="44800">
                  <c:v>77.968299999999999</c:v>
                </c:pt>
                <c:pt idx="44801">
                  <c:v>78.016999999999996</c:v>
                </c:pt>
                <c:pt idx="44802">
                  <c:v>77.963999999999999</c:v>
                </c:pt>
                <c:pt idx="44803">
                  <c:v>77.987399999999994</c:v>
                </c:pt>
                <c:pt idx="44804">
                  <c:v>77.985900000000001</c:v>
                </c:pt>
                <c:pt idx="44805">
                  <c:v>77.978499999999997</c:v>
                </c:pt>
                <c:pt idx="44806">
                  <c:v>78.026899999999998</c:v>
                </c:pt>
                <c:pt idx="44807">
                  <c:v>77.962500000000006</c:v>
                </c:pt>
                <c:pt idx="44808">
                  <c:v>77.976699999999994</c:v>
                </c:pt>
                <c:pt idx="44809">
                  <c:v>78.033799999999999</c:v>
                </c:pt>
                <c:pt idx="44810">
                  <c:v>77.968500000000006</c:v>
                </c:pt>
                <c:pt idx="44811">
                  <c:v>78.016900000000007</c:v>
                </c:pt>
                <c:pt idx="44812">
                  <c:v>78.009100000000004</c:v>
                </c:pt>
                <c:pt idx="44813">
                  <c:v>77.995900000000006</c:v>
                </c:pt>
                <c:pt idx="44814">
                  <c:v>78.030100000000004</c:v>
                </c:pt>
                <c:pt idx="44815">
                  <c:v>77.938900000000004</c:v>
                </c:pt>
                <c:pt idx="44816">
                  <c:v>77.960300000000004</c:v>
                </c:pt>
                <c:pt idx="44817">
                  <c:v>77.963800000000006</c:v>
                </c:pt>
                <c:pt idx="44818">
                  <c:v>77.920699999999997</c:v>
                </c:pt>
                <c:pt idx="44819">
                  <c:v>77.958399999999997</c:v>
                </c:pt>
                <c:pt idx="44820">
                  <c:v>77.876199999999997</c:v>
                </c:pt>
                <c:pt idx="44821">
                  <c:v>77.897000000000006</c:v>
                </c:pt>
                <c:pt idx="44822">
                  <c:v>77.924599999999998</c:v>
                </c:pt>
                <c:pt idx="44823">
                  <c:v>77.837100000000007</c:v>
                </c:pt>
                <c:pt idx="44824">
                  <c:v>77.9071</c:v>
                </c:pt>
                <c:pt idx="44825">
                  <c:v>77.886300000000006</c:v>
                </c:pt>
                <c:pt idx="44826">
                  <c:v>77.889399999999995</c:v>
                </c:pt>
                <c:pt idx="44827">
                  <c:v>77.950299999999999</c:v>
                </c:pt>
                <c:pt idx="44828">
                  <c:v>77.863699999999994</c:v>
                </c:pt>
                <c:pt idx="44829">
                  <c:v>77.9221</c:v>
                </c:pt>
                <c:pt idx="44830">
                  <c:v>77.936099999999996</c:v>
                </c:pt>
                <c:pt idx="44831">
                  <c:v>78.054100000000005</c:v>
                </c:pt>
                <c:pt idx="44832">
                  <c:v>78.163700000000006</c:v>
                </c:pt>
                <c:pt idx="44833">
                  <c:v>78.102900000000005</c:v>
                </c:pt>
                <c:pt idx="44834">
                  <c:v>78.211600000000004</c:v>
                </c:pt>
                <c:pt idx="44835">
                  <c:v>78.252099999999999</c:v>
                </c:pt>
                <c:pt idx="44836">
                  <c:v>78.260900000000007</c:v>
                </c:pt>
                <c:pt idx="44837">
                  <c:v>78.346299999999999</c:v>
                </c:pt>
                <c:pt idx="44838">
                  <c:v>78.291899999999998</c:v>
                </c:pt>
                <c:pt idx="44839">
                  <c:v>78.347399999999993</c:v>
                </c:pt>
                <c:pt idx="44840">
                  <c:v>78.372500000000002</c:v>
                </c:pt>
                <c:pt idx="44841">
                  <c:v>78.316400000000002</c:v>
                </c:pt>
                <c:pt idx="44842">
                  <c:v>78.3874</c:v>
                </c:pt>
                <c:pt idx="44843">
                  <c:v>78.261600000000001</c:v>
                </c:pt>
                <c:pt idx="44844">
                  <c:v>78.150400000000005</c:v>
                </c:pt>
                <c:pt idx="44845">
                  <c:v>78.120099999999994</c:v>
                </c:pt>
                <c:pt idx="44846">
                  <c:v>77.984700000000004</c:v>
                </c:pt>
                <c:pt idx="44847">
                  <c:v>78.026799999999994</c:v>
                </c:pt>
                <c:pt idx="44848">
                  <c:v>77.946100000000001</c:v>
                </c:pt>
                <c:pt idx="44849">
                  <c:v>77.905500000000004</c:v>
                </c:pt>
                <c:pt idx="44850">
                  <c:v>77.944299999999998</c:v>
                </c:pt>
                <c:pt idx="44851">
                  <c:v>77.837500000000006</c:v>
                </c:pt>
                <c:pt idx="44852">
                  <c:v>77.8887</c:v>
                </c:pt>
                <c:pt idx="44853">
                  <c:v>77.861999999999995</c:v>
                </c:pt>
                <c:pt idx="44854">
                  <c:v>77.828999999999994</c:v>
                </c:pt>
                <c:pt idx="44855">
                  <c:v>77.888499999999993</c:v>
                </c:pt>
                <c:pt idx="44856">
                  <c:v>77.764499999999998</c:v>
                </c:pt>
                <c:pt idx="44857">
                  <c:v>77.818600000000004</c:v>
                </c:pt>
                <c:pt idx="44858">
                  <c:v>77.818799999999996</c:v>
                </c:pt>
                <c:pt idx="44859">
                  <c:v>77.755600000000001</c:v>
                </c:pt>
                <c:pt idx="44860">
                  <c:v>77.822199999999995</c:v>
                </c:pt>
                <c:pt idx="44861">
                  <c:v>77.750100000000003</c:v>
                </c:pt>
                <c:pt idx="44862">
                  <c:v>77.772800000000004</c:v>
                </c:pt>
                <c:pt idx="44863">
                  <c:v>77.794200000000004</c:v>
                </c:pt>
                <c:pt idx="44864">
                  <c:v>77.717699999999994</c:v>
                </c:pt>
                <c:pt idx="44865">
                  <c:v>77.792500000000004</c:v>
                </c:pt>
                <c:pt idx="44866">
                  <c:v>77.721999999999994</c:v>
                </c:pt>
                <c:pt idx="44867">
                  <c:v>77.733400000000003</c:v>
                </c:pt>
                <c:pt idx="44868">
                  <c:v>77.794600000000003</c:v>
                </c:pt>
                <c:pt idx="44869">
                  <c:v>77.691699999999997</c:v>
                </c:pt>
                <c:pt idx="44870">
                  <c:v>77.725700000000003</c:v>
                </c:pt>
                <c:pt idx="44871">
                  <c:v>77.672499999999999</c:v>
                </c:pt>
                <c:pt idx="44872">
                  <c:v>77.6721</c:v>
                </c:pt>
                <c:pt idx="44873">
                  <c:v>77.746399999999994</c:v>
                </c:pt>
                <c:pt idx="44874">
                  <c:v>77.659000000000006</c:v>
                </c:pt>
                <c:pt idx="44875">
                  <c:v>77.705299999999994</c:v>
                </c:pt>
                <c:pt idx="44876">
                  <c:v>77.688299999999998</c:v>
                </c:pt>
                <c:pt idx="44877">
                  <c:v>77.645600000000002</c:v>
                </c:pt>
                <c:pt idx="44878">
                  <c:v>77.704999999999998</c:v>
                </c:pt>
                <c:pt idx="44879">
                  <c:v>77.629300000000001</c:v>
                </c:pt>
                <c:pt idx="44880">
                  <c:v>77.676299999999998</c:v>
                </c:pt>
                <c:pt idx="44881">
                  <c:v>77.684200000000004</c:v>
                </c:pt>
                <c:pt idx="44882">
                  <c:v>77.629199999999997</c:v>
                </c:pt>
                <c:pt idx="44883">
                  <c:v>77.694000000000003</c:v>
                </c:pt>
                <c:pt idx="44884">
                  <c:v>77.603999999999999</c:v>
                </c:pt>
                <c:pt idx="44885">
                  <c:v>77.643600000000006</c:v>
                </c:pt>
                <c:pt idx="44886">
                  <c:v>77.671499999999995</c:v>
                </c:pt>
                <c:pt idx="44887">
                  <c:v>77.602599999999995</c:v>
                </c:pt>
                <c:pt idx="44888">
                  <c:v>77.653999999999996</c:v>
                </c:pt>
                <c:pt idx="44889">
                  <c:v>77.589600000000004</c:v>
                </c:pt>
                <c:pt idx="44890">
                  <c:v>77.612399999999994</c:v>
                </c:pt>
                <c:pt idx="44891">
                  <c:v>77.649600000000007</c:v>
                </c:pt>
                <c:pt idx="44892">
                  <c:v>77.575400000000002</c:v>
                </c:pt>
                <c:pt idx="44893">
                  <c:v>77.644400000000005</c:v>
                </c:pt>
                <c:pt idx="44894">
                  <c:v>77.604399999999998</c:v>
                </c:pt>
                <c:pt idx="44895">
                  <c:v>77.613</c:v>
                </c:pt>
                <c:pt idx="44896">
                  <c:v>77.657700000000006</c:v>
                </c:pt>
                <c:pt idx="44897">
                  <c:v>77.565399999999997</c:v>
                </c:pt>
                <c:pt idx="44898">
                  <c:v>77.623400000000004</c:v>
                </c:pt>
                <c:pt idx="44899">
                  <c:v>77.582800000000006</c:v>
                </c:pt>
                <c:pt idx="44900">
                  <c:v>77.566000000000003</c:v>
                </c:pt>
                <c:pt idx="44901">
                  <c:v>77.631699999999995</c:v>
                </c:pt>
                <c:pt idx="44902">
                  <c:v>77.540199999999999</c:v>
                </c:pt>
                <c:pt idx="44903">
                  <c:v>77.607399999999998</c:v>
                </c:pt>
                <c:pt idx="44904">
                  <c:v>77.580399999999997</c:v>
                </c:pt>
                <c:pt idx="44905">
                  <c:v>77.551900000000003</c:v>
                </c:pt>
                <c:pt idx="44906">
                  <c:v>77.605500000000006</c:v>
                </c:pt>
                <c:pt idx="44907">
                  <c:v>77.52</c:v>
                </c:pt>
                <c:pt idx="44908">
                  <c:v>77.576700000000002</c:v>
                </c:pt>
                <c:pt idx="44909">
                  <c:v>77.599800000000002</c:v>
                </c:pt>
                <c:pt idx="44910">
                  <c:v>77.519499999999994</c:v>
                </c:pt>
                <c:pt idx="44911">
                  <c:v>77.574100000000001</c:v>
                </c:pt>
                <c:pt idx="44912">
                  <c:v>77.526300000000006</c:v>
                </c:pt>
                <c:pt idx="44913">
                  <c:v>77.514499999999998</c:v>
                </c:pt>
                <c:pt idx="44914">
                  <c:v>77.589699999999993</c:v>
                </c:pt>
                <c:pt idx="44915">
                  <c:v>77.510099999999994</c:v>
                </c:pt>
                <c:pt idx="44916">
                  <c:v>77.555999999999997</c:v>
                </c:pt>
                <c:pt idx="44917">
                  <c:v>77.585499999999996</c:v>
                </c:pt>
                <c:pt idx="44918">
                  <c:v>77.558400000000006</c:v>
                </c:pt>
                <c:pt idx="44919">
                  <c:v>77.598299999999995</c:v>
                </c:pt>
                <c:pt idx="44920">
                  <c:v>77.559700000000007</c:v>
                </c:pt>
                <c:pt idx="44921">
                  <c:v>77.588999999999999</c:v>
                </c:pt>
                <c:pt idx="44922">
                  <c:v>77.646199999999993</c:v>
                </c:pt>
                <c:pt idx="44923">
                  <c:v>77.562299999999993</c:v>
                </c:pt>
                <c:pt idx="44924">
                  <c:v>77.618300000000005</c:v>
                </c:pt>
                <c:pt idx="44925">
                  <c:v>77.614099999999993</c:v>
                </c:pt>
                <c:pt idx="44926">
                  <c:v>77.591200000000001</c:v>
                </c:pt>
                <c:pt idx="44927">
                  <c:v>77.658199999999994</c:v>
                </c:pt>
                <c:pt idx="44928">
                  <c:v>77.591999999999999</c:v>
                </c:pt>
                <c:pt idx="44929">
                  <c:v>77.6023</c:v>
                </c:pt>
                <c:pt idx="44930">
                  <c:v>77.662899999999993</c:v>
                </c:pt>
                <c:pt idx="44931">
                  <c:v>77.589500000000001</c:v>
                </c:pt>
                <c:pt idx="44932">
                  <c:v>77.641599999999997</c:v>
                </c:pt>
                <c:pt idx="44933">
                  <c:v>77.616200000000006</c:v>
                </c:pt>
                <c:pt idx="44934">
                  <c:v>77.604100000000003</c:v>
                </c:pt>
                <c:pt idx="44935">
                  <c:v>77.664900000000003</c:v>
                </c:pt>
                <c:pt idx="44936">
                  <c:v>77.604299999999995</c:v>
                </c:pt>
                <c:pt idx="44937">
                  <c:v>77.6434</c:v>
                </c:pt>
                <c:pt idx="44938">
                  <c:v>77.664199999999994</c:v>
                </c:pt>
                <c:pt idx="44939">
                  <c:v>77.625799999999998</c:v>
                </c:pt>
                <c:pt idx="44940">
                  <c:v>77.668899999999994</c:v>
                </c:pt>
                <c:pt idx="44941">
                  <c:v>77.633200000000002</c:v>
                </c:pt>
                <c:pt idx="44942">
                  <c:v>77.631600000000006</c:v>
                </c:pt>
                <c:pt idx="44943">
                  <c:v>77.705600000000004</c:v>
                </c:pt>
                <c:pt idx="44944">
                  <c:v>77.628799999999998</c:v>
                </c:pt>
                <c:pt idx="44945">
                  <c:v>77.675600000000003</c:v>
                </c:pt>
                <c:pt idx="44946">
                  <c:v>77.730599999999995</c:v>
                </c:pt>
                <c:pt idx="44947">
                  <c:v>77.6601</c:v>
                </c:pt>
                <c:pt idx="44948">
                  <c:v>77.717399999999998</c:v>
                </c:pt>
                <c:pt idx="44949">
                  <c:v>77.686999999999998</c:v>
                </c:pt>
                <c:pt idx="44950">
                  <c:v>77.669200000000004</c:v>
                </c:pt>
                <c:pt idx="44951">
                  <c:v>77.7119</c:v>
                </c:pt>
                <c:pt idx="44952">
                  <c:v>77.693100000000001</c:v>
                </c:pt>
                <c:pt idx="44953">
                  <c:v>77.778700000000001</c:v>
                </c:pt>
                <c:pt idx="44954">
                  <c:v>77.737200000000001</c:v>
                </c:pt>
                <c:pt idx="44955">
                  <c:v>77.688599999999994</c:v>
                </c:pt>
                <c:pt idx="44956">
                  <c:v>77.732699999999994</c:v>
                </c:pt>
                <c:pt idx="44957">
                  <c:v>77.646600000000007</c:v>
                </c:pt>
                <c:pt idx="44958">
                  <c:v>77.659700000000001</c:v>
                </c:pt>
                <c:pt idx="44959">
                  <c:v>77.703500000000005</c:v>
                </c:pt>
                <c:pt idx="44960">
                  <c:v>77.640699999999995</c:v>
                </c:pt>
                <c:pt idx="44961">
                  <c:v>77.668700000000001</c:v>
                </c:pt>
                <c:pt idx="44962">
                  <c:v>77.668999999999997</c:v>
                </c:pt>
                <c:pt idx="44963">
                  <c:v>77.647099999999995</c:v>
                </c:pt>
                <c:pt idx="44964">
                  <c:v>77.703299999999999</c:v>
                </c:pt>
                <c:pt idx="44965">
                  <c:v>77.623500000000007</c:v>
                </c:pt>
                <c:pt idx="44966">
                  <c:v>77.667199999999994</c:v>
                </c:pt>
                <c:pt idx="44967">
                  <c:v>77.706699999999998</c:v>
                </c:pt>
                <c:pt idx="44968">
                  <c:v>77.650499999999994</c:v>
                </c:pt>
                <c:pt idx="44969">
                  <c:v>77.690399999999997</c:v>
                </c:pt>
                <c:pt idx="44970">
                  <c:v>77.672700000000006</c:v>
                </c:pt>
                <c:pt idx="44971">
                  <c:v>77.671800000000005</c:v>
                </c:pt>
                <c:pt idx="44972">
                  <c:v>77.736199999999997</c:v>
                </c:pt>
                <c:pt idx="44973">
                  <c:v>77.656300000000002</c:v>
                </c:pt>
                <c:pt idx="44974">
                  <c:v>77.674999999999997</c:v>
                </c:pt>
                <c:pt idx="44975">
                  <c:v>77.694500000000005</c:v>
                </c:pt>
                <c:pt idx="44976">
                  <c:v>77.661600000000007</c:v>
                </c:pt>
                <c:pt idx="44977">
                  <c:v>77.695800000000006</c:v>
                </c:pt>
                <c:pt idx="44978">
                  <c:v>77.644999999999996</c:v>
                </c:pt>
                <c:pt idx="44979">
                  <c:v>77.679199999999994</c:v>
                </c:pt>
                <c:pt idx="44980">
                  <c:v>77.721599999999995</c:v>
                </c:pt>
                <c:pt idx="44981">
                  <c:v>77.645200000000003</c:v>
                </c:pt>
                <c:pt idx="44982">
                  <c:v>77.675200000000004</c:v>
                </c:pt>
                <c:pt idx="44983">
                  <c:v>77.686899999999994</c:v>
                </c:pt>
                <c:pt idx="44984">
                  <c:v>77.653300000000002</c:v>
                </c:pt>
                <c:pt idx="44985">
                  <c:v>77.691000000000003</c:v>
                </c:pt>
                <c:pt idx="44986">
                  <c:v>77.6434</c:v>
                </c:pt>
                <c:pt idx="44987">
                  <c:v>77.677300000000002</c:v>
                </c:pt>
                <c:pt idx="44988">
                  <c:v>77.700800000000001</c:v>
                </c:pt>
                <c:pt idx="44989">
                  <c:v>77.645300000000006</c:v>
                </c:pt>
                <c:pt idx="44990">
                  <c:v>77.699200000000005</c:v>
                </c:pt>
                <c:pt idx="44991">
                  <c:v>77.660200000000003</c:v>
                </c:pt>
                <c:pt idx="44992">
                  <c:v>77.6661</c:v>
                </c:pt>
                <c:pt idx="44993">
                  <c:v>77.714100000000002</c:v>
                </c:pt>
                <c:pt idx="44994">
                  <c:v>77.634299999999996</c:v>
                </c:pt>
                <c:pt idx="44995">
                  <c:v>77.681299999999993</c:v>
                </c:pt>
                <c:pt idx="44996">
                  <c:v>77.721100000000007</c:v>
                </c:pt>
                <c:pt idx="44997">
                  <c:v>77.662700000000001</c:v>
                </c:pt>
                <c:pt idx="44998">
                  <c:v>77.691599999999994</c:v>
                </c:pt>
                <c:pt idx="44999">
                  <c:v>77.643000000000001</c:v>
                </c:pt>
                <c:pt idx="45000">
                  <c:v>77.6614</c:v>
                </c:pt>
                <c:pt idx="45001">
                  <c:v>77.714699999999993</c:v>
                </c:pt>
                <c:pt idx="45002">
                  <c:v>77.629000000000005</c:v>
                </c:pt>
                <c:pt idx="45003">
                  <c:v>77.659000000000006</c:v>
                </c:pt>
                <c:pt idx="45004">
                  <c:v>77.667900000000003</c:v>
                </c:pt>
                <c:pt idx="45005">
                  <c:v>77.647400000000005</c:v>
                </c:pt>
                <c:pt idx="45006">
                  <c:v>77.692999999999998</c:v>
                </c:pt>
                <c:pt idx="45007">
                  <c:v>77.637900000000002</c:v>
                </c:pt>
                <c:pt idx="45008">
                  <c:v>77.658799999999999</c:v>
                </c:pt>
                <c:pt idx="45009">
                  <c:v>77.710300000000004</c:v>
                </c:pt>
                <c:pt idx="45010">
                  <c:v>77.629199999999997</c:v>
                </c:pt>
                <c:pt idx="45011">
                  <c:v>77.673699999999997</c:v>
                </c:pt>
                <c:pt idx="45012">
                  <c:v>77.685599999999994</c:v>
                </c:pt>
                <c:pt idx="45013">
                  <c:v>77.662199999999999</c:v>
                </c:pt>
                <c:pt idx="45014">
                  <c:v>77.708299999999994</c:v>
                </c:pt>
                <c:pt idx="45015">
                  <c:v>77.638400000000004</c:v>
                </c:pt>
                <c:pt idx="45016">
                  <c:v>77.676400000000001</c:v>
                </c:pt>
                <c:pt idx="45017">
                  <c:v>77.6952</c:v>
                </c:pt>
                <c:pt idx="45018">
                  <c:v>77.630600000000001</c:v>
                </c:pt>
                <c:pt idx="45019">
                  <c:v>77.689899999999994</c:v>
                </c:pt>
                <c:pt idx="45020">
                  <c:v>77.650300000000001</c:v>
                </c:pt>
                <c:pt idx="45021">
                  <c:v>77.660700000000006</c:v>
                </c:pt>
                <c:pt idx="45022">
                  <c:v>77.697299999999998</c:v>
                </c:pt>
                <c:pt idx="45023">
                  <c:v>77.625699999999995</c:v>
                </c:pt>
                <c:pt idx="45024">
                  <c:v>77.681100000000001</c:v>
                </c:pt>
                <c:pt idx="45025">
                  <c:v>77.686999999999998</c:v>
                </c:pt>
                <c:pt idx="45026">
                  <c:v>77.631100000000004</c:v>
                </c:pt>
                <c:pt idx="45027">
                  <c:v>77.691800000000001</c:v>
                </c:pt>
                <c:pt idx="45028">
                  <c:v>77.640600000000006</c:v>
                </c:pt>
                <c:pt idx="45029">
                  <c:v>77.648600000000002</c:v>
                </c:pt>
                <c:pt idx="45030">
                  <c:v>77.699100000000001</c:v>
                </c:pt>
                <c:pt idx="45031">
                  <c:v>77.635099999999994</c:v>
                </c:pt>
                <c:pt idx="45032">
                  <c:v>77.692300000000003</c:v>
                </c:pt>
                <c:pt idx="45033">
                  <c:v>77.679199999999994</c:v>
                </c:pt>
                <c:pt idx="45034">
                  <c:v>77.655000000000001</c:v>
                </c:pt>
                <c:pt idx="45035">
                  <c:v>77.716899999999995</c:v>
                </c:pt>
                <c:pt idx="45036">
                  <c:v>77.646699999999996</c:v>
                </c:pt>
                <c:pt idx="45037">
                  <c:v>77.664599999999993</c:v>
                </c:pt>
                <c:pt idx="45038">
                  <c:v>77.701800000000006</c:v>
                </c:pt>
                <c:pt idx="45039">
                  <c:v>77.643199999999993</c:v>
                </c:pt>
                <c:pt idx="45040">
                  <c:v>77.704099999999997</c:v>
                </c:pt>
                <c:pt idx="45041">
                  <c:v>77.654700000000005</c:v>
                </c:pt>
                <c:pt idx="45042">
                  <c:v>77.671800000000005</c:v>
                </c:pt>
                <c:pt idx="45043">
                  <c:v>77.733800000000002</c:v>
                </c:pt>
                <c:pt idx="45044">
                  <c:v>77.667000000000002</c:v>
                </c:pt>
                <c:pt idx="45045">
                  <c:v>77.6982</c:v>
                </c:pt>
                <c:pt idx="45046">
                  <c:v>77.698300000000003</c:v>
                </c:pt>
                <c:pt idx="45047">
                  <c:v>77.647999999999996</c:v>
                </c:pt>
                <c:pt idx="45048">
                  <c:v>77.708600000000004</c:v>
                </c:pt>
                <c:pt idx="45049">
                  <c:v>77.644400000000005</c:v>
                </c:pt>
                <c:pt idx="45050">
                  <c:v>77.659700000000001</c:v>
                </c:pt>
                <c:pt idx="45051">
                  <c:v>77.724000000000004</c:v>
                </c:pt>
                <c:pt idx="45052">
                  <c:v>77.6541</c:v>
                </c:pt>
                <c:pt idx="45053">
                  <c:v>77.681399999999996</c:v>
                </c:pt>
                <c:pt idx="45054">
                  <c:v>77.663399999999996</c:v>
                </c:pt>
                <c:pt idx="45055">
                  <c:v>77.655299999999997</c:v>
                </c:pt>
                <c:pt idx="45056">
                  <c:v>77.719499999999996</c:v>
                </c:pt>
                <c:pt idx="45057">
                  <c:v>77.630600000000001</c:v>
                </c:pt>
                <c:pt idx="45058">
                  <c:v>77.664299999999997</c:v>
                </c:pt>
                <c:pt idx="45059">
                  <c:v>77.699799999999996</c:v>
                </c:pt>
                <c:pt idx="45060">
                  <c:v>77.652199999999993</c:v>
                </c:pt>
                <c:pt idx="45061">
                  <c:v>77.716399999999993</c:v>
                </c:pt>
                <c:pt idx="45062">
                  <c:v>77.661000000000001</c:v>
                </c:pt>
                <c:pt idx="45063">
                  <c:v>77.670199999999994</c:v>
                </c:pt>
                <c:pt idx="45064">
                  <c:v>77.722399999999993</c:v>
                </c:pt>
                <c:pt idx="45065">
                  <c:v>77.649500000000003</c:v>
                </c:pt>
                <c:pt idx="45066">
                  <c:v>77.699600000000004</c:v>
                </c:pt>
                <c:pt idx="45067">
                  <c:v>77.713300000000004</c:v>
                </c:pt>
                <c:pt idx="45068">
                  <c:v>77.678700000000006</c:v>
                </c:pt>
                <c:pt idx="45069">
                  <c:v>77.738699999999994</c:v>
                </c:pt>
                <c:pt idx="45070">
                  <c:v>77.660799999999995</c:v>
                </c:pt>
                <c:pt idx="45071">
                  <c:v>77.671300000000002</c:v>
                </c:pt>
                <c:pt idx="45072">
                  <c:v>77.718900000000005</c:v>
                </c:pt>
                <c:pt idx="45073">
                  <c:v>77.679400000000001</c:v>
                </c:pt>
                <c:pt idx="45074">
                  <c:v>77.710499999999996</c:v>
                </c:pt>
                <c:pt idx="45075">
                  <c:v>77.6858</c:v>
                </c:pt>
                <c:pt idx="45076">
                  <c:v>77.671700000000001</c:v>
                </c:pt>
                <c:pt idx="45077">
                  <c:v>77.728399999999993</c:v>
                </c:pt>
                <c:pt idx="45078">
                  <c:v>77.669300000000007</c:v>
                </c:pt>
                <c:pt idx="45079">
                  <c:v>77.694400000000002</c:v>
                </c:pt>
                <c:pt idx="45080">
                  <c:v>77.693700000000007</c:v>
                </c:pt>
                <c:pt idx="45081">
                  <c:v>77.650700000000001</c:v>
                </c:pt>
                <c:pt idx="45082">
                  <c:v>77.711799999999997</c:v>
                </c:pt>
                <c:pt idx="45083">
                  <c:v>77.698899999999995</c:v>
                </c:pt>
                <c:pt idx="45084">
                  <c:v>77.6751</c:v>
                </c:pt>
                <c:pt idx="45085">
                  <c:v>77.724199999999996</c:v>
                </c:pt>
                <c:pt idx="45086">
                  <c:v>77.656700000000001</c:v>
                </c:pt>
                <c:pt idx="45087">
                  <c:v>77.697199999999995</c:v>
                </c:pt>
                <c:pt idx="45088">
                  <c:v>77.69</c:v>
                </c:pt>
                <c:pt idx="45089">
                  <c:v>77.656400000000005</c:v>
                </c:pt>
                <c:pt idx="45090">
                  <c:v>77.715299999999999</c:v>
                </c:pt>
                <c:pt idx="45091">
                  <c:v>77.643000000000001</c:v>
                </c:pt>
                <c:pt idx="45092">
                  <c:v>77.662000000000006</c:v>
                </c:pt>
                <c:pt idx="45093">
                  <c:v>77.7166</c:v>
                </c:pt>
                <c:pt idx="45094">
                  <c:v>77.651300000000006</c:v>
                </c:pt>
                <c:pt idx="45095">
                  <c:v>77.691299999999998</c:v>
                </c:pt>
                <c:pt idx="45096">
                  <c:v>77.659000000000006</c:v>
                </c:pt>
                <c:pt idx="45097">
                  <c:v>77.662099999999995</c:v>
                </c:pt>
                <c:pt idx="45098">
                  <c:v>77.705799999999996</c:v>
                </c:pt>
                <c:pt idx="45099">
                  <c:v>77.640799999999999</c:v>
                </c:pt>
                <c:pt idx="45100">
                  <c:v>77.686000000000007</c:v>
                </c:pt>
                <c:pt idx="45101">
                  <c:v>77.720699999999994</c:v>
                </c:pt>
                <c:pt idx="45102">
                  <c:v>77.656400000000005</c:v>
                </c:pt>
                <c:pt idx="45103">
                  <c:v>77.719300000000004</c:v>
                </c:pt>
                <c:pt idx="45104">
                  <c:v>77.656199999999998</c:v>
                </c:pt>
                <c:pt idx="45105">
                  <c:v>77.658799999999999</c:v>
                </c:pt>
                <c:pt idx="45106">
                  <c:v>77.719499999999996</c:v>
                </c:pt>
                <c:pt idx="45107">
                  <c:v>77.663600000000002</c:v>
                </c:pt>
                <c:pt idx="45108">
                  <c:v>77.692700000000002</c:v>
                </c:pt>
                <c:pt idx="45109">
                  <c:v>77.677000000000007</c:v>
                </c:pt>
                <c:pt idx="45110">
                  <c:v>77.659199999999998</c:v>
                </c:pt>
                <c:pt idx="45111">
                  <c:v>77.732799999999997</c:v>
                </c:pt>
                <c:pt idx="45112">
                  <c:v>77.660899999999998</c:v>
                </c:pt>
                <c:pt idx="45113">
                  <c:v>77.684799999999996</c:v>
                </c:pt>
                <c:pt idx="45114">
                  <c:v>77.721199999999996</c:v>
                </c:pt>
                <c:pt idx="45115">
                  <c:v>77.653499999999994</c:v>
                </c:pt>
                <c:pt idx="45116">
                  <c:v>77.705200000000005</c:v>
                </c:pt>
                <c:pt idx="45117">
                  <c:v>77.699299999999994</c:v>
                </c:pt>
                <c:pt idx="45118">
                  <c:v>77.671499999999995</c:v>
                </c:pt>
                <c:pt idx="45119">
                  <c:v>77.7316</c:v>
                </c:pt>
                <c:pt idx="45120">
                  <c:v>77.672300000000007</c:v>
                </c:pt>
                <c:pt idx="45121">
                  <c:v>77.698899999999995</c:v>
                </c:pt>
                <c:pt idx="45122">
                  <c:v>77.729399999999998</c:v>
                </c:pt>
                <c:pt idx="45123">
                  <c:v>77.681700000000006</c:v>
                </c:pt>
                <c:pt idx="45124">
                  <c:v>77.723299999999995</c:v>
                </c:pt>
                <c:pt idx="45125">
                  <c:v>77.691299999999998</c:v>
                </c:pt>
                <c:pt idx="45126">
                  <c:v>77.697599999999994</c:v>
                </c:pt>
                <c:pt idx="45127">
                  <c:v>77.756500000000003</c:v>
                </c:pt>
                <c:pt idx="45128">
                  <c:v>77.665899999999993</c:v>
                </c:pt>
                <c:pt idx="45129">
                  <c:v>77.703800000000001</c:v>
                </c:pt>
                <c:pt idx="45130">
                  <c:v>77.724500000000006</c:v>
                </c:pt>
                <c:pt idx="45131">
                  <c:v>77.684100000000001</c:v>
                </c:pt>
                <c:pt idx="45132">
                  <c:v>77.721599999999995</c:v>
                </c:pt>
                <c:pt idx="45133">
                  <c:v>77.685400000000001</c:v>
                </c:pt>
                <c:pt idx="45134">
                  <c:v>77.698099999999997</c:v>
                </c:pt>
                <c:pt idx="45135">
                  <c:v>77.743700000000004</c:v>
                </c:pt>
                <c:pt idx="45136">
                  <c:v>77.686300000000003</c:v>
                </c:pt>
                <c:pt idx="45137">
                  <c:v>77.710499999999996</c:v>
                </c:pt>
                <c:pt idx="45138">
                  <c:v>77.691500000000005</c:v>
                </c:pt>
                <c:pt idx="45139">
                  <c:v>77.673199999999994</c:v>
                </c:pt>
                <c:pt idx="45140">
                  <c:v>77.707300000000004</c:v>
                </c:pt>
                <c:pt idx="45141">
                  <c:v>77.666399999999996</c:v>
                </c:pt>
                <c:pt idx="45142">
                  <c:v>77.672600000000003</c:v>
                </c:pt>
                <c:pt idx="45143">
                  <c:v>77.7059</c:v>
                </c:pt>
                <c:pt idx="45144">
                  <c:v>77.659899999999993</c:v>
                </c:pt>
                <c:pt idx="45145">
                  <c:v>77.703299999999999</c:v>
                </c:pt>
                <c:pt idx="45146">
                  <c:v>77.665000000000006</c:v>
                </c:pt>
                <c:pt idx="45147">
                  <c:v>77.679699999999997</c:v>
                </c:pt>
                <c:pt idx="45148">
                  <c:v>77.736500000000007</c:v>
                </c:pt>
                <c:pt idx="45149">
                  <c:v>77.684799999999996</c:v>
                </c:pt>
                <c:pt idx="45150">
                  <c:v>77.695899999999995</c:v>
                </c:pt>
                <c:pt idx="45151">
                  <c:v>77.693399999999997</c:v>
                </c:pt>
                <c:pt idx="45152">
                  <c:v>77.675200000000004</c:v>
                </c:pt>
                <c:pt idx="45153">
                  <c:v>77.737200000000001</c:v>
                </c:pt>
                <c:pt idx="45154">
                  <c:v>77.671099999999996</c:v>
                </c:pt>
                <c:pt idx="45155">
                  <c:v>77.6875</c:v>
                </c:pt>
                <c:pt idx="45156">
                  <c:v>77.732100000000003</c:v>
                </c:pt>
                <c:pt idx="45157">
                  <c:v>77.668099999999995</c:v>
                </c:pt>
                <c:pt idx="45158">
                  <c:v>77.698700000000002</c:v>
                </c:pt>
                <c:pt idx="45159">
                  <c:v>77.693100000000001</c:v>
                </c:pt>
                <c:pt idx="45160">
                  <c:v>77.691699999999997</c:v>
                </c:pt>
                <c:pt idx="45161">
                  <c:v>77.713700000000003</c:v>
                </c:pt>
                <c:pt idx="45162">
                  <c:v>77.639499999999998</c:v>
                </c:pt>
                <c:pt idx="45163">
                  <c:v>77.683099999999996</c:v>
                </c:pt>
                <c:pt idx="45164">
                  <c:v>77.737300000000005</c:v>
                </c:pt>
                <c:pt idx="45165">
                  <c:v>77.665599999999998</c:v>
                </c:pt>
                <c:pt idx="45166">
                  <c:v>77.708100000000002</c:v>
                </c:pt>
                <c:pt idx="45167">
                  <c:v>77.6755</c:v>
                </c:pt>
                <c:pt idx="45168">
                  <c:v>77.678100000000001</c:v>
                </c:pt>
                <c:pt idx="45169">
                  <c:v>77.720299999999995</c:v>
                </c:pt>
                <c:pt idx="45170">
                  <c:v>77.645799999999994</c:v>
                </c:pt>
                <c:pt idx="45171">
                  <c:v>77.683899999999994</c:v>
                </c:pt>
                <c:pt idx="45172">
                  <c:v>77.709299999999999</c:v>
                </c:pt>
                <c:pt idx="45173">
                  <c:v>77.6648</c:v>
                </c:pt>
                <c:pt idx="45174">
                  <c:v>77.699700000000007</c:v>
                </c:pt>
                <c:pt idx="45175">
                  <c:v>77.668899999999994</c:v>
                </c:pt>
                <c:pt idx="45176">
                  <c:v>77.681399999999996</c:v>
                </c:pt>
                <c:pt idx="45177">
                  <c:v>77.731499999999997</c:v>
                </c:pt>
                <c:pt idx="45178">
                  <c:v>77.667199999999994</c:v>
                </c:pt>
                <c:pt idx="45179">
                  <c:v>77.710499999999996</c:v>
                </c:pt>
                <c:pt idx="45180">
                  <c:v>77.700800000000001</c:v>
                </c:pt>
                <c:pt idx="45181">
                  <c:v>77.670599999999993</c:v>
                </c:pt>
                <c:pt idx="45182">
                  <c:v>77.7136</c:v>
                </c:pt>
                <c:pt idx="45183">
                  <c:v>77.657899999999998</c:v>
                </c:pt>
                <c:pt idx="45184">
                  <c:v>77.671800000000005</c:v>
                </c:pt>
                <c:pt idx="45185">
                  <c:v>77.723100000000002</c:v>
                </c:pt>
                <c:pt idx="45186">
                  <c:v>77.6614</c:v>
                </c:pt>
                <c:pt idx="45187">
                  <c:v>77.700199999999995</c:v>
                </c:pt>
                <c:pt idx="45188">
                  <c:v>77.682299999999998</c:v>
                </c:pt>
                <c:pt idx="45189">
                  <c:v>77.683400000000006</c:v>
                </c:pt>
                <c:pt idx="45190">
                  <c:v>77.745999999999995</c:v>
                </c:pt>
                <c:pt idx="45191">
                  <c:v>77.671899999999994</c:v>
                </c:pt>
                <c:pt idx="45192">
                  <c:v>77.706999999999994</c:v>
                </c:pt>
                <c:pt idx="45193">
                  <c:v>77.735699999999994</c:v>
                </c:pt>
                <c:pt idx="45194">
                  <c:v>77.688299999999998</c:v>
                </c:pt>
                <c:pt idx="45195">
                  <c:v>77.730199999999996</c:v>
                </c:pt>
                <c:pt idx="45196">
                  <c:v>77.695400000000006</c:v>
                </c:pt>
                <c:pt idx="45197">
                  <c:v>77.705100000000002</c:v>
                </c:pt>
                <c:pt idx="45198">
                  <c:v>77.745800000000003</c:v>
                </c:pt>
                <c:pt idx="45199">
                  <c:v>77.673699999999997</c:v>
                </c:pt>
                <c:pt idx="45200">
                  <c:v>77.711699999999993</c:v>
                </c:pt>
                <c:pt idx="45201">
                  <c:v>77.743200000000002</c:v>
                </c:pt>
                <c:pt idx="45202">
                  <c:v>77.6935</c:v>
                </c:pt>
                <c:pt idx="45203">
                  <c:v>77.749099999999999</c:v>
                </c:pt>
                <c:pt idx="45204">
                  <c:v>77.690899999999999</c:v>
                </c:pt>
                <c:pt idx="45205">
                  <c:v>77.718500000000006</c:v>
                </c:pt>
                <c:pt idx="45206">
                  <c:v>77.769599999999997</c:v>
                </c:pt>
                <c:pt idx="45207">
                  <c:v>77.696700000000007</c:v>
                </c:pt>
                <c:pt idx="45208">
                  <c:v>77.731999999999999</c:v>
                </c:pt>
                <c:pt idx="45209">
                  <c:v>77.760800000000003</c:v>
                </c:pt>
                <c:pt idx="45210">
                  <c:v>77.715000000000003</c:v>
                </c:pt>
                <c:pt idx="45211">
                  <c:v>77.757099999999994</c:v>
                </c:pt>
                <c:pt idx="45212">
                  <c:v>77.708500000000001</c:v>
                </c:pt>
                <c:pt idx="45213">
                  <c:v>77.725700000000003</c:v>
                </c:pt>
                <c:pt idx="45214">
                  <c:v>77.762500000000003</c:v>
                </c:pt>
                <c:pt idx="45215">
                  <c:v>77.689300000000003</c:v>
                </c:pt>
                <c:pt idx="45216">
                  <c:v>77.744</c:v>
                </c:pt>
                <c:pt idx="45217">
                  <c:v>77.715699999999998</c:v>
                </c:pt>
                <c:pt idx="45218">
                  <c:v>77.716300000000004</c:v>
                </c:pt>
                <c:pt idx="45219">
                  <c:v>77.758300000000006</c:v>
                </c:pt>
                <c:pt idx="45220">
                  <c:v>77.675299999999993</c:v>
                </c:pt>
                <c:pt idx="45221">
                  <c:v>77.7209</c:v>
                </c:pt>
                <c:pt idx="45222">
                  <c:v>77.720100000000002</c:v>
                </c:pt>
                <c:pt idx="45223">
                  <c:v>77.687600000000003</c:v>
                </c:pt>
                <c:pt idx="45224">
                  <c:v>77.752300000000005</c:v>
                </c:pt>
                <c:pt idx="45225">
                  <c:v>77.683199999999999</c:v>
                </c:pt>
                <c:pt idx="45226">
                  <c:v>77.697800000000001</c:v>
                </c:pt>
                <c:pt idx="45227">
                  <c:v>77.757300000000001</c:v>
                </c:pt>
                <c:pt idx="45228">
                  <c:v>77.667400000000001</c:v>
                </c:pt>
                <c:pt idx="45229">
                  <c:v>77.700699999999998</c:v>
                </c:pt>
                <c:pt idx="45230">
                  <c:v>77.6905</c:v>
                </c:pt>
                <c:pt idx="45231">
                  <c:v>77.682199999999995</c:v>
                </c:pt>
                <c:pt idx="45232">
                  <c:v>77.727500000000006</c:v>
                </c:pt>
                <c:pt idx="45233">
                  <c:v>77.676299999999998</c:v>
                </c:pt>
                <c:pt idx="45234">
                  <c:v>77.694699999999997</c:v>
                </c:pt>
                <c:pt idx="45235">
                  <c:v>77.743600000000001</c:v>
                </c:pt>
                <c:pt idx="45236">
                  <c:v>77.683400000000006</c:v>
                </c:pt>
                <c:pt idx="45237">
                  <c:v>77.738299999999995</c:v>
                </c:pt>
                <c:pt idx="45238">
                  <c:v>77.697100000000006</c:v>
                </c:pt>
                <c:pt idx="45239">
                  <c:v>77.695999999999998</c:v>
                </c:pt>
                <c:pt idx="45240">
                  <c:v>77.762</c:v>
                </c:pt>
                <c:pt idx="45241">
                  <c:v>77.680099999999996</c:v>
                </c:pt>
                <c:pt idx="45242">
                  <c:v>77.719200000000001</c:v>
                </c:pt>
                <c:pt idx="45243">
                  <c:v>77.748199999999997</c:v>
                </c:pt>
                <c:pt idx="45244">
                  <c:v>77.692700000000002</c:v>
                </c:pt>
                <c:pt idx="45245">
                  <c:v>77.743600000000001</c:v>
                </c:pt>
                <c:pt idx="45246">
                  <c:v>77.678899999999999</c:v>
                </c:pt>
                <c:pt idx="45247">
                  <c:v>77.696100000000001</c:v>
                </c:pt>
                <c:pt idx="45248">
                  <c:v>77.767300000000006</c:v>
                </c:pt>
                <c:pt idx="45249">
                  <c:v>77.689899999999994</c:v>
                </c:pt>
                <c:pt idx="45250">
                  <c:v>77.721500000000006</c:v>
                </c:pt>
                <c:pt idx="45251">
                  <c:v>77.712400000000002</c:v>
                </c:pt>
                <c:pt idx="45252">
                  <c:v>77.688800000000001</c:v>
                </c:pt>
                <c:pt idx="45253">
                  <c:v>77.755200000000002</c:v>
                </c:pt>
                <c:pt idx="45254">
                  <c:v>77.687399999999997</c:v>
                </c:pt>
                <c:pt idx="45255">
                  <c:v>77.702799999999996</c:v>
                </c:pt>
                <c:pt idx="45256">
                  <c:v>77.746399999999994</c:v>
                </c:pt>
                <c:pt idx="45257">
                  <c:v>77.683000000000007</c:v>
                </c:pt>
                <c:pt idx="45258">
                  <c:v>77.732799999999997</c:v>
                </c:pt>
                <c:pt idx="45259">
                  <c:v>77.705100000000002</c:v>
                </c:pt>
                <c:pt idx="45260">
                  <c:v>77.689499999999995</c:v>
                </c:pt>
                <c:pt idx="45261">
                  <c:v>77.739999999999995</c:v>
                </c:pt>
                <c:pt idx="45262">
                  <c:v>77.672600000000003</c:v>
                </c:pt>
                <c:pt idx="45263">
                  <c:v>77.687600000000003</c:v>
                </c:pt>
                <c:pt idx="45264">
                  <c:v>77.678700000000006</c:v>
                </c:pt>
                <c:pt idx="45265">
                  <c:v>77.680199999999999</c:v>
                </c:pt>
                <c:pt idx="45266">
                  <c:v>77.733900000000006</c:v>
                </c:pt>
                <c:pt idx="45267">
                  <c:v>77.679500000000004</c:v>
                </c:pt>
                <c:pt idx="45268">
                  <c:v>77.698300000000003</c:v>
                </c:pt>
                <c:pt idx="45269">
                  <c:v>77.742500000000007</c:v>
                </c:pt>
                <c:pt idx="45270">
                  <c:v>77.6751</c:v>
                </c:pt>
                <c:pt idx="45271">
                  <c:v>77.721299999999999</c:v>
                </c:pt>
                <c:pt idx="45272">
                  <c:v>77.735100000000003</c:v>
                </c:pt>
                <c:pt idx="45273">
                  <c:v>77.685500000000005</c:v>
                </c:pt>
                <c:pt idx="45274">
                  <c:v>77.730400000000003</c:v>
                </c:pt>
                <c:pt idx="45275">
                  <c:v>77.680000000000007</c:v>
                </c:pt>
                <c:pt idx="45276">
                  <c:v>77.699200000000005</c:v>
                </c:pt>
                <c:pt idx="45277">
                  <c:v>77.738900000000001</c:v>
                </c:pt>
                <c:pt idx="45278">
                  <c:v>77.676599999999993</c:v>
                </c:pt>
                <c:pt idx="45279">
                  <c:v>77.709100000000007</c:v>
                </c:pt>
                <c:pt idx="45280">
                  <c:v>77.683499999999995</c:v>
                </c:pt>
                <c:pt idx="45281">
                  <c:v>77.694100000000006</c:v>
                </c:pt>
                <c:pt idx="45282">
                  <c:v>77.732600000000005</c:v>
                </c:pt>
                <c:pt idx="45283">
                  <c:v>77.665000000000006</c:v>
                </c:pt>
                <c:pt idx="45284">
                  <c:v>77.686300000000003</c:v>
                </c:pt>
                <c:pt idx="45285">
                  <c:v>77.722099999999998</c:v>
                </c:pt>
                <c:pt idx="45286">
                  <c:v>77.676400000000001</c:v>
                </c:pt>
                <c:pt idx="45287">
                  <c:v>77.709599999999995</c:v>
                </c:pt>
                <c:pt idx="45288">
                  <c:v>77.668300000000002</c:v>
                </c:pt>
                <c:pt idx="45289">
                  <c:v>77.685400000000001</c:v>
                </c:pt>
                <c:pt idx="45290">
                  <c:v>77.741500000000002</c:v>
                </c:pt>
                <c:pt idx="45291">
                  <c:v>77.674999999999997</c:v>
                </c:pt>
                <c:pt idx="45292">
                  <c:v>77.695999999999998</c:v>
                </c:pt>
                <c:pt idx="45293">
                  <c:v>77.688500000000005</c:v>
                </c:pt>
                <c:pt idx="45294">
                  <c:v>77.681799999999996</c:v>
                </c:pt>
                <c:pt idx="45295">
                  <c:v>77.725700000000003</c:v>
                </c:pt>
                <c:pt idx="45296">
                  <c:v>77.660499999999999</c:v>
                </c:pt>
                <c:pt idx="45297">
                  <c:v>77.694299999999998</c:v>
                </c:pt>
                <c:pt idx="45298">
                  <c:v>77.727599999999995</c:v>
                </c:pt>
                <c:pt idx="45299">
                  <c:v>77.686999999999998</c:v>
                </c:pt>
                <c:pt idx="45300">
                  <c:v>77.718800000000002</c:v>
                </c:pt>
                <c:pt idx="45301">
                  <c:v>77.699299999999994</c:v>
                </c:pt>
                <c:pt idx="45302">
                  <c:v>77.6922</c:v>
                </c:pt>
                <c:pt idx="45303">
                  <c:v>77.7547</c:v>
                </c:pt>
                <c:pt idx="45304">
                  <c:v>77.683000000000007</c:v>
                </c:pt>
                <c:pt idx="45305">
                  <c:v>77.704400000000007</c:v>
                </c:pt>
                <c:pt idx="45306">
                  <c:v>77.741900000000001</c:v>
                </c:pt>
                <c:pt idx="45307">
                  <c:v>77.690399999999997</c:v>
                </c:pt>
                <c:pt idx="45308">
                  <c:v>77.748999999999995</c:v>
                </c:pt>
                <c:pt idx="45309">
                  <c:v>77.703900000000004</c:v>
                </c:pt>
                <c:pt idx="45310">
                  <c:v>77.696399999999997</c:v>
                </c:pt>
                <c:pt idx="45311">
                  <c:v>77.758300000000006</c:v>
                </c:pt>
                <c:pt idx="45312">
                  <c:v>77.681799999999996</c:v>
                </c:pt>
                <c:pt idx="45313">
                  <c:v>77.720699999999994</c:v>
                </c:pt>
                <c:pt idx="45314">
                  <c:v>77.732500000000002</c:v>
                </c:pt>
                <c:pt idx="45315">
                  <c:v>77.694199999999995</c:v>
                </c:pt>
                <c:pt idx="45316">
                  <c:v>77.743499999999997</c:v>
                </c:pt>
                <c:pt idx="45317">
                  <c:v>77.684799999999996</c:v>
                </c:pt>
                <c:pt idx="45318">
                  <c:v>77.694100000000006</c:v>
                </c:pt>
                <c:pt idx="45319">
                  <c:v>77.748199999999997</c:v>
                </c:pt>
                <c:pt idx="45320">
                  <c:v>77.683000000000007</c:v>
                </c:pt>
                <c:pt idx="45321">
                  <c:v>77.726799999999997</c:v>
                </c:pt>
                <c:pt idx="45322">
                  <c:v>77.715500000000006</c:v>
                </c:pt>
                <c:pt idx="45323">
                  <c:v>77.700100000000006</c:v>
                </c:pt>
                <c:pt idx="45324">
                  <c:v>77.746799999999993</c:v>
                </c:pt>
                <c:pt idx="45325">
                  <c:v>77.683099999999996</c:v>
                </c:pt>
                <c:pt idx="45326">
                  <c:v>77.721800000000002</c:v>
                </c:pt>
                <c:pt idx="45327">
                  <c:v>77.749700000000004</c:v>
                </c:pt>
                <c:pt idx="45328">
                  <c:v>77.675299999999993</c:v>
                </c:pt>
                <c:pt idx="45329">
                  <c:v>77.724800000000002</c:v>
                </c:pt>
                <c:pt idx="45330">
                  <c:v>77.704400000000007</c:v>
                </c:pt>
                <c:pt idx="45331">
                  <c:v>77.705600000000004</c:v>
                </c:pt>
                <c:pt idx="45332">
                  <c:v>77.747399999999999</c:v>
                </c:pt>
                <c:pt idx="45333">
                  <c:v>77.661100000000005</c:v>
                </c:pt>
                <c:pt idx="45334">
                  <c:v>77.708399999999997</c:v>
                </c:pt>
                <c:pt idx="45335">
                  <c:v>77.737399999999994</c:v>
                </c:pt>
                <c:pt idx="45336">
                  <c:v>77.696100000000001</c:v>
                </c:pt>
                <c:pt idx="45337">
                  <c:v>77.731099999999998</c:v>
                </c:pt>
                <c:pt idx="45338">
                  <c:v>77.684799999999996</c:v>
                </c:pt>
                <c:pt idx="45339">
                  <c:v>77.747500000000002</c:v>
                </c:pt>
                <c:pt idx="45340">
                  <c:v>77.798900000000003</c:v>
                </c:pt>
                <c:pt idx="45341">
                  <c:v>77.716999999999999</c:v>
                </c:pt>
                <c:pt idx="45342">
                  <c:v>77.744799999999998</c:v>
                </c:pt>
                <c:pt idx="45343">
                  <c:v>77.73</c:v>
                </c:pt>
                <c:pt idx="45344">
                  <c:v>77.723799999999997</c:v>
                </c:pt>
                <c:pt idx="45345">
                  <c:v>77.769000000000005</c:v>
                </c:pt>
                <c:pt idx="45346">
                  <c:v>77.708699999999993</c:v>
                </c:pt>
                <c:pt idx="45347">
                  <c:v>77.729100000000003</c:v>
                </c:pt>
                <c:pt idx="45348">
                  <c:v>77.778599999999997</c:v>
                </c:pt>
                <c:pt idx="45349">
                  <c:v>77.702600000000004</c:v>
                </c:pt>
                <c:pt idx="45350">
                  <c:v>77.735399999999998</c:v>
                </c:pt>
                <c:pt idx="45351">
                  <c:v>77.747500000000002</c:v>
                </c:pt>
                <c:pt idx="45352">
                  <c:v>77.729600000000005</c:v>
                </c:pt>
                <c:pt idx="45353">
                  <c:v>77.774799999999999</c:v>
                </c:pt>
                <c:pt idx="45354">
                  <c:v>77.705799999999996</c:v>
                </c:pt>
                <c:pt idx="45355">
                  <c:v>77.712800000000001</c:v>
                </c:pt>
                <c:pt idx="45356">
                  <c:v>77.757000000000005</c:v>
                </c:pt>
                <c:pt idx="45357">
                  <c:v>77.701899999999995</c:v>
                </c:pt>
                <c:pt idx="45358">
                  <c:v>77.755200000000002</c:v>
                </c:pt>
                <c:pt idx="45359">
                  <c:v>77.726600000000005</c:v>
                </c:pt>
                <c:pt idx="45360">
                  <c:v>77.706000000000003</c:v>
                </c:pt>
                <c:pt idx="45361">
                  <c:v>77.759900000000002</c:v>
                </c:pt>
                <c:pt idx="45362">
                  <c:v>77.678299999999993</c:v>
                </c:pt>
                <c:pt idx="45363">
                  <c:v>77.713899999999995</c:v>
                </c:pt>
                <c:pt idx="45364">
                  <c:v>77.735100000000003</c:v>
                </c:pt>
                <c:pt idx="45365">
                  <c:v>77.694400000000002</c:v>
                </c:pt>
                <c:pt idx="45366">
                  <c:v>77.736500000000007</c:v>
                </c:pt>
                <c:pt idx="45367">
                  <c:v>77.726799999999997</c:v>
                </c:pt>
                <c:pt idx="45368">
                  <c:v>77.731099999999998</c:v>
                </c:pt>
                <c:pt idx="45369">
                  <c:v>77.761200000000002</c:v>
                </c:pt>
                <c:pt idx="45370">
                  <c:v>77.705299999999994</c:v>
                </c:pt>
                <c:pt idx="45371">
                  <c:v>77.724999999999994</c:v>
                </c:pt>
                <c:pt idx="45372">
                  <c:v>77.750399999999999</c:v>
                </c:pt>
                <c:pt idx="45373">
                  <c:v>77.701800000000006</c:v>
                </c:pt>
                <c:pt idx="45374">
                  <c:v>77.754300000000001</c:v>
                </c:pt>
                <c:pt idx="45375">
                  <c:v>77.695400000000006</c:v>
                </c:pt>
                <c:pt idx="45376">
                  <c:v>77.746799999999993</c:v>
                </c:pt>
                <c:pt idx="45377">
                  <c:v>77.781599999999997</c:v>
                </c:pt>
                <c:pt idx="45378">
                  <c:v>77.703400000000002</c:v>
                </c:pt>
                <c:pt idx="45379">
                  <c:v>77.740799999999993</c:v>
                </c:pt>
                <c:pt idx="45380">
                  <c:v>77.762299999999996</c:v>
                </c:pt>
                <c:pt idx="45381">
                  <c:v>77.726500000000001</c:v>
                </c:pt>
                <c:pt idx="45382">
                  <c:v>77.757099999999994</c:v>
                </c:pt>
                <c:pt idx="45383">
                  <c:v>77.712100000000007</c:v>
                </c:pt>
                <c:pt idx="45384">
                  <c:v>77.729500000000002</c:v>
                </c:pt>
                <c:pt idx="45385">
                  <c:v>77.777600000000007</c:v>
                </c:pt>
                <c:pt idx="45386">
                  <c:v>77.695099999999996</c:v>
                </c:pt>
                <c:pt idx="45387">
                  <c:v>77.741600000000005</c:v>
                </c:pt>
                <c:pt idx="45388">
                  <c:v>77.736999999999995</c:v>
                </c:pt>
                <c:pt idx="45389">
                  <c:v>77.702100000000002</c:v>
                </c:pt>
                <c:pt idx="45390">
                  <c:v>77.758499999999998</c:v>
                </c:pt>
                <c:pt idx="45391">
                  <c:v>77.705100000000002</c:v>
                </c:pt>
                <c:pt idx="45392">
                  <c:v>77.711699999999993</c:v>
                </c:pt>
                <c:pt idx="45393">
                  <c:v>77.762100000000004</c:v>
                </c:pt>
                <c:pt idx="45394">
                  <c:v>77.698899999999995</c:v>
                </c:pt>
                <c:pt idx="45395">
                  <c:v>77.756600000000006</c:v>
                </c:pt>
                <c:pt idx="45396">
                  <c:v>77.734999999999999</c:v>
                </c:pt>
                <c:pt idx="45397">
                  <c:v>77.725399999999993</c:v>
                </c:pt>
                <c:pt idx="45398">
                  <c:v>77.781899999999993</c:v>
                </c:pt>
                <c:pt idx="45399">
                  <c:v>77.719300000000004</c:v>
                </c:pt>
                <c:pt idx="45400">
                  <c:v>77.733000000000004</c:v>
                </c:pt>
                <c:pt idx="45401">
                  <c:v>77.753399999999999</c:v>
                </c:pt>
                <c:pt idx="45402">
                  <c:v>77.699700000000007</c:v>
                </c:pt>
                <c:pt idx="45403">
                  <c:v>77.765600000000006</c:v>
                </c:pt>
                <c:pt idx="45404">
                  <c:v>77.736199999999997</c:v>
                </c:pt>
                <c:pt idx="45405">
                  <c:v>77.727599999999995</c:v>
                </c:pt>
                <c:pt idx="45406">
                  <c:v>77.795000000000002</c:v>
                </c:pt>
                <c:pt idx="45407">
                  <c:v>77.721999999999994</c:v>
                </c:pt>
                <c:pt idx="45408">
                  <c:v>77.755499999999998</c:v>
                </c:pt>
                <c:pt idx="45409">
                  <c:v>77.779499999999999</c:v>
                </c:pt>
                <c:pt idx="45410">
                  <c:v>77.730599999999995</c:v>
                </c:pt>
                <c:pt idx="45411">
                  <c:v>77.782399999999996</c:v>
                </c:pt>
                <c:pt idx="45412">
                  <c:v>77.752099999999999</c:v>
                </c:pt>
                <c:pt idx="45413">
                  <c:v>77.743700000000004</c:v>
                </c:pt>
                <c:pt idx="45414">
                  <c:v>77.791799999999995</c:v>
                </c:pt>
                <c:pt idx="45415">
                  <c:v>77.729200000000006</c:v>
                </c:pt>
                <c:pt idx="45416">
                  <c:v>77.761499999999998</c:v>
                </c:pt>
                <c:pt idx="45417">
                  <c:v>77.759200000000007</c:v>
                </c:pt>
                <c:pt idx="45418">
                  <c:v>77.728099999999998</c:v>
                </c:pt>
                <c:pt idx="45419">
                  <c:v>77.7864</c:v>
                </c:pt>
                <c:pt idx="45420">
                  <c:v>77.726900000000001</c:v>
                </c:pt>
                <c:pt idx="45421">
                  <c:v>77.741100000000003</c:v>
                </c:pt>
                <c:pt idx="45422">
                  <c:v>77.786299999999997</c:v>
                </c:pt>
                <c:pt idx="45423">
                  <c:v>77.734899999999996</c:v>
                </c:pt>
                <c:pt idx="45424">
                  <c:v>77.772599999999997</c:v>
                </c:pt>
                <c:pt idx="45425">
                  <c:v>77.746499999999997</c:v>
                </c:pt>
                <c:pt idx="45426">
                  <c:v>77.719399999999993</c:v>
                </c:pt>
                <c:pt idx="45427">
                  <c:v>77.7714</c:v>
                </c:pt>
                <c:pt idx="45428">
                  <c:v>77.712500000000006</c:v>
                </c:pt>
                <c:pt idx="45429">
                  <c:v>77.728700000000003</c:v>
                </c:pt>
                <c:pt idx="45430">
                  <c:v>77.772900000000007</c:v>
                </c:pt>
                <c:pt idx="45431">
                  <c:v>77.709599999999995</c:v>
                </c:pt>
                <c:pt idx="45432">
                  <c:v>77.751599999999996</c:v>
                </c:pt>
                <c:pt idx="45433">
                  <c:v>77.726699999999994</c:v>
                </c:pt>
                <c:pt idx="45434">
                  <c:v>77.727199999999996</c:v>
                </c:pt>
                <c:pt idx="45435">
                  <c:v>77.773899999999998</c:v>
                </c:pt>
                <c:pt idx="45436">
                  <c:v>77.708500000000001</c:v>
                </c:pt>
                <c:pt idx="45437">
                  <c:v>77.734700000000004</c:v>
                </c:pt>
                <c:pt idx="45438">
                  <c:v>77.770799999999994</c:v>
                </c:pt>
                <c:pt idx="45439">
                  <c:v>77.7179</c:v>
                </c:pt>
                <c:pt idx="45440">
                  <c:v>77.745199999999997</c:v>
                </c:pt>
                <c:pt idx="45441">
                  <c:v>77.715999999999994</c:v>
                </c:pt>
                <c:pt idx="45442">
                  <c:v>77.719200000000001</c:v>
                </c:pt>
                <c:pt idx="45443">
                  <c:v>77.780900000000003</c:v>
                </c:pt>
                <c:pt idx="45444">
                  <c:v>77.6995</c:v>
                </c:pt>
                <c:pt idx="45445">
                  <c:v>77.73</c:v>
                </c:pt>
                <c:pt idx="45446">
                  <c:v>77.744799999999998</c:v>
                </c:pt>
                <c:pt idx="45447">
                  <c:v>77.721699999999998</c:v>
                </c:pt>
                <c:pt idx="45448">
                  <c:v>77.757300000000001</c:v>
                </c:pt>
                <c:pt idx="45449">
                  <c:v>77.715199999999996</c:v>
                </c:pt>
                <c:pt idx="45450">
                  <c:v>77.738600000000005</c:v>
                </c:pt>
                <c:pt idx="45451">
                  <c:v>77.779200000000003</c:v>
                </c:pt>
                <c:pt idx="45452">
                  <c:v>77.680400000000006</c:v>
                </c:pt>
                <c:pt idx="45453">
                  <c:v>77.737700000000004</c:v>
                </c:pt>
                <c:pt idx="45454">
                  <c:v>77.742900000000006</c:v>
                </c:pt>
                <c:pt idx="45455">
                  <c:v>77.7012</c:v>
                </c:pt>
                <c:pt idx="45456">
                  <c:v>77.756600000000006</c:v>
                </c:pt>
                <c:pt idx="45457">
                  <c:v>77.713800000000006</c:v>
                </c:pt>
                <c:pt idx="45458">
                  <c:v>77.726600000000005</c:v>
                </c:pt>
                <c:pt idx="45459">
                  <c:v>77.771299999999997</c:v>
                </c:pt>
                <c:pt idx="45460">
                  <c:v>77.7089</c:v>
                </c:pt>
                <c:pt idx="45461">
                  <c:v>77.740600000000001</c:v>
                </c:pt>
                <c:pt idx="45462">
                  <c:v>77.727900000000005</c:v>
                </c:pt>
                <c:pt idx="45463">
                  <c:v>77.725300000000004</c:v>
                </c:pt>
                <c:pt idx="45464">
                  <c:v>77.771699999999996</c:v>
                </c:pt>
                <c:pt idx="45465">
                  <c:v>77.701899999999995</c:v>
                </c:pt>
                <c:pt idx="45466">
                  <c:v>77.730500000000006</c:v>
                </c:pt>
                <c:pt idx="45467">
                  <c:v>77.770099999999999</c:v>
                </c:pt>
                <c:pt idx="45468">
                  <c:v>77.7059</c:v>
                </c:pt>
                <c:pt idx="45469">
                  <c:v>77.753299999999996</c:v>
                </c:pt>
                <c:pt idx="45470">
                  <c:v>77.715100000000007</c:v>
                </c:pt>
                <c:pt idx="45471">
                  <c:v>77.716899999999995</c:v>
                </c:pt>
                <c:pt idx="45472">
                  <c:v>77.775999999999996</c:v>
                </c:pt>
                <c:pt idx="45473">
                  <c:v>77.718199999999996</c:v>
                </c:pt>
                <c:pt idx="45474">
                  <c:v>77.741299999999995</c:v>
                </c:pt>
                <c:pt idx="45475">
                  <c:v>77.749799999999993</c:v>
                </c:pt>
                <c:pt idx="45476">
                  <c:v>77.708200000000005</c:v>
                </c:pt>
                <c:pt idx="45477">
                  <c:v>77.754599999999996</c:v>
                </c:pt>
                <c:pt idx="45478">
                  <c:v>77.713300000000004</c:v>
                </c:pt>
                <c:pt idx="45479">
                  <c:v>77.718900000000005</c:v>
                </c:pt>
                <c:pt idx="45480">
                  <c:v>77.766499999999994</c:v>
                </c:pt>
                <c:pt idx="45481">
                  <c:v>77.680599999999998</c:v>
                </c:pt>
                <c:pt idx="45482">
                  <c:v>77.722300000000004</c:v>
                </c:pt>
                <c:pt idx="45483">
                  <c:v>77.736699999999999</c:v>
                </c:pt>
                <c:pt idx="45484">
                  <c:v>77.702500000000001</c:v>
                </c:pt>
                <c:pt idx="45485">
                  <c:v>77.746899999999997</c:v>
                </c:pt>
                <c:pt idx="45486">
                  <c:v>77.700299999999999</c:v>
                </c:pt>
                <c:pt idx="45487">
                  <c:v>77.729399999999998</c:v>
                </c:pt>
                <c:pt idx="45488">
                  <c:v>77.779399999999995</c:v>
                </c:pt>
                <c:pt idx="45489">
                  <c:v>77.694299999999998</c:v>
                </c:pt>
                <c:pt idx="45490">
                  <c:v>77.731800000000007</c:v>
                </c:pt>
                <c:pt idx="45491">
                  <c:v>77.727599999999995</c:v>
                </c:pt>
                <c:pt idx="45492">
                  <c:v>77.704999999999998</c:v>
                </c:pt>
                <c:pt idx="45493">
                  <c:v>77.767700000000005</c:v>
                </c:pt>
                <c:pt idx="45494">
                  <c:v>77.6995</c:v>
                </c:pt>
                <c:pt idx="45495">
                  <c:v>77.723200000000006</c:v>
                </c:pt>
                <c:pt idx="45496">
                  <c:v>77.763199999999998</c:v>
                </c:pt>
                <c:pt idx="45497">
                  <c:v>77.692999999999998</c:v>
                </c:pt>
                <c:pt idx="45498">
                  <c:v>77.736699999999999</c:v>
                </c:pt>
                <c:pt idx="45499">
                  <c:v>77.713399999999993</c:v>
                </c:pt>
                <c:pt idx="45500">
                  <c:v>77.709000000000003</c:v>
                </c:pt>
                <c:pt idx="45501">
                  <c:v>77.749200000000002</c:v>
                </c:pt>
                <c:pt idx="45502">
                  <c:v>77.689899999999994</c:v>
                </c:pt>
                <c:pt idx="45503">
                  <c:v>77.722099999999998</c:v>
                </c:pt>
                <c:pt idx="45504">
                  <c:v>77.749899999999997</c:v>
                </c:pt>
                <c:pt idx="45505">
                  <c:v>77.706500000000005</c:v>
                </c:pt>
                <c:pt idx="45506">
                  <c:v>77.746200000000002</c:v>
                </c:pt>
                <c:pt idx="45507">
                  <c:v>77.701400000000007</c:v>
                </c:pt>
                <c:pt idx="45508">
                  <c:v>77.709299999999999</c:v>
                </c:pt>
                <c:pt idx="45509">
                  <c:v>77.759500000000003</c:v>
                </c:pt>
                <c:pt idx="45510">
                  <c:v>77.676500000000004</c:v>
                </c:pt>
                <c:pt idx="45511">
                  <c:v>77.717699999999994</c:v>
                </c:pt>
                <c:pt idx="45512">
                  <c:v>77.740899999999996</c:v>
                </c:pt>
                <c:pt idx="45513">
                  <c:v>77.699399999999997</c:v>
                </c:pt>
                <c:pt idx="45514">
                  <c:v>77.739599999999996</c:v>
                </c:pt>
                <c:pt idx="45515">
                  <c:v>77.697800000000001</c:v>
                </c:pt>
                <c:pt idx="45516">
                  <c:v>77.718299999999999</c:v>
                </c:pt>
                <c:pt idx="45517">
                  <c:v>77.786600000000007</c:v>
                </c:pt>
                <c:pt idx="45518">
                  <c:v>77.699799999999996</c:v>
                </c:pt>
                <c:pt idx="45519">
                  <c:v>77.743499999999997</c:v>
                </c:pt>
                <c:pt idx="45520">
                  <c:v>77.738699999999994</c:v>
                </c:pt>
                <c:pt idx="45521">
                  <c:v>77.701999999999998</c:v>
                </c:pt>
                <c:pt idx="45522">
                  <c:v>77.747200000000007</c:v>
                </c:pt>
                <c:pt idx="45523">
                  <c:v>77.694199999999995</c:v>
                </c:pt>
                <c:pt idx="45524">
                  <c:v>77.708600000000004</c:v>
                </c:pt>
                <c:pt idx="45525">
                  <c:v>77.743200000000002</c:v>
                </c:pt>
                <c:pt idx="45526">
                  <c:v>77.681299999999993</c:v>
                </c:pt>
                <c:pt idx="45527">
                  <c:v>77.723399999999998</c:v>
                </c:pt>
                <c:pt idx="45528">
                  <c:v>77.711600000000004</c:v>
                </c:pt>
                <c:pt idx="45529">
                  <c:v>77.709900000000005</c:v>
                </c:pt>
                <c:pt idx="45530">
                  <c:v>77.755300000000005</c:v>
                </c:pt>
                <c:pt idx="45531">
                  <c:v>77.678399999999996</c:v>
                </c:pt>
                <c:pt idx="45532">
                  <c:v>77.716700000000003</c:v>
                </c:pt>
                <c:pt idx="45533">
                  <c:v>77.757499999999993</c:v>
                </c:pt>
                <c:pt idx="45534">
                  <c:v>77.704300000000003</c:v>
                </c:pt>
                <c:pt idx="45535">
                  <c:v>77.744</c:v>
                </c:pt>
                <c:pt idx="45536">
                  <c:v>77.715100000000007</c:v>
                </c:pt>
                <c:pt idx="45537">
                  <c:v>77.708200000000005</c:v>
                </c:pt>
                <c:pt idx="45538">
                  <c:v>77.752899999999997</c:v>
                </c:pt>
                <c:pt idx="45539">
                  <c:v>77.688800000000001</c:v>
                </c:pt>
                <c:pt idx="45540">
                  <c:v>77.730699999999999</c:v>
                </c:pt>
                <c:pt idx="45541">
                  <c:v>77.744900000000001</c:v>
                </c:pt>
                <c:pt idx="45542">
                  <c:v>77.6995</c:v>
                </c:pt>
                <c:pt idx="45543">
                  <c:v>77.765199999999993</c:v>
                </c:pt>
                <c:pt idx="45544">
                  <c:v>77.715800000000002</c:v>
                </c:pt>
                <c:pt idx="45545">
                  <c:v>77.717799999999997</c:v>
                </c:pt>
                <c:pt idx="45546">
                  <c:v>77.772900000000007</c:v>
                </c:pt>
                <c:pt idx="45547">
                  <c:v>77.718400000000003</c:v>
                </c:pt>
                <c:pt idx="45548">
                  <c:v>77.751999999999995</c:v>
                </c:pt>
                <c:pt idx="45549">
                  <c:v>77.7393</c:v>
                </c:pt>
                <c:pt idx="45550">
                  <c:v>77.705699999999993</c:v>
                </c:pt>
                <c:pt idx="45551">
                  <c:v>77.767099999999999</c:v>
                </c:pt>
                <c:pt idx="45552">
                  <c:v>77.701300000000003</c:v>
                </c:pt>
                <c:pt idx="45553">
                  <c:v>77.719499999999996</c:v>
                </c:pt>
                <c:pt idx="45554">
                  <c:v>77.775899999999993</c:v>
                </c:pt>
                <c:pt idx="45555">
                  <c:v>77.708500000000001</c:v>
                </c:pt>
                <c:pt idx="45556">
                  <c:v>77.746700000000004</c:v>
                </c:pt>
                <c:pt idx="45557">
                  <c:v>77.752799999999993</c:v>
                </c:pt>
                <c:pt idx="45558">
                  <c:v>77.718999999999994</c:v>
                </c:pt>
                <c:pt idx="45559">
                  <c:v>77.775099999999995</c:v>
                </c:pt>
                <c:pt idx="45560">
                  <c:v>77.719800000000006</c:v>
                </c:pt>
                <c:pt idx="45561">
                  <c:v>77.756200000000007</c:v>
                </c:pt>
                <c:pt idx="45562">
                  <c:v>77.8108</c:v>
                </c:pt>
                <c:pt idx="45563">
                  <c:v>77.731200000000001</c:v>
                </c:pt>
                <c:pt idx="45564">
                  <c:v>77.779499999999999</c:v>
                </c:pt>
                <c:pt idx="45565">
                  <c:v>77.759399999999999</c:v>
                </c:pt>
                <c:pt idx="45566">
                  <c:v>77.748199999999997</c:v>
                </c:pt>
                <c:pt idx="45567">
                  <c:v>77.803299999999993</c:v>
                </c:pt>
                <c:pt idx="45568">
                  <c:v>77.731200000000001</c:v>
                </c:pt>
                <c:pt idx="45569">
                  <c:v>77.760300000000001</c:v>
                </c:pt>
                <c:pt idx="45570">
                  <c:v>77.779899999999998</c:v>
                </c:pt>
                <c:pt idx="45571">
                  <c:v>77.729200000000006</c:v>
                </c:pt>
                <c:pt idx="45572">
                  <c:v>77.7821</c:v>
                </c:pt>
                <c:pt idx="45573">
                  <c:v>77.737099999999998</c:v>
                </c:pt>
                <c:pt idx="45574">
                  <c:v>77.753600000000006</c:v>
                </c:pt>
                <c:pt idx="45575">
                  <c:v>77.806799999999996</c:v>
                </c:pt>
                <c:pt idx="45576">
                  <c:v>77.722399999999993</c:v>
                </c:pt>
                <c:pt idx="45577">
                  <c:v>77.774199999999993</c:v>
                </c:pt>
                <c:pt idx="45578">
                  <c:v>77.777000000000001</c:v>
                </c:pt>
                <c:pt idx="45579">
                  <c:v>77.746700000000004</c:v>
                </c:pt>
                <c:pt idx="45580">
                  <c:v>77.784800000000004</c:v>
                </c:pt>
                <c:pt idx="45581">
                  <c:v>77.722099999999998</c:v>
                </c:pt>
                <c:pt idx="45582">
                  <c:v>77.751800000000003</c:v>
                </c:pt>
                <c:pt idx="45583">
                  <c:v>77.817599999999999</c:v>
                </c:pt>
                <c:pt idx="45584">
                  <c:v>77.732799999999997</c:v>
                </c:pt>
                <c:pt idx="45585">
                  <c:v>77.780799999999999</c:v>
                </c:pt>
                <c:pt idx="45586">
                  <c:v>77.7714</c:v>
                </c:pt>
                <c:pt idx="45587">
                  <c:v>77.749200000000002</c:v>
                </c:pt>
                <c:pt idx="45588">
                  <c:v>77.800399999999996</c:v>
                </c:pt>
                <c:pt idx="45589">
                  <c:v>77.744299999999996</c:v>
                </c:pt>
                <c:pt idx="45590">
                  <c:v>77.768100000000004</c:v>
                </c:pt>
                <c:pt idx="45591">
                  <c:v>77.815200000000004</c:v>
                </c:pt>
                <c:pt idx="45592">
                  <c:v>77.757099999999994</c:v>
                </c:pt>
                <c:pt idx="45593">
                  <c:v>77.804500000000004</c:v>
                </c:pt>
                <c:pt idx="45594">
                  <c:v>77.781499999999994</c:v>
                </c:pt>
                <c:pt idx="45595">
                  <c:v>77.774000000000001</c:v>
                </c:pt>
                <c:pt idx="45596">
                  <c:v>77.812299999999993</c:v>
                </c:pt>
                <c:pt idx="45597">
                  <c:v>77.762799999999999</c:v>
                </c:pt>
                <c:pt idx="45598">
                  <c:v>77.794399999999996</c:v>
                </c:pt>
                <c:pt idx="45599">
                  <c:v>77.806600000000003</c:v>
                </c:pt>
                <c:pt idx="45600">
                  <c:v>77.769099999999995</c:v>
                </c:pt>
                <c:pt idx="45601">
                  <c:v>77.8172</c:v>
                </c:pt>
                <c:pt idx="45602">
                  <c:v>77.779899999999998</c:v>
                </c:pt>
                <c:pt idx="45603">
                  <c:v>77.772000000000006</c:v>
                </c:pt>
                <c:pt idx="45604">
                  <c:v>77.819599999999994</c:v>
                </c:pt>
                <c:pt idx="45605">
                  <c:v>77.754900000000006</c:v>
                </c:pt>
                <c:pt idx="45606">
                  <c:v>77.793300000000002</c:v>
                </c:pt>
                <c:pt idx="45607">
                  <c:v>77.796999999999997</c:v>
                </c:pt>
                <c:pt idx="45608">
                  <c:v>77.761499999999998</c:v>
                </c:pt>
                <c:pt idx="45609">
                  <c:v>77.818200000000004</c:v>
                </c:pt>
                <c:pt idx="45610">
                  <c:v>77.776200000000003</c:v>
                </c:pt>
                <c:pt idx="45611">
                  <c:v>77.789000000000001</c:v>
                </c:pt>
                <c:pt idx="45612">
                  <c:v>77.832599999999999</c:v>
                </c:pt>
                <c:pt idx="45613">
                  <c:v>77.777199999999993</c:v>
                </c:pt>
                <c:pt idx="45614">
                  <c:v>77.807000000000002</c:v>
                </c:pt>
                <c:pt idx="45615">
                  <c:v>77.810500000000005</c:v>
                </c:pt>
                <c:pt idx="45616">
                  <c:v>77.776200000000003</c:v>
                </c:pt>
                <c:pt idx="45617">
                  <c:v>77.821299999999994</c:v>
                </c:pt>
                <c:pt idx="45618">
                  <c:v>77.759</c:v>
                </c:pt>
                <c:pt idx="45619">
                  <c:v>77.788600000000002</c:v>
                </c:pt>
                <c:pt idx="45620">
                  <c:v>77.834100000000007</c:v>
                </c:pt>
                <c:pt idx="45621">
                  <c:v>77.748599999999996</c:v>
                </c:pt>
                <c:pt idx="45622">
                  <c:v>77.794499999999999</c:v>
                </c:pt>
                <c:pt idx="45623">
                  <c:v>77.786699999999996</c:v>
                </c:pt>
                <c:pt idx="45624">
                  <c:v>77.762900000000002</c:v>
                </c:pt>
                <c:pt idx="45625">
                  <c:v>77.827600000000004</c:v>
                </c:pt>
                <c:pt idx="45626">
                  <c:v>77.754900000000006</c:v>
                </c:pt>
                <c:pt idx="45627">
                  <c:v>77.786500000000004</c:v>
                </c:pt>
                <c:pt idx="45628">
                  <c:v>77.8215</c:v>
                </c:pt>
                <c:pt idx="45629">
                  <c:v>77.770200000000003</c:v>
                </c:pt>
                <c:pt idx="45630">
                  <c:v>77.814599999999999</c:v>
                </c:pt>
                <c:pt idx="45631">
                  <c:v>77.7727</c:v>
                </c:pt>
                <c:pt idx="45632">
                  <c:v>77.783199999999994</c:v>
                </c:pt>
                <c:pt idx="45633">
                  <c:v>77.835400000000007</c:v>
                </c:pt>
                <c:pt idx="45634">
                  <c:v>77.776200000000003</c:v>
                </c:pt>
                <c:pt idx="45635">
                  <c:v>77.816800000000001</c:v>
                </c:pt>
                <c:pt idx="45636">
                  <c:v>77.823899999999995</c:v>
                </c:pt>
                <c:pt idx="45637">
                  <c:v>77.7834</c:v>
                </c:pt>
                <c:pt idx="45638">
                  <c:v>77.826999999999998</c:v>
                </c:pt>
                <c:pt idx="45639">
                  <c:v>77.799300000000002</c:v>
                </c:pt>
                <c:pt idx="45640">
                  <c:v>77.807500000000005</c:v>
                </c:pt>
                <c:pt idx="45641">
                  <c:v>77.846900000000005</c:v>
                </c:pt>
                <c:pt idx="45642">
                  <c:v>77.784700000000001</c:v>
                </c:pt>
                <c:pt idx="45643">
                  <c:v>77.824600000000004</c:v>
                </c:pt>
                <c:pt idx="45644">
                  <c:v>77.814800000000005</c:v>
                </c:pt>
                <c:pt idx="45645">
                  <c:v>77.794499999999999</c:v>
                </c:pt>
                <c:pt idx="45646">
                  <c:v>77.823599999999999</c:v>
                </c:pt>
                <c:pt idx="45647">
                  <c:v>77.814800000000005</c:v>
                </c:pt>
                <c:pt idx="45648">
                  <c:v>77.820300000000003</c:v>
                </c:pt>
                <c:pt idx="45649">
                  <c:v>77.855000000000004</c:v>
                </c:pt>
                <c:pt idx="45650">
                  <c:v>77.798000000000002</c:v>
                </c:pt>
                <c:pt idx="45651">
                  <c:v>77.830100000000002</c:v>
                </c:pt>
                <c:pt idx="45652">
                  <c:v>77.837900000000005</c:v>
                </c:pt>
                <c:pt idx="45653">
                  <c:v>77.811599999999999</c:v>
                </c:pt>
                <c:pt idx="45654">
                  <c:v>77.861599999999996</c:v>
                </c:pt>
                <c:pt idx="45655">
                  <c:v>77.790999999999997</c:v>
                </c:pt>
                <c:pt idx="45656">
                  <c:v>77.809899999999999</c:v>
                </c:pt>
                <c:pt idx="45657">
                  <c:v>77.827500000000001</c:v>
                </c:pt>
                <c:pt idx="45658">
                  <c:v>77.776200000000003</c:v>
                </c:pt>
                <c:pt idx="45659">
                  <c:v>77.807199999999995</c:v>
                </c:pt>
                <c:pt idx="45660">
                  <c:v>77.793400000000005</c:v>
                </c:pt>
                <c:pt idx="45661">
                  <c:v>77.795500000000004</c:v>
                </c:pt>
                <c:pt idx="45662">
                  <c:v>77.8309</c:v>
                </c:pt>
                <c:pt idx="45663">
                  <c:v>77.775800000000004</c:v>
                </c:pt>
                <c:pt idx="45664">
                  <c:v>77.808199999999999</c:v>
                </c:pt>
                <c:pt idx="45665">
                  <c:v>77.821899999999999</c:v>
                </c:pt>
                <c:pt idx="45666">
                  <c:v>77.812700000000007</c:v>
                </c:pt>
                <c:pt idx="45667">
                  <c:v>77.837500000000006</c:v>
                </c:pt>
                <c:pt idx="45668">
                  <c:v>77.783299999999997</c:v>
                </c:pt>
                <c:pt idx="45669">
                  <c:v>77.794600000000003</c:v>
                </c:pt>
                <c:pt idx="45670">
                  <c:v>77.852400000000003</c:v>
                </c:pt>
                <c:pt idx="45671">
                  <c:v>77.786600000000007</c:v>
                </c:pt>
                <c:pt idx="45672">
                  <c:v>77.819199999999995</c:v>
                </c:pt>
                <c:pt idx="45673">
                  <c:v>77.829400000000007</c:v>
                </c:pt>
                <c:pt idx="45674">
                  <c:v>77.793700000000001</c:v>
                </c:pt>
                <c:pt idx="45675">
                  <c:v>77.840999999999994</c:v>
                </c:pt>
                <c:pt idx="45676">
                  <c:v>77.775599999999997</c:v>
                </c:pt>
                <c:pt idx="45677">
                  <c:v>77.786699999999996</c:v>
                </c:pt>
                <c:pt idx="45678">
                  <c:v>77.830299999999994</c:v>
                </c:pt>
                <c:pt idx="45679">
                  <c:v>77.746200000000002</c:v>
                </c:pt>
                <c:pt idx="45680">
                  <c:v>77.778000000000006</c:v>
                </c:pt>
                <c:pt idx="45681">
                  <c:v>77.775499999999994</c:v>
                </c:pt>
                <c:pt idx="45682">
                  <c:v>77.781599999999997</c:v>
                </c:pt>
                <c:pt idx="45683">
                  <c:v>77.833399999999997</c:v>
                </c:pt>
                <c:pt idx="45684">
                  <c:v>77.770099999999999</c:v>
                </c:pt>
                <c:pt idx="45685">
                  <c:v>77.7971</c:v>
                </c:pt>
                <c:pt idx="45686">
                  <c:v>77.838999999999999</c:v>
                </c:pt>
                <c:pt idx="45687">
                  <c:v>77.791300000000007</c:v>
                </c:pt>
                <c:pt idx="45688">
                  <c:v>77.819599999999994</c:v>
                </c:pt>
                <c:pt idx="45689">
                  <c:v>77.7864</c:v>
                </c:pt>
                <c:pt idx="45690">
                  <c:v>77.789699999999996</c:v>
                </c:pt>
                <c:pt idx="45691">
                  <c:v>77.837100000000007</c:v>
                </c:pt>
                <c:pt idx="45692">
                  <c:v>77.769499999999994</c:v>
                </c:pt>
                <c:pt idx="45693">
                  <c:v>77.801199999999994</c:v>
                </c:pt>
                <c:pt idx="45694">
                  <c:v>77.799300000000002</c:v>
                </c:pt>
                <c:pt idx="45695">
                  <c:v>77.7684</c:v>
                </c:pt>
                <c:pt idx="45696">
                  <c:v>77.817599999999999</c:v>
                </c:pt>
                <c:pt idx="45697">
                  <c:v>77.779799999999994</c:v>
                </c:pt>
                <c:pt idx="45698">
                  <c:v>77.796800000000005</c:v>
                </c:pt>
                <c:pt idx="45699">
                  <c:v>77.843100000000007</c:v>
                </c:pt>
                <c:pt idx="45700">
                  <c:v>77.791499999999999</c:v>
                </c:pt>
                <c:pt idx="45701">
                  <c:v>77.834100000000007</c:v>
                </c:pt>
                <c:pt idx="45702">
                  <c:v>77.823800000000006</c:v>
                </c:pt>
                <c:pt idx="45703">
                  <c:v>77.794399999999996</c:v>
                </c:pt>
                <c:pt idx="45704">
                  <c:v>77.853399999999993</c:v>
                </c:pt>
                <c:pt idx="45705">
                  <c:v>77.775700000000001</c:v>
                </c:pt>
                <c:pt idx="45706">
                  <c:v>77.819299999999998</c:v>
                </c:pt>
                <c:pt idx="45707">
                  <c:v>77.830200000000005</c:v>
                </c:pt>
                <c:pt idx="45708">
                  <c:v>77.797399999999996</c:v>
                </c:pt>
                <c:pt idx="45709">
                  <c:v>77.844899999999996</c:v>
                </c:pt>
                <c:pt idx="45710">
                  <c:v>77.795900000000003</c:v>
                </c:pt>
                <c:pt idx="45711">
                  <c:v>77.819100000000006</c:v>
                </c:pt>
                <c:pt idx="45712">
                  <c:v>77.855999999999995</c:v>
                </c:pt>
                <c:pt idx="45713">
                  <c:v>77.792299999999997</c:v>
                </c:pt>
                <c:pt idx="45714">
                  <c:v>77.830299999999994</c:v>
                </c:pt>
                <c:pt idx="45715">
                  <c:v>77.840800000000002</c:v>
                </c:pt>
                <c:pt idx="45716">
                  <c:v>77.792000000000002</c:v>
                </c:pt>
                <c:pt idx="45717">
                  <c:v>77.835899999999995</c:v>
                </c:pt>
                <c:pt idx="45718">
                  <c:v>77.784199999999998</c:v>
                </c:pt>
                <c:pt idx="45719">
                  <c:v>77.798699999999997</c:v>
                </c:pt>
                <c:pt idx="45720">
                  <c:v>77.861500000000007</c:v>
                </c:pt>
                <c:pt idx="45721">
                  <c:v>77.775700000000001</c:v>
                </c:pt>
                <c:pt idx="45722">
                  <c:v>77.8142</c:v>
                </c:pt>
                <c:pt idx="45723">
                  <c:v>77.802899999999994</c:v>
                </c:pt>
                <c:pt idx="45724">
                  <c:v>77.852500000000006</c:v>
                </c:pt>
                <c:pt idx="45725">
                  <c:v>77.893000000000001</c:v>
                </c:pt>
                <c:pt idx="45726">
                  <c:v>77.804100000000005</c:v>
                </c:pt>
                <c:pt idx="45727">
                  <c:v>77.839100000000002</c:v>
                </c:pt>
                <c:pt idx="45728">
                  <c:v>77.865700000000004</c:v>
                </c:pt>
                <c:pt idx="45729">
                  <c:v>77.805400000000006</c:v>
                </c:pt>
                <c:pt idx="45730">
                  <c:v>77.853499999999997</c:v>
                </c:pt>
                <c:pt idx="45731">
                  <c:v>77.821700000000007</c:v>
                </c:pt>
                <c:pt idx="45732">
                  <c:v>77.820400000000006</c:v>
                </c:pt>
                <c:pt idx="45733">
                  <c:v>77.876000000000005</c:v>
                </c:pt>
                <c:pt idx="45734">
                  <c:v>77.814499999999995</c:v>
                </c:pt>
                <c:pt idx="45735">
                  <c:v>77.830100000000002</c:v>
                </c:pt>
                <c:pt idx="45736">
                  <c:v>77.845100000000002</c:v>
                </c:pt>
                <c:pt idx="45737">
                  <c:v>77.804400000000001</c:v>
                </c:pt>
                <c:pt idx="45738">
                  <c:v>77.865799999999993</c:v>
                </c:pt>
                <c:pt idx="45739">
                  <c:v>77.808300000000003</c:v>
                </c:pt>
                <c:pt idx="45740">
                  <c:v>77.831800000000001</c:v>
                </c:pt>
                <c:pt idx="45741">
                  <c:v>77.870400000000004</c:v>
                </c:pt>
                <c:pt idx="45742">
                  <c:v>77.804299999999998</c:v>
                </c:pt>
                <c:pt idx="45743">
                  <c:v>77.846299999999999</c:v>
                </c:pt>
                <c:pt idx="45744">
                  <c:v>77.835599999999999</c:v>
                </c:pt>
                <c:pt idx="45745">
                  <c:v>77.817899999999995</c:v>
                </c:pt>
                <c:pt idx="45746">
                  <c:v>77.866299999999995</c:v>
                </c:pt>
                <c:pt idx="45747">
                  <c:v>77.795400000000001</c:v>
                </c:pt>
                <c:pt idx="45748">
                  <c:v>77.837500000000006</c:v>
                </c:pt>
                <c:pt idx="45749">
                  <c:v>77.857100000000003</c:v>
                </c:pt>
                <c:pt idx="45750">
                  <c:v>77.811099999999996</c:v>
                </c:pt>
                <c:pt idx="45751">
                  <c:v>77.848799999999997</c:v>
                </c:pt>
                <c:pt idx="45752">
                  <c:v>77.801699999999997</c:v>
                </c:pt>
                <c:pt idx="45753">
                  <c:v>77.8065</c:v>
                </c:pt>
                <c:pt idx="45754">
                  <c:v>77.869799999999998</c:v>
                </c:pt>
                <c:pt idx="45755">
                  <c:v>77.805199999999999</c:v>
                </c:pt>
                <c:pt idx="45756">
                  <c:v>77.831599999999995</c:v>
                </c:pt>
                <c:pt idx="45757">
                  <c:v>77.846800000000002</c:v>
                </c:pt>
                <c:pt idx="45758">
                  <c:v>77.810699999999997</c:v>
                </c:pt>
                <c:pt idx="45759">
                  <c:v>77.870099999999994</c:v>
                </c:pt>
                <c:pt idx="45760">
                  <c:v>77.808899999999994</c:v>
                </c:pt>
                <c:pt idx="45761">
                  <c:v>77.839600000000004</c:v>
                </c:pt>
                <c:pt idx="45762">
                  <c:v>77.891099999999994</c:v>
                </c:pt>
                <c:pt idx="45763">
                  <c:v>77.822100000000006</c:v>
                </c:pt>
                <c:pt idx="45764">
                  <c:v>77.853399999999993</c:v>
                </c:pt>
                <c:pt idx="45765">
                  <c:v>77.836500000000001</c:v>
                </c:pt>
                <c:pt idx="45766">
                  <c:v>77.816699999999997</c:v>
                </c:pt>
                <c:pt idx="45767">
                  <c:v>77.872299999999996</c:v>
                </c:pt>
                <c:pt idx="45768">
                  <c:v>77.798900000000003</c:v>
                </c:pt>
                <c:pt idx="45769">
                  <c:v>77.832899999999995</c:v>
                </c:pt>
                <c:pt idx="45770">
                  <c:v>77.848100000000002</c:v>
                </c:pt>
                <c:pt idx="45771">
                  <c:v>77.817999999999998</c:v>
                </c:pt>
                <c:pt idx="45772">
                  <c:v>77.843599999999995</c:v>
                </c:pt>
                <c:pt idx="45773">
                  <c:v>77.826300000000003</c:v>
                </c:pt>
                <c:pt idx="45774">
                  <c:v>77.817300000000003</c:v>
                </c:pt>
                <c:pt idx="45775">
                  <c:v>77.877600000000001</c:v>
                </c:pt>
                <c:pt idx="45776">
                  <c:v>77.807900000000004</c:v>
                </c:pt>
                <c:pt idx="45777">
                  <c:v>77.839100000000002</c:v>
                </c:pt>
                <c:pt idx="45778">
                  <c:v>77.850800000000007</c:v>
                </c:pt>
                <c:pt idx="45779">
                  <c:v>77.821700000000007</c:v>
                </c:pt>
                <c:pt idx="45780">
                  <c:v>77.872100000000003</c:v>
                </c:pt>
                <c:pt idx="45781">
                  <c:v>77.817899999999995</c:v>
                </c:pt>
                <c:pt idx="45782">
                  <c:v>77.852199999999996</c:v>
                </c:pt>
                <c:pt idx="45783">
                  <c:v>77.892700000000005</c:v>
                </c:pt>
                <c:pt idx="45784">
                  <c:v>77.833100000000002</c:v>
                </c:pt>
                <c:pt idx="45785">
                  <c:v>77.869900000000001</c:v>
                </c:pt>
                <c:pt idx="45786">
                  <c:v>77.870500000000007</c:v>
                </c:pt>
                <c:pt idx="45787">
                  <c:v>77.8596</c:v>
                </c:pt>
                <c:pt idx="45788">
                  <c:v>77.893699999999995</c:v>
                </c:pt>
                <c:pt idx="45789">
                  <c:v>77.823899999999995</c:v>
                </c:pt>
                <c:pt idx="45790">
                  <c:v>77.858699999999999</c:v>
                </c:pt>
                <c:pt idx="45791">
                  <c:v>77.891599999999997</c:v>
                </c:pt>
                <c:pt idx="45792">
                  <c:v>77.847200000000001</c:v>
                </c:pt>
                <c:pt idx="45793">
                  <c:v>77.888400000000004</c:v>
                </c:pt>
                <c:pt idx="45794">
                  <c:v>77.858999999999995</c:v>
                </c:pt>
                <c:pt idx="45795">
                  <c:v>77.857500000000002</c:v>
                </c:pt>
                <c:pt idx="45796">
                  <c:v>77.917000000000002</c:v>
                </c:pt>
                <c:pt idx="45797">
                  <c:v>77.841499999999996</c:v>
                </c:pt>
                <c:pt idx="45798">
                  <c:v>77.883499999999998</c:v>
                </c:pt>
                <c:pt idx="45799">
                  <c:v>77.889300000000006</c:v>
                </c:pt>
                <c:pt idx="45800">
                  <c:v>77.867199999999997</c:v>
                </c:pt>
                <c:pt idx="45801">
                  <c:v>77.905500000000004</c:v>
                </c:pt>
                <c:pt idx="45802">
                  <c:v>77.857399999999998</c:v>
                </c:pt>
                <c:pt idx="45803">
                  <c:v>77.881299999999996</c:v>
                </c:pt>
                <c:pt idx="45804">
                  <c:v>77.931299999999993</c:v>
                </c:pt>
                <c:pt idx="45805">
                  <c:v>77.871200000000002</c:v>
                </c:pt>
                <c:pt idx="45806">
                  <c:v>77.903899999999993</c:v>
                </c:pt>
                <c:pt idx="45807">
                  <c:v>77.886799999999994</c:v>
                </c:pt>
                <c:pt idx="45808">
                  <c:v>77.880099999999999</c:v>
                </c:pt>
                <c:pt idx="45809">
                  <c:v>77.926400000000001</c:v>
                </c:pt>
                <c:pt idx="45810">
                  <c:v>77.855099999999993</c:v>
                </c:pt>
                <c:pt idx="45811">
                  <c:v>77.881900000000002</c:v>
                </c:pt>
                <c:pt idx="45812">
                  <c:v>77.917599999999993</c:v>
                </c:pt>
                <c:pt idx="45813">
                  <c:v>77.856899999999996</c:v>
                </c:pt>
                <c:pt idx="45814">
                  <c:v>77.897999999999996</c:v>
                </c:pt>
                <c:pt idx="45815">
                  <c:v>77.847800000000007</c:v>
                </c:pt>
                <c:pt idx="45816">
                  <c:v>77.872600000000006</c:v>
                </c:pt>
                <c:pt idx="45817">
                  <c:v>77.929400000000001</c:v>
                </c:pt>
                <c:pt idx="45818">
                  <c:v>77.860200000000006</c:v>
                </c:pt>
                <c:pt idx="45819">
                  <c:v>77.911100000000005</c:v>
                </c:pt>
                <c:pt idx="45820">
                  <c:v>77.9178</c:v>
                </c:pt>
                <c:pt idx="45821">
                  <c:v>77.877499999999998</c:v>
                </c:pt>
                <c:pt idx="45822">
                  <c:v>77.932699999999997</c:v>
                </c:pt>
                <c:pt idx="45823">
                  <c:v>77.889499999999998</c:v>
                </c:pt>
                <c:pt idx="45824">
                  <c:v>77.8887</c:v>
                </c:pt>
                <c:pt idx="45825">
                  <c:v>77.937299999999993</c:v>
                </c:pt>
                <c:pt idx="45826">
                  <c:v>77.875799999999998</c:v>
                </c:pt>
                <c:pt idx="45827">
                  <c:v>77.915499999999994</c:v>
                </c:pt>
                <c:pt idx="45828">
                  <c:v>77.914599999999993</c:v>
                </c:pt>
                <c:pt idx="45829">
                  <c:v>77.894400000000005</c:v>
                </c:pt>
                <c:pt idx="45830">
                  <c:v>77.952600000000004</c:v>
                </c:pt>
                <c:pt idx="45831">
                  <c:v>77.871700000000004</c:v>
                </c:pt>
                <c:pt idx="45832">
                  <c:v>77.913499999999999</c:v>
                </c:pt>
                <c:pt idx="45833">
                  <c:v>77.956599999999995</c:v>
                </c:pt>
                <c:pt idx="45834">
                  <c:v>77.897999999999996</c:v>
                </c:pt>
                <c:pt idx="45835">
                  <c:v>77.930800000000005</c:v>
                </c:pt>
                <c:pt idx="45836">
                  <c:v>77.892499999999998</c:v>
                </c:pt>
                <c:pt idx="45837">
                  <c:v>77.919899999999998</c:v>
                </c:pt>
                <c:pt idx="45838">
                  <c:v>77.965800000000002</c:v>
                </c:pt>
                <c:pt idx="45839">
                  <c:v>77.891099999999994</c:v>
                </c:pt>
                <c:pt idx="45840">
                  <c:v>77.931799999999996</c:v>
                </c:pt>
                <c:pt idx="45841">
                  <c:v>77.930300000000003</c:v>
                </c:pt>
                <c:pt idx="45842">
                  <c:v>77.904300000000006</c:v>
                </c:pt>
                <c:pt idx="45843">
                  <c:v>77.955399999999997</c:v>
                </c:pt>
                <c:pt idx="45844">
                  <c:v>77.910200000000003</c:v>
                </c:pt>
                <c:pt idx="45845">
                  <c:v>77.922200000000004</c:v>
                </c:pt>
                <c:pt idx="45846">
                  <c:v>77.973200000000006</c:v>
                </c:pt>
                <c:pt idx="45847">
                  <c:v>77.888499999999993</c:v>
                </c:pt>
                <c:pt idx="45848">
                  <c:v>77.935599999999994</c:v>
                </c:pt>
                <c:pt idx="45849">
                  <c:v>77.927400000000006</c:v>
                </c:pt>
                <c:pt idx="45850">
                  <c:v>77.928299999999993</c:v>
                </c:pt>
                <c:pt idx="45851">
                  <c:v>77.971199999999996</c:v>
                </c:pt>
                <c:pt idx="45852">
                  <c:v>77.908500000000004</c:v>
                </c:pt>
                <c:pt idx="45853">
                  <c:v>77.939300000000003</c:v>
                </c:pt>
                <c:pt idx="45854">
                  <c:v>77.973500000000001</c:v>
                </c:pt>
                <c:pt idx="45855">
                  <c:v>77.923100000000005</c:v>
                </c:pt>
                <c:pt idx="45856">
                  <c:v>77.959500000000006</c:v>
                </c:pt>
                <c:pt idx="45857">
                  <c:v>77.925200000000004</c:v>
                </c:pt>
                <c:pt idx="45858">
                  <c:v>77.912300000000002</c:v>
                </c:pt>
                <c:pt idx="45859">
                  <c:v>77.951499999999996</c:v>
                </c:pt>
                <c:pt idx="45860">
                  <c:v>77.895700000000005</c:v>
                </c:pt>
                <c:pt idx="45861">
                  <c:v>77.931899999999999</c:v>
                </c:pt>
                <c:pt idx="45862">
                  <c:v>77.944199999999995</c:v>
                </c:pt>
                <c:pt idx="45863">
                  <c:v>77.900000000000006</c:v>
                </c:pt>
                <c:pt idx="45864">
                  <c:v>77.956299999999999</c:v>
                </c:pt>
                <c:pt idx="45865">
                  <c:v>77.899799999999999</c:v>
                </c:pt>
                <c:pt idx="45866">
                  <c:v>77.916899999999998</c:v>
                </c:pt>
                <c:pt idx="45867">
                  <c:v>77.959800000000001</c:v>
                </c:pt>
                <c:pt idx="45868">
                  <c:v>77.903099999999995</c:v>
                </c:pt>
                <c:pt idx="45869">
                  <c:v>77.9405</c:v>
                </c:pt>
                <c:pt idx="45870">
                  <c:v>77.929500000000004</c:v>
                </c:pt>
                <c:pt idx="45871">
                  <c:v>77.910600000000002</c:v>
                </c:pt>
                <c:pt idx="45872">
                  <c:v>77.958500000000001</c:v>
                </c:pt>
                <c:pt idx="45873">
                  <c:v>77.900499999999994</c:v>
                </c:pt>
                <c:pt idx="45874">
                  <c:v>77.917500000000004</c:v>
                </c:pt>
                <c:pt idx="45875">
                  <c:v>77.971299999999999</c:v>
                </c:pt>
                <c:pt idx="45876">
                  <c:v>77.897499999999994</c:v>
                </c:pt>
                <c:pt idx="45877">
                  <c:v>77.929500000000004</c:v>
                </c:pt>
                <c:pt idx="45878">
                  <c:v>77.922799999999995</c:v>
                </c:pt>
                <c:pt idx="45879">
                  <c:v>77.917699999999996</c:v>
                </c:pt>
                <c:pt idx="45880">
                  <c:v>77.965299999999999</c:v>
                </c:pt>
                <c:pt idx="45881">
                  <c:v>77.903000000000006</c:v>
                </c:pt>
                <c:pt idx="45882">
                  <c:v>77.941000000000003</c:v>
                </c:pt>
                <c:pt idx="45883">
                  <c:v>77.947199999999995</c:v>
                </c:pt>
                <c:pt idx="45884">
                  <c:v>77.895399999999995</c:v>
                </c:pt>
                <c:pt idx="45885">
                  <c:v>77.935400000000001</c:v>
                </c:pt>
                <c:pt idx="45886">
                  <c:v>77.900800000000004</c:v>
                </c:pt>
                <c:pt idx="45887">
                  <c:v>77.921800000000005</c:v>
                </c:pt>
                <c:pt idx="45888">
                  <c:v>77.958200000000005</c:v>
                </c:pt>
                <c:pt idx="45889">
                  <c:v>77.886300000000006</c:v>
                </c:pt>
                <c:pt idx="45890">
                  <c:v>77.9529</c:v>
                </c:pt>
                <c:pt idx="45891">
                  <c:v>77.965400000000002</c:v>
                </c:pt>
                <c:pt idx="45892">
                  <c:v>77.924999999999997</c:v>
                </c:pt>
                <c:pt idx="45893">
                  <c:v>77.980999999999995</c:v>
                </c:pt>
                <c:pt idx="45894">
                  <c:v>77.943799999999996</c:v>
                </c:pt>
                <c:pt idx="45895">
                  <c:v>77.963300000000004</c:v>
                </c:pt>
                <c:pt idx="45896">
                  <c:v>78.014600000000002</c:v>
                </c:pt>
                <c:pt idx="45897">
                  <c:v>77.959599999999995</c:v>
                </c:pt>
                <c:pt idx="45898">
                  <c:v>77.982100000000003</c:v>
                </c:pt>
                <c:pt idx="45899">
                  <c:v>77.983900000000006</c:v>
                </c:pt>
                <c:pt idx="45900">
                  <c:v>77.946200000000005</c:v>
                </c:pt>
                <c:pt idx="45901">
                  <c:v>78.020700000000005</c:v>
                </c:pt>
                <c:pt idx="45902">
                  <c:v>77.956000000000003</c:v>
                </c:pt>
                <c:pt idx="45903">
                  <c:v>78.000500000000002</c:v>
                </c:pt>
                <c:pt idx="45904">
                  <c:v>78.044899999999998</c:v>
                </c:pt>
                <c:pt idx="45905">
                  <c:v>77.988699999999994</c:v>
                </c:pt>
                <c:pt idx="45906">
                  <c:v>78.032700000000006</c:v>
                </c:pt>
                <c:pt idx="45907">
                  <c:v>78.008200000000002</c:v>
                </c:pt>
                <c:pt idx="45908">
                  <c:v>78.013499999999993</c:v>
                </c:pt>
                <c:pt idx="45909">
                  <c:v>78.084000000000003</c:v>
                </c:pt>
                <c:pt idx="45910">
                  <c:v>78.002700000000004</c:v>
                </c:pt>
                <c:pt idx="45911">
                  <c:v>78.055000000000007</c:v>
                </c:pt>
                <c:pt idx="45912">
                  <c:v>78.066699999999997</c:v>
                </c:pt>
                <c:pt idx="45913">
                  <c:v>78.023499999999999</c:v>
                </c:pt>
                <c:pt idx="45914">
                  <c:v>78.053799999999995</c:v>
                </c:pt>
                <c:pt idx="45915">
                  <c:v>78.022800000000004</c:v>
                </c:pt>
                <c:pt idx="45916">
                  <c:v>78.007999999999996</c:v>
                </c:pt>
                <c:pt idx="45917">
                  <c:v>78.060299999999998</c:v>
                </c:pt>
                <c:pt idx="45918">
                  <c:v>77.9893</c:v>
                </c:pt>
                <c:pt idx="45919">
                  <c:v>78.022800000000004</c:v>
                </c:pt>
                <c:pt idx="45920">
                  <c:v>78.031000000000006</c:v>
                </c:pt>
                <c:pt idx="45921">
                  <c:v>77.993200000000002</c:v>
                </c:pt>
                <c:pt idx="45922">
                  <c:v>78.0244</c:v>
                </c:pt>
                <c:pt idx="45923">
                  <c:v>77.983400000000003</c:v>
                </c:pt>
                <c:pt idx="45924">
                  <c:v>77.993799999999993</c:v>
                </c:pt>
                <c:pt idx="45925">
                  <c:v>78.053200000000004</c:v>
                </c:pt>
                <c:pt idx="45926">
                  <c:v>77.998999999999995</c:v>
                </c:pt>
                <c:pt idx="45927">
                  <c:v>78.0364</c:v>
                </c:pt>
                <c:pt idx="45928">
                  <c:v>78.039400000000001</c:v>
                </c:pt>
                <c:pt idx="45929">
                  <c:v>78.088499999999996</c:v>
                </c:pt>
                <c:pt idx="45930">
                  <c:v>78.227199999999996</c:v>
                </c:pt>
                <c:pt idx="45931">
                  <c:v>78.078900000000004</c:v>
                </c:pt>
                <c:pt idx="45932">
                  <c:v>78.080399999999997</c:v>
                </c:pt>
                <c:pt idx="45933">
                  <c:v>78.102900000000005</c:v>
                </c:pt>
                <c:pt idx="45934">
                  <c:v>78.044499999999999</c:v>
                </c:pt>
                <c:pt idx="45935">
                  <c:v>78.071899999999999</c:v>
                </c:pt>
                <c:pt idx="45936">
                  <c:v>78.021799999999999</c:v>
                </c:pt>
                <c:pt idx="45937">
                  <c:v>78.033000000000001</c:v>
                </c:pt>
                <c:pt idx="45938">
                  <c:v>78.068100000000001</c:v>
                </c:pt>
                <c:pt idx="45939">
                  <c:v>77.993799999999993</c:v>
                </c:pt>
                <c:pt idx="45940">
                  <c:v>78.038899999999998</c:v>
                </c:pt>
                <c:pt idx="45941">
                  <c:v>78.059700000000007</c:v>
                </c:pt>
                <c:pt idx="45942">
                  <c:v>77.998900000000006</c:v>
                </c:pt>
                <c:pt idx="45943">
                  <c:v>78.042400000000001</c:v>
                </c:pt>
                <c:pt idx="45944">
                  <c:v>78.001599999999996</c:v>
                </c:pt>
                <c:pt idx="45945">
                  <c:v>77.997</c:v>
                </c:pt>
                <c:pt idx="45946">
                  <c:v>78.042500000000004</c:v>
                </c:pt>
                <c:pt idx="45947">
                  <c:v>77.961100000000002</c:v>
                </c:pt>
                <c:pt idx="45948">
                  <c:v>78</c:v>
                </c:pt>
                <c:pt idx="45949">
                  <c:v>78.019099999999995</c:v>
                </c:pt>
                <c:pt idx="45950">
                  <c:v>77.968800000000002</c:v>
                </c:pt>
                <c:pt idx="45951">
                  <c:v>78.024500000000003</c:v>
                </c:pt>
                <c:pt idx="45952">
                  <c:v>77.977699999999999</c:v>
                </c:pt>
                <c:pt idx="45953">
                  <c:v>77.996300000000005</c:v>
                </c:pt>
                <c:pt idx="45954">
                  <c:v>78.052599999999998</c:v>
                </c:pt>
                <c:pt idx="45955">
                  <c:v>77.969800000000006</c:v>
                </c:pt>
                <c:pt idx="45956">
                  <c:v>78.014799999999994</c:v>
                </c:pt>
                <c:pt idx="45957">
                  <c:v>78.007000000000005</c:v>
                </c:pt>
                <c:pt idx="45958">
                  <c:v>77.989699999999999</c:v>
                </c:pt>
                <c:pt idx="45959">
                  <c:v>78.036199999999994</c:v>
                </c:pt>
                <c:pt idx="45960">
                  <c:v>77.962400000000002</c:v>
                </c:pt>
                <c:pt idx="45961">
                  <c:v>77.970399999999998</c:v>
                </c:pt>
                <c:pt idx="45962">
                  <c:v>77.996899999999997</c:v>
                </c:pt>
                <c:pt idx="45963">
                  <c:v>77.938199999999995</c:v>
                </c:pt>
                <c:pt idx="45964">
                  <c:v>77.982299999999995</c:v>
                </c:pt>
                <c:pt idx="45965">
                  <c:v>77.945099999999996</c:v>
                </c:pt>
                <c:pt idx="45966">
                  <c:v>77.934600000000003</c:v>
                </c:pt>
                <c:pt idx="45967">
                  <c:v>77.989099999999993</c:v>
                </c:pt>
                <c:pt idx="45968">
                  <c:v>77.918499999999995</c:v>
                </c:pt>
                <c:pt idx="45969">
                  <c:v>77.941900000000004</c:v>
                </c:pt>
                <c:pt idx="45970">
                  <c:v>77.9863</c:v>
                </c:pt>
                <c:pt idx="45971">
                  <c:v>77.933199999999999</c:v>
                </c:pt>
                <c:pt idx="45972">
                  <c:v>77.970500000000001</c:v>
                </c:pt>
                <c:pt idx="45973">
                  <c:v>77.9512</c:v>
                </c:pt>
                <c:pt idx="45974">
                  <c:v>77.9495</c:v>
                </c:pt>
                <c:pt idx="45975">
                  <c:v>78.014099999999999</c:v>
                </c:pt>
                <c:pt idx="45976">
                  <c:v>77.941599999999994</c:v>
                </c:pt>
                <c:pt idx="45977">
                  <c:v>77.970399999999998</c:v>
                </c:pt>
                <c:pt idx="45978">
                  <c:v>77.992099999999994</c:v>
                </c:pt>
                <c:pt idx="45979">
                  <c:v>77.944599999999994</c:v>
                </c:pt>
                <c:pt idx="45980">
                  <c:v>78.002799999999993</c:v>
                </c:pt>
                <c:pt idx="45981">
                  <c:v>77.961699999999993</c:v>
                </c:pt>
                <c:pt idx="45982">
                  <c:v>77.974400000000003</c:v>
                </c:pt>
                <c:pt idx="45983">
                  <c:v>78.021299999999997</c:v>
                </c:pt>
                <c:pt idx="45984">
                  <c:v>77.9876</c:v>
                </c:pt>
                <c:pt idx="45985">
                  <c:v>78.005099999999999</c:v>
                </c:pt>
                <c:pt idx="45986">
                  <c:v>77.990399999999994</c:v>
                </c:pt>
                <c:pt idx="45987">
                  <c:v>77.968100000000007</c:v>
                </c:pt>
                <c:pt idx="45988">
                  <c:v>78.008899999999997</c:v>
                </c:pt>
                <c:pt idx="45989">
                  <c:v>77.950199999999995</c:v>
                </c:pt>
                <c:pt idx="45990">
                  <c:v>77.963300000000004</c:v>
                </c:pt>
                <c:pt idx="45991">
                  <c:v>78.000799999999998</c:v>
                </c:pt>
                <c:pt idx="45992">
                  <c:v>77.940299999999993</c:v>
                </c:pt>
                <c:pt idx="45993">
                  <c:v>77.983099999999993</c:v>
                </c:pt>
                <c:pt idx="45994">
                  <c:v>77.965199999999996</c:v>
                </c:pt>
                <c:pt idx="45995">
                  <c:v>77.977099999999993</c:v>
                </c:pt>
                <c:pt idx="45996">
                  <c:v>78.041499999999999</c:v>
                </c:pt>
                <c:pt idx="45997">
                  <c:v>77.973399999999998</c:v>
                </c:pt>
                <c:pt idx="45998">
                  <c:v>78.017899999999997</c:v>
                </c:pt>
                <c:pt idx="45999">
                  <c:v>78.043800000000005</c:v>
                </c:pt>
                <c:pt idx="46000">
                  <c:v>78.005899999999997</c:v>
                </c:pt>
                <c:pt idx="46001">
                  <c:v>78.051500000000004</c:v>
                </c:pt>
                <c:pt idx="46002">
                  <c:v>78.018699999999995</c:v>
                </c:pt>
                <c:pt idx="46003">
                  <c:v>78.0227</c:v>
                </c:pt>
                <c:pt idx="46004">
                  <c:v>78.0655</c:v>
                </c:pt>
                <c:pt idx="46005">
                  <c:v>78.002600000000001</c:v>
                </c:pt>
                <c:pt idx="46006">
                  <c:v>78.042100000000005</c:v>
                </c:pt>
                <c:pt idx="46007">
                  <c:v>78.033900000000003</c:v>
                </c:pt>
                <c:pt idx="46008">
                  <c:v>78.002200000000002</c:v>
                </c:pt>
                <c:pt idx="46009">
                  <c:v>78.061599999999999</c:v>
                </c:pt>
                <c:pt idx="46010">
                  <c:v>78.010000000000005</c:v>
                </c:pt>
                <c:pt idx="46011">
                  <c:v>78.020399999999995</c:v>
                </c:pt>
                <c:pt idx="46012">
                  <c:v>78.067700000000002</c:v>
                </c:pt>
                <c:pt idx="46013">
                  <c:v>78.001499999999993</c:v>
                </c:pt>
                <c:pt idx="46014">
                  <c:v>78.031999999999996</c:v>
                </c:pt>
                <c:pt idx="46015">
                  <c:v>78.040800000000004</c:v>
                </c:pt>
                <c:pt idx="46016">
                  <c:v>78.011200000000002</c:v>
                </c:pt>
                <c:pt idx="46017">
                  <c:v>78.037199999999999</c:v>
                </c:pt>
                <c:pt idx="46018">
                  <c:v>77.972800000000007</c:v>
                </c:pt>
                <c:pt idx="46019">
                  <c:v>78.004199999999997</c:v>
                </c:pt>
                <c:pt idx="46020">
                  <c:v>78.038799999999995</c:v>
                </c:pt>
                <c:pt idx="46021">
                  <c:v>77.957899999999995</c:v>
                </c:pt>
                <c:pt idx="46022">
                  <c:v>78.006799999999998</c:v>
                </c:pt>
                <c:pt idx="46023">
                  <c:v>77.988399999999999</c:v>
                </c:pt>
                <c:pt idx="46024">
                  <c:v>77.964600000000004</c:v>
                </c:pt>
                <c:pt idx="46025">
                  <c:v>78.019199999999998</c:v>
                </c:pt>
                <c:pt idx="46026">
                  <c:v>77.933899999999994</c:v>
                </c:pt>
                <c:pt idx="46027">
                  <c:v>77.968400000000003</c:v>
                </c:pt>
                <c:pt idx="46028">
                  <c:v>77.992699999999999</c:v>
                </c:pt>
                <c:pt idx="46029">
                  <c:v>77.937200000000004</c:v>
                </c:pt>
                <c:pt idx="46030">
                  <c:v>77.965199999999996</c:v>
                </c:pt>
                <c:pt idx="46031">
                  <c:v>77.930400000000006</c:v>
                </c:pt>
                <c:pt idx="46032">
                  <c:v>77.9392</c:v>
                </c:pt>
                <c:pt idx="46033">
                  <c:v>77.986599999999996</c:v>
                </c:pt>
                <c:pt idx="46034">
                  <c:v>77.916499999999999</c:v>
                </c:pt>
                <c:pt idx="46035">
                  <c:v>77.953500000000005</c:v>
                </c:pt>
                <c:pt idx="46036">
                  <c:v>77.943399999999997</c:v>
                </c:pt>
                <c:pt idx="46037">
                  <c:v>77.933199999999999</c:v>
                </c:pt>
                <c:pt idx="46038">
                  <c:v>77.964600000000004</c:v>
                </c:pt>
                <c:pt idx="46039">
                  <c:v>77.911900000000003</c:v>
                </c:pt>
                <c:pt idx="46040">
                  <c:v>77.921400000000006</c:v>
                </c:pt>
                <c:pt idx="46041">
                  <c:v>77.963300000000004</c:v>
                </c:pt>
                <c:pt idx="46042">
                  <c:v>77.900000000000006</c:v>
                </c:pt>
                <c:pt idx="46043">
                  <c:v>77.952500000000001</c:v>
                </c:pt>
                <c:pt idx="46044">
                  <c:v>77.940700000000007</c:v>
                </c:pt>
                <c:pt idx="46045">
                  <c:v>77.925399999999996</c:v>
                </c:pt>
                <c:pt idx="46046">
                  <c:v>77.990200000000002</c:v>
                </c:pt>
                <c:pt idx="46047">
                  <c:v>77.914100000000005</c:v>
                </c:pt>
                <c:pt idx="46048">
                  <c:v>77.937700000000007</c:v>
                </c:pt>
                <c:pt idx="46049">
                  <c:v>77.973500000000001</c:v>
                </c:pt>
                <c:pt idx="46050">
                  <c:v>77.926000000000002</c:v>
                </c:pt>
                <c:pt idx="46051">
                  <c:v>77.963800000000006</c:v>
                </c:pt>
                <c:pt idx="46052">
                  <c:v>77.953800000000001</c:v>
                </c:pt>
                <c:pt idx="46053">
                  <c:v>77.944400000000002</c:v>
                </c:pt>
                <c:pt idx="46054">
                  <c:v>78.003299999999996</c:v>
                </c:pt>
                <c:pt idx="46055">
                  <c:v>77.931100000000001</c:v>
                </c:pt>
                <c:pt idx="46056">
                  <c:v>77.972099999999998</c:v>
                </c:pt>
                <c:pt idx="46057">
                  <c:v>77.997600000000006</c:v>
                </c:pt>
                <c:pt idx="46058">
                  <c:v>77.958799999999997</c:v>
                </c:pt>
                <c:pt idx="46059">
                  <c:v>77.993099999999998</c:v>
                </c:pt>
                <c:pt idx="46060">
                  <c:v>77.950199999999995</c:v>
                </c:pt>
                <c:pt idx="46061">
                  <c:v>77.965199999999996</c:v>
                </c:pt>
                <c:pt idx="46062">
                  <c:v>78.001599999999996</c:v>
                </c:pt>
                <c:pt idx="46063">
                  <c:v>77.941299999999998</c:v>
                </c:pt>
                <c:pt idx="46064">
                  <c:v>77.979200000000006</c:v>
                </c:pt>
                <c:pt idx="46065">
                  <c:v>77.978700000000003</c:v>
                </c:pt>
                <c:pt idx="46066">
                  <c:v>77.947900000000004</c:v>
                </c:pt>
                <c:pt idx="46067">
                  <c:v>77.996499999999997</c:v>
                </c:pt>
                <c:pt idx="46068">
                  <c:v>77.953800000000001</c:v>
                </c:pt>
                <c:pt idx="46069">
                  <c:v>77.971999999999994</c:v>
                </c:pt>
                <c:pt idx="46070">
                  <c:v>78.013099999999994</c:v>
                </c:pt>
                <c:pt idx="46071">
                  <c:v>77.958600000000004</c:v>
                </c:pt>
                <c:pt idx="46072">
                  <c:v>77.999300000000005</c:v>
                </c:pt>
                <c:pt idx="46073">
                  <c:v>77.994100000000003</c:v>
                </c:pt>
                <c:pt idx="46074">
                  <c:v>77.976699999999994</c:v>
                </c:pt>
                <c:pt idx="46075">
                  <c:v>78.032200000000003</c:v>
                </c:pt>
                <c:pt idx="46076">
                  <c:v>77.967500000000001</c:v>
                </c:pt>
                <c:pt idx="46077">
                  <c:v>78.004599999999996</c:v>
                </c:pt>
                <c:pt idx="46078">
                  <c:v>78.045500000000004</c:v>
                </c:pt>
                <c:pt idx="46079">
                  <c:v>77.987200000000001</c:v>
                </c:pt>
                <c:pt idx="46080">
                  <c:v>78.025099999999995</c:v>
                </c:pt>
                <c:pt idx="46081">
                  <c:v>77.998400000000004</c:v>
                </c:pt>
                <c:pt idx="46082">
                  <c:v>77.983000000000004</c:v>
                </c:pt>
                <c:pt idx="46083">
                  <c:v>78.016199999999998</c:v>
                </c:pt>
                <c:pt idx="46084">
                  <c:v>77.949600000000004</c:v>
                </c:pt>
                <c:pt idx="46085">
                  <c:v>77.980599999999995</c:v>
                </c:pt>
                <c:pt idx="46086">
                  <c:v>78.005300000000005</c:v>
                </c:pt>
                <c:pt idx="46087">
                  <c:v>77.957999999999998</c:v>
                </c:pt>
                <c:pt idx="46088">
                  <c:v>78.007599999999996</c:v>
                </c:pt>
                <c:pt idx="46089">
                  <c:v>77.966700000000003</c:v>
                </c:pt>
                <c:pt idx="46090">
                  <c:v>77.974999999999994</c:v>
                </c:pt>
                <c:pt idx="46091">
                  <c:v>78.022199999999998</c:v>
                </c:pt>
                <c:pt idx="46092">
                  <c:v>77.952799999999996</c:v>
                </c:pt>
                <c:pt idx="46093">
                  <c:v>77.984499999999997</c:v>
                </c:pt>
                <c:pt idx="46094">
                  <c:v>77.992699999999999</c:v>
                </c:pt>
                <c:pt idx="46095">
                  <c:v>77.947299999999998</c:v>
                </c:pt>
                <c:pt idx="46096">
                  <c:v>77.994399999999999</c:v>
                </c:pt>
                <c:pt idx="46097">
                  <c:v>77.9559</c:v>
                </c:pt>
                <c:pt idx="46098">
                  <c:v>77.967399999999998</c:v>
                </c:pt>
                <c:pt idx="46099">
                  <c:v>78.016300000000001</c:v>
                </c:pt>
                <c:pt idx="46100">
                  <c:v>77.987399999999994</c:v>
                </c:pt>
                <c:pt idx="46101">
                  <c:v>78.004599999999996</c:v>
                </c:pt>
                <c:pt idx="46102">
                  <c:v>77.995599999999996</c:v>
                </c:pt>
                <c:pt idx="46103">
                  <c:v>77.978399999999993</c:v>
                </c:pt>
                <c:pt idx="46104">
                  <c:v>78.0154</c:v>
                </c:pt>
                <c:pt idx="46105">
                  <c:v>77.960700000000003</c:v>
                </c:pt>
                <c:pt idx="46106">
                  <c:v>77.983599999999996</c:v>
                </c:pt>
                <c:pt idx="46107">
                  <c:v>78.022599999999997</c:v>
                </c:pt>
                <c:pt idx="46108">
                  <c:v>77.963700000000003</c:v>
                </c:pt>
                <c:pt idx="46109">
                  <c:v>78.000500000000002</c:v>
                </c:pt>
                <c:pt idx="46110">
                  <c:v>77.9983</c:v>
                </c:pt>
                <c:pt idx="46111">
                  <c:v>77.980800000000002</c:v>
                </c:pt>
                <c:pt idx="46112">
                  <c:v>78.026899999999998</c:v>
                </c:pt>
                <c:pt idx="46113">
                  <c:v>77.970100000000002</c:v>
                </c:pt>
                <c:pt idx="46114">
                  <c:v>77.993799999999993</c:v>
                </c:pt>
                <c:pt idx="46115">
                  <c:v>78.035700000000006</c:v>
                </c:pt>
                <c:pt idx="46116">
                  <c:v>77.983999999999995</c:v>
                </c:pt>
                <c:pt idx="46117">
                  <c:v>78.015600000000006</c:v>
                </c:pt>
                <c:pt idx="46118">
                  <c:v>77.984300000000005</c:v>
                </c:pt>
                <c:pt idx="46119">
                  <c:v>77.979500000000002</c:v>
                </c:pt>
                <c:pt idx="46120">
                  <c:v>78.041700000000006</c:v>
                </c:pt>
                <c:pt idx="46121">
                  <c:v>77.978800000000007</c:v>
                </c:pt>
                <c:pt idx="46122">
                  <c:v>78.010400000000004</c:v>
                </c:pt>
                <c:pt idx="46123">
                  <c:v>78.022800000000004</c:v>
                </c:pt>
                <c:pt idx="46124">
                  <c:v>77.992500000000007</c:v>
                </c:pt>
                <c:pt idx="46125">
                  <c:v>78.031499999999994</c:v>
                </c:pt>
                <c:pt idx="46126">
                  <c:v>77.979200000000006</c:v>
                </c:pt>
                <c:pt idx="46127">
                  <c:v>77.985699999999994</c:v>
                </c:pt>
                <c:pt idx="46128">
                  <c:v>78.049899999999994</c:v>
                </c:pt>
                <c:pt idx="46129">
                  <c:v>77.971500000000006</c:v>
                </c:pt>
                <c:pt idx="46130">
                  <c:v>78.0124</c:v>
                </c:pt>
                <c:pt idx="46131">
                  <c:v>78.013999999999996</c:v>
                </c:pt>
                <c:pt idx="46132">
                  <c:v>77.9923</c:v>
                </c:pt>
                <c:pt idx="46133">
                  <c:v>78.036699999999996</c:v>
                </c:pt>
                <c:pt idx="46134">
                  <c:v>77.978499999999997</c:v>
                </c:pt>
                <c:pt idx="46135">
                  <c:v>78.005899999999997</c:v>
                </c:pt>
                <c:pt idx="46136">
                  <c:v>78.052499999999995</c:v>
                </c:pt>
                <c:pt idx="46137">
                  <c:v>77.984399999999994</c:v>
                </c:pt>
                <c:pt idx="46138">
                  <c:v>78.0304</c:v>
                </c:pt>
                <c:pt idx="46139">
                  <c:v>78.017200000000003</c:v>
                </c:pt>
                <c:pt idx="46140">
                  <c:v>77.997200000000007</c:v>
                </c:pt>
                <c:pt idx="46141">
                  <c:v>78.037400000000005</c:v>
                </c:pt>
                <c:pt idx="46142">
                  <c:v>77.9786</c:v>
                </c:pt>
                <c:pt idx="46143">
                  <c:v>78.014099999999999</c:v>
                </c:pt>
                <c:pt idx="46144">
                  <c:v>78.041700000000006</c:v>
                </c:pt>
                <c:pt idx="46145">
                  <c:v>77.985399999999998</c:v>
                </c:pt>
                <c:pt idx="46146">
                  <c:v>78.038399999999996</c:v>
                </c:pt>
                <c:pt idx="46147">
                  <c:v>77.998400000000004</c:v>
                </c:pt>
                <c:pt idx="46148">
                  <c:v>78.006200000000007</c:v>
                </c:pt>
                <c:pt idx="46149">
                  <c:v>78.060699999999997</c:v>
                </c:pt>
                <c:pt idx="46150">
                  <c:v>77.992999999999995</c:v>
                </c:pt>
                <c:pt idx="46151">
                  <c:v>78.034899999999993</c:v>
                </c:pt>
                <c:pt idx="46152">
                  <c:v>78.043099999999995</c:v>
                </c:pt>
                <c:pt idx="46153">
                  <c:v>78.019800000000004</c:v>
                </c:pt>
                <c:pt idx="46154">
                  <c:v>78.063100000000006</c:v>
                </c:pt>
                <c:pt idx="46155">
                  <c:v>78.005099999999999</c:v>
                </c:pt>
                <c:pt idx="46156">
                  <c:v>78.171700000000001</c:v>
                </c:pt>
                <c:pt idx="46157">
                  <c:v>78.253500000000003</c:v>
                </c:pt>
                <c:pt idx="46158">
                  <c:v>78.240899999999996</c:v>
                </c:pt>
                <c:pt idx="46159">
                  <c:v>78.296800000000005</c:v>
                </c:pt>
                <c:pt idx="46160">
                  <c:v>78.294799999999995</c:v>
                </c:pt>
                <c:pt idx="46161">
                  <c:v>78.3078</c:v>
                </c:pt>
                <c:pt idx="46162">
                  <c:v>78.267899999999997</c:v>
                </c:pt>
                <c:pt idx="46163">
                  <c:v>78.148499999999999</c:v>
                </c:pt>
                <c:pt idx="46164">
                  <c:v>78.142600000000002</c:v>
                </c:pt>
                <c:pt idx="46165">
                  <c:v>78.136799999999994</c:v>
                </c:pt>
                <c:pt idx="46166">
                  <c:v>78.091200000000001</c:v>
                </c:pt>
                <c:pt idx="46167">
                  <c:v>78.096500000000006</c:v>
                </c:pt>
                <c:pt idx="46168">
                  <c:v>78.045000000000002</c:v>
                </c:pt>
                <c:pt idx="46169">
                  <c:v>78.05</c:v>
                </c:pt>
                <c:pt idx="46170">
                  <c:v>78.096900000000005</c:v>
                </c:pt>
                <c:pt idx="46171">
                  <c:v>78.020600000000002</c:v>
                </c:pt>
                <c:pt idx="46172">
                  <c:v>78.061599999999999</c:v>
                </c:pt>
                <c:pt idx="46173">
                  <c:v>78.047399999999996</c:v>
                </c:pt>
                <c:pt idx="46174">
                  <c:v>78.031899999999993</c:v>
                </c:pt>
                <c:pt idx="46175">
                  <c:v>78.083600000000004</c:v>
                </c:pt>
                <c:pt idx="46176">
                  <c:v>78.019900000000007</c:v>
                </c:pt>
                <c:pt idx="46177">
                  <c:v>78.054900000000004</c:v>
                </c:pt>
                <c:pt idx="46178">
                  <c:v>78.069599999999994</c:v>
                </c:pt>
                <c:pt idx="46179">
                  <c:v>78.009500000000003</c:v>
                </c:pt>
                <c:pt idx="46180">
                  <c:v>78.063000000000002</c:v>
                </c:pt>
                <c:pt idx="46181">
                  <c:v>78.000900000000001</c:v>
                </c:pt>
                <c:pt idx="46182">
                  <c:v>78.023799999999994</c:v>
                </c:pt>
                <c:pt idx="46183">
                  <c:v>78.076300000000003</c:v>
                </c:pt>
                <c:pt idx="46184">
                  <c:v>77.996300000000005</c:v>
                </c:pt>
                <c:pt idx="46185">
                  <c:v>78.058199999999999</c:v>
                </c:pt>
                <c:pt idx="46186">
                  <c:v>78.025000000000006</c:v>
                </c:pt>
                <c:pt idx="46187">
                  <c:v>78.008899999999997</c:v>
                </c:pt>
                <c:pt idx="46188">
                  <c:v>78.069900000000004</c:v>
                </c:pt>
                <c:pt idx="46189">
                  <c:v>77.980099999999993</c:v>
                </c:pt>
                <c:pt idx="46190">
                  <c:v>78.025700000000001</c:v>
                </c:pt>
                <c:pt idx="46191">
                  <c:v>78.031700000000001</c:v>
                </c:pt>
                <c:pt idx="46192">
                  <c:v>77.981499999999997</c:v>
                </c:pt>
                <c:pt idx="46193">
                  <c:v>78.042400000000001</c:v>
                </c:pt>
                <c:pt idx="46194">
                  <c:v>77.966399999999993</c:v>
                </c:pt>
                <c:pt idx="46195">
                  <c:v>77.998500000000007</c:v>
                </c:pt>
                <c:pt idx="46196">
                  <c:v>78.0471</c:v>
                </c:pt>
                <c:pt idx="46197">
                  <c:v>77.968999999999994</c:v>
                </c:pt>
                <c:pt idx="46198">
                  <c:v>78.033500000000004</c:v>
                </c:pt>
                <c:pt idx="46199">
                  <c:v>77.986699999999999</c:v>
                </c:pt>
                <c:pt idx="46200">
                  <c:v>77.979200000000006</c:v>
                </c:pt>
                <c:pt idx="46201">
                  <c:v>78.034099999999995</c:v>
                </c:pt>
                <c:pt idx="46202">
                  <c:v>77.948499999999996</c:v>
                </c:pt>
                <c:pt idx="46203">
                  <c:v>77.988699999999994</c:v>
                </c:pt>
                <c:pt idx="46204">
                  <c:v>77.988399999999999</c:v>
                </c:pt>
                <c:pt idx="46205">
                  <c:v>77.958799999999997</c:v>
                </c:pt>
                <c:pt idx="46206">
                  <c:v>78.016800000000003</c:v>
                </c:pt>
                <c:pt idx="46207">
                  <c:v>77.927599999999998</c:v>
                </c:pt>
                <c:pt idx="46208">
                  <c:v>77.9709</c:v>
                </c:pt>
                <c:pt idx="46209">
                  <c:v>78.008799999999994</c:v>
                </c:pt>
                <c:pt idx="46210">
                  <c:v>77.945700000000002</c:v>
                </c:pt>
                <c:pt idx="46211">
                  <c:v>77.996799999999993</c:v>
                </c:pt>
                <c:pt idx="46212">
                  <c:v>77.957099999999997</c:v>
                </c:pt>
                <c:pt idx="46213">
                  <c:v>77.946200000000005</c:v>
                </c:pt>
                <c:pt idx="46214">
                  <c:v>77.992800000000003</c:v>
                </c:pt>
                <c:pt idx="46215">
                  <c:v>77.891400000000004</c:v>
                </c:pt>
                <c:pt idx="46216">
                  <c:v>77.940899999999999</c:v>
                </c:pt>
                <c:pt idx="46217">
                  <c:v>77.9358</c:v>
                </c:pt>
                <c:pt idx="46218">
                  <c:v>77.903999999999996</c:v>
                </c:pt>
                <c:pt idx="46219">
                  <c:v>77.960999999999999</c:v>
                </c:pt>
                <c:pt idx="46220">
                  <c:v>77.876300000000001</c:v>
                </c:pt>
                <c:pt idx="46221">
                  <c:v>77.894400000000005</c:v>
                </c:pt>
                <c:pt idx="46222">
                  <c:v>77.908199999999994</c:v>
                </c:pt>
                <c:pt idx="46223">
                  <c:v>77.846800000000002</c:v>
                </c:pt>
                <c:pt idx="46224">
                  <c:v>77.909000000000006</c:v>
                </c:pt>
                <c:pt idx="46225">
                  <c:v>77.842500000000001</c:v>
                </c:pt>
                <c:pt idx="46226">
                  <c:v>77.839600000000004</c:v>
                </c:pt>
                <c:pt idx="46227">
                  <c:v>77.911500000000004</c:v>
                </c:pt>
                <c:pt idx="46228">
                  <c:v>77.814400000000006</c:v>
                </c:pt>
                <c:pt idx="46229">
                  <c:v>77.854299999999995</c:v>
                </c:pt>
                <c:pt idx="46230">
                  <c:v>77.837599999999995</c:v>
                </c:pt>
                <c:pt idx="46231">
                  <c:v>77.849100000000007</c:v>
                </c:pt>
                <c:pt idx="46232">
                  <c:v>77.8977</c:v>
                </c:pt>
                <c:pt idx="46233">
                  <c:v>77.798100000000005</c:v>
                </c:pt>
                <c:pt idx="46234">
                  <c:v>77.835499999999996</c:v>
                </c:pt>
                <c:pt idx="46235">
                  <c:v>77.845200000000006</c:v>
                </c:pt>
                <c:pt idx="46236">
                  <c:v>77.781800000000004</c:v>
                </c:pt>
                <c:pt idx="46237">
                  <c:v>77.851399999999998</c:v>
                </c:pt>
                <c:pt idx="46238">
                  <c:v>77.766300000000001</c:v>
                </c:pt>
                <c:pt idx="46239">
                  <c:v>77.790300000000002</c:v>
                </c:pt>
                <c:pt idx="46240">
                  <c:v>77.837500000000006</c:v>
                </c:pt>
                <c:pt idx="46241">
                  <c:v>77.743499999999997</c:v>
                </c:pt>
                <c:pt idx="46242">
                  <c:v>77.805499999999995</c:v>
                </c:pt>
                <c:pt idx="46243">
                  <c:v>77.757199999999997</c:v>
                </c:pt>
                <c:pt idx="46244">
                  <c:v>77.749899999999997</c:v>
                </c:pt>
                <c:pt idx="46245">
                  <c:v>77.830399999999997</c:v>
                </c:pt>
                <c:pt idx="46246">
                  <c:v>77.7453</c:v>
                </c:pt>
                <c:pt idx="46247">
                  <c:v>77.786100000000005</c:v>
                </c:pt>
                <c:pt idx="46248">
                  <c:v>77.777100000000004</c:v>
                </c:pt>
                <c:pt idx="46249">
                  <c:v>77.734999999999999</c:v>
                </c:pt>
                <c:pt idx="46250">
                  <c:v>77.795500000000004</c:v>
                </c:pt>
                <c:pt idx="46251">
                  <c:v>77.705799999999996</c:v>
                </c:pt>
                <c:pt idx="46252">
                  <c:v>77.735900000000001</c:v>
                </c:pt>
                <c:pt idx="46253">
                  <c:v>77.776499999999999</c:v>
                </c:pt>
                <c:pt idx="46254">
                  <c:v>77.700100000000006</c:v>
                </c:pt>
                <c:pt idx="46255">
                  <c:v>77.761300000000006</c:v>
                </c:pt>
                <c:pt idx="46256">
                  <c:v>77.7089</c:v>
                </c:pt>
                <c:pt idx="46257">
                  <c:v>77.696700000000007</c:v>
                </c:pt>
                <c:pt idx="46258">
                  <c:v>77.764899999999997</c:v>
                </c:pt>
                <c:pt idx="46259">
                  <c:v>77.699600000000004</c:v>
                </c:pt>
                <c:pt idx="46260">
                  <c:v>77.732600000000005</c:v>
                </c:pt>
                <c:pt idx="46261">
                  <c:v>77.725899999999996</c:v>
                </c:pt>
                <c:pt idx="46262">
                  <c:v>77.690899999999999</c:v>
                </c:pt>
                <c:pt idx="46263">
                  <c:v>77.749600000000001</c:v>
                </c:pt>
                <c:pt idx="46264">
                  <c:v>77.641099999999994</c:v>
                </c:pt>
                <c:pt idx="46265">
                  <c:v>77.649500000000003</c:v>
                </c:pt>
                <c:pt idx="46266">
                  <c:v>77.675799999999995</c:v>
                </c:pt>
                <c:pt idx="46267">
                  <c:v>77.601900000000001</c:v>
                </c:pt>
                <c:pt idx="46268">
                  <c:v>77.634699999999995</c:v>
                </c:pt>
                <c:pt idx="46269">
                  <c:v>77.584100000000007</c:v>
                </c:pt>
                <c:pt idx="46270">
                  <c:v>77.575800000000001</c:v>
                </c:pt>
                <c:pt idx="46271">
                  <c:v>77.638199999999998</c:v>
                </c:pt>
                <c:pt idx="46272">
                  <c:v>77.550200000000004</c:v>
                </c:pt>
                <c:pt idx="46273">
                  <c:v>77.599500000000006</c:v>
                </c:pt>
                <c:pt idx="46274">
                  <c:v>77.6066</c:v>
                </c:pt>
                <c:pt idx="46275">
                  <c:v>77.552199999999999</c:v>
                </c:pt>
                <c:pt idx="46276">
                  <c:v>77.6143</c:v>
                </c:pt>
                <c:pt idx="46277">
                  <c:v>77.545699999999997</c:v>
                </c:pt>
                <c:pt idx="46278">
                  <c:v>77.560900000000004</c:v>
                </c:pt>
                <c:pt idx="46279">
                  <c:v>77.625799999999998</c:v>
                </c:pt>
                <c:pt idx="46280">
                  <c:v>77.540300000000002</c:v>
                </c:pt>
                <c:pt idx="46281">
                  <c:v>77.595200000000006</c:v>
                </c:pt>
                <c:pt idx="46282">
                  <c:v>77.563999999999993</c:v>
                </c:pt>
                <c:pt idx="46283">
                  <c:v>77.561099999999996</c:v>
                </c:pt>
                <c:pt idx="46284">
                  <c:v>77.6023</c:v>
                </c:pt>
                <c:pt idx="46285">
                  <c:v>77.518600000000006</c:v>
                </c:pt>
                <c:pt idx="46286">
                  <c:v>77.554599999999994</c:v>
                </c:pt>
                <c:pt idx="46287">
                  <c:v>77.597999999999999</c:v>
                </c:pt>
                <c:pt idx="46288">
                  <c:v>77.533600000000007</c:v>
                </c:pt>
                <c:pt idx="46289">
                  <c:v>77.596699999999998</c:v>
                </c:pt>
                <c:pt idx="46290">
                  <c:v>77.547200000000004</c:v>
                </c:pt>
                <c:pt idx="46291">
                  <c:v>77.574299999999994</c:v>
                </c:pt>
                <c:pt idx="46292">
                  <c:v>77.623699999999999</c:v>
                </c:pt>
                <c:pt idx="46293">
                  <c:v>77.539900000000003</c:v>
                </c:pt>
                <c:pt idx="46294">
                  <c:v>77.584699999999998</c:v>
                </c:pt>
                <c:pt idx="46295">
                  <c:v>77.598200000000006</c:v>
                </c:pt>
                <c:pt idx="46296">
                  <c:v>77.579300000000003</c:v>
                </c:pt>
                <c:pt idx="46297">
                  <c:v>77.637500000000003</c:v>
                </c:pt>
                <c:pt idx="46298">
                  <c:v>77.593699999999998</c:v>
                </c:pt>
                <c:pt idx="46299">
                  <c:v>77.629800000000003</c:v>
                </c:pt>
                <c:pt idx="46300">
                  <c:v>77.6661</c:v>
                </c:pt>
                <c:pt idx="46301">
                  <c:v>77.606499999999997</c:v>
                </c:pt>
                <c:pt idx="46302">
                  <c:v>77.645600000000002</c:v>
                </c:pt>
                <c:pt idx="46303">
                  <c:v>77.614500000000007</c:v>
                </c:pt>
                <c:pt idx="46304">
                  <c:v>77.616399999999999</c:v>
                </c:pt>
                <c:pt idx="46305">
                  <c:v>77.681299999999993</c:v>
                </c:pt>
                <c:pt idx="46306">
                  <c:v>77.601500000000001</c:v>
                </c:pt>
                <c:pt idx="46307">
                  <c:v>77.639399999999995</c:v>
                </c:pt>
                <c:pt idx="46308">
                  <c:v>77.637100000000004</c:v>
                </c:pt>
                <c:pt idx="46309">
                  <c:v>77.601299999999995</c:v>
                </c:pt>
                <c:pt idx="46310">
                  <c:v>77.658799999999999</c:v>
                </c:pt>
                <c:pt idx="46311">
                  <c:v>77.593500000000006</c:v>
                </c:pt>
                <c:pt idx="46312">
                  <c:v>77.624899999999997</c:v>
                </c:pt>
                <c:pt idx="46313">
                  <c:v>77.686999999999998</c:v>
                </c:pt>
                <c:pt idx="46314">
                  <c:v>77.620599999999996</c:v>
                </c:pt>
                <c:pt idx="46315">
                  <c:v>77.667199999999994</c:v>
                </c:pt>
                <c:pt idx="46316">
                  <c:v>77.656199999999998</c:v>
                </c:pt>
                <c:pt idx="46317">
                  <c:v>77.634699999999995</c:v>
                </c:pt>
                <c:pt idx="46318">
                  <c:v>77.700400000000002</c:v>
                </c:pt>
                <c:pt idx="46319">
                  <c:v>77.633200000000002</c:v>
                </c:pt>
                <c:pt idx="46320">
                  <c:v>77.653000000000006</c:v>
                </c:pt>
                <c:pt idx="46321">
                  <c:v>77.682500000000005</c:v>
                </c:pt>
                <c:pt idx="46322">
                  <c:v>77.653300000000002</c:v>
                </c:pt>
                <c:pt idx="46323">
                  <c:v>77.691699999999997</c:v>
                </c:pt>
                <c:pt idx="46324">
                  <c:v>77.658299999999997</c:v>
                </c:pt>
                <c:pt idx="46325">
                  <c:v>77.665199999999999</c:v>
                </c:pt>
                <c:pt idx="46326">
                  <c:v>77.713300000000004</c:v>
                </c:pt>
                <c:pt idx="46327">
                  <c:v>77.638300000000001</c:v>
                </c:pt>
                <c:pt idx="46328">
                  <c:v>77.688599999999994</c:v>
                </c:pt>
                <c:pt idx="46329">
                  <c:v>77.687799999999996</c:v>
                </c:pt>
                <c:pt idx="46330">
                  <c:v>77.657300000000006</c:v>
                </c:pt>
                <c:pt idx="46331">
                  <c:v>77.699600000000004</c:v>
                </c:pt>
                <c:pt idx="46332">
                  <c:v>77.646500000000003</c:v>
                </c:pt>
                <c:pt idx="46333">
                  <c:v>77.673500000000004</c:v>
                </c:pt>
                <c:pt idx="46334">
                  <c:v>77.718400000000003</c:v>
                </c:pt>
                <c:pt idx="46335">
                  <c:v>77.651499999999999</c:v>
                </c:pt>
                <c:pt idx="46336">
                  <c:v>77.696399999999997</c:v>
                </c:pt>
                <c:pt idx="46337">
                  <c:v>77.660399999999996</c:v>
                </c:pt>
                <c:pt idx="46338">
                  <c:v>77.663600000000002</c:v>
                </c:pt>
                <c:pt idx="46339">
                  <c:v>77.721500000000006</c:v>
                </c:pt>
                <c:pt idx="46340">
                  <c:v>77.638000000000005</c:v>
                </c:pt>
                <c:pt idx="46341">
                  <c:v>77.682299999999998</c:v>
                </c:pt>
                <c:pt idx="46342">
                  <c:v>77.690200000000004</c:v>
                </c:pt>
                <c:pt idx="46343">
                  <c:v>77.666399999999996</c:v>
                </c:pt>
                <c:pt idx="46344">
                  <c:v>77.696799999999996</c:v>
                </c:pt>
                <c:pt idx="46345">
                  <c:v>77.646600000000007</c:v>
                </c:pt>
                <c:pt idx="46346">
                  <c:v>77.659300000000002</c:v>
                </c:pt>
                <c:pt idx="46347">
                  <c:v>77.697500000000005</c:v>
                </c:pt>
                <c:pt idx="46348">
                  <c:v>77.657200000000003</c:v>
                </c:pt>
                <c:pt idx="46349">
                  <c:v>77.668800000000005</c:v>
                </c:pt>
                <c:pt idx="46350">
                  <c:v>77.653000000000006</c:v>
                </c:pt>
                <c:pt idx="46351">
                  <c:v>77.642600000000002</c:v>
                </c:pt>
                <c:pt idx="46352">
                  <c:v>77.703299999999999</c:v>
                </c:pt>
                <c:pt idx="46353">
                  <c:v>77.632099999999994</c:v>
                </c:pt>
                <c:pt idx="46354">
                  <c:v>77.647300000000001</c:v>
                </c:pt>
                <c:pt idx="46355">
                  <c:v>77.697900000000004</c:v>
                </c:pt>
                <c:pt idx="46356">
                  <c:v>77.644900000000007</c:v>
                </c:pt>
                <c:pt idx="46357">
                  <c:v>77.687700000000007</c:v>
                </c:pt>
                <c:pt idx="46358">
                  <c:v>77.670599999999993</c:v>
                </c:pt>
                <c:pt idx="46359">
                  <c:v>77.659599999999998</c:v>
                </c:pt>
                <c:pt idx="46360">
                  <c:v>77.7166</c:v>
                </c:pt>
                <c:pt idx="46361">
                  <c:v>77.6374</c:v>
                </c:pt>
                <c:pt idx="46362">
                  <c:v>77.685000000000002</c:v>
                </c:pt>
                <c:pt idx="46363">
                  <c:v>77.697400000000002</c:v>
                </c:pt>
                <c:pt idx="46364">
                  <c:v>77.667599999999993</c:v>
                </c:pt>
                <c:pt idx="46365">
                  <c:v>77.720500000000001</c:v>
                </c:pt>
                <c:pt idx="46366">
                  <c:v>77.677199999999999</c:v>
                </c:pt>
                <c:pt idx="46367">
                  <c:v>77.694500000000005</c:v>
                </c:pt>
                <c:pt idx="46368">
                  <c:v>77.752200000000002</c:v>
                </c:pt>
                <c:pt idx="46369">
                  <c:v>77.668300000000002</c:v>
                </c:pt>
                <c:pt idx="46370">
                  <c:v>77.716300000000004</c:v>
                </c:pt>
                <c:pt idx="46371">
                  <c:v>77.718900000000005</c:v>
                </c:pt>
                <c:pt idx="46372">
                  <c:v>77.691000000000003</c:v>
                </c:pt>
                <c:pt idx="46373">
                  <c:v>77.733199999999997</c:v>
                </c:pt>
                <c:pt idx="46374">
                  <c:v>77.672399999999996</c:v>
                </c:pt>
                <c:pt idx="46375">
                  <c:v>77.695800000000006</c:v>
                </c:pt>
                <c:pt idx="46376">
                  <c:v>77.733999999999995</c:v>
                </c:pt>
                <c:pt idx="46377">
                  <c:v>77.680300000000003</c:v>
                </c:pt>
                <c:pt idx="46378">
                  <c:v>77.727199999999996</c:v>
                </c:pt>
                <c:pt idx="46379">
                  <c:v>77.706599999999995</c:v>
                </c:pt>
                <c:pt idx="46380">
                  <c:v>77.691999999999993</c:v>
                </c:pt>
                <c:pt idx="46381">
                  <c:v>77.728200000000001</c:v>
                </c:pt>
                <c:pt idx="46382">
                  <c:v>77.660200000000003</c:v>
                </c:pt>
                <c:pt idx="46383">
                  <c:v>77.701999999999998</c:v>
                </c:pt>
                <c:pt idx="46384">
                  <c:v>77.731399999999994</c:v>
                </c:pt>
                <c:pt idx="46385">
                  <c:v>77.711699999999993</c:v>
                </c:pt>
                <c:pt idx="46386">
                  <c:v>77.7423</c:v>
                </c:pt>
                <c:pt idx="46387">
                  <c:v>77.709199999999996</c:v>
                </c:pt>
                <c:pt idx="46388">
                  <c:v>77.740300000000005</c:v>
                </c:pt>
                <c:pt idx="46389">
                  <c:v>77.797300000000007</c:v>
                </c:pt>
                <c:pt idx="46390">
                  <c:v>77.697000000000003</c:v>
                </c:pt>
                <c:pt idx="46391">
                  <c:v>77.727900000000005</c:v>
                </c:pt>
                <c:pt idx="46392">
                  <c:v>77.764600000000002</c:v>
                </c:pt>
                <c:pt idx="46393">
                  <c:v>77.703199999999995</c:v>
                </c:pt>
                <c:pt idx="46394">
                  <c:v>77.761899999999997</c:v>
                </c:pt>
                <c:pt idx="46395">
                  <c:v>77.703500000000005</c:v>
                </c:pt>
                <c:pt idx="46396">
                  <c:v>77.732699999999994</c:v>
                </c:pt>
                <c:pt idx="46397">
                  <c:v>77.771100000000004</c:v>
                </c:pt>
                <c:pt idx="46398">
                  <c:v>77.704599999999999</c:v>
                </c:pt>
                <c:pt idx="46399">
                  <c:v>77.727400000000003</c:v>
                </c:pt>
                <c:pt idx="46400">
                  <c:v>77.715800000000002</c:v>
                </c:pt>
                <c:pt idx="46401">
                  <c:v>77.709400000000002</c:v>
                </c:pt>
                <c:pt idx="46402">
                  <c:v>77.768000000000001</c:v>
                </c:pt>
                <c:pt idx="46403">
                  <c:v>77.709299999999999</c:v>
                </c:pt>
                <c:pt idx="46404">
                  <c:v>77.734899999999996</c:v>
                </c:pt>
                <c:pt idx="46405">
                  <c:v>77.768699999999995</c:v>
                </c:pt>
                <c:pt idx="46406">
                  <c:v>77.722399999999993</c:v>
                </c:pt>
                <c:pt idx="46407">
                  <c:v>77.751999999999995</c:v>
                </c:pt>
                <c:pt idx="46408">
                  <c:v>77.727699999999999</c:v>
                </c:pt>
                <c:pt idx="46409">
                  <c:v>77.730900000000005</c:v>
                </c:pt>
                <c:pt idx="46410">
                  <c:v>77.773399999999995</c:v>
                </c:pt>
                <c:pt idx="46411">
                  <c:v>77.709100000000007</c:v>
                </c:pt>
                <c:pt idx="46412">
                  <c:v>77.746399999999994</c:v>
                </c:pt>
                <c:pt idx="46413">
                  <c:v>77.7483</c:v>
                </c:pt>
                <c:pt idx="46414">
                  <c:v>77.708699999999993</c:v>
                </c:pt>
                <c:pt idx="46415">
                  <c:v>77.759699999999995</c:v>
                </c:pt>
                <c:pt idx="46416">
                  <c:v>77.715599999999995</c:v>
                </c:pt>
                <c:pt idx="46417">
                  <c:v>77.724900000000005</c:v>
                </c:pt>
                <c:pt idx="46418">
                  <c:v>77.780100000000004</c:v>
                </c:pt>
                <c:pt idx="46419">
                  <c:v>77.705200000000005</c:v>
                </c:pt>
                <c:pt idx="46420">
                  <c:v>77.742400000000004</c:v>
                </c:pt>
                <c:pt idx="46421">
                  <c:v>77.767499999999998</c:v>
                </c:pt>
                <c:pt idx="46422">
                  <c:v>77.749700000000004</c:v>
                </c:pt>
                <c:pt idx="46423">
                  <c:v>77.799599999999998</c:v>
                </c:pt>
                <c:pt idx="46424">
                  <c:v>77.735699999999994</c:v>
                </c:pt>
                <c:pt idx="46425">
                  <c:v>77.758200000000002</c:v>
                </c:pt>
                <c:pt idx="46426">
                  <c:v>77.806399999999996</c:v>
                </c:pt>
                <c:pt idx="46427">
                  <c:v>77.732600000000005</c:v>
                </c:pt>
                <c:pt idx="46428">
                  <c:v>77.762799999999999</c:v>
                </c:pt>
                <c:pt idx="46429">
                  <c:v>77.743399999999994</c:v>
                </c:pt>
                <c:pt idx="46430">
                  <c:v>77.729399999999998</c:v>
                </c:pt>
                <c:pt idx="46431">
                  <c:v>77.779899999999998</c:v>
                </c:pt>
                <c:pt idx="46432">
                  <c:v>77.7226</c:v>
                </c:pt>
                <c:pt idx="46433">
                  <c:v>77.746600000000001</c:v>
                </c:pt>
                <c:pt idx="46434">
                  <c:v>77.782799999999995</c:v>
                </c:pt>
                <c:pt idx="46435">
                  <c:v>77.728899999999996</c:v>
                </c:pt>
                <c:pt idx="46436">
                  <c:v>77.768600000000006</c:v>
                </c:pt>
                <c:pt idx="46437">
                  <c:v>77.742800000000003</c:v>
                </c:pt>
                <c:pt idx="46438">
                  <c:v>77.746300000000005</c:v>
                </c:pt>
                <c:pt idx="46439">
                  <c:v>77.793300000000002</c:v>
                </c:pt>
                <c:pt idx="46440">
                  <c:v>77.742500000000007</c:v>
                </c:pt>
                <c:pt idx="46441">
                  <c:v>77.760800000000003</c:v>
                </c:pt>
                <c:pt idx="46442">
                  <c:v>77.767399999999995</c:v>
                </c:pt>
                <c:pt idx="46443">
                  <c:v>77.729299999999995</c:v>
                </c:pt>
                <c:pt idx="46444">
                  <c:v>77.772199999999998</c:v>
                </c:pt>
                <c:pt idx="46445">
                  <c:v>77.704999999999998</c:v>
                </c:pt>
                <c:pt idx="46446">
                  <c:v>77.752700000000004</c:v>
                </c:pt>
                <c:pt idx="46447">
                  <c:v>77.795599999999993</c:v>
                </c:pt>
                <c:pt idx="46448">
                  <c:v>77.726200000000006</c:v>
                </c:pt>
                <c:pt idx="46449">
                  <c:v>77.772499999999994</c:v>
                </c:pt>
                <c:pt idx="46450">
                  <c:v>77.773700000000005</c:v>
                </c:pt>
                <c:pt idx="46451">
                  <c:v>77.747799999999998</c:v>
                </c:pt>
                <c:pt idx="46452">
                  <c:v>77.788600000000002</c:v>
                </c:pt>
                <c:pt idx="46453">
                  <c:v>77.750900000000001</c:v>
                </c:pt>
                <c:pt idx="46454">
                  <c:v>77.750299999999996</c:v>
                </c:pt>
                <c:pt idx="46455">
                  <c:v>77.805199999999999</c:v>
                </c:pt>
                <c:pt idx="46456">
                  <c:v>77.758700000000005</c:v>
                </c:pt>
                <c:pt idx="46457">
                  <c:v>77.780100000000004</c:v>
                </c:pt>
                <c:pt idx="46458">
                  <c:v>77.782600000000002</c:v>
                </c:pt>
                <c:pt idx="46459">
                  <c:v>77.752899999999997</c:v>
                </c:pt>
                <c:pt idx="46460">
                  <c:v>77.814800000000005</c:v>
                </c:pt>
                <c:pt idx="46461">
                  <c:v>77.743200000000002</c:v>
                </c:pt>
                <c:pt idx="46462">
                  <c:v>77.769499999999994</c:v>
                </c:pt>
                <c:pt idx="46463">
                  <c:v>77.814700000000002</c:v>
                </c:pt>
                <c:pt idx="46464">
                  <c:v>77.755099999999999</c:v>
                </c:pt>
                <c:pt idx="46465">
                  <c:v>77.797700000000006</c:v>
                </c:pt>
                <c:pt idx="46466">
                  <c:v>77.768799999999999</c:v>
                </c:pt>
                <c:pt idx="46467">
                  <c:v>77.7684</c:v>
                </c:pt>
                <c:pt idx="46468">
                  <c:v>77.810100000000006</c:v>
                </c:pt>
                <c:pt idx="46469">
                  <c:v>77.7376</c:v>
                </c:pt>
                <c:pt idx="46470">
                  <c:v>77.762</c:v>
                </c:pt>
                <c:pt idx="46471">
                  <c:v>77.794399999999996</c:v>
                </c:pt>
                <c:pt idx="46472">
                  <c:v>77.746600000000001</c:v>
                </c:pt>
                <c:pt idx="46473">
                  <c:v>77.801599999999993</c:v>
                </c:pt>
                <c:pt idx="46474">
                  <c:v>77.762299999999996</c:v>
                </c:pt>
                <c:pt idx="46475">
                  <c:v>77.770200000000003</c:v>
                </c:pt>
                <c:pt idx="46476">
                  <c:v>77.8155</c:v>
                </c:pt>
                <c:pt idx="46477">
                  <c:v>77.751999999999995</c:v>
                </c:pt>
                <c:pt idx="46478">
                  <c:v>77.785499999999999</c:v>
                </c:pt>
                <c:pt idx="46479">
                  <c:v>77.792699999999996</c:v>
                </c:pt>
                <c:pt idx="46480">
                  <c:v>77.760400000000004</c:v>
                </c:pt>
                <c:pt idx="46481">
                  <c:v>77.811599999999999</c:v>
                </c:pt>
                <c:pt idx="46482">
                  <c:v>77.751199999999997</c:v>
                </c:pt>
                <c:pt idx="46483">
                  <c:v>77.771900000000002</c:v>
                </c:pt>
                <c:pt idx="46484">
                  <c:v>77.835899999999995</c:v>
                </c:pt>
                <c:pt idx="46485">
                  <c:v>77.769300000000001</c:v>
                </c:pt>
                <c:pt idx="46486">
                  <c:v>77.8005</c:v>
                </c:pt>
                <c:pt idx="46487">
                  <c:v>77.792699999999996</c:v>
                </c:pt>
                <c:pt idx="46488">
                  <c:v>77.774600000000007</c:v>
                </c:pt>
                <c:pt idx="46489">
                  <c:v>77.827200000000005</c:v>
                </c:pt>
                <c:pt idx="46490">
                  <c:v>77.758099999999999</c:v>
                </c:pt>
                <c:pt idx="46491">
                  <c:v>77.793700000000001</c:v>
                </c:pt>
                <c:pt idx="46492">
                  <c:v>77.834900000000005</c:v>
                </c:pt>
                <c:pt idx="46493">
                  <c:v>77.771299999999997</c:v>
                </c:pt>
                <c:pt idx="46494">
                  <c:v>77.800399999999996</c:v>
                </c:pt>
                <c:pt idx="46495">
                  <c:v>77.788700000000006</c:v>
                </c:pt>
                <c:pt idx="46496">
                  <c:v>77.787999999999997</c:v>
                </c:pt>
                <c:pt idx="46497">
                  <c:v>77.840400000000002</c:v>
                </c:pt>
                <c:pt idx="46498">
                  <c:v>77.767700000000005</c:v>
                </c:pt>
                <c:pt idx="46499">
                  <c:v>77.804599999999994</c:v>
                </c:pt>
                <c:pt idx="46500">
                  <c:v>77.828599999999994</c:v>
                </c:pt>
                <c:pt idx="46501">
                  <c:v>77.774100000000004</c:v>
                </c:pt>
                <c:pt idx="46502">
                  <c:v>77.8142</c:v>
                </c:pt>
                <c:pt idx="46503">
                  <c:v>77.780500000000004</c:v>
                </c:pt>
                <c:pt idx="46504">
                  <c:v>77.772999999999996</c:v>
                </c:pt>
                <c:pt idx="46505">
                  <c:v>77.836600000000004</c:v>
                </c:pt>
                <c:pt idx="46506">
                  <c:v>77.762200000000007</c:v>
                </c:pt>
                <c:pt idx="46507">
                  <c:v>77.7851</c:v>
                </c:pt>
                <c:pt idx="46508">
                  <c:v>77.823099999999997</c:v>
                </c:pt>
                <c:pt idx="46509">
                  <c:v>77.778800000000004</c:v>
                </c:pt>
                <c:pt idx="46510">
                  <c:v>77.831400000000002</c:v>
                </c:pt>
                <c:pt idx="46511">
                  <c:v>77.7881</c:v>
                </c:pt>
                <c:pt idx="46512">
                  <c:v>77.7988</c:v>
                </c:pt>
                <c:pt idx="46513">
                  <c:v>77.843999999999994</c:v>
                </c:pt>
                <c:pt idx="46514">
                  <c:v>77.773300000000006</c:v>
                </c:pt>
                <c:pt idx="46515">
                  <c:v>77.815899999999999</c:v>
                </c:pt>
                <c:pt idx="46516">
                  <c:v>77.843599999999995</c:v>
                </c:pt>
                <c:pt idx="46517">
                  <c:v>77.802599999999998</c:v>
                </c:pt>
                <c:pt idx="46518">
                  <c:v>77.851900000000001</c:v>
                </c:pt>
                <c:pt idx="46519">
                  <c:v>77.798299999999998</c:v>
                </c:pt>
                <c:pt idx="46520">
                  <c:v>77.820800000000006</c:v>
                </c:pt>
                <c:pt idx="46521">
                  <c:v>77.8536</c:v>
                </c:pt>
                <c:pt idx="46522">
                  <c:v>77.794200000000004</c:v>
                </c:pt>
                <c:pt idx="46523">
                  <c:v>77.845100000000002</c:v>
                </c:pt>
                <c:pt idx="46524">
                  <c:v>77.8262</c:v>
                </c:pt>
                <c:pt idx="46525">
                  <c:v>77.808499999999995</c:v>
                </c:pt>
                <c:pt idx="46526">
                  <c:v>77.852900000000005</c:v>
                </c:pt>
                <c:pt idx="46527">
                  <c:v>77.776600000000002</c:v>
                </c:pt>
                <c:pt idx="46528">
                  <c:v>77.827200000000005</c:v>
                </c:pt>
                <c:pt idx="46529">
                  <c:v>77.863</c:v>
                </c:pt>
                <c:pt idx="46530">
                  <c:v>77.798699999999997</c:v>
                </c:pt>
                <c:pt idx="46531">
                  <c:v>77.843599999999995</c:v>
                </c:pt>
                <c:pt idx="46532">
                  <c:v>77.807900000000004</c:v>
                </c:pt>
                <c:pt idx="46533">
                  <c:v>77.7971</c:v>
                </c:pt>
                <c:pt idx="46534">
                  <c:v>77.867800000000003</c:v>
                </c:pt>
                <c:pt idx="46535">
                  <c:v>77.778300000000002</c:v>
                </c:pt>
                <c:pt idx="46536">
                  <c:v>77.828500000000005</c:v>
                </c:pt>
                <c:pt idx="46537">
                  <c:v>77.846999999999994</c:v>
                </c:pt>
                <c:pt idx="46538">
                  <c:v>77.795599999999993</c:v>
                </c:pt>
                <c:pt idx="46539">
                  <c:v>77.841099999999997</c:v>
                </c:pt>
                <c:pt idx="46540">
                  <c:v>77.806200000000004</c:v>
                </c:pt>
                <c:pt idx="46541">
                  <c:v>77.819999999999993</c:v>
                </c:pt>
                <c:pt idx="46542">
                  <c:v>77.866</c:v>
                </c:pt>
                <c:pt idx="46543">
                  <c:v>77.783900000000003</c:v>
                </c:pt>
                <c:pt idx="46544">
                  <c:v>77.824100000000001</c:v>
                </c:pt>
                <c:pt idx="46545">
                  <c:v>77.843400000000003</c:v>
                </c:pt>
                <c:pt idx="46546">
                  <c:v>77.816199999999995</c:v>
                </c:pt>
                <c:pt idx="46547">
                  <c:v>77.855800000000002</c:v>
                </c:pt>
                <c:pt idx="46548">
                  <c:v>77.801100000000005</c:v>
                </c:pt>
                <c:pt idx="46549">
                  <c:v>77.816599999999994</c:v>
                </c:pt>
                <c:pt idx="46550">
                  <c:v>77.863</c:v>
                </c:pt>
                <c:pt idx="46551">
                  <c:v>77.800399999999996</c:v>
                </c:pt>
                <c:pt idx="46552">
                  <c:v>77.844200000000001</c:v>
                </c:pt>
                <c:pt idx="46553">
                  <c:v>77.849500000000006</c:v>
                </c:pt>
                <c:pt idx="46554">
                  <c:v>77.806700000000006</c:v>
                </c:pt>
                <c:pt idx="46555">
                  <c:v>77.876400000000004</c:v>
                </c:pt>
                <c:pt idx="46556">
                  <c:v>77.820999999999998</c:v>
                </c:pt>
                <c:pt idx="46557">
                  <c:v>77.847099999999998</c:v>
                </c:pt>
                <c:pt idx="46558">
                  <c:v>77.891999999999996</c:v>
                </c:pt>
                <c:pt idx="46559">
                  <c:v>77.820700000000002</c:v>
                </c:pt>
                <c:pt idx="46560">
                  <c:v>77.854799999999997</c:v>
                </c:pt>
                <c:pt idx="46561">
                  <c:v>77.837500000000006</c:v>
                </c:pt>
                <c:pt idx="46562">
                  <c:v>77.841700000000003</c:v>
                </c:pt>
                <c:pt idx="46563">
                  <c:v>77.894900000000007</c:v>
                </c:pt>
                <c:pt idx="46564">
                  <c:v>77.814899999999994</c:v>
                </c:pt>
                <c:pt idx="46565">
                  <c:v>77.851299999999995</c:v>
                </c:pt>
                <c:pt idx="46566">
                  <c:v>77.869600000000005</c:v>
                </c:pt>
                <c:pt idx="46567">
                  <c:v>77.804000000000002</c:v>
                </c:pt>
                <c:pt idx="46568">
                  <c:v>77.849299999999999</c:v>
                </c:pt>
                <c:pt idx="46569">
                  <c:v>77.817800000000005</c:v>
                </c:pt>
                <c:pt idx="46570">
                  <c:v>77.822500000000005</c:v>
                </c:pt>
                <c:pt idx="46571">
                  <c:v>77.862399999999994</c:v>
                </c:pt>
                <c:pt idx="46572">
                  <c:v>77.790999999999997</c:v>
                </c:pt>
                <c:pt idx="46573">
                  <c:v>77.827500000000001</c:v>
                </c:pt>
                <c:pt idx="46574">
                  <c:v>77.854500000000002</c:v>
                </c:pt>
                <c:pt idx="46575">
                  <c:v>77.807000000000002</c:v>
                </c:pt>
                <c:pt idx="46576">
                  <c:v>77.844499999999996</c:v>
                </c:pt>
                <c:pt idx="46577">
                  <c:v>77.784000000000006</c:v>
                </c:pt>
                <c:pt idx="46578">
                  <c:v>77.798400000000001</c:v>
                </c:pt>
                <c:pt idx="46579">
                  <c:v>77.862399999999994</c:v>
                </c:pt>
                <c:pt idx="46580">
                  <c:v>77.7851</c:v>
                </c:pt>
                <c:pt idx="46581">
                  <c:v>77.828800000000001</c:v>
                </c:pt>
                <c:pt idx="46582">
                  <c:v>77.832800000000006</c:v>
                </c:pt>
                <c:pt idx="46583">
                  <c:v>77.805999999999997</c:v>
                </c:pt>
                <c:pt idx="46584">
                  <c:v>77.8566</c:v>
                </c:pt>
                <c:pt idx="46585">
                  <c:v>77.808199999999999</c:v>
                </c:pt>
                <c:pt idx="46586">
                  <c:v>77.825699999999998</c:v>
                </c:pt>
                <c:pt idx="46587">
                  <c:v>77.882999999999996</c:v>
                </c:pt>
                <c:pt idx="46588">
                  <c:v>77.816900000000004</c:v>
                </c:pt>
                <c:pt idx="46589">
                  <c:v>77.850800000000007</c:v>
                </c:pt>
                <c:pt idx="46590">
                  <c:v>77.818200000000004</c:v>
                </c:pt>
                <c:pt idx="46591">
                  <c:v>77.8215</c:v>
                </c:pt>
                <c:pt idx="46592">
                  <c:v>77.873400000000004</c:v>
                </c:pt>
                <c:pt idx="46593">
                  <c:v>77.805300000000003</c:v>
                </c:pt>
                <c:pt idx="46594">
                  <c:v>77.840500000000006</c:v>
                </c:pt>
                <c:pt idx="46595">
                  <c:v>77.871799999999993</c:v>
                </c:pt>
                <c:pt idx="46596">
                  <c:v>77.810599999999994</c:v>
                </c:pt>
                <c:pt idx="46597">
                  <c:v>77.856800000000007</c:v>
                </c:pt>
                <c:pt idx="46598">
                  <c:v>77.84</c:v>
                </c:pt>
                <c:pt idx="46599">
                  <c:v>77.836399999999998</c:v>
                </c:pt>
                <c:pt idx="46600">
                  <c:v>77.875600000000006</c:v>
                </c:pt>
                <c:pt idx="46601">
                  <c:v>77.804000000000002</c:v>
                </c:pt>
                <c:pt idx="46602">
                  <c:v>77.834199999999996</c:v>
                </c:pt>
                <c:pt idx="46603">
                  <c:v>77.861400000000003</c:v>
                </c:pt>
                <c:pt idx="46604">
                  <c:v>77.808300000000003</c:v>
                </c:pt>
                <c:pt idx="46605">
                  <c:v>77.854399999999998</c:v>
                </c:pt>
                <c:pt idx="46606">
                  <c:v>77.799099999999996</c:v>
                </c:pt>
                <c:pt idx="46607">
                  <c:v>77.818399999999997</c:v>
                </c:pt>
                <c:pt idx="46608">
                  <c:v>77.872200000000007</c:v>
                </c:pt>
                <c:pt idx="46609">
                  <c:v>77.798000000000002</c:v>
                </c:pt>
                <c:pt idx="46610">
                  <c:v>77.844200000000001</c:v>
                </c:pt>
                <c:pt idx="46611">
                  <c:v>77.8506</c:v>
                </c:pt>
                <c:pt idx="46612">
                  <c:v>77.806600000000003</c:v>
                </c:pt>
                <c:pt idx="46613">
                  <c:v>77.865799999999993</c:v>
                </c:pt>
                <c:pt idx="46614">
                  <c:v>77.805000000000007</c:v>
                </c:pt>
                <c:pt idx="46615">
                  <c:v>77.816199999999995</c:v>
                </c:pt>
                <c:pt idx="46616">
                  <c:v>77.869799999999998</c:v>
                </c:pt>
                <c:pt idx="46617">
                  <c:v>77.815100000000001</c:v>
                </c:pt>
                <c:pt idx="46618">
                  <c:v>77.861900000000006</c:v>
                </c:pt>
                <c:pt idx="46619">
                  <c:v>77.849999999999994</c:v>
                </c:pt>
                <c:pt idx="46620">
                  <c:v>77.843400000000003</c:v>
                </c:pt>
                <c:pt idx="46621">
                  <c:v>77.881</c:v>
                </c:pt>
                <c:pt idx="46622">
                  <c:v>77.814899999999994</c:v>
                </c:pt>
                <c:pt idx="46623">
                  <c:v>77.857500000000002</c:v>
                </c:pt>
                <c:pt idx="46624">
                  <c:v>77.8977</c:v>
                </c:pt>
                <c:pt idx="46625">
                  <c:v>77.839200000000005</c:v>
                </c:pt>
                <c:pt idx="46626">
                  <c:v>77.879000000000005</c:v>
                </c:pt>
                <c:pt idx="46627">
                  <c:v>77.8523</c:v>
                </c:pt>
                <c:pt idx="46628">
                  <c:v>77.86</c:v>
                </c:pt>
                <c:pt idx="46629">
                  <c:v>77.903300000000002</c:v>
                </c:pt>
                <c:pt idx="46630">
                  <c:v>77.838399999999993</c:v>
                </c:pt>
                <c:pt idx="46631">
                  <c:v>77.874899999999997</c:v>
                </c:pt>
                <c:pt idx="46632">
                  <c:v>77.894300000000001</c:v>
                </c:pt>
                <c:pt idx="46633">
                  <c:v>77.853899999999996</c:v>
                </c:pt>
                <c:pt idx="46634">
                  <c:v>77.893000000000001</c:v>
                </c:pt>
                <c:pt idx="46635">
                  <c:v>77.846299999999999</c:v>
                </c:pt>
                <c:pt idx="46636">
                  <c:v>77.853899999999996</c:v>
                </c:pt>
                <c:pt idx="46637">
                  <c:v>77.912000000000006</c:v>
                </c:pt>
                <c:pt idx="46638">
                  <c:v>77.840699999999998</c:v>
                </c:pt>
                <c:pt idx="46639">
                  <c:v>77.881399999999999</c:v>
                </c:pt>
                <c:pt idx="46640">
                  <c:v>77.868700000000004</c:v>
                </c:pt>
                <c:pt idx="46641">
                  <c:v>77.856700000000004</c:v>
                </c:pt>
                <c:pt idx="46642">
                  <c:v>77.898499999999999</c:v>
                </c:pt>
                <c:pt idx="46643">
                  <c:v>77.842299999999994</c:v>
                </c:pt>
                <c:pt idx="46644">
                  <c:v>77.855800000000002</c:v>
                </c:pt>
                <c:pt idx="46645">
                  <c:v>77.919300000000007</c:v>
                </c:pt>
                <c:pt idx="46646">
                  <c:v>77.860200000000006</c:v>
                </c:pt>
                <c:pt idx="46647">
                  <c:v>77.904899999999998</c:v>
                </c:pt>
                <c:pt idx="46648">
                  <c:v>77.885900000000007</c:v>
                </c:pt>
                <c:pt idx="46649">
                  <c:v>77.889600000000002</c:v>
                </c:pt>
                <c:pt idx="46650">
                  <c:v>77.927499999999995</c:v>
                </c:pt>
                <c:pt idx="46651">
                  <c:v>77.853999999999999</c:v>
                </c:pt>
                <c:pt idx="46652">
                  <c:v>77.886099999999999</c:v>
                </c:pt>
                <c:pt idx="46653">
                  <c:v>77.913399999999996</c:v>
                </c:pt>
                <c:pt idx="46654">
                  <c:v>77.866100000000003</c:v>
                </c:pt>
                <c:pt idx="46655">
                  <c:v>77.901399999999995</c:v>
                </c:pt>
                <c:pt idx="46656">
                  <c:v>77.873199999999997</c:v>
                </c:pt>
                <c:pt idx="46657">
                  <c:v>77.890199999999993</c:v>
                </c:pt>
                <c:pt idx="46658">
                  <c:v>77.935000000000002</c:v>
                </c:pt>
                <c:pt idx="46659">
                  <c:v>77.859099999999998</c:v>
                </c:pt>
                <c:pt idx="46660">
                  <c:v>77.901300000000006</c:v>
                </c:pt>
                <c:pt idx="46661">
                  <c:v>77.927700000000002</c:v>
                </c:pt>
                <c:pt idx="46662">
                  <c:v>77.882300000000001</c:v>
                </c:pt>
                <c:pt idx="46663">
                  <c:v>77.925899999999999</c:v>
                </c:pt>
                <c:pt idx="46664">
                  <c:v>77.880099999999999</c:v>
                </c:pt>
                <c:pt idx="46665">
                  <c:v>77.898099999999999</c:v>
                </c:pt>
                <c:pt idx="46666">
                  <c:v>77.936700000000002</c:v>
                </c:pt>
                <c:pt idx="46667">
                  <c:v>77.856300000000005</c:v>
                </c:pt>
                <c:pt idx="46668">
                  <c:v>77.898099999999999</c:v>
                </c:pt>
                <c:pt idx="46669">
                  <c:v>77.8904</c:v>
                </c:pt>
                <c:pt idx="46670">
                  <c:v>77.844999999999999</c:v>
                </c:pt>
                <c:pt idx="46671">
                  <c:v>77.893299999999996</c:v>
                </c:pt>
                <c:pt idx="46672">
                  <c:v>77.860399999999998</c:v>
                </c:pt>
                <c:pt idx="46673">
                  <c:v>77.876900000000006</c:v>
                </c:pt>
                <c:pt idx="46674">
                  <c:v>77.927099999999996</c:v>
                </c:pt>
                <c:pt idx="46675">
                  <c:v>77.873900000000006</c:v>
                </c:pt>
                <c:pt idx="46676">
                  <c:v>77.920599999999993</c:v>
                </c:pt>
                <c:pt idx="46677">
                  <c:v>77.889300000000006</c:v>
                </c:pt>
                <c:pt idx="46678">
                  <c:v>77.88</c:v>
                </c:pt>
                <c:pt idx="46679">
                  <c:v>77.915700000000001</c:v>
                </c:pt>
                <c:pt idx="46680">
                  <c:v>77.856200000000001</c:v>
                </c:pt>
                <c:pt idx="46681">
                  <c:v>77.890699999999995</c:v>
                </c:pt>
                <c:pt idx="46682">
                  <c:v>77.933300000000003</c:v>
                </c:pt>
                <c:pt idx="46683">
                  <c:v>77.875299999999996</c:v>
                </c:pt>
                <c:pt idx="46684">
                  <c:v>77.907300000000006</c:v>
                </c:pt>
                <c:pt idx="46685">
                  <c:v>77.887</c:v>
                </c:pt>
                <c:pt idx="46686">
                  <c:v>77.8767</c:v>
                </c:pt>
                <c:pt idx="46687">
                  <c:v>77.920100000000005</c:v>
                </c:pt>
                <c:pt idx="46688">
                  <c:v>77.856499999999997</c:v>
                </c:pt>
                <c:pt idx="46689">
                  <c:v>77.878</c:v>
                </c:pt>
                <c:pt idx="46690">
                  <c:v>77.910799999999995</c:v>
                </c:pt>
                <c:pt idx="46691">
                  <c:v>77.870099999999994</c:v>
                </c:pt>
                <c:pt idx="46692">
                  <c:v>77.912800000000004</c:v>
                </c:pt>
                <c:pt idx="46693">
                  <c:v>77.877099999999999</c:v>
                </c:pt>
                <c:pt idx="46694">
                  <c:v>77.887699999999995</c:v>
                </c:pt>
                <c:pt idx="46695">
                  <c:v>77.932000000000002</c:v>
                </c:pt>
                <c:pt idx="46696">
                  <c:v>77.870999999999995</c:v>
                </c:pt>
                <c:pt idx="46697">
                  <c:v>77.911600000000007</c:v>
                </c:pt>
                <c:pt idx="46698">
                  <c:v>77.912499999999994</c:v>
                </c:pt>
                <c:pt idx="46699">
                  <c:v>77.919700000000006</c:v>
                </c:pt>
                <c:pt idx="46700">
                  <c:v>77.942300000000003</c:v>
                </c:pt>
                <c:pt idx="46701">
                  <c:v>77.908299999999997</c:v>
                </c:pt>
                <c:pt idx="46702">
                  <c:v>77.926100000000005</c:v>
                </c:pt>
                <c:pt idx="46703">
                  <c:v>77.972300000000004</c:v>
                </c:pt>
                <c:pt idx="46704">
                  <c:v>77.911000000000001</c:v>
                </c:pt>
                <c:pt idx="46705">
                  <c:v>77.936000000000007</c:v>
                </c:pt>
                <c:pt idx="46706">
                  <c:v>77.930499999999995</c:v>
                </c:pt>
                <c:pt idx="46707">
                  <c:v>77.911100000000005</c:v>
                </c:pt>
                <c:pt idx="46708">
                  <c:v>77.955399999999997</c:v>
                </c:pt>
                <c:pt idx="46709">
                  <c:v>77.892200000000003</c:v>
                </c:pt>
                <c:pt idx="46710">
                  <c:v>77.907200000000003</c:v>
                </c:pt>
                <c:pt idx="46711">
                  <c:v>77.947500000000005</c:v>
                </c:pt>
                <c:pt idx="46712">
                  <c:v>77.895799999999994</c:v>
                </c:pt>
                <c:pt idx="46713">
                  <c:v>77.930199999999999</c:v>
                </c:pt>
                <c:pt idx="46714">
                  <c:v>77.894599999999997</c:v>
                </c:pt>
                <c:pt idx="46715">
                  <c:v>77.896199999999993</c:v>
                </c:pt>
                <c:pt idx="46716">
                  <c:v>77.947199999999995</c:v>
                </c:pt>
                <c:pt idx="46717">
                  <c:v>77.888800000000003</c:v>
                </c:pt>
                <c:pt idx="46718">
                  <c:v>77.922700000000006</c:v>
                </c:pt>
                <c:pt idx="46719">
                  <c:v>77.9495</c:v>
                </c:pt>
                <c:pt idx="46720">
                  <c:v>77.912300000000002</c:v>
                </c:pt>
                <c:pt idx="46721">
                  <c:v>77.95</c:v>
                </c:pt>
                <c:pt idx="46722">
                  <c:v>77.900999999999996</c:v>
                </c:pt>
                <c:pt idx="46723">
                  <c:v>77.919300000000007</c:v>
                </c:pt>
                <c:pt idx="46724">
                  <c:v>77.977800000000002</c:v>
                </c:pt>
                <c:pt idx="46725">
                  <c:v>77.898899999999998</c:v>
                </c:pt>
                <c:pt idx="46726">
                  <c:v>77.935599999999994</c:v>
                </c:pt>
                <c:pt idx="46727">
                  <c:v>77.929699999999997</c:v>
                </c:pt>
                <c:pt idx="46728">
                  <c:v>77.912499999999994</c:v>
                </c:pt>
                <c:pt idx="46729">
                  <c:v>77.952100000000002</c:v>
                </c:pt>
                <c:pt idx="46730">
                  <c:v>77.884200000000007</c:v>
                </c:pt>
                <c:pt idx="46731">
                  <c:v>77.924800000000005</c:v>
                </c:pt>
                <c:pt idx="46732">
                  <c:v>77.949399999999997</c:v>
                </c:pt>
                <c:pt idx="46733">
                  <c:v>77.903099999999995</c:v>
                </c:pt>
                <c:pt idx="46734">
                  <c:v>77.936300000000003</c:v>
                </c:pt>
                <c:pt idx="46735">
                  <c:v>77.899199999999993</c:v>
                </c:pt>
                <c:pt idx="46736">
                  <c:v>77.900499999999994</c:v>
                </c:pt>
                <c:pt idx="46737">
                  <c:v>77.9529</c:v>
                </c:pt>
                <c:pt idx="46738">
                  <c:v>77.891300000000001</c:v>
                </c:pt>
                <c:pt idx="46739">
                  <c:v>77.927000000000007</c:v>
                </c:pt>
                <c:pt idx="46740">
                  <c:v>77.942800000000005</c:v>
                </c:pt>
                <c:pt idx="46741">
                  <c:v>77.915800000000004</c:v>
                </c:pt>
                <c:pt idx="46742">
                  <c:v>77.968900000000005</c:v>
                </c:pt>
                <c:pt idx="46743">
                  <c:v>77.927199999999999</c:v>
                </c:pt>
                <c:pt idx="46744">
                  <c:v>77.933499999999995</c:v>
                </c:pt>
                <c:pt idx="46745">
                  <c:v>77.974699999999999</c:v>
                </c:pt>
                <c:pt idx="46746">
                  <c:v>77.905199999999994</c:v>
                </c:pt>
                <c:pt idx="46747">
                  <c:v>77.944299999999998</c:v>
                </c:pt>
                <c:pt idx="46748">
                  <c:v>77.931799999999996</c:v>
                </c:pt>
                <c:pt idx="46749">
                  <c:v>77.921800000000005</c:v>
                </c:pt>
                <c:pt idx="46750">
                  <c:v>77.963800000000006</c:v>
                </c:pt>
                <c:pt idx="46751">
                  <c:v>77.896299999999997</c:v>
                </c:pt>
                <c:pt idx="46752">
                  <c:v>77.935400000000001</c:v>
                </c:pt>
                <c:pt idx="46753">
                  <c:v>77.962000000000003</c:v>
                </c:pt>
                <c:pt idx="46754">
                  <c:v>77.92</c:v>
                </c:pt>
                <c:pt idx="46755">
                  <c:v>77.973500000000001</c:v>
                </c:pt>
                <c:pt idx="46756">
                  <c:v>77.928299999999993</c:v>
                </c:pt>
                <c:pt idx="46757">
                  <c:v>77.9375</c:v>
                </c:pt>
                <c:pt idx="46758">
                  <c:v>77.989400000000003</c:v>
                </c:pt>
                <c:pt idx="46759">
                  <c:v>77.918400000000005</c:v>
                </c:pt>
                <c:pt idx="46760">
                  <c:v>77.9572</c:v>
                </c:pt>
                <c:pt idx="46761">
                  <c:v>77.950199999999995</c:v>
                </c:pt>
                <c:pt idx="46762">
                  <c:v>77.915099999999995</c:v>
                </c:pt>
                <c:pt idx="46763">
                  <c:v>77.972099999999998</c:v>
                </c:pt>
                <c:pt idx="46764">
                  <c:v>77.915599999999998</c:v>
                </c:pt>
                <c:pt idx="46765">
                  <c:v>77.934299999999993</c:v>
                </c:pt>
                <c:pt idx="46766">
                  <c:v>77.9726</c:v>
                </c:pt>
                <c:pt idx="46767">
                  <c:v>77.915199999999999</c:v>
                </c:pt>
                <c:pt idx="46768">
                  <c:v>77.960599999999999</c:v>
                </c:pt>
                <c:pt idx="46769">
                  <c:v>77.920900000000003</c:v>
                </c:pt>
                <c:pt idx="46770">
                  <c:v>77.919600000000003</c:v>
                </c:pt>
                <c:pt idx="46771">
                  <c:v>77.958500000000001</c:v>
                </c:pt>
                <c:pt idx="46772">
                  <c:v>77.891900000000007</c:v>
                </c:pt>
                <c:pt idx="46773">
                  <c:v>77.947299999999998</c:v>
                </c:pt>
                <c:pt idx="46774">
                  <c:v>77.946799999999996</c:v>
                </c:pt>
                <c:pt idx="46775">
                  <c:v>77.926599999999993</c:v>
                </c:pt>
                <c:pt idx="46776">
                  <c:v>77.9756</c:v>
                </c:pt>
                <c:pt idx="46777">
                  <c:v>77.921800000000005</c:v>
                </c:pt>
                <c:pt idx="46778">
                  <c:v>77.955299999999994</c:v>
                </c:pt>
                <c:pt idx="46779">
                  <c:v>77.999600000000001</c:v>
                </c:pt>
                <c:pt idx="46780">
                  <c:v>77.938500000000005</c:v>
                </c:pt>
                <c:pt idx="46781">
                  <c:v>77.980699999999999</c:v>
                </c:pt>
                <c:pt idx="46782">
                  <c:v>77.954999999999998</c:v>
                </c:pt>
                <c:pt idx="46783">
                  <c:v>77.946100000000001</c:v>
                </c:pt>
                <c:pt idx="46784">
                  <c:v>77.994100000000003</c:v>
                </c:pt>
                <c:pt idx="46785">
                  <c:v>77.909099999999995</c:v>
                </c:pt>
                <c:pt idx="46786">
                  <c:v>77.952500000000001</c:v>
                </c:pt>
                <c:pt idx="46787">
                  <c:v>77.982600000000005</c:v>
                </c:pt>
                <c:pt idx="46788">
                  <c:v>77.924000000000007</c:v>
                </c:pt>
                <c:pt idx="46789">
                  <c:v>77.969700000000003</c:v>
                </c:pt>
                <c:pt idx="46790">
                  <c:v>77.937700000000007</c:v>
                </c:pt>
                <c:pt idx="46791">
                  <c:v>77.936700000000002</c:v>
                </c:pt>
                <c:pt idx="46792">
                  <c:v>77.979299999999995</c:v>
                </c:pt>
                <c:pt idx="46793">
                  <c:v>77.922399999999996</c:v>
                </c:pt>
                <c:pt idx="46794">
                  <c:v>77.945099999999996</c:v>
                </c:pt>
                <c:pt idx="46795">
                  <c:v>77.9422</c:v>
                </c:pt>
                <c:pt idx="46796">
                  <c:v>77.9191</c:v>
                </c:pt>
                <c:pt idx="46797">
                  <c:v>77.974699999999999</c:v>
                </c:pt>
                <c:pt idx="46798">
                  <c:v>77.919899999999998</c:v>
                </c:pt>
                <c:pt idx="46799">
                  <c:v>77.960499999999996</c:v>
                </c:pt>
                <c:pt idx="46800">
                  <c:v>77.997500000000002</c:v>
                </c:pt>
                <c:pt idx="46801">
                  <c:v>77.933599999999998</c:v>
                </c:pt>
                <c:pt idx="46802">
                  <c:v>77.964799999999997</c:v>
                </c:pt>
                <c:pt idx="46803">
                  <c:v>77.935900000000004</c:v>
                </c:pt>
                <c:pt idx="46804">
                  <c:v>77.930099999999996</c:v>
                </c:pt>
                <c:pt idx="46805">
                  <c:v>77.975499999999997</c:v>
                </c:pt>
                <c:pt idx="46806">
                  <c:v>77.917299999999997</c:v>
                </c:pt>
                <c:pt idx="46807">
                  <c:v>77.956599999999995</c:v>
                </c:pt>
                <c:pt idx="46808">
                  <c:v>77.974999999999994</c:v>
                </c:pt>
                <c:pt idx="46809">
                  <c:v>77.948899999999995</c:v>
                </c:pt>
                <c:pt idx="46810">
                  <c:v>77.9816</c:v>
                </c:pt>
                <c:pt idx="46811">
                  <c:v>77.926400000000001</c:v>
                </c:pt>
                <c:pt idx="46812">
                  <c:v>77.936999999999998</c:v>
                </c:pt>
                <c:pt idx="46813">
                  <c:v>77.993300000000005</c:v>
                </c:pt>
                <c:pt idx="46814">
                  <c:v>77.9191</c:v>
                </c:pt>
                <c:pt idx="46815">
                  <c:v>77.959299999999999</c:v>
                </c:pt>
                <c:pt idx="46816">
                  <c:v>77.959299999999999</c:v>
                </c:pt>
                <c:pt idx="46817">
                  <c:v>77.929599999999994</c:v>
                </c:pt>
                <c:pt idx="46818">
                  <c:v>77.966700000000003</c:v>
                </c:pt>
                <c:pt idx="46819">
                  <c:v>77.908900000000003</c:v>
                </c:pt>
                <c:pt idx="46820">
                  <c:v>77.938999999999993</c:v>
                </c:pt>
                <c:pt idx="46821">
                  <c:v>77.990600000000001</c:v>
                </c:pt>
                <c:pt idx="46822">
                  <c:v>77.930000000000007</c:v>
                </c:pt>
                <c:pt idx="46823">
                  <c:v>77.969099999999997</c:v>
                </c:pt>
                <c:pt idx="46824">
                  <c:v>77.953699999999998</c:v>
                </c:pt>
                <c:pt idx="46825">
                  <c:v>77.946899999999999</c:v>
                </c:pt>
                <c:pt idx="46826">
                  <c:v>78.008399999999995</c:v>
                </c:pt>
                <c:pt idx="46827">
                  <c:v>77.951999999999998</c:v>
                </c:pt>
                <c:pt idx="46828">
                  <c:v>77.961600000000004</c:v>
                </c:pt>
                <c:pt idx="46829">
                  <c:v>78.008899999999997</c:v>
                </c:pt>
                <c:pt idx="46830">
                  <c:v>77.953199999999995</c:v>
                </c:pt>
                <c:pt idx="46831">
                  <c:v>77.994100000000003</c:v>
                </c:pt>
                <c:pt idx="46832">
                  <c:v>77.969700000000003</c:v>
                </c:pt>
                <c:pt idx="46833">
                  <c:v>77.955100000000002</c:v>
                </c:pt>
                <c:pt idx="46834">
                  <c:v>77.996600000000001</c:v>
                </c:pt>
                <c:pt idx="46835">
                  <c:v>77.928700000000006</c:v>
                </c:pt>
                <c:pt idx="46836">
                  <c:v>77.961100000000002</c:v>
                </c:pt>
                <c:pt idx="46837">
                  <c:v>77.993300000000005</c:v>
                </c:pt>
                <c:pt idx="46838">
                  <c:v>77.930899999999994</c:v>
                </c:pt>
                <c:pt idx="46839">
                  <c:v>77.963499999999996</c:v>
                </c:pt>
                <c:pt idx="46840">
                  <c:v>77.937899999999999</c:v>
                </c:pt>
                <c:pt idx="46841">
                  <c:v>77.927599999999998</c:v>
                </c:pt>
                <c:pt idx="46842">
                  <c:v>77.988900000000001</c:v>
                </c:pt>
                <c:pt idx="46843">
                  <c:v>77.925799999999995</c:v>
                </c:pt>
                <c:pt idx="46844">
                  <c:v>77.961200000000005</c:v>
                </c:pt>
                <c:pt idx="46845">
                  <c:v>77.967699999999994</c:v>
                </c:pt>
                <c:pt idx="46846">
                  <c:v>77.9161</c:v>
                </c:pt>
                <c:pt idx="46847">
                  <c:v>77.970699999999994</c:v>
                </c:pt>
                <c:pt idx="46848">
                  <c:v>77.909300000000002</c:v>
                </c:pt>
                <c:pt idx="46849">
                  <c:v>77.913700000000006</c:v>
                </c:pt>
                <c:pt idx="46850">
                  <c:v>77.984300000000005</c:v>
                </c:pt>
                <c:pt idx="46851">
                  <c:v>77.906300000000002</c:v>
                </c:pt>
                <c:pt idx="46852">
                  <c:v>77.936400000000006</c:v>
                </c:pt>
                <c:pt idx="46853">
                  <c:v>77.938599999999994</c:v>
                </c:pt>
                <c:pt idx="46854">
                  <c:v>77.9208</c:v>
                </c:pt>
                <c:pt idx="46855">
                  <c:v>77.963399999999993</c:v>
                </c:pt>
                <c:pt idx="46856">
                  <c:v>77.909700000000001</c:v>
                </c:pt>
                <c:pt idx="46857">
                  <c:v>77.929000000000002</c:v>
                </c:pt>
                <c:pt idx="46858">
                  <c:v>77.975700000000003</c:v>
                </c:pt>
                <c:pt idx="46859">
                  <c:v>77.924300000000002</c:v>
                </c:pt>
                <c:pt idx="46860">
                  <c:v>77.962199999999996</c:v>
                </c:pt>
                <c:pt idx="46861">
                  <c:v>77.955600000000004</c:v>
                </c:pt>
                <c:pt idx="46862">
                  <c:v>77.940700000000007</c:v>
                </c:pt>
                <c:pt idx="46863">
                  <c:v>77.992599999999996</c:v>
                </c:pt>
                <c:pt idx="46864">
                  <c:v>77.917599999999993</c:v>
                </c:pt>
                <c:pt idx="46865">
                  <c:v>77.945300000000003</c:v>
                </c:pt>
                <c:pt idx="46866">
                  <c:v>77.982699999999994</c:v>
                </c:pt>
                <c:pt idx="46867">
                  <c:v>77.935599999999994</c:v>
                </c:pt>
                <c:pt idx="46868">
                  <c:v>77.967699999999994</c:v>
                </c:pt>
                <c:pt idx="46869">
                  <c:v>77.951999999999998</c:v>
                </c:pt>
                <c:pt idx="46870">
                  <c:v>77.952500000000001</c:v>
                </c:pt>
                <c:pt idx="46871">
                  <c:v>77.991200000000006</c:v>
                </c:pt>
                <c:pt idx="46872">
                  <c:v>77.941800000000001</c:v>
                </c:pt>
                <c:pt idx="46873">
                  <c:v>77.960400000000007</c:v>
                </c:pt>
                <c:pt idx="46874">
                  <c:v>77.992599999999996</c:v>
                </c:pt>
                <c:pt idx="46875">
                  <c:v>77.940600000000003</c:v>
                </c:pt>
                <c:pt idx="46876">
                  <c:v>77.989800000000002</c:v>
                </c:pt>
                <c:pt idx="46877">
                  <c:v>77.947100000000006</c:v>
                </c:pt>
                <c:pt idx="46878">
                  <c:v>77.947699999999998</c:v>
                </c:pt>
                <c:pt idx="46879">
                  <c:v>77.994200000000006</c:v>
                </c:pt>
                <c:pt idx="46880">
                  <c:v>77.930099999999996</c:v>
                </c:pt>
                <c:pt idx="46881">
                  <c:v>77.9495</c:v>
                </c:pt>
                <c:pt idx="46882">
                  <c:v>77.963999999999999</c:v>
                </c:pt>
                <c:pt idx="46883">
                  <c:v>77.933199999999999</c:v>
                </c:pt>
                <c:pt idx="46884">
                  <c:v>77.968500000000006</c:v>
                </c:pt>
                <c:pt idx="46885">
                  <c:v>77.923000000000002</c:v>
                </c:pt>
                <c:pt idx="46886">
                  <c:v>77.950100000000006</c:v>
                </c:pt>
                <c:pt idx="46887">
                  <c:v>78.0017</c:v>
                </c:pt>
                <c:pt idx="46888">
                  <c:v>77.938900000000004</c:v>
                </c:pt>
                <c:pt idx="46889">
                  <c:v>77.980800000000002</c:v>
                </c:pt>
                <c:pt idx="46890">
                  <c:v>77.971800000000002</c:v>
                </c:pt>
                <c:pt idx="46891">
                  <c:v>77.953000000000003</c:v>
                </c:pt>
                <c:pt idx="46892">
                  <c:v>78.032600000000002</c:v>
                </c:pt>
                <c:pt idx="46893">
                  <c:v>77.998999999999995</c:v>
                </c:pt>
                <c:pt idx="46894">
                  <c:v>78.030900000000003</c:v>
                </c:pt>
                <c:pt idx="46895">
                  <c:v>78.080500000000001</c:v>
                </c:pt>
                <c:pt idx="46896">
                  <c:v>78.104799999999997</c:v>
                </c:pt>
                <c:pt idx="46897">
                  <c:v>78.180300000000003</c:v>
                </c:pt>
                <c:pt idx="46898">
                  <c:v>78.217500000000001</c:v>
                </c:pt>
                <c:pt idx="46899">
                  <c:v>78.233199999999997</c:v>
                </c:pt>
                <c:pt idx="46900">
                  <c:v>78.277199999999993</c:v>
                </c:pt>
                <c:pt idx="46901">
                  <c:v>78.229200000000006</c:v>
                </c:pt>
                <c:pt idx="46902">
                  <c:v>78.286100000000005</c:v>
                </c:pt>
                <c:pt idx="46903">
                  <c:v>78.320899999999995</c:v>
                </c:pt>
                <c:pt idx="46904">
                  <c:v>78.3078</c:v>
                </c:pt>
                <c:pt idx="46905">
                  <c:v>78.3245</c:v>
                </c:pt>
                <c:pt idx="46906">
                  <c:v>78.305999999999997</c:v>
                </c:pt>
                <c:pt idx="46907">
                  <c:v>78.193799999999996</c:v>
                </c:pt>
                <c:pt idx="46908">
                  <c:v>78.198800000000006</c:v>
                </c:pt>
                <c:pt idx="46909">
                  <c:v>78.086699999999993</c:v>
                </c:pt>
                <c:pt idx="46910">
                  <c:v>78.084599999999995</c:v>
                </c:pt>
                <c:pt idx="46911">
                  <c:v>78.085400000000007</c:v>
                </c:pt>
                <c:pt idx="46912">
                  <c:v>78.019199999999998</c:v>
                </c:pt>
                <c:pt idx="46913">
                  <c:v>78.047799999999995</c:v>
                </c:pt>
                <c:pt idx="46914">
                  <c:v>77.986199999999997</c:v>
                </c:pt>
                <c:pt idx="46915">
                  <c:v>77.999899999999997</c:v>
                </c:pt>
                <c:pt idx="46916">
                  <c:v>78.047899999999998</c:v>
                </c:pt>
                <c:pt idx="46917">
                  <c:v>77.964600000000004</c:v>
                </c:pt>
                <c:pt idx="46918">
                  <c:v>77.988900000000001</c:v>
                </c:pt>
                <c:pt idx="46919">
                  <c:v>77.974400000000003</c:v>
                </c:pt>
                <c:pt idx="46920">
                  <c:v>77.948599999999999</c:v>
                </c:pt>
                <c:pt idx="46921">
                  <c:v>77.994500000000002</c:v>
                </c:pt>
                <c:pt idx="46922">
                  <c:v>77.930499999999995</c:v>
                </c:pt>
                <c:pt idx="46923">
                  <c:v>77.956299999999999</c:v>
                </c:pt>
                <c:pt idx="46924">
                  <c:v>77.994100000000003</c:v>
                </c:pt>
                <c:pt idx="46925">
                  <c:v>77.944199999999995</c:v>
                </c:pt>
                <c:pt idx="46926">
                  <c:v>77.984800000000007</c:v>
                </c:pt>
                <c:pt idx="46927">
                  <c:v>77.9619</c:v>
                </c:pt>
                <c:pt idx="46928">
                  <c:v>77.950100000000006</c:v>
                </c:pt>
                <c:pt idx="46929">
                  <c:v>78.006</c:v>
                </c:pt>
                <c:pt idx="46930">
                  <c:v>77.936800000000005</c:v>
                </c:pt>
                <c:pt idx="46931">
                  <c:v>77.967299999999994</c:v>
                </c:pt>
                <c:pt idx="46932">
                  <c:v>77.991200000000006</c:v>
                </c:pt>
                <c:pt idx="46933">
                  <c:v>77.953999999999994</c:v>
                </c:pt>
                <c:pt idx="46934">
                  <c:v>77.982200000000006</c:v>
                </c:pt>
                <c:pt idx="46935">
                  <c:v>77.964100000000002</c:v>
                </c:pt>
                <c:pt idx="46936">
                  <c:v>77.938000000000002</c:v>
                </c:pt>
                <c:pt idx="46937">
                  <c:v>78.000200000000007</c:v>
                </c:pt>
                <c:pt idx="46938">
                  <c:v>77.922700000000006</c:v>
                </c:pt>
                <c:pt idx="46939">
                  <c:v>77.959000000000003</c:v>
                </c:pt>
                <c:pt idx="46940">
                  <c:v>77.956000000000003</c:v>
                </c:pt>
                <c:pt idx="46941">
                  <c:v>77.918899999999994</c:v>
                </c:pt>
                <c:pt idx="46942">
                  <c:v>77.973100000000002</c:v>
                </c:pt>
                <c:pt idx="46943">
                  <c:v>77.928600000000003</c:v>
                </c:pt>
                <c:pt idx="46944">
                  <c:v>77.938199999999995</c:v>
                </c:pt>
                <c:pt idx="46945">
                  <c:v>77.994500000000002</c:v>
                </c:pt>
                <c:pt idx="46946">
                  <c:v>77.935000000000002</c:v>
                </c:pt>
                <c:pt idx="46947">
                  <c:v>77.966899999999995</c:v>
                </c:pt>
                <c:pt idx="46948">
                  <c:v>77.974699999999999</c:v>
                </c:pt>
                <c:pt idx="46949">
                  <c:v>77.9542</c:v>
                </c:pt>
                <c:pt idx="46950">
                  <c:v>77.994399999999999</c:v>
                </c:pt>
                <c:pt idx="46951">
                  <c:v>77.930999999999997</c:v>
                </c:pt>
                <c:pt idx="46952">
                  <c:v>77.962900000000005</c:v>
                </c:pt>
                <c:pt idx="46953">
                  <c:v>77.998900000000006</c:v>
                </c:pt>
                <c:pt idx="46954">
                  <c:v>77.930899999999994</c:v>
                </c:pt>
                <c:pt idx="46955">
                  <c:v>77.960099999999997</c:v>
                </c:pt>
                <c:pt idx="46956">
                  <c:v>77.952500000000001</c:v>
                </c:pt>
                <c:pt idx="46957">
                  <c:v>77.938100000000006</c:v>
                </c:pt>
                <c:pt idx="46958">
                  <c:v>77.997399999999999</c:v>
                </c:pt>
                <c:pt idx="46959">
                  <c:v>77.928700000000006</c:v>
                </c:pt>
                <c:pt idx="46960">
                  <c:v>77.965900000000005</c:v>
                </c:pt>
                <c:pt idx="46961">
                  <c:v>77.995999999999995</c:v>
                </c:pt>
                <c:pt idx="46962">
                  <c:v>77.942899999999995</c:v>
                </c:pt>
                <c:pt idx="46963">
                  <c:v>77.993300000000005</c:v>
                </c:pt>
                <c:pt idx="46964">
                  <c:v>77.954400000000007</c:v>
                </c:pt>
                <c:pt idx="46965">
                  <c:v>77.961500000000001</c:v>
                </c:pt>
                <c:pt idx="46966">
                  <c:v>78.012100000000004</c:v>
                </c:pt>
                <c:pt idx="46967">
                  <c:v>77.943299999999994</c:v>
                </c:pt>
                <c:pt idx="46968">
                  <c:v>77.974800000000002</c:v>
                </c:pt>
                <c:pt idx="46969">
                  <c:v>77.994600000000005</c:v>
                </c:pt>
                <c:pt idx="46970">
                  <c:v>77.9499</c:v>
                </c:pt>
                <c:pt idx="46971">
                  <c:v>77.999300000000005</c:v>
                </c:pt>
                <c:pt idx="46972">
                  <c:v>77.951499999999996</c:v>
                </c:pt>
                <c:pt idx="46973">
                  <c:v>77.973399999999998</c:v>
                </c:pt>
                <c:pt idx="46974">
                  <c:v>78.030799999999999</c:v>
                </c:pt>
                <c:pt idx="46975">
                  <c:v>77.953299999999999</c:v>
                </c:pt>
                <c:pt idx="46976">
                  <c:v>77.996700000000004</c:v>
                </c:pt>
                <c:pt idx="46977">
                  <c:v>77.9863</c:v>
                </c:pt>
                <c:pt idx="46978">
                  <c:v>77.957800000000006</c:v>
                </c:pt>
                <c:pt idx="46979">
                  <c:v>78.000500000000002</c:v>
                </c:pt>
                <c:pt idx="46980">
                  <c:v>77.944000000000003</c:v>
                </c:pt>
                <c:pt idx="46981">
                  <c:v>77.962599999999995</c:v>
                </c:pt>
                <c:pt idx="46982">
                  <c:v>78.004800000000003</c:v>
                </c:pt>
                <c:pt idx="46983">
                  <c:v>77.939800000000005</c:v>
                </c:pt>
                <c:pt idx="46984">
                  <c:v>77.984899999999996</c:v>
                </c:pt>
                <c:pt idx="46985">
                  <c:v>77.959100000000007</c:v>
                </c:pt>
                <c:pt idx="46986">
                  <c:v>77.951599999999999</c:v>
                </c:pt>
                <c:pt idx="46987">
                  <c:v>78.000299999999996</c:v>
                </c:pt>
                <c:pt idx="46988">
                  <c:v>77.928399999999996</c:v>
                </c:pt>
                <c:pt idx="46989">
                  <c:v>77.968599999999995</c:v>
                </c:pt>
                <c:pt idx="46990">
                  <c:v>77.996799999999993</c:v>
                </c:pt>
                <c:pt idx="46991">
                  <c:v>77.941100000000006</c:v>
                </c:pt>
                <c:pt idx="46992">
                  <c:v>77.992599999999996</c:v>
                </c:pt>
                <c:pt idx="46993">
                  <c:v>77.962400000000002</c:v>
                </c:pt>
                <c:pt idx="46994">
                  <c:v>77.968599999999995</c:v>
                </c:pt>
                <c:pt idx="46995">
                  <c:v>78.012699999999995</c:v>
                </c:pt>
                <c:pt idx="46996">
                  <c:v>77.952600000000004</c:v>
                </c:pt>
                <c:pt idx="46997">
                  <c:v>77.977699999999999</c:v>
                </c:pt>
                <c:pt idx="46998">
                  <c:v>77.992500000000007</c:v>
                </c:pt>
                <c:pt idx="46999">
                  <c:v>77.954800000000006</c:v>
                </c:pt>
                <c:pt idx="47000">
                  <c:v>78.007099999999994</c:v>
                </c:pt>
                <c:pt idx="47001">
                  <c:v>77.971599999999995</c:v>
                </c:pt>
                <c:pt idx="47002">
                  <c:v>77.964100000000002</c:v>
                </c:pt>
                <c:pt idx="47003">
                  <c:v>78.021799999999999</c:v>
                </c:pt>
                <c:pt idx="47004">
                  <c:v>77.944699999999997</c:v>
                </c:pt>
                <c:pt idx="47005">
                  <c:v>77.983400000000003</c:v>
                </c:pt>
                <c:pt idx="47006">
                  <c:v>77.978499999999997</c:v>
                </c:pt>
                <c:pt idx="47007">
                  <c:v>77.957700000000003</c:v>
                </c:pt>
                <c:pt idx="47008">
                  <c:v>78.013400000000004</c:v>
                </c:pt>
                <c:pt idx="47009">
                  <c:v>77.949600000000004</c:v>
                </c:pt>
                <c:pt idx="47010">
                  <c:v>77.978300000000004</c:v>
                </c:pt>
                <c:pt idx="47011">
                  <c:v>78.016499999999994</c:v>
                </c:pt>
                <c:pt idx="47012">
                  <c:v>77.957700000000003</c:v>
                </c:pt>
                <c:pt idx="47013">
                  <c:v>78.003699999999995</c:v>
                </c:pt>
                <c:pt idx="47014">
                  <c:v>77.989500000000007</c:v>
                </c:pt>
                <c:pt idx="47015">
                  <c:v>77.985399999999998</c:v>
                </c:pt>
                <c:pt idx="47016">
                  <c:v>78.022999999999996</c:v>
                </c:pt>
                <c:pt idx="47017">
                  <c:v>77.9636</c:v>
                </c:pt>
                <c:pt idx="47018">
                  <c:v>77.996200000000002</c:v>
                </c:pt>
                <c:pt idx="47019">
                  <c:v>78.026200000000003</c:v>
                </c:pt>
                <c:pt idx="47020">
                  <c:v>77.960899999999995</c:v>
                </c:pt>
                <c:pt idx="47021">
                  <c:v>78.005200000000002</c:v>
                </c:pt>
                <c:pt idx="47022">
                  <c:v>77.972899999999996</c:v>
                </c:pt>
                <c:pt idx="47023">
                  <c:v>77.981700000000004</c:v>
                </c:pt>
                <c:pt idx="47024">
                  <c:v>78.027100000000004</c:v>
                </c:pt>
                <c:pt idx="47025">
                  <c:v>77.959800000000001</c:v>
                </c:pt>
                <c:pt idx="47026">
                  <c:v>77.996499999999997</c:v>
                </c:pt>
                <c:pt idx="47027">
                  <c:v>78.010499999999993</c:v>
                </c:pt>
                <c:pt idx="47028">
                  <c:v>77.965699999999998</c:v>
                </c:pt>
                <c:pt idx="47029">
                  <c:v>78.040400000000005</c:v>
                </c:pt>
                <c:pt idx="47030">
                  <c:v>77.968299999999999</c:v>
                </c:pt>
                <c:pt idx="47031">
                  <c:v>77.984200000000001</c:v>
                </c:pt>
                <c:pt idx="47032">
                  <c:v>78.023799999999994</c:v>
                </c:pt>
                <c:pt idx="47033">
                  <c:v>77.966999999999999</c:v>
                </c:pt>
                <c:pt idx="47034">
                  <c:v>78.004800000000003</c:v>
                </c:pt>
                <c:pt idx="47035">
                  <c:v>78.013400000000004</c:v>
                </c:pt>
                <c:pt idx="47036">
                  <c:v>77.995099999999994</c:v>
                </c:pt>
                <c:pt idx="47037">
                  <c:v>78.051299999999998</c:v>
                </c:pt>
                <c:pt idx="47038">
                  <c:v>77.983999999999995</c:v>
                </c:pt>
                <c:pt idx="47039">
                  <c:v>77.999300000000005</c:v>
                </c:pt>
                <c:pt idx="47040">
                  <c:v>78.037300000000002</c:v>
                </c:pt>
                <c:pt idx="47041">
                  <c:v>77.972800000000007</c:v>
                </c:pt>
                <c:pt idx="47042">
                  <c:v>78.012</c:v>
                </c:pt>
                <c:pt idx="47043">
                  <c:v>77.985699999999994</c:v>
                </c:pt>
                <c:pt idx="47044">
                  <c:v>77.978899999999996</c:v>
                </c:pt>
                <c:pt idx="47045">
                  <c:v>78.0107</c:v>
                </c:pt>
                <c:pt idx="47046">
                  <c:v>77.947699999999998</c:v>
                </c:pt>
                <c:pt idx="47047">
                  <c:v>77.999200000000002</c:v>
                </c:pt>
                <c:pt idx="47048">
                  <c:v>78.008399999999995</c:v>
                </c:pt>
                <c:pt idx="47049">
                  <c:v>77.979600000000005</c:v>
                </c:pt>
                <c:pt idx="47050">
                  <c:v>78.035499999999999</c:v>
                </c:pt>
                <c:pt idx="47051">
                  <c:v>77.985299999999995</c:v>
                </c:pt>
                <c:pt idx="47052">
                  <c:v>78.001800000000003</c:v>
                </c:pt>
                <c:pt idx="47053">
                  <c:v>78.047600000000003</c:v>
                </c:pt>
                <c:pt idx="47054">
                  <c:v>77.982600000000005</c:v>
                </c:pt>
                <c:pt idx="47055">
                  <c:v>78.0184</c:v>
                </c:pt>
                <c:pt idx="47056">
                  <c:v>78.007900000000006</c:v>
                </c:pt>
                <c:pt idx="47057">
                  <c:v>77.982900000000001</c:v>
                </c:pt>
                <c:pt idx="47058">
                  <c:v>78.0398</c:v>
                </c:pt>
                <c:pt idx="47059">
                  <c:v>77.978099999999998</c:v>
                </c:pt>
                <c:pt idx="47060">
                  <c:v>78.016099999999994</c:v>
                </c:pt>
                <c:pt idx="47061">
                  <c:v>78.027799999999999</c:v>
                </c:pt>
                <c:pt idx="47062">
                  <c:v>77.973500000000001</c:v>
                </c:pt>
                <c:pt idx="47063">
                  <c:v>78.007400000000004</c:v>
                </c:pt>
                <c:pt idx="47064">
                  <c:v>77.985399999999998</c:v>
                </c:pt>
                <c:pt idx="47065">
                  <c:v>77.990399999999994</c:v>
                </c:pt>
                <c:pt idx="47066">
                  <c:v>78.033799999999999</c:v>
                </c:pt>
                <c:pt idx="47067">
                  <c:v>77.973399999999998</c:v>
                </c:pt>
                <c:pt idx="47068">
                  <c:v>78.006200000000007</c:v>
                </c:pt>
                <c:pt idx="47069">
                  <c:v>78.023300000000006</c:v>
                </c:pt>
                <c:pt idx="47070">
                  <c:v>77.995599999999996</c:v>
                </c:pt>
                <c:pt idx="47071">
                  <c:v>78.054500000000004</c:v>
                </c:pt>
                <c:pt idx="47072">
                  <c:v>77.994299999999996</c:v>
                </c:pt>
                <c:pt idx="47073">
                  <c:v>78.019199999999998</c:v>
                </c:pt>
                <c:pt idx="47074">
                  <c:v>78.066400000000002</c:v>
                </c:pt>
                <c:pt idx="47075">
                  <c:v>77.988699999999994</c:v>
                </c:pt>
                <c:pt idx="47076">
                  <c:v>78.025599999999997</c:v>
                </c:pt>
                <c:pt idx="47077">
                  <c:v>78.007900000000006</c:v>
                </c:pt>
                <c:pt idx="47078">
                  <c:v>77.997399999999999</c:v>
                </c:pt>
                <c:pt idx="47079">
                  <c:v>78.061899999999994</c:v>
                </c:pt>
                <c:pt idx="47080">
                  <c:v>77.989599999999996</c:v>
                </c:pt>
                <c:pt idx="47081">
                  <c:v>78.013999999999996</c:v>
                </c:pt>
                <c:pt idx="47082">
                  <c:v>78.040999999999997</c:v>
                </c:pt>
                <c:pt idx="47083">
                  <c:v>77.985399999999998</c:v>
                </c:pt>
                <c:pt idx="47084">
                  <c:v>78.019300000000001</c:v>
                </c:pt>
                <c:pt idx="47085">
                  <c:v>77.988699999999994</c:v>
                </c:pt>
                <c:pt idx="47086">
                  <c:v>77.996899999999997</c:v>
                </c:pt>
                <c:pt idx="47087">
                  <c:v>78.047700000000006</c:v>
                </c:pt>
                <c:pt idx="47088">
                  <c:v>77.976200000000006</c:v>
                </c:pt>
                <c:pt idx="47089">
                  <c:v>78.015199999999993</c:v>
                </c:pt>
                <c:pt idx="47090">
                  <c:v>78.020399999999995</c:v>
                </c:pt>
                <c:pt idx="47091">
                  <c:v>77.990399999999994</c:v>
                </c:pt>
                <c:pt idx="47092">
                  <c:v>78.024699999999996</c:v>
                </c:pt>
                <c:pt idx="47093">
                  <c:v>77.967100000000002</c:v>
                </c:pt>
                <c:pt idx="47094">
                  <c:v>77.996499999999997</c:v>
                </c:pt>
                <c:pt idx="47095">
                  <c:v>78.040199999999999</c:v>
                </c:pt>
                <c:pt idx="47096">
                  <c:v>77.971299999999999</c:v>
                </c:pt>
                <c:pt idx="47097">
                  <c:v>78.012100000000004</c:v>
                </c:pt>
                <c:pt idx="47098">
                  <c:v>77.993899999999996</c:v>
                </c:pt>
                <c:pt idx="47099">
                  <c:v>77.980400000000003</c:v>
                </c:pt>
                <c:pt idx="47100">
                  <c:v>78.027199999999993</c:v>
                </c:pt>
                <c:pt idx="47101">
                  <c:v>77.963300000000004</c:v>
                </c:pt>
                <c:pt idx="47102">
                  <c:v>77.989900000000006</c:v>
                </c:pt>
                <c:pt idx="47103">
                  <c:v>78.014600000000002</c:v>
                </c:pt>
                <c:pt idx="47104">
                  <c:v>77.981399999999994</c:v>
                </c:pt>
                <c:pt idx="47105">
                  <c:v>78.016400000000004</c:v>
                </c:pt>
                <c:pt idx="47106">
                  <c:v>77.9786</c:v>
                </c:pt>
                <c:pt idx="47107">
                  <c:v>77.9803</c:v>
                </c:pt>
                <c:pt idx="47108">
                  <c:v>78.023499999999999</c:v>
                </c:pt>
                <c:pt idx="47109">
                  <c:v>77.956999999999994</c:v>
                </c:pt>
                <c:pt idx="47110">
                  <c:v>77.998199999999997</c:v>
                </c:pt>
                <c:pt idx="47111">
                  <c:v>78.017499999999998</c:v>
                </c:pt>
                <c:pt idx="47112">
                  <c:v>77.988900000000001</c:v>
                </c:pt>
                <c:pt idx="47113">
                  <c:v>78.032899999999998</c:v>
                </c:pt>
                <c:pt idx="47114">
                  <c:v>77.975099999999998</c:v>
                </c:pt>
                <c:pt idx="47115">
                  <c:v>78.007999999999996</c:v>
                </c:pt>
                <c:pt idx="47116">
                  <c:v>78.036500000000004</c:v>
                </c:pt>
                <c:pt idx="47117">
                  <c:v>77.979500000000002</c:v>
                </c:pt>
                <c:pt idx="47118">
                  <c:v>78.016599999999997</c:v>
                </c:pt>
                <c:pt idx="47119">
                  <c:v>77.987799999999993</c:v>
                </c:pt>
                <c:pt idx="47120">
                  <c:v>77.985799999999998</c:v>
                </c:pt>
                <c:pt idx="47121">
                  <c:v>78.047600000000003</c:v>
                </c:pt>
                <c:pt idx="47122">
                  <c:v>77.961299999999994</c:v>
                </c:pt>
                <c:pt idx="47123">
                  <c:v>77.993099999999998</c:v>
                </c:pt>
                <c:pt idx="47124">
                  <c:v>78.013400000000004</c:v>
                </c:pt>
                <c:pt idx="47125">
                  <c:v>77.966999999999999</c:v>
                </c:pt>
                <c:pt idx="47126">
                  <c:v>78.023200000000003</c:v>
                </c:pt>
                <c:pt idx="47127">
                  <c:v>77.977000000000004</c:v>
                </c:pt>
                <c:pt idx="47128">
                  <c:v>78.005099999999999</c:v>
                </c:pt>
                <c:pt idx="47129">
                  <c:v>78.056799999999996</c:v>
                </c:pt>
                <c:pt idx="47130">
                  <c:v>78.002300000000005</c:v>
                </c:pt>
                <c:pt idx="47131">
                  <c:v>78.045900000000003</c:v>
                </c:pt>
                <c:pt idx="47132">
                  <c:v>78.045000000000002</c:v>
                </c:pt>
                <c:pt idx="47133">
                  <c:v>78.027900000000002</c:v>
                </c:pt>
                <c:pt idx="47134">
                  <c:v>78.077399999999997</c:v>
                </c:pt>
                <c:pt idx="47135">
                  <c:v>78.020200000000003</c:v>
                </c:pt>
                <c:pt idx="47136">
                  <c:v>78.040599999999998</c:v>
                </c:pt>
                <c:pt idx="47137">
                  <c:v>78.073599999999999</c:v>
                </c:pt>
                <c:pt idx="47138">
                  <c:v>78.033000000000001</c:v>
                </c:pt>
                <c:pt idx="47139">
                  <c:v>78.071600000000004</c:v>
                </c:pt>
                <c:pt idx="47140">
                  <c:v>78.055000000000007</c:v>
                </c:pt>
                <c:pt idx="47141">
                  <c:v>78.028000000000006</c:v>
                </c:pt>
                <c:pt idx="47142">
                  <c:v>78.093000000000004</c:v>
                </c:pt>
                <c:pt idx="47143">
                  <c:v>78.013000000000005</c:v>
                </c:pt>
                <c:pt idx="47144">
                  <c:v>78.054199999999994</c:v>
                </c:pt>
                <c:pt idx="47145">
                  <c:v>78.081000000000003</c:v>
                </c:pt>
                <c:pt idx="47146">
                  <c:v>78.035200000000003</c:v>
                </c:pt>
                <c:pt idx="47147">
                  <c:v>78.089299999999994</c:v>
                </c:pt>
                <c:pt idx="47148">
                  <c:v>78.032499999999999</c:v>
                </c:pt>
                <c:pt idx="47149">
                  <c:v>78.048599999999993</c:v>
                </c:pt>
                <c:pt idx="47150">
                  <c:v>78.102999999999994</c:v>
                </c:pt>
                <c:pt idx="47151">
                  <c:v>78.0364</c:v>
                </c:pt>
                <c:pt idx="47152">
                  <c:v>78.082099999999997</c:v>
                </c:pt>
                <c:pt idx="47153">
                  <c:v>78.0625</c:v>
                </c:pt>
                <c:pt idx="47154">
                  <c:v>78.035399999999996</c:v>
                </c:pt>
                <c:pt idx="47155">
                  <c:v>78.093999999999994</c:v>
                </c:pt>
                <c:pt idx="47156">
                  <c:v>78.030699999999996</c:v>
                </c:pt>
                <c:pt idx="47157">
                  <c:v>78.056200000000004</c:v>
                </c:pt>
                <c:pt idx="47158">
                  <c:v>78.084400000000002</c:v>
                </c:pt>
                <c:pt idx="47159">
                  <c:v>78.051299999999998</c:v>
                </c:pt>
                <c:pt idx="47160">
                  <c:v>78.084599999999995</c:v>
                </c:pt>
                <c:pt idx="47161">
                  <c:v>78.055000000000007</c:v>
                </c:pt>
                <c:pt idx="47162">
                  <c:v>78.056799999999996</c:v>
                </c:pt>
                <c:pt idx="47163">
                  <c:v>78.101100000000002</c:v>
                </c:pt>
                <c:pt idx="47164">
                  <c:v>78.022300000000001</c:v>
                </c:pt>
                <c:pt idx="47165">
                  <c:v>78.053200000000004</c:v>
                </c:pt>
                <c:pt idx="47166">
                  <c:v>78.059899999999999</c:v>
                </c:pt>
                <c:pt idx="47167">
                  <c:v>78.034700000000001</c:v>
                </c:pt>
                <c:pt idx="47168">
                  <c:v>78.074600000000004</c:v>
                </c:pt>
                <c:pt idx="47169">
                  <c:v>78.021600000000007</c:v>
                </c:pt>
                <c:pt idx="47170">
                  <c:v>78.038600000000002</c:v>
                </c:pt>
                <c:pt idx="47171">
                  <c:v>78.0839</c:v>
                </c:pt>
                <c:pt idx="47172">
                  <c:v>78.018900000000002</c:v>
                </c:pt>
                <c:pt idx="47173">
                  <c:v>78.059299999999993</c:v>
                </c:pt>
                <c:pt idx="47174">
                  <c:v>78.042400000000001</c:v>
                </c:pt>
                <c:pt idx="47175">
                  <c:v>78.032700000000006</c:v>
                </c:pt>
                <c:pt idx="47176">
                  <c:v>78.069100000000006</c:v>
                </c:pt>
                <c:pt idx="47177">
                  <c:v>78.007599999999996</c:v>
                </c:pt>
                <c:pt idx="47178">
                  <c:v>78.040700000000001</c:v>
                </c:pt>
                <c:pt idx="47179">
                  <c:v>78.080100000000002</c:v>
                </c:pt>
                <c:pt idx="47180">
                  <c:v>78.042000000000002</c:v>
                </c:pt>
                <c:pt idx="47181">
                  <c:v>78.071399999999997</c:v>
                </c:pt>
                <c:pt idx="47182">
                  <c:v>78.033699999999996</c:v>
                </c:pt>
                <c:pt idx="47183">
                  <c:v>78.0381</c:v>
                </c:pt>
                <c:pt idx="47184">
                  <c:v>78.088899999999995</c:v>
                </c:pt>
                <c:pt idx="47185">
                  <c:v>78.030799999999999</c:v>
                </c:pt>
                <c:pt idx="47186">
                  <c:v>78.049499999999995</c:v>
                </c:pt>
                <c:pt idx="47187">
                  <c:v>78.074100000000001</c:v>
                </c:pt>
                <c:pt idx="47188">
                  <c:v>78.127799999999993</c:v>
                </c:pt>
                <c:pt idx="47189">
                  <c:v>78.180000000000007</c:v>
                </c:pt>
                <c:pt idx="47190">
                  <c:v>78.161699999999996</c:v>
                </c:pt>
                <c:pt idx="47191">
                  <c:v>78.115700000000004</c:v>
                </c:pt>
                <c:pt idx="47192">
                  <c:v>78.143000000000001</c:v>
                </c:pt>
                <c:pt idx="47193">
                  <c:v>78.066900000000004</c:v>
                </c:pt>
                <c:pt idx="47194">
                  <c:v>78.083500000000001</c:v>
                </c:pt>
                <c:pt idx="47195">
                  <c:v>78.093500000000006</c:v>
                </c:pt>
                <c:pt idx="47196">
                  <c:v>78.045500000000004</c:v>
                </c:pt>
                <c:pt idx="47197">
                  <c:v>78.080500000000001</c:v>
                </c:pt>
                <c:pt idx="47198">
                  <c:v>78.031499999999994</c:v>
                </c:pt>
                <c:pt idx="47199">
                  <c:v>78.046800000000005</c:v>
                </c:pt>
                <c:pt idx="47200">
                  <c:v>78.086600000000004</c:v>
                </c:pt>
                <c:pt idx="47201">
                  <c:v>78.012299999999996</c:v>
                </c:pt>
                <c:pt idx="47202">
                  <c:v>78.032399999999996</c:v>
                </c:pt>
                <c:pt idx="47203">
                  <c:v>78.0244</c:v>
                </c:pt>
                <c:pt idx="47204">
                  <c:v>78.007099999999994</c:v>
                </c:pt>
                <c:pt idx="47205">
                  <c:v>78.044499999999999</c:v>
                </c:pt>
                <c:pt idx="47206">
                  <c:v>77.985100000000003</c:v>
                </c:pt>
                <c:pt idx="47207">
                  <c:v>78.014899999999997</c:v>
                </c:pt>
                <c:pt idx="47208">
                  <c:v>78.036100000000005</c:v>
                </c:pt>
                <c:pt idx="47209">
                  <c:v>77.976699999999994</c:v>
                </c:pt>
                <c:pt idx="47210">
                  <c:v>78.017700000000005</c:v>
                </c:pt>
                <c:pt idx="47211">
                  <c:v>77.985900000000001</c:v>
                </c:pt>
                <c:pt idx="47212">
                  <c:v>77.976600000000005</c:v>
                </c:pt>
                <c:pt idx="47213">
                  <c:v>78.024799999999999</c:v>
                </c:pt>
                <c:pt idx="47214">
                  <c:v>77.966499999999996</c:v>
                </c:pt>
                <c:pt idx="47215">
                  <c:v>78.003</c:v>
                </c:pt>
                <c:pt idx="47216">
                  <c:v>78.037300000000002</c:v>
                </c:pt>
                <c:pt idx="47217">
                  <c:v>77.997900000000001</c:v>
                </c:pt>
                <c:pt idx="47218">
                  <c:v>78.058999999999997</c:v>
                </c:pt>
                <c:pt idx="47219">
                  <c:v>78.002700000000004</c:v>
                </c:pt>
                <c:pt idx="47220">
                  <c:v>77.998999999999995</c:v>
                </c:pt>
                <c:pt idx="47221">
                  <c:v>78.036600000000007</c:v>
                </c:pt>
                <c:pt idx="47222">
                  <c:v>77.968999999999994</c:v>
                </c:pt>
                <c:pt idx="47223">
                  <c:v>78.001400000000004</c:v>
                </c:pt>
                <c:pt idx="47224">
                  <c:v>78.004099999999994</c:v>
                </c:pt>
                <c:pt idx="47225">
                  <c:v>77.967100000000002</c:v>
                </c:pt>
                <c:pt idx="47226">
                  <c:v>78.010999999999996</c:v>
                </c:pt>
                <c:pt idx="47227">
                  <c:v>77.964399999999998</c:v>
                </c:pt>
                <c:pt idx="47228">
                  <c:v>77.980999999999995</c:v>
                </c:pt>
                <c:pt idx="47229">
                  <c:v>78.017099999999999</c:v>
                </c:pt>
                <c:pt idx="47230">
                  <c:v>77.959299999999999</c:v>
                </c:pt>
                <c:pt idx="47231">
                  <c:v>78.000900000000001</c:v>
                </c:pt>
                <c:pt idx="47232">
                  <c:v>77.985600000000005</c:v>
                </c:pt>
                <c:pt idx="47233">
                  <c:v>77.970600000000005</c:v>
                </c:pt>
                <c:pt idx="47234">
                  <c:v>78.039299999999997</c:v>
                </c:pt>
                <c:pt idx="47235">
                  <c:v>77.976100000000002</c:v>
                </c:pt>
                <c:pt idx="47236">
                  <c:v>77.998800000000003</c:v>
                </c:pt>
                <c:pt idx="47237">
                  <c:v>78.038399999999996</c:v>
                </c:pt>
                <c:pt idx="47238">
                  <c:v>77.986699999999999</c:v>
                </c:pt>
                <c:pt idx="47239">
                  <c:v>78.014200000000002</c:v>
                </c:pt>
                <c:pt idx="47240">
                  <c:v>77.987799999999993</c:v>
                </c:pt>
                <c:pt idx="47241">
                  <c:v>77.990300000000005</c:v>
                </c:pt>
                <c:pt idx="47242">
                  <c:v>78.055300000000003</c:v>
                </c:pt>
                <c:pt idx="47243">
                  <c:v>77.990600000000001</c:v>
                </c:pt>
                <c:pt idx="47244">
                  <c:v>78.016999999999996</c:v>
                </c:pt>
                <c:pt idx="47245">
                  <c:v>78.029399999999995</c:v>
                </c:pt>
                <c:pt idx="47246">
                  <c:v>77.997200000000007</c:v>
                </c:pt>
                <c:pt idx="47247">
                  <c:v>78.049000000000007</c:v>
                </c:pt>
                <c:pt idx="47248">
                  <c:v>78.021900000000002</c:v>
                </c:pt>
                <c:pt idx="47249">
                  <c:v>78.005200000000002</c:v>
                </c:pt>
                <c:pt idx="47250">
                  <c:v>78.045599999999993</c:v>
                </c:pt>
                <c:pt idx="47251">
                  <c:v>77.983699999999999</c:v>
                </c:pt>
                <c:pt idx="47252">
                  <c:v>78.025899999999993</c:v>
                </c:pt>
                <c:pt idx="47253">
                  <c:v>78.010199999999998</c:v>
                </c:pt>
                <c:pt idx="47254">
                  <c:v>77.984499999999997</c:v>
                </c:pt>
                <c:pt idx="47255">
                  <c:v>78.045400000000001</c:v>
                </c:pt>
                <c:pt idx="47256">
                  <c:v>77.959599999999995</c:v>
                </c:pt>
                <c:pt idx="47257">
                  <c:v>78.002600000000001</c:v>
                </c:pt>
                <c:pt idx="47258">
                  <c:v>78.023700000000005</c:v>
                </c:pt>
                <c:pt idx="47259">
                  <c:v>77.980699999999999</c:v>
                </c:pt>
                <c:pt idx="47260">
                  <c:v>78.006100000000004</c:v>
                </c:pt>
                <c:pt idx="47261">
                  <c:v>77.975899999999996</c:v>
                </c:pt>
                <c:pt idx="47262">
                  <c:v>77.980099999999993</c:v>
                </c:pt>
                <c:pt idx="47263">
                  <c:v>78.030900000000003</c:v>
                </c:pt>
                <c:pt idx="47264">
                  <c:v>77.976399999999998</c:v>
                </c:pt>
                <c:pt idx="47265">
                  <c:v>78.006</c:v>
                </c:pt>
                <c:pt idx="47266">
                  <c:v>78.014499999999998</c:v>
                </c:pt>
                <c:pt idx="47267">
                  <c:v>77.971299999999999</c:v>
                </c:pt>
                <c:pt idx="47268">
                  <c:v>78.001099999999994</c:v>
                </c:pt>
                <c:pt idx="47269">
                  <c:v>77.9499</c:v>
                </c:pt>
                <c:pt idx="47270">
                  <c:v>77.972300000000004</c:v>
                </c:pt>
                <c:pt idx="47271">
                  <c:v>78.036500000000004</c:v>
                </c:pt>
                <c:pt idx="47272">
                  <c:v>77.985299999999995</c:v>
                </c:pt>
                <c:pt idx="47273">
                  <c:v>78.021299999999997</c:v>
                </c:pt>
                <c:pt idx="47274">
                  <c:v>78.017099999999999</c:v>
                </c:pt>
                <c:pt idx="47275">
                  <c:v>78.001400000000004</c:v>
                </c:pt>
                <c:pt idx="47276">
                  <c:v>78.051199999999994</c:v>
                </c:pt>
                <c:pt idx="47277">
                  <c:v>77.976399999999998</c:v>
                </c:pt>
                <c:pt idx="47278">
                  <c:v>78.009600000000006</c:v>
                </c:pt>
                <c:pt idx="47279">
                  <c:v>78.042299999999997</c:v>
                </c:pt>
                <c:pt idx="47280">
                  <c:v>78.000100000000003</c:v>
                </c:pt>
                <c:pt idx="47281">
                  <c:v>78.020399999999995</c:v>
                </c:pt>
                <c:pt idx="47282">
                  <c:v>78.002700000000004</c:v>
                </c:pt>
                <c:pt idx="47283">
                  <c:v>77.990200000000002</c:v>
                </c:pt>
                <c:pt idx="47284">
                  <c:v>78.048599999999993</c:v>
                </c:pt>
                <c:pt idx="47285">
                  <c:v>77.985200000000006</c:v>
                </c:pt>
                <c:pt idx="47286">
                  <c:v>78.010300000000001</c:v>
                </c:pt>
                <c:pt idx="47287">
                  <c:v>78.022499999999994</c:v>
                </c:pt>
                <c:pt idx="47288">
                  <c:v>77.989800000000002</c:v>
                </c:pt>
                <c:pt idx="47289">
                  <c:v>78.030199999999994</c:v>
                </c:pt>
                <c:pt idx="47290">
                  <c:v>77.991299999999995</c:v>
                </c:pt>
                <c:pt idx="47291">
                  <c:v>78.012799999999999</c:v>
                </c:pt>
                <c:pt idx="47292">
                  <c:v>78.0655</c:v>
                </c:pt>
                <c:pt idx="47293">
                  <c:v>77.998999999999995</c:v>
                </c:pt>
                <c:pt idx="47294">
                  <c:v>78.031099999999995</c:v>
                </c:pt>
                <c:pt idx="47295">
                  <c:v>78.031999999999996</c:v>
                </c:pt>
                <c:pt idx="47296">
                  <c:v>78.0017</c:v>
                </c:pt>
                <c:pt idx="47297">
                  <c:v>78.086200000000005</c:v>
                </c:pt>
                <c:pt idx="47298">
                  <c:v>78.037099999999995</c:v>
                </c:pt>
                <c:pt idx="47299">
                  <c:v>78.053899999999999</c:v>
                </c:pt>
                <c:pt idx="47300">
                  <c:v>78.105199999999996</c:v>
                </c:pt>
                <c:pt idx="47301">
                  <c:v>78.043999999999997</c:v>
                </c:pt>
                <c:pt idx="47302">
                  <c:v>78.082899999999995</c:v>
                </c:pt>
                <c:pt idx="47303">
                  <c:v>78.070800000000006</c:v>
                </c:pt>
                <c:pt idx="47304">
                  <c:v>78.079599999999999</c:v>
                </c:pt>
                <c:pt idx="47305">
                  <c:v>78.124899999999997</c:v>
                </c:pt>
                <c:pt idx="47306">
                  <c:v>78.079700000000003</c:v>
                </c:pt>
                <c:pt idx="47307">
                  <c:v>78.099800000000002</c:v>
                </c:pt>
                <c:pt idx="47308">
                  <c:v>78.133099999999999</c:v>
                </c:pt>
                <c:pt idx="47309">
                  <c:v>78.0792</c:v>
                </c:pt>
                <c:pt idx="47310">
                  <c:v>78.122900000000001</c:v>
                </c:pt>
                <c:pt idx="47311">
                  <c:v>78.071200000000005</c:v>
                </c:pt>
                <c:pt idx="47312">
                  <c:v>78.083799999999997</c:v>
                </c:pt>
                <c:pt idx="47313">
                  <c:v>78.128900000000002</c:v>
                </c:pt>
                <c:pt idx="47314">
                  <c:v>78.061400000000006</c:v>
                </c:pt>
                <c:pt idx="47315">
                  <c:v>78.081100000000006</c:v>
                </c:pt>
                <c:pt idx="47316">
                  <c:v>78.092100000000002</c:v>
                </c:pt>
                <c:pt idx="47317">
                  <c:v>78.049400000000006</c:v>
                </c:pt>
                <c:pt idx="47318">
                  <c:v>78.093199999999996</c:v>
                </c:pt>
                <c:pt idx="47319">
                  <c:v>78.0595</c:v>
                </c:pt>
                <c:pt idx="47320">
                  <c:v>78.034499999999994</c:v>
                </c:pt>
                <c:pt idx="47321">
                  <c:v>78.087599999999995</c:v>
                </c:pt>
                <c:pt idx="47322">
                  <c:v>78.005399999999995</c:v>
                </c:pt>
                <c:pt idx="47323">
                  <c:v>78.027000000000001</c:v>
                </c:pt>
                <c:pt idx="47324">
                  <c:v>78.026399999999995</c:v>
                </c:pt>
                <c:pt idx="47325">
                  <c:v>78.020499999999998</c:v>
                </c:pt>
                <c:pt idx="47326">
                  <c:v>78.043300000000002</c:v>
                </c:pt>
                <c:pt idx="47327">
                  <c:v>77.987099999999998</c:v>
                </c:pt>
                <c:pt idx="47328">
                  <c:v>78.012100000000004</c:v>
                </c:pt>
                <c:pt idx="47329">
                  <c:v>78.048000000000002</c:v>
                </c:pt>
                <c:pt idx="47330">
                  <c:v>77.983400000000003</c:v>
                </c:pt>
                <c:pt idx="47331">
                  <c:v>78.025300000000001</c:v>
                </c:pt>
                <c:pt idx="47332">
                  <c:v>78.004099999999994</c:v>
                </c:pt>
                <c:pt idx="47333">
                  <c:v>78.002600000000001</c:v>
                </c:pt>
                <c:pt idx="47334">
                  <c:v>78.060100000000006</c:v>
                </c:pt>
                <c:pt idx="47335">
                  <c:v>77.993499999999997</c:v>
                </c:pt>
                <c:pt idx="47336">
                  <c:v>78.011300000000006</c:v>
                </c:pt>
                <c:pt idx="47337">
                  <c:v>78.039199999999994</c:v>
                </c:pt>
                <c:pt idx="47338">
                  <c:v>77.988600000000005</c:v>
                </c:pt>
                <c:pt idx="47339">
                  <c:v>78.039000000000001</c:v>
                </c:pt>
                <c:pt idx="47340">
                  <c:v>78.007499999999993</c:v>
                </c:pt>
                <c:pt idx="47341">
                  <c:v>78.014300000000006</c:v>
                </c:pt>
                <c:pt idx="47342">
                  <c:v>78.064300000000003</c:v>
                </c:pt>
                <c:pt idx="47343">
                  <c:v>77.987799999999993</c:v>
                </c:pt>
                <c:pt idx="47344">
                  <c:v>78.034899999999993</c:v>
                </c:pt>
                <c:pt idx="47345">
                  <c:v>78.039199999999994</c:v>
                </c:pt>
                <c:pt idx="47346">
                  <c:v>77.996300000000005</c:v>
                </c:pt>
                <c:pt idx="47347">
                  <c:v>78.034599999999998</c:v>
                </c:pt>
                <c:pt idx="47348">
                  <c:v>77.994799999999998</c:v>
                </c:pt>
                <c:pt idx="47349">
                  <c:v>78.0137</c:v>
                </c:pt>
                <c:pt idx="47350">
                  <c:v>78.067099999999996</c:v>
                </c:pt>
                <c:pt idx="47351">
                  <c:v>78.003600000000006</c:v>
                </c:pt>
                <c:pt idx="47352">
                  <c:v>78.033600000000007</c:v>
                </c:pt>
                <c:pt idx="47353">
                  <c:v>78.028700000000001</c:v>
                </c:pt>
                <c:pt idx="47354">
                  <c:v>78.012500000000003</c:v>
                </c:pt>
                <c:pt idx="47355">
                  <c:v>78.048500000000004</c:v>
                </c:pt>
                <c:pt idx="47356">
                  <c:v>77.997600000000006</c:v>
                </c:pt>
                <c:pt idx="47357">
                  <c:v>78.0244</c:v>
                </c:pt>
                <c:pt idx="47358">
                  <c:v>78.052000000000007</c:v>
                </c:pt>
                <c:pt idx="47359">
                  <c:v>78.004599999999996</c:v>
                </c:pt>
                <c:pt idx="47360">
                  <c:v>78.037400000000005</c:v>
                </c:pt>
                <c:pt idx="47361">
                  <c:v>78.006600000000006</c:v>
                </c:pt>
                <c:pt idx="47362">
                  <c:v>78.0137</c:v>
                </c:pt>
                <c:pt idx="47363">
                  <c:v>78.066000000000003</c:v>
                </c:pt>
                <c:pt idx="47364">
                  <c:v>77.980800000000002</c:v>
                </c:pt>
                <c:pt idx="47365">
                  <c:v>78.016300000000001</c:v>
                </c:pt>
                <c:pt idx="47366">
                  <c:v>78.043700000000001</c:v>
                </c:pt>
                <c:pt idx="47367">
                  <c:v>78.009299999999996</c:v>
                </c:pt>
                <c:pt idx="47368">
                  <c:v>78.0501</c:v>
                </c:pt>
                <c:pt idx="47369">
                  <c:v>78.002899999999997</c:v>
                </c:pt>
                <c:pt idx="47370">
                  <c:v>78.000799999999998</c:v>
                </c:pt>
                <c:pt idx="47371">
                  <c:v>78.052300000000002</c:v>
                </c:pt>
                <c:pt idx="47372">
                  <c:v>77.985699999999994</c:v>
                </c:pt>
                <c:pt idx="47373">
                  <c:v>78.019599999999997</c:v>
                </c:pt>
                <c:pt idx="47374">
                  <c:v>78.030799999999999</c:v>
                </c:pt>
                <c:pt idx="47375">
                  <c:v>78.011499999999998</c:v>
                </c:pt>
                <c:pt idx="47376">
                  <c:v>78.053100000000001</c:v>
                </c:pt>
                <c:pt idx="47377">
                  <c:v>77.997600000000006</c:v>
                </c:pt>
                <c:pt idx="47378">
                  <c:v>78.021699999999996</c:v>
                </c:pt>
                <c:pt idx="47379">
                  <c:v>78.066000000000003</c:v>
                </c:pt>
                <c:pt idx="47380">
                  <c:v>78.003500000000003</c:v>
                </c:pt>
                <c:pt idx="47381">
                  <c:v>78.048900000000003</c:v>
                </c:pt>
                <c:pt idx="47382">
                  <c:v>78.033799999999999</c:v>
                </c:pt>
                <c:pt idx="47383">
                  <c:v>78.015600000000006</c:v>
                </c:pt>
                <c:pt idx="47384">
                  <c:v>78.066299999999998</c:v>
                </c:pt>
                <c:pt idx="47385">
                  <c:v>78.0047</c:v>
                </c:pt>
                <c:pt idx="47386">
                  <c:v>78.034000000000006</c:v>
                </c:pt>
                <c:pt idx="47387">
                  <c:v>78.076400000000007</c:v>
                </c:pt>
                <c:pt idx="47388">
                  <c:v>78.027000000000001</c:v>
                </c:pt>
                <c:pt idx="47389">
                  <c:v>78.066000000000003</c:v>
                </c:pt>
                <c:pt idx="47390">
                  <c:v>78.017799999999994</c:v>
                </c:pt>
                <c:pt idx="47391">
                  <c:v>78.017499999999998</c:v>
                </c:pt>
                <c:pt idx="47392">
                  <c:v>78.066100000000006</c:v>
                </c:pt>
                <c:pt idx="47393">
                  <c:v>77.999499999999998</c:v>
                </c:pt>
                <c:pt idx="47394">
                  <c:v>78.028400000000005</c:v>
                </c:pt>
                <c:pt idx="47395">
                  <c:v>78.051500000000004</c:v>
                </c:pt>
                <c:pt idx="47396">
                  <c:v>78.008099999999999</c:v>
                </c:pt>
                <c:pt idx="47397">
                  <c:v>78.052199999999999</c:v>
                </c:pt>
                <c:pt idx="47398">
                  <c:v>78.004999999999995</c:v>
                </c:pt>
                <c:pt idx="47399">
                  <c:v>78.019599999999997</c:v>
                </c:pt>
                <c:pt idx="47400">
                  <c:v>78.0685</c:v>
                </c:pt>
                <c:pt idx="47401">
                  <c:v>78.004300000000001</c:v>
                </c:pt>
                <c:pt idx="47402">
                  <c:v>78.038899999999998</c:v>
                </c:pt>
                <c:pt idx="47403">
                  <c:v>78.025899999999993</c:v>
                </c:pt>
                <c:pt idx="47404">
                  <c:v>78.012200000000007</c:v>
                </c:pt>
                <c:pt idx="47405">
                  <c:v>78.058700000000002</c:v>
                </c:pt>
                <c:pt idx="47406">
                  <c:v>78.002499999999998</c:v>
                </c:pt>
                <c:pt idx="47407">
                  <c:v>78.02</c:v>
                </c:pt>
                <c:pt idx="47408">
                  <c:v>78.060400000000001</c:v>
                </c:pt>
                <c:pt idx="47409">
                  <c:v>77.999600000000001</c:v>
                </c:pt>
                <c:pt idx="47410">
                  <c:v>78.046599999999998</c:v>
                </c:pt>
                <c:pt idx="47411">
                  <c:v>78.029899999999998</c:v>
                </c:pt>
                <c:pt idx="47412">
                  <c:v>78.013599999999997</c:v>
                </c:pt>
                <c:pt idx="47413">
                  <c:v>78.069900000000004</c:v>
                </c:pt>
                <c:pt idx="47414">
                  <c:v>78.000299999999996</c:v>
                </c:pt>
                <c:pt idx="47415">
                  <c:v>78.023399999999995</c:v>
                </c:pt>
                <c:pt idx="47416">
                  <c:v>78.061999999999998</c:v>
                </c:pt>
                <c:pt idx="47417">
                  <c:v>78.001300000000001</c:v>
                </c:pt>
                <c:pt idx="47418">
                  <c:v>78.035600000000002</c:v>
                </c:pt>
                <c:pt idx="47419">
                  <c:v>78.001499999999993</c:v>
                </c:pt>
                <c:pt idx="47420">
                  <c:v>78.009799999999998</c:v>
                </c:pt>
                <c:pt idx="47421">
                  <c:v>78.058700000000002</c:v>
                </c:pt>
                <c:pt idx="47422">
                  <c:v>77.990799999999993</c:v>
                </c:pt>
                <c:pt idx="47423">
                  <c:v>78.0274</c:v>
                </c:pt>
                <c:pt idx="47424">
                  <c:v>78.045699999999997</c:v>
                </c:pt>
                <c:pt idx="47425">
                  <c:v>78.000600000000006</c:v>
                </c:pt>
                <c:pt idx="47426">
                  <c:v>78.052400000000006</c:v>
                </c:pt>
                <c:pt idx="47427">
                  <c:v>78.021900000000002</c:v>
                </c:pt>
                <c:pt idx="47428">
                  <c:v>78.051900000000003</c:v>
                </c:pt>
                <c:pt idx="47429">
                  <c:v>78.086399999999998</c:v>
                </c:pt>
                <c:pt idx="47430">
                  <c:v>78.024600000000007</c:v>
                </c:pt>
                <c:pt idx="47431">
                  <c:v>78.047200000000004</c:v>
                </c:pt>
                <c:pt idx="47432">
                  <c:v>78.049499999999995</c:v>
                </c:pt>
                <c:pt idx="47433">
                  <c:v>78.021600000000007</c:v>
                </c:pt>
                <c:pt idx="47434">
                  <c:v>78.073700000000002</c:v>
                </c:pt>
                <c:pt idx="47435">
                  <c:v>78.011200000000002</c:v>
                </c:pt>
                <c:pt idx="47436">
                  <c:v>78.018799999999999</c:v>
                </c:pt>
                <c:pt idx="47437">
                  <c:v>78.064599999999999</c:v>
                </c:pt>
                <c:pt idx="47438">
                  <c:v>78.008399999999995</c:v>
                </c:pt>
                <c:pt idx="47439">
                  <c:v>78.039900000000003</c:v>
                </c:pt>
                <c:pt idx="47440">
                  <c:v>78.009799999999998</c:v>
                </c:pt>
                <c:pt idx="47441">
                  <c:v>78.000600000000006</c:v>
                </c:pt>
                <c:pt idx="47442">
                  <c:v>78.034800000000004</c:v>
                </c:pt>
                <c:pt idx="47443">
                  <c:v>77.982699999999994</c:v>
                </c:pt>
                <c:pt idx="47444">
                  <c:v>78.006299999999996</c:v>
                </c:pt>
                <c:pt idx="47445">
                  <c:v>78.032899999999998</c:v>
                </c:pt>
                <c:pt idx="47446">
                  <c:v>77.974500000000006</c:v>
                </c:pt>
                <c:pt idx="47447">
                  <c:v>78.012200000000007</c:v>
                </c:pt>
                <c:pt idx="47448">
                  <c:v>77.988799999999998</c:v>
                </c:pt>
                <c:pt idx="47449">
                  <c:v>77.982600000000005</c:v>
                </c:pt>
                <c:pt idx="47450">
                  <c:v>78.042699999999996</c:v>
                </c:pt>
                <c:pt idx="47451">
                  <c:v>77.978700000000003</c:v>
                </c:pt>
                <c:pt idx="47452">
                  <c:v>78.018000000000001</c:v>
                </c:pt>
                <c:pt idx="47453">
                  <c:v>78.030299999999997</c:v>
                </c:pt>
                <c:pt idx="47454">
                  <c:v>77.995699999999999</c:v>
                </c:pt>
                <c:pt idx="47455">
                  <c:v>78.040099999999995</c:v>
                </c:pt>
                <c:pt idx="47456">
                  <c:v>78.000100000000003</c:v>
                </c:pt>
                <c:pt idx="47457">
                  <c:v>78.026399999999995</c:v>
                </c:pt>
                <c:pt idx="47458">
                  <c:v>78.075299999999999</c:v>
                </c:pt>
                <c:pt idx="47459">
                  <c:v>78.010499999999993</c:v>
                </c:pt>
                <c:pt idx="47460">
                  <c:v>78.041700000000006</c:v>
                </c:pt>
                <c:pt idx="47461">
                  <c:v>78.054100000000005</c:v>
                </c:pt>
                <c:pt idx="47462">
                  <c:v>78.038499999999999</c:v>
                </c:pt>
                <c:pt idx="47463">
                  <c:v>78.071899999999999</c:v>
                </c:pt>
                <c:pt idx="47464">
                  <c:v>78.025700000000001</c:v>
                </c:pt>
                <c:pt idx="47465">
                  <c:v>78.0351</c:v>
                </c:pt>
                <c:pt idx="47466">
                  <c:v>78.085300000000004</c:v>
                </c:pt>
                <c:pt idx="47467">
                  <c:v>78.027799999999999</c:v>
                </c:pt>
                <c:pt idx="47468">
                  <c:v>78.0578</c:v>
                </c:pt>
                <c:pt idx="47469">
                  <c:v>78.0535</c:v>
                </c:pt>
                <c:pt idx="47470">
                  <c:v>78.038399999999996</c:v>
                </c:pt>
                <c:pt idx="47471">
                  <c:v>78.084800000000001</c:v>
                </c:pt>
                <c:pt idx="47472">
                  <c:v>78.012799999999999</c:v>
                </c:pt>
                <c:pt idx="47473">
                  <c:v>78.053799999999995</c:v>
                </c:pt>
                <c:pt idx="47474">
                  <c:v>78.090999999999994</c:v>
                </c:pt>
                <c:pt idx="47475">
                  <c:v>78.039599999999993</c:v>
                </c:pt>
                <c:pt idx="47476">
                  <c:v>78.065399999999997</c:v>
                </c:pt>
                <c:pt idx="47477">
                  <c:v>78.054199999999994</c:v>
                </c:pt>
                <c:pt idx="47478">
                  <c:v>78.044799999999995</c:v>
                </c:pt>
                <c:pt idx="47479">
                  <c:v>78.096900000000005</c:v>
                </c:pt>
                <c:pt idx="47480">
                  <c:v>78.019199999999998</c:v>
                </c:pt>
                <c:pt idx="47481">
                  <c:v>78.042000000000002</c:v>
                </c:pt>
                <c:pt idx="47482">
                  <c:v>78.067300000000003</c:v>
                </c:pt>
                <c:pt idx="47483">
                  <c:v>78.020700000000005</c:v>
                </c:pt>
                <c:pt idx="47484">
                  <c:v>78.072100000000006</c:v>
                </c:pt>
                <c:pt idx="47485">
                  <c:v>78.041600000000003</c:v>
                </c:pt>
                <c:pt idx="47486">
                  <c:v>78.084000000000003</c:v>
                </c:pt>
                <c:pt idx="47487">
                  <c:v>78.108800000000002</c:v>
                </c:pt>
                <c:pt idx="47488">
                  <c:v>78.040300000000002</c:v>
                </c:pt>
                <c:pt idx="47489">
                  <c:v>78.0732</c:v>
                </c:pt>
                <c:pt idx="47490">
                  <c:v>78.071100000000001</c:v>
                </c:pt>
                <c:pt idx="47491">
                  <c:v>78.039900000000003</c:v>
                </c:pt>
                <c:pt idx="47492">
                  <c:v>78.076800000000006</c:v>
                </c:pt>
                <c:pt idx="47493">
                  <c:v>78.023399999999995</c:v>
                </c:pt>
                <c:pt idx="47494">
                  <c:v>78.046899999999994</c:v>
                </c:pt>
                <c:pt idx="47495">
                  <c:v>78.090699999999998</c:v>
                </c:pt>
                <c:pt idx="47496">
                  <c:v>78.02</c:v>
                </c:pt>
                <c:pt idx="47497">
                  <c:v>78.061300000000003</c:v>
                </c:pt>
                <c:pt idx="47498">
                  <c:v>78.0471</c:v>
                </c:pt>
                <c:pt idx="47499">
                  <c:v>78.033900000000003</c:v>
                </c:pt>
                <c:pt idx="47500">
                  <c:v>78.081100000000006</c:v>
                </c:pt>
                <c:pt idx="47501">
                  <c:v>78.018799999999999</c:v>
                </c:pt>
                <c:pt idx="47502">
                  <c:v>78.051599999999993</c:v>
                </c:pt>
                <c:pt idx="47503">
                  <c:v>78.077500000000001</c:v>
                </c:pt>
                <c:pt idx="47504">
                  <c:v>78.031099999999995</c:v>
                </c:pt>
                <c:pt idx="47505">
                  <c:v>78.060299999999998</c:v>
                </c:pt>
                <c:pt idx="47506">
                  <c:v>78.02</c:v>
                </c:pt>
                <c:pt idx="47507">
                  <c:v>78.034599999999998</c:v>
                </c:pt>
                <c:pt idx="47508">
                  <c:v>78.087500000000006</c:v>
                </c:pt>
                <c:pt idx="47509">
                  <c:v>78.019400000000005</c:v>
                </c:pt>
                <c:pt idx="47510">
                  <c:v>78.051299999999998</c:v>
                </c:pt>
                <c:pt idx="47511">
                  <c:v>78.065600000000003</c:v>
                </c:pt>
                <c:pt idx="47512">
                  <c:v>78.041600000000003</c:v>
                </c:pt>
                <c:pt idx="47513">
                  <c:v>78.0886</c:v>
                </c:pt>
                <c:pt idx="47514">
                  <c:v>78.031199999999998</c:v>
                </c:pt>
                <c:pt idx="47515">
                  <c:v>78.045400000000001</c:v>
                </c:pt>
                <c:pt idx="47516">
                  <c:v>78.089299999999994</c:v>
                </c:pt>
                <c:pt idx="47517">
                  <c:v>78.042299999999997</c:v>
                </c:pt>
                <c:pt idx="47518">
                  <c:v>78.074600000000004</c:v>
                </c:pt>
                <c:pt idx="47519">
                  <c:v>78.072299999999998</c:v>
                </c:pt>
                <c:pt idx="47520">
                  <c:v>78.069900000000004</c:v>
                </c:pt>
                <c:pt idx="47521">
                  <c:v>78.111400000000003</c:v>
                </c:pt>
                <c:pt idx="47522">
                  <c:v>78.044600000000003</c:v>
                </c:pt>
                <c:pt idx="47523">
                  <c:v>78.079899999999995</c:v>
                </c:pt>
                <c:pt idx="47524">
                  <c:v>78.109399999999994</c:v>
                </c:pt>
                <c:pt idx="47525">
                  <c:v>78.076999999999998</c:v>
                </c:pt>
                <c:pt idx="47526">
                  <c:v>78.09</c:v>
                </c:pt>
                <c:pt idx="47527">
                  <c:v>78.070300000000003</c:v>
                </c:pt>
                <c:pt idx="47528">
                  <c:v>78.055999999999997</c:v>
                </c:pt>
                <c:pt idx="47529">
                  <c:v>78.126199999999997</c:v>
                </c:pt>
                <c:pt idx="47530">
                  <c:v>78.046700000000001</c:v>
                </c:pt>
                <c:pt idx="47531">
                  <c:v>78.066999999999993</c:v>
                </c:pt>
                <c:pt idx="47532">
                  <c:v>78.087599999999995</c:v>
                </c:pt>
                <c:pt idx="47533">
                  <c:v>78.051000000000002</c:v>
                </c:pt>
                <c:pt idx="47534">
                  <c:v>78.0852</c:v>
                </c:pt>
                <c:pt idx="47535">
                  <c:v>78.047799999999995</c:v>
                </c:pt>
                <c:pt idx="47536">
                  <c:v>78.062700000000007</c:v>
                </c:pt>
                <c:pt idx="47537">
                  <c:v>78.100300000000004</c:v>
                </c:pt>
                <c:pt idx="47538">
                  <c:v>78.047200000000004</c:v>
                </c:pt>
                <c:pt idx="47539">
                  <c:v>78.079499999999996</c:v>
                </c:pt>
                <c:pt idx="47540">
                  <c:v>78.061800000000005</c:v>
                </c:pt>
                <c:pt idx="47541">
                  <c:v>78.0548</c:v>
                </c:pt>
                <c:pt idx="47542">
                  <c:v>78.117500000000007</c:v>
                </c:pt>
                <c:pt idx="47543">
                  <c:v>78.0458</c:v>
                </c:pt>
                <c:pt idx="47544">
                  <c:v>78.062600000000003</c:v>
                </c:pt>
                <c:pt idx="47545">
                  <c:v>78.093699999999998</c:v>
                </c:pt>
                <c:pt idx="47546">
                  <c:v>78.052199999999999</c:v>
                </c:pt>
                <c:pt idx="47547">
                  <c:v>78.078800000000001</c:v>
                </c:pt>
                <c:pt idx="47548">
                  <c:v>78.035399999999996</c:v>
                </c:pt>
                <c:pt idx="47549">
                  <c:v>78.058700000000002</c:v>
                </c:pt>
                <c:pt idx="47550">
                  <c:v>78.092200000000005</c:v>
                </c:pt>
                <c:pt idx="47551">
                  <c:v>78.027900000000002</c:v>
                </c:pt>
                <c:pt idx="47552">
                  <c:v>78.069400000000002</c:v>
                </c:pt>
                <c:pt idx="47553">
                  <c:v>78.079599999999999</c:v>
                </c:pt>
                <c:pt idx="47554">
                  <c:v>78.058800000000005</c:v>
                </c:pt>
                <c:pt idx="47555">
                  <c:v>78.111400000000003</c:v>
                </c:pt>
                <c:pt idx="47556">
                  <c:v>78.038799999999995</c:v>
                </c:pt>
                <c:pt idx="47557">
                  <c:v>78.079400000000007</c:v>
                </c:pt>
                <c:pt idx="47558">
                  <c:v>78.135499999999993</c:v>
                </c:pt>
                <c:pt idx="47559">
                  <c:v>78.061000000000007</c:v>
                </c:pt>
                <c:pt idx="47560">
                  <c:v>78.084100000000007</c:v>
                </c:pt>
                <c:pt idx="47561">
                  <c:v>78.056299999999993</c:v>
                </c:pt>
                <c:pt idx="47562">
                  <c:v>78.0595</c:v>
                </c:pt>
                <c:pt idx="47563">
                  <c:v>78.113600000000005</c:v>
                </c:pt>
                <c:pt idx="47564">
                  <c:v>78.042699999999996</c:v>
                </c:pt>
                <c:pt idx="47565">
                  <c:v>78.0839</c:v>
                </c:pt>
                <c:pt idx="47566">
                  <c:v>78.103800000000007</c:v>
                </c:pt>
                <c:pt idx="47567">
                  <c:v>78.061199999999999</c:v>
                </c:pt>
                <c:pt idx="47568">
                  <c:v>78.101200000000006</c:v>
                </c:pt>
                <c:pt idx="47569">
                  <c:v>78.063599999999994</c:v>
                </c:pt>
                <c:pt idx="47570">
                  <c:v>78.0608</c:v>
                </c:pt>
                <c:pt idx="47571">
                  <c:v>78.106200000000001</c:v>
                </c:pt>
                <c:pt idx="47572">
                  <c:v>78.028999999999996</c:v>
                </c:pt>
                <c:pt idx="47573">
                  <c:v>78.069500000000005</c:v>
                </c:pt>
                <c:pt idx="47574">
                  <c:v>78.079700000000003</c:v>
                </c:pt>
                <c:pt idx="47575">
                  <c:v>78.058999999999997</c:v>
                </c:pt>
                <c:pt idx="47576">
                  <c:v>78.101900000000001</c:v>
                </c:pt>
                <c:pt idx="47577">
                  <c:v>78.045199999999994</c:v>
                </c:pt>
                <c:pt idx="47578">
                  <c:v>78.061999999999998</c:v>
                </c:pt>
                <c:pt idx="47579">
                  <c:v>78.116699999999994</c:v>
                </c:pt>
                <c:pt idx="47580">
                  <c:v>78.055199999999999</c:v>
                </c:pt>
                <c:pt idx="47581">
                  <c:v>78.100899999999996</c:v>
                </c:pt>
                <c:pt idx="47582">
                  <c:v>78.080100000000002</c:v>
                </c:pt>
                <c:pt idx="47583">
                  <c:v>78.062899999999999</c:v>
                </c:pt>
                <c:pt idx="47584">
                  <c:v>78.129900000000006</c:v>
                </c:pt>
                <c:pt idx="47585">
                  <c:v>78.122399999999999</c:v>
                </c:pt>
                <c:pt idx="47586">
                  <c:v>78.133399999999995</c:v>
                </c:pt>
                <c:pt idx="47587">
                  <c:v>78.177999999999997</c:v>
                </c:pt>
                <c:pt idx="47588">
                  <c:v>78.128200000000007</c:v>
                </c:pt>
                <c:pt idx="47589">
                  <c:v>78.164000000000001</c:v>
                </c:pt>
                <c:pt idx="47590">
                  <c:v>78.099199999999996</c:v>
                </c:pt>
                <c:pt idx="47591">
                  <c:v>78.095200000000006</c:v>
                </c:pt>
                <c:pt idx="47592">
                  <c:v>78.127399999999994</c:v>
                </c:pt>
                <c:pt idx="47593">
                  <c:v>78.068100000000001</c:v>
                </c:pt>
                <c:pt idx="47594">
                  <c:v>78.1053</c:v>
                </c:pt>
                <c:pt idx="47595">
                  <c:v>78.075999999999993</c:v>
                </c:pt>
                <c:pt idx="47596">
                  <c:v>78.059899999999999</c:v>
                </c:pt>
                <c:pt idx="47597">
                  <c:v>78.117800000000003</c:v>
                </c:pt>
                <c:pt idx="47598">
                  <c:v>78.052300000000002</c:v>
                </c:pt>
                <c:pt idx="47599">
                  <c:v>78.067800000000005</c:v>
                </c:pt>
                <c:pt idx="47600">
                  <c:v>78.112899999999996</c:v>
                </c:pt>
                <c:pt idx="47601">
                  <c:v>78.063500000000005</c:v>
                </c:pt>
                <c:pt idx="47602">
                  <c:v>78.092799999999997</c:v>
                </c:pt>
                <c:pt idx="47603">
                  <c:v>78.068200000000004</c:v>
                </c:pt>
                <c:pt idx="47604">
                  <c:v>78.083200000000005</c:v>
                </c:pt>
                <c:pt idx="47605">
                  <c:v>78.131</c:v>
                </c:pt>
                <c:pt idx="47606">
                  <c:v>78.053200000000004</c:v>
                </c:pt>
                <c:pt idx="47607">
                  <c:v>78.095600000000005</c:v>
                </c:pt>
                <c:pt idx="47608">
                  <c:v>78.095600000000005</c:v>
                </c:pt>
                <c:pt idx="47609">
                  <c:v>78.0642</c:v>
                </c:pt>
                <c:pt idx="47610">
                  <c:v>78.099100000000007</c:v>
                </c:pt>
                <c:pt idx="47611">
                  <c:v>78.052999999999997</c:v>
                </c:pt>
                <c:pt idx="47612">
                  <c:v>78.064599999999999</c:v>
                </c:pt>
                <c:pt idx="47613">
                  <c:v>78.114099999999993</c:v>
                </c:pt>
                <c:pt idx="47614">
                  <c:v>78.049199999999999</c:v>
                </c:pt>
                <c:pt idx="47615">
                  <c:v>78.073499999999996</c:v>
                </c:pt>
                <c:pt idx="47616">
                  <c:v>78.048599999999993</c:v>
                </c:pt>
                <c:pt idx="47617">
                  <c:v>78.057400000000001</c:v>
                </c:pt>
                <c:pt idx="47618">
                  <c:v>78.090400000000002</c:v>
                </c:pt>
                <c:pt idx="47619">
                  <c:v>78.030900000000003</c:v>
                </c:pt>
                <c:pt idx="47620">
                  <c:v>78.063299999999998</c:v>
                </c:pt>
                <c:pt idx="47621">
                  <c:v>78.103700000000003</c:v>
                </c:pt>
                <c:pt idx="47622">
                  <c:v>78.048900000000003</c:v>
                </c:pt>
                <c:pt idx="47623">
                  <c:v>78.080200000000005</c:v>
                </c:pt>
                <c:pt idx="47624">
                  <c:v>78.050799999999995</c:v>
                </c:pt>
                <c:pt idx="47625">
                  <c:v>78.059299999999993</c:v>
                </c:pt>
                <c:pt idx="47626">
                  <c:v>78.1006</c:v>
                </c:pt>
                <c:pt idx="47627">
                  <c:v>78.030100000000004</c:v>
                </c:pt>
                <c:pt idx="47628">
                  <c:v>78.062600000000003</c:v>
                </c:pt>
                <c:pt idx="47629">
                  <c:v>78.084900000000005</c:v>
                </c:pt>
                <c:pt idx="47630">
                  <c:v>78.046599999999998</c:v>
                </c:pt>
                <c:pt idx="47631">
                  <c:v>78.084900000000005</c:v>
                </c:pt>
                <c:pt idx="47632">
                  <c:v>78.044600000000003</c:v>
                </c:pt>
                <c:pt idx="47633">
                  <c:v>78.052000000000007</c:v>
                </c:pt>
                <c:pt idx="47634">
                  <c:v>78.099999999999994</c:v>
                </c:pt>
                <c:pt idx="47635">
                  <c:v>78.047499999999999</c:v>
                </c:pt>
                <c:pt idx="47636">
                  <c:v>78.0822</c:v>
                </c:pt>
                <c:pt idx="47637">
                  <c:v>78.093000000000004</c:v>
                </c:pt>
                <c:pt idx="47638">
                  <c:v>78.060500000000005</c:v>
                </c:pt>
                <c:pt idx="47639">
                  <c:v>78.115300000000005</c:v>
                </c:pt>
                <c:pt idx="47640">
                  <c:v>78.056700000000006</c:v>
                </c:pt>
                <c:pt idx="47641">
                  <c:v>78.084500000000006</c:v>
                </c:pt>
                <c:pt idx="47642">
                  <c:v>78.127399999999994</c:v>
                </c:pt>
                <c:pt idx="47643">
                  <c:v>78.063000000000002</c:v>
                </c:pt>
                <c:pt idx="47644">
                  <c:v>78.081599999999995</c:v>
                </c:pt>
                <c:pt idx="47645">
                  <c:v>78.088300000000004</c:v>
                </c:pt>
                <c:pt idx="47646">
                  <c:v>78.078000000000003</c:v>
                </c:pt>
                <c:pt idx="47647">
                  <c:v>78.127300000000005</c:v>
                </c:pt>
                <c:pt idx="47648">
                  <c:v>78.068200000000004</c:v>
                </c:pt>
                <c:pt idx="47649">
                  <c:v>78.100899999999996</c:v>
                </c:pt>
                <c:pt idx="47650">
                  <c:v>78.125600000000006</c:v>
                </c:pt>
                <c:pt idx="47651">
                  <c:v>78.046599999999998</c:v>
                </c:pt>
                <c:pt idx="47652">
                  <c:v>78.083200000000005</c:v>
                </c:pt>
                <c:pt idx="47653">
                  <c:v>78.060299999999998</c:v>
                </c:pt>
                <c:pt idx="47654">
                  <c:v>78.055999999999997</c:v>
                </c:pt>
                <c:pt idx="47655">
                  <c:v>78.109099999999998</c:v>
                </c:pt>
                <c:pt idx="47656">
                  <c:v>78.046199999999999</c:v>
                </c:pt>
                <c:pt idx="47657">
                  <c:v>78.081999999999994</c:v>
                </c:pt>
                <c:pt idx="47658">
                  <c:v>78.098399999999998</c:v>
                </c:pt>
                <c:pt idx="47659">
                  <c:v>78.049000000000007</c:v>
                </c:pt>
                <c:pt idx="47660">
                  <c:v>78.083200000000005</c:v>
                </c:pt>
                <c:pt idx="47661">
                  <c:v>78.051000000000002</c:v>
                </c:pt>
                <c:pt idx="47662">
                  <c:v>78.059200000000004</c:v>
                </c:pt>
                <c:pt idx="47663">
                  <c:v>78.115600000000001</c:v>
                </c:pt>
                <c:pt idx="47664">
                  <c:v>78.0428</c:v>
                </c:pt>
                <c:pt idx="47665">
                  <c:v>78.082499999999996</c:v>
                </c:pt>
                <c:pt idx="47666">
                  <c:v>78.092399999999998</c:v>
                </c:pt>
                <c:pt idx="47667">
                  <c:v>78.075299999999999</c:v>
                </c:pt>
                <c:pt idx="47668">
                  <c:v>78.115899999999996</c:v>
                </c:pt>
                <c:pt idx="47669">
                  <c:v>78.064599999999999</c:v>
                </c:pt>
                <c:pt idx="47670">
                  <c:v>78.081800000000001</c:v>
                </c:pt>
                <c:pt idx="47671">
                  <c:v>78.12</c:v>
                </c:pt>
                <c:pt idx="47672">
                  <c:v>78.062799999999996</c:v>
                </c:pt>
                <c:pt idx="47673">
                  <c:v>78.087599999999995</c:v>
                </c:pt>
                <c:pt idx="47674">
                  <c:v>78.093699999999998</c:v>
                </c:pt>
                <c:pt idx="47675">
                  <c:v>78.074799999999996</c:v>
                </c:pt>
                <c:pt idx="47676">
                  <c:v>78.118899999999996</c:v>
                </c:pt>
                <c:pt idx="47677">
                  <c:v>78.055000000000007</c:v>
                </c:pt>
                <c:pt idx="47678">
                  <c:v>78.079800000000006</c:v>
                </c:pt>
                <c:pt idx="47679">
                  <c:v>78.133700000000005</c:v>
                </c:pt>
                <c:pt idx="47680">
                  <c:v>78.092699999999994</c:v>
                </c:pt>
                <c:pt idx="47681">
                  <c:v>78.0929</c:v>
                </c:pt>
                <c:pt idx="47682">
                  <c:v>78.078699999999998</c:v>
                </c:pt>
                <c:pt idx="47683">
                  <c:v>78.070800000000006</c:v>
                </c:pt>
                <c:pt idx="47684">
                  <c:v>78.110699999999994</c:v>
                </c:pt>
                <c:pt idx="47685">
                  <c:v>78.0505</c:v>
                </c:pt>
                <c:pt idx="47686">
                  <c:v>78.070899999999995</c:v>
                </c:pt>
                <c:pt idx="47687">
                  <c:v>78.102000000000004</c:v>
                </c:pt>
                <c:pt idx="47688">
                  <c:v>78.058700000000002</c:v>
                </c:pt>
                <c:pt idx="47689">
                  <c:v>78.097899999999996</c:v>
                </c:pt>
                <c:pt idx="47690">
                  <c:v>78.064099999999996</c:v>
                </c:pt>
                <c:pt idx="47691">
                  <c:v>78.065899999999999</c:v>
                </c:pt>
                <c:pt idx="47692">
                  <c:v>78.119600000000005</c:v>
                </c:pt>
                <c:pt idx="47693">
                  <c:v>78.0471</c:v>
                </c:pt>
                <c:pt idx="47694">
                  <c:v>78.094800000000006</c:v>
                </c:pt>
                <c:pt idx="47695">
                  <c:v>78.104900000000001</c:v>
                </c:pt>
                <c:pt idx="47696">
                  <c:v>78.070300000000003</c:v>
                </c:pt>
                <c:pt idx="47697">
                  <c:v>78.108800000000002</c:v>
                </c:pt>
                <c:pt idx="47698">
                  <c:v>78.064300000000003</c:v>
                </c:pt>
                <c:pt idx="47699">
                  <c:v>78.080100000000002</c:v>
                </c:pt>
                <c:pt idx="47700">
                  <c:v>78.111599999999996</c:v>
                </c:pt>
                <c:pt idx="47701">
                  <c:v>78.0518</c:v>
                </c:pt>
                <c:pt idx="47702">
                  <c:v>78.084400000000002</c:v>
                </c:pt>
                <c:pt idx="47703">
                  <c:v>78.083600000000004</c:v>
                </c:pt>
                <c:pt idx="47704">
                  <c:v>78.064700000000002</c:v>
                </c:pt>
                <c:pt idx="47705">
                  <c:v>78.1096</c:v>
                </c:pt>
                <c:pt idx="47706">
                  <c:v>78.039500000000004</c:v>
                </c:pt>
                <c:pt idx="47707">
                  <c:v>78.056200000000004</c:v>
                </c:pt>
                <c:pt idx="47708">
                  <c:v>78.108999999999995</c:v>
                </c:pt>
                <c:pt idx="47709">
                  <c:v>78.047700000000006</c:v>
                </c:pt>
                <c:pt idx="47710">
                  <c:v>78.063500000000005</c:v>
                </c:pt>
                <c:pt idx="47711">
                  <c:v>78.059299999999993</c:v>
                </c:pt>
                <c:pt idx="47712">
                  <c:v>78.060100000000006</c:v>
                </c:pt>
                <c:pt idx="47713">
                  <c:v>78.108599999999996</c:v>
                </c:pt>
                <c:pt idx="47714">
                  <c:v>78.057900000000004</c:v>
                </c:pt>
                <c:pt idx="47715">
                  <c:v>78.087400000000002</c:v>
                </c:pt>
                <c:pt idx="47716">
                  <c:v>78.108400000000003</c:v>
                </c:pt>
                <c:pt idx="47717">
                  <c:v>78.060599999999994</c:v>
                </c:pt>
                <c:pt idx="47718">
                  <c:v>78.089100000000002</c:v>
                </c:pt>
                <c:pt idx="47719">
                  <c:v>78.019800000000004</c:v>
                </c:pt>
                <c:pt idx="47720">
                  <c:v>77.999799999999993</c:v>
                </c:pt>
                <c:pt idx="47721">
                  <c:v>78.043899999999994</c:v>
                </c:pt>
                <c:pt idx="47722">
                  <c:v>77.988600000000005</c:v>
                </c:pt>
                <c:pt idx="47723">
                  <c:v>78.019400000000005</c:v>
                </c:pt>
                <c:pt idx="47724">
                  <c:v>78.023799999999994</c:v>
                </c:pt>
                <c:pt idx="47725">
                  <c:v>77.995099999999994</c:v>
                </c:pt>
                <c:pt idx="47726">
                  <c:v>78.036000000000001</c:v>
                </c:pt>
                <c:pt idx="47727">
                  <c:v>77.967399999999998</c:v>
                </c:pt>
                <c:pt idx="47728">
                  <c:v>77.982399999999998</c:v>
                </c:pt>
                <c:pt idx="47729">
                  <c:v>78.026899999999998</c:v>
                </c:pt>
                <c:pt idx="47730">
                  <c:v>77.960499999999996</c:v>
                </c:pt>
                <c:pt idx="47731">
                  <c:v>78.012799999999999</c:v>
                </c:pt>
                <c:pt idx="47732">
                  <c:v>77.972200000000001</c:v>
                </c:pt>
                <c:pt idx="47733">
                  <c:v>77.977900000000005</c:v>
                </c:pt>
                <c:pt idx="47734">
                  <c:v>78.032600000000002</c:v>
                </c:pt>
                <c:pt idx="47735">
                  <c:v>77.946899999999999</c:v>
                </c:pt>
                <c:pt idx="47736">
                  <c:v>77.998500000000007</c:v>
                </c:pt>
                <c:pt idx="47737">
                  <c:v>77.980800000000002</c:v>
                </c:pt>
                <c:pt idx="47738">
                  <c:v>77.978300000000004</c:v>
                </c:pt>
                <c:pt idx="47739">
                  <c:v>78.0184</c:v>
                </c:pt>
                <c:pt idx="47740">
                  <c:v>77.941400000000002</c:v>
                </c:pt>
                <c:pt idx="47741">
                  <c:v>77.9893</c:v>
                </c:pt>
                <c:pt idx="47742">
                  <c:v>77.980599999999995</c:v>
                </c:pt>
                <c:pt idx="47743">
                  <c:v>77.953000000000003</c:v>
                </c:pt>
                <c:pt idx="47744">
                  <c:v>78.019099999999995</c:v>
                </c:pt>
                <c:pt idx="47745">
                  <c:v>77.937299999999993</c:v>
                </c:pt>
                <c:pt idx="47746">
                  <c:v>77.971400000000003</c:v>
                </c:pt>
                <c:pt idx="47747">
                  <c:v>78.000500000000002</c:v>
                </c:pt>
                <c:pt idx="47748">
                  <c:v>77.926900000000003</c:v>
                </c:pt>
                <c:pt idx="47749">
                  <c:v>77.9863</c:v>
                </c:pt>
                <c:pt idx="47750">
                  <c:v>77.926699999999997</c:v>
                </c:pt>
                <c:pt idx="47751">
                  <c:v>77.937700000000007</c:v>
                </c:pt>
                <c:pt idx="47752">
                  <c:v>77.986199999999997</c:v>
                </c:pt>
                <c:pt idx="47753">
                  <c:v>77.891499999999994</c:v>
                </c:pt>
                <c:pt idx="47754">
                  <c:v>77.936099999999996</c:v>
                </c:pt>
                <c:pt idx="47755">
                  <c:v>77.909000000000006</c:v>
                </c:pt>
                <c:pt idx="47756">
                  <c:v>77.894400000000005</c:v>
                </c:pt>
                <c:pt idx="47757">
                  <c:v>77.946700000000007</c:v>
                </c:pt>
                <c:pt idx="47758">
                  <c:v>77.845100000000002</c:v>
                </c:pt>
                <c:pt idx="47759">
                  <c:v>77.898600000000002</c:v>
                </c:pt>
                <c:pt idx="47760">
                  <c:v>77.881</c:v>
                </c:pt>
                <c:pt idx="47761">
                  <c:v>77.8322</c:v>
                </c:pt>
                <c:pt idx="47762">
                  <c:v>77.906099999999995</c:v>
                </c:pt>
                <c:pt idx="47763">
                  <c:v>77.815299999999993</c:v>
                </c:pt>
                <c:pt idx="47764">
                  <c:v>77.839699999999993</c:v>
                </c:pt>
                <c:pt idx="47765">
                  <c:v>77.859099999999998</c:v>
                </c:pt>
                <c:pt idx="47766">
                  <c:v>77.805800000000005</c:v>
                </c:pt>
                <c:pt idx="47767">
                  <c:v>77.866200000000006</c:v>
                </c:pt>
                <c:pt idx="47768">
                  <c:v>77.787300000000002</c:v>
                </c:pt>
                <c:pt idx="47769">
                  <c:v>77.810599999999994</c:v>
                </c:pt>
                <c:pt idx="47770">
                  <c:v>77.852900000000005</c:v>
                </c:pt>
                <c:pt idx="47771">
                  <c:v>77.767700000000005</c:v>
                </c:pt>
                <c:pt idx="47772">
                  <c:v>77.829899999999995</c:v>
                </c:pt>
                <c:pt idx="47773">
                  <c:v>77.779700000000005</c:v>
                </c:pt>
                <c:pt idx="47774">
                  <c:v>77.797499999999999</c:v>
                </c:pt>
                <c:pt idx="47775">
                  <c:v>77.825699999999998</c:v>
                </c:pt>
                <c:pt idx="47776">
                  <c:v>77.745099999999994</c:v>
                </c:pt>
                <c:pt idx="47777">
                  <c:v>77.804699999999997</c:v>
                </c:pt>
                <c:pt idx="47778">
                  <c:v>77.844899999999996</c:v>
                </c:pt>
                <c:pt idx="47779">
                  <c:v>77.882099999999994</c:v>
                </c:pt>
                <c:pt idx="47780">
                  <c:v>77.9983</c:v>
                </c:pt>
                <c:pt idx="47781">
                  <c:v>77.931100000000001</c:v>
                </c:pt>
                <c:pt idx="47782">
                  <c:v>77.907499999999999</c:v>
                </c:pt>
                <c:pt idx="47783">
                  <c:v>77.872299999999996</c:v>
                </c:pt>
                <c:pt idx="47784">
                  <c:v>77.804000000000002</c:v>
                </c:pt>
                <c:pt idx="47785">
                  <c:v>77.831199999999995</c:v>
                </c:pt>
                <c:pt idx="47786">
                  <c:v>77.750299999999996</c:v>
                </c:pt>
                <c:pt idx="47787">
                  <c:v>77.774100000000004</c:v>
                </c:pt>
                <c:pt idx="47788">
                  <c:v>77.781300000000002</c:v>
                </c:pt>
                <c:pt idx="47789">
                  <c:v>77.716300000000004</c:v>
                </c:pt>
                <c:pt idx="47790">
                  <c:v>77.798400000000001</c:v>
                </c:pt>
                <c:pt idx="47791">
                  <c:v>77.722999999999999</c:v>
                </c:pt>
                <c:pt idx="47792">
                  <c:v>77.734999999999999</c:v>
                </c:pt>
                <c:pt idx="47793">
                  <c:v>77.785700000000006</c:v>
                </c:pt>
                <c:pt idx="47794">
                  <c:v>77.683099999999996</c:v>
                </c:pt>
                <c:pt idx="47795">
                  <c:v>77.7166</c:v>
                </c:pt>
                <c:pt idx="47796">
                  <c:v>77.676100000000005</c:v>
                </c:pt>
                <c:pt idx="47797">
                  <c:v>77.671300000000002</c:v>
                </c:pt>
                <c:pt idx="47798">
                  <c:v>77.727900000000005</c:v>
                </c:pt>
                <c:pt idx="47799">
                  <c:v>77.625</c:v>
                </c:pt>
                <c:pt idx="47800">
                  <c:v>77.675200000000004</c:v>
                </c:pt>
                <c:pt idx="47801">
                  <c:v>77.672200000000004</c:v>
                </c:pt>
                <c:pt idx="47802">
                  <c:v>77.633899999999997</c:v>
                </c:pt>
                <c:pt idx="47803">
                  <c:v>77.694100000000006</c:v>
                </c:pt>
                <c:pt idx="47804">
                  <c:v>77.612499999999997</c:v>
                </c:pt>
                <c:pt idx="47805">
                  <c:v>77.633600000000001</c:v>
                </c:pt>
                <c:pt idx="47806">
                  <c:v>77.684600000000003</c:v>
                </c:pt>
                <c:pt idx="47807">
                  <c:v>77.606399999999994</c:v>
                </c:pt>
                <c:pt idx="47808">
                  <c:v>77.648200000000003</c:v>
                </c:pt>
                <c:pt idx="47809">
                  <c:v>77.603800000000007</c:v>
                </c:pt>
                <c:pt idx="47810">
                  <c:v>77.601299999999995</c:v>
                </c:pt>
                <c:pt idx="47811">
                  <c:v>77.665999999999997</c:v>
                </c:pt>
                <c:pt idx="47812">
                  <c:v>77.603399999999993</c:v>
                </c:pt>
                <c:pt idx="47813">
                  <c:v>77.644400000000005</c:v>
                </c:pt>
                <c:pt idx="47814">
                  <c:v>77.709699999999998</c:v>
                </c:pt>
                <c:pt idx="47815">
                  <c:v>77.622200000000007</c:v>
                </c:pt>
                <c:pt idx="47816">
                  <c:v>77.671400000000006</c:v>
                </c:pt>
                <c:pt idx="47817">
                  <c:v>77.631699999999995</c:v>
                </c:pt>
                <c:pt idx="47818">
                  <c:v>77.650300000000001</c:v>
                </c:pt>
                <c:pt idx="47819">
                  <c:v>77.712900000000005</c:v>
                </c:pt>
                <c:pt idx="47820">
                  <c:v>77.668999999999997</c:v>
                </c:pt>
                <c:pt idx="47821">
                  <c:v>77.693399999999997</c:v>
                </c:pt>
                <c:pt idx="47822">
                  <c:v>77.711799999999997</c:v>
                </c:pt>
                <c:pt idx="47823">
                  <c:v>77.702500000000001</c:v>
                </c:pt>
                <c:pt idx="47824">
                  <c:v>77.752099999999999</c:v>
                </c:pt>
                <c:pt idx="47825">
                  <c:v>77.682100000000005</c:v>
                </c:pt>
                <c:pt idx="47826">
                  <c:v>77.712400000000002</c:v>
                </c:pt>
                <c:pt idx="47827">
                  <c:v>77.754999999999995</c:v>
                </c:pt>
                <c:pt idx="47828">
                  <c:v>77.701499999999996</c:v>
                </c:pt>
                <c:pt idx="47829">
                  <c:v>77.738900000000001</c:v>
                </c:pt>
                <c:pt idx="47830">
                  <c:v>77.715699999999998</c:v>
                </c:pt>
                <c:pt idx="47831">
                  <c:v>77.705699999999993</c:v>
                </c:pt>
                <c:pt idx="47832">
                  <c:v>77.775400000000005</c:v>
                </c:pt>
                <c:pt idx="47833">
                  <c:v>77.716800000000006</c:v>
                </c:pt>
                <c:pt idx="47834">
                  <c:v>77.742699999999999</c:v>
                </c:pt>
                <c:pt idx="47835">
                  <c:v>77.778800000000004</c:v>
                </c:pt>
                <c:pt idx="47836">
                  <c:v>77.711100000000002</c:v>
                </c:pt>
                <c:pt idx="47837">
                  <c:v>77.765500000000003</c:v>
                </c:pt>
                <c:pt idx="47838">
                  <c:v>77.725899999999996</c:v>
                </c:pt>
                <c:pt idx="47839">
                  <c:v>77.7333</c:v>
                </c:pt>
                <c:pt idx="47840">
                  <c:v>77.791499999999999</c:v>
                </c:pt>
                <c:pt idx="47841">
                  <c:v>77.714699999999993</c:v>
                </c:pt>
                <c:pt idx="47842">
                  <c:v>77.762</c:v>
                </c:pt>
                <c:pt idx="47843">
                  <c:v>77.774799999999999</c:v>
                </c:pt>
                <c:pt idx="47844">
                  <c:v>77.738500000000002</c:v>
                </c:pt>
                <c:pt idx="47845">
                  <c:v>77.785600000000002</c:v>
                </c:pt>
                <c:pt idx="47846">
                  <c:v>77.730500000000006</c:v>
                </c:pt>
                <c:pt idx="47847">
                  <c:v>77.744</c:v>
                </c:pt>
                <c:pt idx="47848">
                  <c:v>77.800899999999999</c:v>
                </c:pt>
                <c:pt idx="47849">
                  <c:v>77.7209</c:v>
                </c:pt>
                <c:pt idx="47850">
                  <c:v>77.776499999999999</c:v>
                </c:pt>
                <c:pt idx="47851">
                  <c:v>77.771000000000001</c:v>
                </c:pt>
                <c:pt idx="47852">
                  <c:v>77.743700000000004</c:v>
                </c:pt>
                <c:pt idx="47853">
                  <c:v>77.814899999999994</c:v>
                </c:pt>
                <c:pt idx="47854">
                  <c:v>77.744200000000006</c:v>
                </c:pt>
                <c:pt idx="47855">
                  <c:v>77.761099999999999</c:v>
                </c:pt>
                <c:pt idx="47856">
                  <c:v>77.807599999999994</c:v>
                </c:pt>
                <c:pt idx="47857">
                  <c:v>77.754199999999997</c:v>
                </c:pt>
                <c:pt idx="47858">
                  <c:v>77.790099999999995</c:v>
                </c:pt>
                <c:pt idx="47859">
                  <c:v>77.763199999999998</c:v>
                </c:pt>
                <c:pt idx="47860">
                  <c:v>77.757300000000001</c:v>
                </c:pt>
                <c:pt idx="47861">
                  <c:v>77.808700000000002</c:v>
                </c:pt>
                <c:pt idx="47862">
                  <c:v>77.741399999999999</c:v>
                </c:pt>
                <c:pt idx="47863">
                  <c:v>77.779799999999994</c:v>
                </c:pt>
                <c:pt idx="47864">
                  <c:v>77.818399999999997</c:v>
                </c:pt>
                <c:pt idx="47865">
                  <c:v>77.754800000000003</c:v>
                </c:pt>
                <c:pt idx="47866">
                  <c:v>77.803399999999996</c:v>
                </c:pt>
                <c:pt idx="47867">
                  <c:v>77.752399999999994</c:v>
                </c:pt>
                <c:pt idx="47868">
                  <c:v>77.754800000000003</c:v>
                </c:pt>
                <c:pt idx="47869">
                  <c:v>77.813699999999997</c:v>
                </c:pt>
                <c:pt idx="47870">
                  <c:v>77.740300000000005</c:v>
                </c:pt>
                <c:pt idx="47871">
                  <c:v>77.7774</c:v>
                </c:pt>
                <c:pt idx="47872">
                  <c:v>77.7971</c:v>
                </c:pt>
                <c:pt idx="47873">
                  <c:v>77.755499999999998</c:v>
                </c:pt>
                <c:pt idx="47874">
                  <c:v>77.811099999999996</c:v>
                </c:pt>
                <c:pt idx="47875">
                  <c:v>77.759500000000003</c:v>
                </c:pt>
                <c:pt idx="47876">
                  <c:v>77.77</c:v>
                </c:pt>
                <c:pt idx="47877">
                  <c:v>77.818399999999997</c:v>
                </c:pt>
                <c:pt idx="47878">
                  <c:v>77.747600000000006</c:v>
                </c:pt>
                <c:pt idx="47879">
                  <c:v>77.801100000000005</c:v>
                </c:pt>
                <c:pt idx="47880">
                  <c:v>77.7851</c:v>
                </c:pt>
                <c:pt idx="47881">
                  <c:v>77.764200000000002</c:v>
                </c:pt>
                <c:pt idx="47882">
                  <c:v>77.806399999999996</c:v>
                </c:pt>
                <c:pt idx="47883">
                  <c:v>77.737099999999998</c:v>
                </c:pt>
                <c:pt idx="47884">
                  <c:v>77.760000000000005</c:v>
                </c:pt>
                <c:pt idx="47885">
                  <c:v>77.806899999999999</c:v>
                </c:pt>
                <c:pt idx="47886">
                  <c:v>77.730900000000005</c:v>
                </c:pt>
                <c:pt idx="47887">
                  <c:v>77.774000000000001</c:v>
                </c:pt>
                <c:pt idx="47888">
                  <c:v>77.736599999999996</c:v>
                </c:pt>
                <c:pt idx="47889">
                  <c:v>77.736199999999997</c:v>
                </c:pt>
                <c:pt idx="47890">
                  <c:v>77.793099999999995</c:v>
                </c:pt>
                <c:pt idx="47891">
                  <c:v>77.713800000000006</c:v>
                </c:pt>
                <c:pt idx="47892">
                  <c:v>77.751900000000006</c:v>
                </c:pt>
                <c:pt idx="47893">
                  <c:v>77.781300000000002</c:v>
                </c:pt>
                <c:pt idx="47894">
                  <c:v>77.734700000000004</c:v>
                </c:pt>
                <c:pt idx="47895">
                  <c:v>77.779499999999999</c:v>
                </c:pt>
                <c:pt idx="47896">
                  <c:v>77.733999999999995</c:v>
                </c:pt>
                <c:pt idx="47897">
                  <c:v>77.742000000000004</c:v>
                </c:pt>
                <c:pt idx="47898">
                  <c:v>77.796999999999997</c:v>
                </c:pt>
                <c:pt idx="47899">
                  <c:v>77.724500000000006</c:v>
                </c:pt>
                <c:pt idx="47900">
                  <c:v>77.748400000000004</c:v>
                </c:pt>
                <c:pt idx="47901">
                  <c:v>77.760499999999993</c:v>
                </c:pt>
                <c:pt idx="47902">
                  <c:v>77.749600000000001</c:v>
                </c:pt>
                <c:pt idx="47903">
                  <c:v>77.786600000000007</c:v>
                </c:pt>
                <c:pt idx="47904">
                  <c:v>77.724900000000005</c:v>
                </c:pt>
                <c:pt idx="47905">
                  <c:v>77.744900000000001</c:v>
                </c:pt>
                <c:pt idx="47906">
                  <c:v>77.790499999999994</c:v>
                </c:pt>
                <c:pt idx="47907">
                  <c:v>77.706900000000005</c:v>
                </c:pt>
                <c:pt idx="47908">
                  <c:v>77.751800000000003</c:v>
                </c:pt>
                <c:pt idx="47909">
                  <c:v>77.755499999999998</c:v>
                </c:pt>
                <c:pt idx="47910">
                  <c:v>77.742999999999995</c:v>
                </c:pt>
                <c:pt idx="47911">
                  <c:v>77.7898</c:v>
                </c:pt>
                <c:pt idx="47912">
                  <c:v>77.727400000000003</c:v>
                </c:pt>
                <c:pt idx="47913">
                  <c:v>77.761099999999999</c:v>
                </c:pt>
                <c:pt idx="47914">
                  <c:v>77.797799999999995</c:v>
                </c:pt>
                <c:pt idx="47915">
                  <c:v>77.734700000000004</c:v>
                </c:pt>
                <c:pt idx="47916">
                  <c:v>77.759900000000002</c:v>
                </c:pt>
                <c:pt idx="47917">
                  <c:v>77.745000000000005</c:v>
                </c:pt>
                <c:pt idx="47918">
                  <c:v>77.720399999999998</c:v>
                </c:pt>
                <c:pt idx="47919">
                  <c:v>77.788899999999998</c:v>
                </c:pt>
                <c:pt idx="47920">
                  <c:v>77.726399999999998</c:v>
                </c:pt>
                <c:pt idx="47921">
                  <c:v>77.762100000000004</c:v>
                </c:pt>
                <c:pt idx="47922">
                  <c:v>77.794600000000003</c:v>
                </c:pt>
                <c:pt idx="47923">
                  <c:v>77.741699999999994</c:v>
                </c:pt>
                <c:pt idx="47924">
                  <c:v>77.769400000000005</c:v>
                </c:pt>
                <c:pt idx="47925">
                  <c:v>77.745599999999996</c:v>
                </c:pt>
                <c:pt idx="47926">
                  <c:v>77.738600000000005</c:v>
                </c:pt>
                <c:pt idx="47927">
                  <c:v>77.802599999999998</c:v>
                </c:pt>
                <c:pt idx="47928">
                  <c:v>77.718400000000003</c:v>
                </c:pt>
                <c:pt idx="47929">
                  <c:v>77.748400000000004</c:v>
                </c:pt>
                <c:pt idx="47930">
                  <c:v>77.762799999999999</c:v>
                </c:pt>
                <c:pt idx="47931">
                  <c:v>77.709599999999995</c:v>
                </c:pt>
                <c:pt idx="47932">
                  <c:v>77.761399999999995</c:v>
                </c:pt>
                <c:pt idx="47933">
                  <c:v>77.713399999999993</c:v>
                </c:pt>
                <c:pt idx="47934">
                  <c:v>77.7286</c:v>
                </c:pt>
                <c:pt idx="47935">
                  <c:v>77.783299999999997</c:v>
                </c:pt>
                <c:pt idx="47936">
                  <c:v>77.712500000000006</c:v>
                </c:pt>
                <c:pt idx="47937">
                  <c:v>77.758200000000002</c:v>
                </c:pt>
                <c:pt idx="47938">
                  <c:v>77.762699999999995</c:v>
                </c:pt>
                <c:pt idx="47939">
                  <c:v>77.7196</c:v>
                </c:pt>
                <c:pt idx="47940">
                  <c:v>77.774199999999993</c:v>
                </c:pt>
                <c:pt idx="47941">
                  <c:v>77.721599999999995</c:v>
                </c:pt>
                <c:pt idx="47942">
                  <c:v>77.725200000000001</c:v>
                </c:pt>
                <c:pt idx="47943">
                  <c:v>77.793400000000005</c:v>
                </c:pt>
                <c:pt idx="47944">
                  <c:v>77.715100000000007</c:v>
                </c:pt>
                <c:pt idx="47945">
                  <c:v>77.753100000000003</c:v>
                </c:pt>
                <c:pt idx="47946">
                  <c:v>77.750100000000003</c:v>
                </c:pt>
                <c:pt idx="47947">
                  <c:v>77.733999999999995</c:v>
                </c:pt>
                <c:pt idx="47948">
                  <c:v>77.791600000000003</c:v>
                </c:pt>
                <c:pt idx="47949">
                  <c:v>77.720200000000006</c:v>
                </c:pt>
                <c:pt idx="47950">
                  <c:v>77.746899999999997</c:v>
                </c:pt>
                <c:pt idx="47951">
                  <c:v>77.768600000000006</c:v>
                </c:pt>
                <c:pt idx="47952">
                  <c:v>77.711699999999993</c:v>
                </c:pt>
                <c:pt idx="47953">
                  <c:v>77.752700000000004</c:v>
                </c:pt>
                <c:pt idx="47954">
                  <c:v>77.749499999999998</c:v>
                </c:pt>
                <c:pt idx="47955">
                  <c:v>77.743099999999998</c:v>
                </c:pt>
                <c:pt idx="47956">
                  <c:v>77.797399999999996</c:v>
                </c:pt>
                <c:pt idx="47957">
                  <c:v>77.720200000000006</c:v>
                </c:pt>
                <c:pt idx="47958">
                  <c:v>77.755499999999998</c:v>
                </c:pt>
                <c:pt idx="47959">
                  <c:v>77.797700000000006</c:v>
                </c:pt>
                <c:pt idx="47960">
                  <c:v>77.739599999999996</c:v>
                </c:pt>
                <c:pt idx="47961">
                  <c:v>77.778800000000004</c:v>
                </c:pt>
                <c:pt idx="47962">
                  <c:v>77.742999999999995</c:v>
                </c:pt>
                <c:pt idx="47963">
                  <c:v>77.742699999999999</c:v>
                </c:pt>
                <c:pt idx="47964">
                  <c:v>77.790599999999998</c:v>
                </c:pt>
                <c:pt idx="47965">
                  <c:v>77.719499999999996</c:v>
                </c:pt>
                <c:pt idx="47966">
                  <c:v>77.749499999999998</c:v>
                </c:pt>
                <c:pt idx="47967">
                  <c:v>77.773899999999998</c:v>
                </c:pt>
                <c:pt idx="47968">
                  <c:v>77.735500000000002</c:v>
                </c:pt>
                <c:pt idx="47969">
                  <c:v>77.782200000000003</c:v>
                </c:pt>
                <c:pt idx="47970">
                  <c:v>77.7256</c:v>
                </c:pt>
                <c:pt idx="47971">
                  <c:v>77.743600000000001</c:v>
                </c:pt>
                <c:pt idx="47972">
                  <c:v>77.798000000000002</c:v>
                </c:pt>
                <c:pt idx="47973">
                  <c:v>77.711799999999997</c:v>
                </c:pt>
                <c:pt idx="47974">
                  <c:v>77.748400000000004</c:v>
                </c:pt>
                <c:pt idx="47975">
                  <c:v>77.738699999999994</c:v>
                </c:pt>
                <c:pt idx="47976">
                  <c:v>77.706699999999998</c:v>
                </c:pt>
                <c:pt idx="47977">
                  <c:v>77.754499999999993</c:v>
                </c:pt>
                <c:pt idx="47978">
                  <c:v>77.706699999999998</c:v>
                </c:pt>
                <c:pt idx="47979">
                  <c:v>77.729900000000001</c:v>
                </c:pt>
                <c:pt idx="47980">
                  <c:v>77.770300000000006</c:v>
                </c:pt>
                <c:pt idx="47981">
                  <c:v>77.718000000000004</c:v>
                </c:pt>
                <c:pt idx="47982">
                  <c:v>77.752399999999994</c:v>
                </c:pt>
                <c:pt idx="47983">
                  <c:v>77.734800000000007</c:v>
                </c:pt>
                <c:pt idx="47984">
                  <c:v>77.728700000000003</c:v>
                </c:pt>
                <c:pt idx="47985">
                  <c:v>77.783600000000007</c:v>
                </c:pt>
                <c:pt idx="47986">
                  <c:v>77.716899999999995</c:v>
                </c:pt>
                <c:pt idx="47987">
                  <c:v>77.738799999999998</c:v>
                </c:pt>
                <c:pt idx="47988">
                  <c:v>77.773499999999999</c:v>
                </c:pt>
                <c:pt idx="47989">
                  <c:v>77.726500000000001</c:v>
                </c:pt>
                <c:pt idx="47990">
                  <c:v>77.769000000000005</c:v>
                </c:pt>
                <c:pt idx="47991">
                  <c:v>77.748099999999994</c:v>
                </c:pt>
                <c:pt idx="47992">
                  <c:v>77.7303</c:v>
                </c:pt>
                <c:pt idx="47993">
                  <c:v>77.779799999999994</c:v>
                </c:pt>
                <c:pt idx="47994">
                  <c:v>77.709500000000006</c:v>
                </c:pt>
                <c:pt idx="47995">
                  <c:v>77.732399999999998</c:v>
                </c:pt>
                <c:pt idx="47996">
                  <c:v>77.7517</c:v>
                </c:pt>
                <c:pt idx="47997">
                  <c:v>77.722399999999993</c:v>
                </c:pt>
                <c:pt idx="47998">
                  <c:v>77.762</c:v>
                </c:pt>
                <c:pt idx="47999">
                  <c:v>77.717299999999994</c:v>
                </c:pt>
                <c:pt idx="48000">
                  <c:v>77.734700000000004</c:v>
                </c:pt>
                <c:pt idx="48001">
                  <c:v>77.795299999999997</c:v>
                </c:pt>
                <c:pt idx="48002">
                  <c:v>77.723399999999998</c:v>
                </c:pt>
                <c:pt idx="48003">
                  <c:v>77.762200000000007</c:v>
                </c:pt>
                <c:pt idx="48004">
                  <c:v>77.759200000000007</c:v>
                </c:pt>
                <c:pt idx="48005">
                  <c:v>77.723500000000001</c:v>
                </c:pt>
                <c:pt idx="48006">
                  <c:v>77.782799999999995</c:v>
                </c:pt>
                <c:pt idx="48007">
                  <c:v>77.706900000000005</c:v>
                </c:pt>
                <c:pt idx="48008">
                  <c:v>77.736500000000007</c:v>
                </c:pt>
                <c:pt idx="48009">
                  <c:v>77.787400000000005</c:v>
                </c:pt>
                <c:pt idx="48010">
                  <c:v>77.706199999999995</c:v>
                </c:pt>
                <c:pt idx="48011">
                  <c:v>77.748099999999994</c:v>
                </c:pt>
                <c:pt idx="48012">
                  <c:v>77.733400000000003</c:v>
                </c:pt>
                <c:pt idx="48013">
                  <c:v>77.708299999999994</c:v>
                </c:pt>
                <c:pt idx="48014">
                  <c:v>77.765299999999996</c:v>
                </c:pt>
                <c:pt idx="48015">
                  <c:v>77.698999999999998</c:v>
                </c:pt>
                <c:pt idx="48016">
                  <c:v>77.735699999999994</c:v>
                </c:pt>
                <c:pt idx="48017">
                  <c:v>77.769400000000005</c:v>
                </c:pt>
                <c:pt idx="48018">
                  <c:v>77.7072</c:v>
                </c:pt>
                <c:pt idx="48019">
                  <c:v>77.749200000000002</c:v>
                </c:pt>
                <c:pt idx="48020">
                  <c:v>77.722099999999998</c:v>
                </c:pt>
                <c:pt idx="48021">
                  <c:v>77.709800000000001</c:v>
                </c:pt>
                <c:pt idx="48022">
                  <c:v>77.763599999999997</c:v>
                </c:pt>
                <c:pt idx="48023">
                  <c:v>77.706800000000001</c:v>
                </c:pt>
                <c:pt idx="48024">
                  <c:v>77.735900000000001</c:v>
                </c:pt>
                <c:pt idx="48025">
                  <c:v>77.761099999999999</c:v>
                </c:pt>
                <c:pt idx="48026">
                  <c:v>77.707899999999995</c:v>
                </c:pt>
                <c:pt idx="48027">
                  <c:v>77.751900000000006</c:v>
                </c:pt>
                <c:pt idx="48028">
                  <c:v>77.718299999999999</c:v>
                </c:pt>
                <c:pt idx="48029">
                  <c:v>77.721100000000007</c:v>
                </c:pt>
                <c:pt idx="48030">
                  <c:v>77.786699999999996</c:v>
                </c:pt>
                <c:pt idx="48031">
                  <c:v>77.709100000000007</c:v>
                </c:pt>
                <c:pt idx="48032">
                  <c:v>77.731499999999997</c:v>
                </c:pt>
                <c:pt idx="48033">
                  <c:v>77.736999999999995</c:v>
                </c:pt>
                <c:pt idx="48034">
                  <c:v>77.708399999999997</c:v>
                </c:pt>
                <c:pt idx="48035">
                  <c:v>77.756299999999996</c:v>
                </c:pt>
                <c:pt idx="48036">
                  <c:v>77.707599999999999</c:v>
                </c:pt>
                <c:pt idx="48037">
                  <c:v>77.727599999999995</c:v>
                </c:pt>
                <c:pt idx="48038">
                  <c:v>77.783699999999996</c:v>
                </c:pt>
                <c:pt idx="48039">
                  <c:v>77.715100000000007</c:v>
                </c:pt>
                <c:pt idx="48040">
                  <c:v>77.741299999999995</c:v>
                </c:pt>
                <c:pt idx="48041">
                  <c:v>77.748400000000004</c:v>
                </c:pt>
                <c:pt idx="48042">
                  <c:v>77.723600000000005</c:v>
                </c:pt>
                <c:pt idx="48043">
                  <c:v>77.773099999999999</c:v>
                </c:pt>
                <c:pt idx="48044">
                  <c:v>77.708399999999997</c:v>
                </c:pt>
                <c:pt idx="48045">
                  <c:v>77.731899999999996</c:v>
                </c:pt>
                <c:pt idx="48046">
                  <c:v>77.789400000000001</c:v>
                </c:pt>
                <c:pt idx="48047">
                  <c:v>77.717399999999998</c:v>
                </c:pt>
                <c:pt idx="48048">
                  <c:v>77.760400000000004</c:v>
                </c:pt>
                <c:pt idx="48049">
                  <c:v>77.756299999999996</c:v>
                </c:pt>
                <c:pt idx="48050">
                  <c:v>77.731499999999997</c:v>
                </c:pt>
                <c:pt idx="48051">
                  <c:v>77.773300000000006</c:v>
                </c:pt>
                <c:pt idx="48052">
                  <c:v>77.709100000000007</c:v>
                </c:pt>
                <c:pt idx="48053">
                  <c:v>77.734700000000004</c:v>
                </c:pt>
                <c:pt idx="48054">
                  <c:v>77.772599999999997</c:v>
                </c:pt>
                <c:pt idx="48055">
                  <c:v>77.727800000000002</c:v>
                </c:pt>
                <c:pt idx="48056">
                  <c:v>77.772800000000004</c:v>
                </c:pt>
                <c:pt idx="48057">
                  <c:v>77.737700000000004</c:v>
                </c:pt>
                <c:pt idx="48058">
                  <c:v>77.743399999999994</c:v>
                </c:pt>
                <c:pt idx="48059">
                  <c:v>77.796199999999999</c:v>
                </c:pt>
                <c:pt idx="48060">
                  <c:v>77.717399999999998</c:v>
                </c:pt>
                <c:pt idx="48061">
                  <c:v>77.755799999999994</c:v>
                </c:pt>
                <c:pt idx="48062">
                  <c:v>77.775700000000001</c:v>
                </c:pt>
                <c:pt idx="48063">
                  <c:v>77.734800000000007</c:v>
                </c:pt>
                <c:pt idx="48064">
                  <c:v>77.785200000000003</c:v>
                </c:pt>
                <c:pt idx="48065">
                  <c:v>77.73</c:v>
                </c:pt>
                <c:pt idx="48066">
                  <c:v>77.735500000000002</c:v>
                </c:pt>
                <c:pt idx="48067">
                  <c:v>77.790999999999997</c:v>
                </c:pt>
                <c:pt idx="48068">
                  <c:v>77.710099999999997</c:v>
                </c:pt>
                <c:pt idx="48069">
                  <c:v>77.753200000000007</c:v>
                </c:pt>
                <c:pt idx="48070">
                  <c:v>77.747</c:v>
                </c:pt>
                <c:pt idx="48071">
                  <c:v>77.724599999999995</c:v>
                </c:pt>
                <c:pt idx="48072">
                  <c:v>77.773399999999995</c:v>
                </c:pt>
                <c:pt idx="48073">
                  <c:v>77.711699999999993</c:v>
                </c:pt>
                <c:pt idx="48074">
                  <c:v>77.742500000000007</c:v>
                </c:pt>
                <c:pt idx="48075">
                  <c:v>77.7697</c:v>
                </c:pt>
                <c:pt idx="48076">
                  <c:v>77.712000000000003</c:v>
                </c:pt>
                <c:pt idx="48077">
                  <c:v>77.764200000000002</c:v>
                </c:pt>
                <c:pt idx="48078">
                  <c:v>77.738100000000003</c:v>
                </c:pt>
                <c:pt idx="48079">
                  <c:v>77.742099999999994</c:v>
                </c:pt>
                <c:pt idx="48080">
                  <c:v>77.793099999999995</c:v>
                </c:pt>
                <c:pt idx="48081">
                  <c:v>77.728300000000004</c:v>
                </c:pt>
                <c:pt idx="48082">
                  <c:v>77.757900000000006</c:v>
                </c:pt>
                <c:pt idx="48083">
                  <c:v>77.781999999999996</c:v>
                </c:pt>
                <c:pt idx="48084">
                  <c:v>77.737200000000001</c:v>
                </c:pt>
                <c:pt idx="48085">
                  <c:v>77.783600000000007</c:v>
                </c:pt>
                <c:pt idx="48086">
                  <c:v>77.746700000000004</c:v>
                </c:pt>
                <c:pt idx="48087">
                  <c:v>77.732699999999994</c:v>
                </c:pt>
                <c:pt idx="48088">
                  <c:v>77.793199999999999</c:v>
                </c:pt>
                <c:pt idx="48089">
                  <c:v>77.716399999999993</c:v>
                </c:pt>
                <c:pt idx="48090">
                  <c:v>77.748599999999996</c:v>
                </c:pt>
                <c:pt idx="48091">
                  <c:v>77.769099999999995</c:v>
                </c:pt>
                <c:pt idx="48092">
                  <c:v>77.732299999999995</c:v>
                </c:pt>
                <c:pt idx="48093">
                  <c:v>77.784400000000005</c:v>
                </c:pt>
                <c:pt idx="48094">
                  <c:v>77.726799999999997</c:v>
                </c:pt>
                <c:pt idx="48095">
                  <c:v>77.739800000000002</c:v>
                </c:pt>
                <c:pt idx="48096">
                  <c:v>77.792500000000004</c:v>
                </c:pt>
                <c:pt idx="48097">
                  <c:v>77.727400000000003</c:v>
                </c:pt>
                <c:pt idx="48098">
                  <c:v>77.761099999999999</c:v>
                </c:pt>
                <c:pt idx="48099">
                  <c:v>77.744299999999996</c:v>
                </c:pt>
                <c:pt idx="48100">
                  <c:v>77.718199999999996</c:v>
                </c:pt>
                <c:pt idx="48101">
                  <c:v>77.7714</c:v>
                </c:pt>
                <c:pt idx="48102">
                  <c:v>77.708500000000001</c:v>
                </c:pt>
                <c:pt idx="48103">
                  <c:v>77.750799999999998</c:v>
                </c:pt>
                <c:pt idx="48104">
                  <c:v>77.791200000000003</c:v>
                </c:pt>
                <c:pt idx="48105">
                  <c:v>77.730400000000003</c:v>
                </c:pt>
                <c:pt idx="48106">
                  <c:v>77.759</c:v>
                </c:pt>
                <c:pt idx="48107">
                  <c:v>77.764399999999995</c:v>
                </c:pt>
                <c:pt idx="48108">
                  <c:v>77.742900000000006</c:v>
                </c:pt>
                <c:pt idx="48109">
                  <c:v>77.796199999999999</c:v>
                </c:pt>
                <c:pt idx="48110">
                  <c:v>77.730400000000003</c:v>
                </c:pt>
                <c:pt idx="48111">
                  <c:v>77.746899999999997</c:v>
                </c:pt>
                <c:pt idx="48112">
                  <c:v>77.7774</c:v>
                </c:pt>
                <c:pt idx="48113">
                  <c:v>77.722499999999997</c:v>
                </c:pt>
                <c:pt idx="48114">
                  <c:v>77.761700000000005</c:v>
                </c:pt>
                <c:pt idx="48115">
                  <c:v>77.725999999999999</c:v>
                </c:pt>
                <c:pt idx="48116">
                  <c:v>77.750100000000003</c:v>
                </c:pt>
                <c:pt idx="48117">
                  <c:v>77.794700000000006</c:v>
                </c:pt>
                <c:pt idx="48118">
                  <c:v>77.716200000000001</c:v>
                </c:pt>
                <c:pt idx="48119">
                  <c:v>77.759900000000002</c:v>
                </c:pt>
                <c:pt idx="48120">
                  <c:v>77.772300000000001</c:v>
                </c:pt>
                <c:pt idx="48121">
                  <c:v>77.7346</c:v>
                </c:pt>
                <c:pt idx="48122">
                  <c:v>77.786000000000001</c:v>
                </c:pt>
                <c:pt idx="48123">
                  <c:v>77.728899999999996</c:v>
                </c:pt>
                <c:pt idx="48124">
                  <c:v>77.733199999999997</c:v>
                </c:pt>
                <c:pt idx="48125">
                  <c:v>77.797399999999996</c:v>
                </c:pt>
                <c:pt idx="48126">
                  <c:v>77.740300000000005</c:v>
                </c:pt>
                <c:pt idx="48127">
                  <c:v>77.78</c:v>
                </c:pt>
                <c:pt idx="48128">
                  <c:v>77.798599999999993</c:v>
                </c:pt>
                <c:pt idx="48129">
                  <c:v>77.767600000000002</c:v>
                </c:pt>
                <c:pt idx="48130">
                  <c:v>77.808199999999999</c:v>
                </c:pt>
                <c:pt idx="48131">
                  <c:v>77.748900000000006</c:v>
                </c:pt>
                <c:pt idx="48132">
                  <c:v>77.77</c:v>
                </c:pt>
                <c:pt idx="48133">
                  <c:v>77.825800000000001</c:v>
                </c:pt>
                <c:pt idx="48134">
                  <c:v>77.753600000000006</c:v>
                </c:pt>
                <c:pt idx="48135">
                  <c:v>77.796499999999995</c:v>
                </c:pt>
                <c:pt idx="48136">
                  <c:v>77.767399999999995</c:v>
                </c:pt>
                <c:pt idx="48137">
                  <c:v>77.769000000000005</c:v>
                </c:pt>
                <c:pt idx="48138">
                  <c:v>77.821100000000001</c:v>
                </c:pt>
                <c:pt idx="48139">
                  <c:v>77.754199999999997</c:v>
                </c:pt>
                <c:pt idx="48140">
                  <c:v>77.777299999999997</c:v>
                </c:pt>
                <c:pt idx="48141">
                  <c:v>77.7988</c:v>
                </c:pt>
                <c:pt idx="48142">
                  <c:v>77.747900000000001</c:v>
                </c:pt>
                <c:pt idx="48143">
                  <c:v>77.794499999999999</c:v>
                </c:pt>
                <c:pt idx="48144">
                  <c:v>77.755799999999994</c:v>
                </c:pt>
                <c:pt idx="48145">
                  <c:v>77.748199999999997</c:v>
                </c:pt>
                <c:pt idx="48146">
                  <c:v>77.807299999999998</c:v>
                </c:pt>
                <c:pt idx="48147">
                  <c:v>77.738200000000006</c:v>
                </c:pt>
                <c:pt idx="48148">
                  <c:v>77.768000000000001</c:v>
                </c:pt>
                <c:pt idx="48149">
                  <c:v>77.775499999999994</c:v>
                </c:pt>
                <c:pt idx="48150">
                  <c:v>77.756799999999998</c:v>
                </c:pt>
                <c:pt idx="48151">
                  <c:v>77.805899999999994</c:v>
                </c:pt>
                <c:pt idx="48152">
                  <c:v>77.748699999999999</c:v>
                </c:pt>
                <c:pt idx="48153">
                  <c:v>77.771000000000001</c:v>
                </c:pt>
                <c:pt idx="48154">
                  <c:v>77.824299999999994</c:v>
                </c:pt>
                <c:pt idx="48155">
                  <c:v>77.748000000000005</c:v>
                </c:pt>
                <c:pt idx="48156">
                  <c:v>77.793899999999994</c:v>
                </c:pt>
                <c:pt idx="48157">
                  <c:v>77.773099999999999</c:v>
                </c:pt>
                <c:pt idx="48158">
                  <c:v>77.757999999999996</c:v>
                </c:pt>
                <c:pt idx="48159">
                  <c:v>77.821799999999996</c:v>
                </c:pt>
                <c:pt idx="48160">
                  <c:v>77.759100000000004</c:v>
                </c:pt>
                <c:pt idx="48161">
                  <c:v>77.797399999999996</c:v>
                </c:pt>
                <c:pt idx="48162">
                  <c:v>77.812200000000004</c:v>
                </c:pt>
                <c:pt idx="48163">
                  <c:v>77.766300000000001</c:v>
                </c:pt>
                <c:pt idx="48164">
                  <c:v>77.799499999999995</c:v>
                </c:pt>
                <c:pt idx="48165">
                  <c:v>77.773499999999999</c:v>
                </c:pt>
                <c:pt idx="48166">
                  <c:v>77.763499999999993</c:v>
                </c:pt>
                <c:pt idx="48167">
                  <c:v>77.828999999999994</c:v>
                </c:pt>
                <c:pt idx="48168">
                  <c:v>77.765600000000006</c:v>
                </c:pt>
                <c:pt idx="48169">
                  <c:v>77.801500000000004</c:v>
                </c:pt>
                <c:pt idx="48170">
                  <c:v>77.808400000000006</c:v>
                </c:pt>
                <c:pt idx="48171">
                  <c:v>77.756100000000004</c:v>
                </c:pt>
                <c:pt idx="48172">
                  <c:v>77.807299999999998</c:v>
                </c:pt>
                <c:pt idx="48173">
                  <c:v>77.766999999999996</c:v>
                </c:pt>
                <c:pt idx="48174">
                  <c:v>77.760999999999996</c:v>
                </c:pt>
                <c:pt idx="48175">
                  <c:v>77.809899999999999</c:v>
                </c:pt>
                <c:pt idx="48176">
                  <c:v>77.738500000000002</c:v>
                </c:pt>
                <c:pt idx="48177">
                  <c:v>77.774299999999997</c:v>
                </c:pt>
                <c:pt idx="48178">
                  <c:v>77.784700000000001</c:v>
                </c:pt>
                <c:pt idx="48179">
                  <c:v>77.771600000000007</c:v>
                </c:pt>
                <c:pt idx="48180">
                  <c:v>77.813299999999998</c:v>
                </c:pt>
                <c:pt idx="48181">
                  <c:v>77.748000000000005</c:v>
                </c:pt>
                <c:pt idx="48182">
                  <c:v>77.780500000000004</c:v>
                </c:pt>
                <c:pt idx="48183">
                  <c:v>77.8339</c:v>
                </c:pt>
                <c:pt idx="48184">
                  <c:v>77.773200000000003</c:v>
                </c:pt>
                <c:pt idx="48185">
                  <c:v>77.802400000000006</c:v>
                </c:pt>
                <c:pt idx="48186">
                  <c:v>77.782399999999996</c:v>
                </c:pt>
                <c:pt idx="48187">
                  <c:v>77.775499999999994</c:v>
                </c:pt>
                <c:pt idx="48188">
                  <c:v>77.823800000000006</c:v>
                </c:pt>
                <c:pt idx="48189">
                  <c:v>77.751900000000006</c:v>
                </c:pt>
                <c:pt idx="48190">
                  <c:v>77.783299999999997</c:v>
                </c:pt>
                <c:pt idx="48191">
                  <c:v>77.822800000000001</c:v>
                </c:pt>
                <c:pt idx="48192">
                  <c:v>77.776399999999995</c:v>
                </c:pt>
                <c:pt idx="48193">
                  <c:v>77.821399999999997</c:v>
                </c:pt>
                <c:pt idx="48194">
                  <c:v>77.797600000000003</c:v>
                </c:pt>
                <c:pt idx="48195">
                  <c:v>77.797399999999996</c:v>
                </c:pt>
                <c:pt idx="48196">
                  <c:v>77.852000000000004</c:v>
                </c:pt>
                <c:pt idx="48197">
                  <c:v>77.783199999999994</c:v>
                </c:pt>
                <c:pt idx="48198">
                  <c:v>77.805099999999996</c:v>
                </c:pt>
                <c:pt idx="48199">
                  <c:v>77.813100000000006</c:v>
                </c:pt>
                <c:pt idx="48200">
                  <c:v>77.770799999999994</c:v>
                </c:pt>
                <c:pt idx="48201">
                  <c:v>77.804199999999994</c:v>
                </c:pt>
                <c:pt idx="48202">
                  <c:v>77.741900000000001</c:v>
                </c:pt>
                <c:pt idx="48203">
                  <c:v>77.779499999999999</c:v>
                </c:pt>
                <c:pt idx="48204">
                  <c:v>77.820899999999995</c:v>
                </c:pt>
                <c:pt idx="48205">
                  <c:v>77.753399999999999</c:v>
                </c:pt>
                <c:pt idx="48206">
                  <c:v>77.806600000000003</c:v>
                </c:pt>
                <c:pt idx="48207">
                  <c:v>77.795400000000001</c:v>
                </c:pt>
                <c:pt idx="48208">
                  <c:v>77.778599999999997</c:v>
                </c:pt>
                <c:pt idx="48209">
                  <c:v>77.834800000000001</c:v>
                </c:pt>
                <c:pt idx="48210">
                  <c:v>77.761700000000005</c:v>
                </c:pt>
                <c:pt idx="48211">
                  <c:v>77.801599999999993</c:v>
                </c:pt>
                <c:pt idx="48212">
                  <c:v>77.842200000000005</c:v>
                </c:pt>
                <c:pt idx="48213">
                  <c:v>77.788600000000002</c:v>
                </c:pt>
                <c:pt idx="48214">
                  <c:v>77.823400000000007</c:v>
                </c:pt>
                <c:pt idx="48215">
                  <c:v>77.7971</c:v>
                </c:pt>
                <c:pt idx="48216">
                  <c:v>77.789500000000004</c:v>
                </c:pt>
                <c:pt idx="48217">
                  <c:v>77.8399</c:v>
                </c:pt>
                <c:pt idx="48218">
                  <c:v>77.764600000000002</c:v>
                </c:pt>
                <c:pt idx="48219">
                  <c:v>77.790499999999994</c:v>
                </c:pt>
                <c:pt idx="48220">
                  <c:v>77.817300000000003</c:v>
                </c:pt>
                <c:pt idx="48221">
                  <c:v>77.790999999999997</c:v>
                </c:pt>
                <c:pt idx="48222">
                  <c:v>77.831599999999995</c:v>
                </c:pt>
                <c:pt idx="48223">
                  <c:v>77.795000000000002</c:v>
                </c:pt>
                <c:pt idx="48224">
                  <c:v>77.8035</c:v>
                </c:pt>
                <c:pt idx="48225">
                  <c:v>77.846699999999998</c:v>
                </c:pt>
                <c:pt idx="48226">
                  <c:v>77.778899999999993</c:v>
                </c:pt>
                <c:pt idx="48227">
                  <c:v>77.814700000000002</c:v>
                </c:pt>
                <c:pt idx="48228">
                  <c:v>77.81</c:v>
                </c:pt>
                <c:pt idx="48229">
                  <c:v>77.786900000000003</c:v>
                </c:pt>
                <c:pt idx="48230">
                  <c:v>77.836299999999994</c:v>
                </c:pt>
                <c:pt idx="48231">
                  <c:v>77.774900000000002</c:v>
                </c:pt>
                <c:pt idx="48232">
                  <c:v>77.7971</c:v>
                </c:pt>
                <c:pt idx="48233">
                  <c:v>77.854100000000003</c:v>
                </c:pt>
                <c:pt idx="48234">
                  <c:v>77.786199999999994</c:v>
                </c:pt>
                <c:pt idx="48235">
                  <c:v>77.824399999999997</c:v>
                </c:pt>
                <c:pt idx="48236">
                  <c:v>77.815799999999996</c:v>
                </c:pt>
                <c:pt idx="48237">
                  <c:v>77.807900000000004</c:v>
                </c:pt>
                <c:pt idx="48238">
                  <c:v>77.856999999999999</c:v>
                </c:pt>
                <c:pt idx="48239">
                  <c:v>77.787099999999995</c:v>
                </c:pt>
                <c:pt idx="48240">
                  <c:v>77.805199999999999</c:v>
                </c:pt>
                <c:pt idx="48241">
                  <c:v>77.827299999999994</c:v>
                </c:pt>
                <c:pt idx="48242">
                  <c:v>77.776399999999995</c:v>
                </c:pt>
                <c:pt idx="48243">
                  <c:v>77.823700000000002</c:v>
                </c:pt>
                <c:pt idx="48244">
                  <c:v>77.773799999999994</c:v>
                </c:pt>
                <c:pt idx="48245">
                  <c:v>77.790300000000002</c:v>
                </c:pt>
                <c:pt idx="48246">
                  <c:v>77.846000000000004</c:v>
                </c:pt>
                <c:pt idx="48247">
                  <c:v>77.772000000000006</c:v>
                </c:pt>
                <c:pt idx="48248">
                  <c:v>77.798900000000003</c:v>
                </c:pt>
                <c:pt idx="48249">
                  <c:v>77.813900000000004</c:v>
                </c:pt>
                <c:pt idx="48250">
                  <c:v>77.785200000000003</c:v>
                </c:pt>
                <c:pt idx="48251">
                  <c:v>77.831000000000003</c:v>
                </c:pt>
                <c:pt idx="48252">
                  <c:v>77.775400000000005</c:v>
                </c:pt>
                <c:pt idx="48253">
                  <c:v>77.785799999999995</c:v>
                </c:pt>
                <c:pt idx="48254">
                  <c:v>77.850099999999998</c:v>
                </c:pt>
                <c:pt idx="48255">
                  <c:v>77.775700000000001</c:v>
                </c:pt>
                <c:pt idx="48256">
                  <c:v>77.818799999999996</c:v>
                </c:pt>
                <c:pt idx="48257">
                  <c:v>77.809899999999999</c:v>
                </c:pt>
                <c:pt idx="48258">
                  <c:v>77.789699999999996</c:v>
                </c:pt>
                <c:pt idx="48259">
                  <c:v>77.842299999999994</c:v>
                </c:pt>
                <c:pt idx="48260">
                  <c:v>77.779399999999995</c:v>
                </c:pt>
                <c:pt idx="48261">
                  <c:v>77.807299999999998</c:v>
                </c:pt>
                <c:pt idx="48262">
                  <c:v>77.835099999999997</c:v>
                </c:pt>
                <c:pt idx="48263">
                  <c:v>77.782300000000006</c:v>
                </c:pt>
                <c:pt idx="48264">
                  <c:v>77.826800000000006</c:v>
                </c:pt>
                <c:pt idx="48265">
                  <c:v>77.803799999999995</c:v>
                </c:pt>
                <c:pt idx="48266">
                  <c:v>77.808099999999996</c:v>
                </c:pt>
                <c:pt idx="48267">
                  <c:v>77.864400000000003</c:v>
                </c:pt>
                <c:pt idx="48268">
                  <c:v>77.787499999999994</c:v>
                </c:pt>
                <c:pt idx="48269">
                  <c:v>77.829700000000003</c:v>
                </c:pt>
                <c:pt idx="48270">
                  <c:v>77.851799999999997</c:v>
                </c:pt>
                <c:pt idx="48271">
                  <c:v>77.807400000000001</c:v>
                </c:pt>
                <c:pt idx="48272">
                  <c:v>77.844700000000003</c:v>
                </c:pt>
                <c:pt idx="48273">
                  <c:v>77.793599999999998</c:v>
                </c:pt>
                <c:pt idx="48274">
                  <c:v>77.810599999999994</c:v>
                </c:pt>
                <c:pt idx="48275">
                  <c:v>77.874499999999998</c:v>
                </c:pt>
                <c:pt idx="48276">
                  <c:v>77.805800000000005</c:v>
                </c:pt>
                <c:pt idx="48277">
                  <c:v>77.829599999999999</c:v>
                </c:pt>
                <c:pt idx="48278">
                  <c:v>77.847899999999996</c:v>
                </c:pt>
                <c:pt idx="48279">
                  <c:v>77.822599999999994</c:v>
                </c:pt>
                <c:pt idx="48280">
                  <c:v>77.868899999999996</c:v>
                </c:pt>
                <c:pt idx="48281">
                  <c:v>77.801000000000002</c:v>
                </c:pt>
                <c:pt idx="48282">
                  <c:v>77.826099999999997</c:v>
                </c:pt>
                <c:pt idx="48283">
                  <c:v>77.880799999999994</c:v>
                </c:pt>
                <c:pt idx="48284">
                  <c:v>77.803600000000003</c:v>
                </c:pt>
                <c:pt idx="48285">
                  <c:v>77.838099999999997</c:v>
                </c:pt>
                <c:pt idx="48286">
                  <c:v>77.817800000000005</c:v>
                </c:pt>
                <c:pt idx="48287">
                  <c:v>77.813900000000004</c:v>
                </c:pt>
                <c:pt idx="48288">
                  <c:v>77.8626</c:v>
                </c:pt>
                <c:pt idx="48289">
                  <c:v>77.796999999999997</c:v>
                </c:pt>
                <c:pt idx="48290">
                  <c:v>77.818399999999997</c:v>
                </c:pt>
                <c:pt idx="48291">
                  <c:v>77.848500000000001</c:v>
                </c:pt>
                <c:pt idx="48292">
                  <c:v>77.794300000000007</c:v>
                </c:pt>
                <c:pt idx="48293">
                  <c:v>77.835999999999999</c:v>
                </c:pt>
                <c:pt idx="48294">
                  <c:v>77.8065</c:v>
                </c:pt>
                <c:pt idx="48295">
                  <c:v>77.810500000000005</c:v>
                </c:pt>
                <c:pt idx="48296">
                  <c:v>77.873800000000003</c:v>
                </c:pt>
                <c:pt idx="48297">
                  <c:v>77.798299999999998</c:v>
                </c:pt>
                <c:pt idx="48298">
                  <c:v>77.817599999999999</c:v>
                </c:pt>
                <c:pt idx="48299">
                  <c:v>77.850399999999993</c:v>
                </c:pt>
                <c:pt idx="48300">
                  <c:v>77.811400000000006</c:v>
                </c:pt>
                <c:pt idx="48301">
                  <c:v>77.8626</c:v>
                </c:pt>
                <c:pt idx="48302">
                  <c:v>77.825800000000001</c:v>
                </c:pt>
                <c:pt idx="48303">
                  <c:v>77.817899999999995</c:v>
                </c:pt>
                <c:pt idx="48304">
                  <c:v>77.870599999999996</c:v>
                </c:pt>
                <c:pt idx="48305">
                  <c:v>77.799099999999996</c:v>
                </c:pt>
                <c:pt idx="48306">
                  <c:v>77.823499999999996</c:v>
                </c:pt>
                <c:pt idx="48307">
                  <c:v>77.87</c:v>
                </c:pt>
                <c:pt idx="48308">
                  <c:v>77.817899999999995</c:v>
                </c:pt>
                <c:pt idx="48309">
                  <c:v>77.8673</c:v>
                </c:pt>
                <c:pt idx="48310">
                  <c:v>77.821799999999996</c:v>
                </c:pt>
                <c:pt idx="48311">
                  <c:v>77.839699999999993</c:v>
                </c:pt>
                <c:pt idx="48312">
                  <c:v>77.88</c:v>
                </c:pt>
                <c:pt idx="48313">
                  <c:v>77.805499999999995</c:v>
                </c:pt>
                <c:pt idx="48314">
                  <c:v>77.836399999999998</c:v>
                </c:pt>
                <c:pt idx="48315">
                  <c:v>77.833200000000005</c:v>
                </c:pt>
                <c:pt idx="48316">
                  <c:v>77.815200000000004</c:v>
                </c:pt>
                <c:pt idx="48317">
                  <c:v>77.873500000000007</c:v>
                </c:pt>
                <c:pt idx="48318">
                  <c:v>77.7988</c:v>
                </c:pt>
                <c:pt idx="48319">
                  <c:v>77.822299999999998</c:v>
                </c:pt>
                <c:pt idx="48320">
                  <c:v>77.872</c:v>
                </c:pt>
                <c:pt idx="48321">
                  <c:v>77.803200000000004</c:v>
                </c:pt>
                <c:pt idx="48322">
                  <c:v>77.844899999999996</c:v>
                </c:pt>
                <c:pt idx="48323">
                  <c:v>77.893799999999999</c:v>
                </c:pt>
                <c:pt idx="48324">
                  <c:v>77.917299999999997</c:v>
                </c:pt>
                <c:pt idx="48325">
                  <c:v>77.988500000000002</c:v>
                </c:pt>
                <c:pt idx="48326">
                  <c:v>77.942300000000003</c:v>
                </c:pt>
                <c:pt idx="48327">
                  <c:v>77.975800000000007</c:v>
                </c:pt>
                <c:pt idx="48328">
                  <c:v>78.016800000000003</c:v>
                </c:pt>
                <c:pt idx="48329">
                  <c:v>77.973600000000005</c:v>
                </c:pt>
                <c:pt idx="48330">
                  <c:v>78.028099999999995</c:v>
                </c:pt>
                <c:pt idx="48331">
                  <c:v>77.910499999999999</c:v>
                </c:pt>
                <c:pt idx="48332">
                  <c:v>77.898099999999999</c:v>
                </c:pt>
                <c:pt idx="48333">
                  <c:v>77.933599999999998</c:v>
                </c:pt>
                <c:pt idx="48334">
                  <c:v>77.844899999999996</c:v>
                </c:pt>
                <c:pt idx="48335">
                  <c:v>77.874799999999993</c:v>
                </c:pt>
                <c:pt idx="48336">
                  <c:v>77.8673</c:v>
                </c:pt>
                <c:pt idx="48337">
                  <c:v>77.817499999999995</c:v>
                </c:pt>
                <c:pt idx="48338">
                  <c:v>77.867900000000006</c:v>
                </c:pt>
                <c:pt idx="48339">
                  <c:v>77.809100000000001</c:v>
                </c:pt>
                <c:pt idx="48340">
                  <c:v>77.816599999999994</c:v>
                </c:pt>
                <c:pt idx="48341">
                  <c:v>77.867199999999997</c:v>
                </c:pt>
                <c:pt idx="48342">
                  <c:v>77.806200000000004</c:v>
                </c:pt>
                <c:pt idx="48343">
                  <c:v>77.835599999999999</c:v>
                </c:pt>
                <c:pt idx="48344">
                  <c:v>77.830200000000005</c:v>
                </c:pt>
                <c:pt idx="48345">
                  <c:v>77.823499999999996</c:v>
                </c:pt>
                <c:pt idx="48346">
                  <c:v>77.873500000000007</c:v>
                </c:pt>
                <c:pt idx="48347">
                  <c:v>77.808700000000002</c:v>
                </c:pt>
                <c:pt idx="48348">
                  <c:v>77.836399999999998</c:v>
                </c:pt>
                <c:pt idx="48349">
                  <c:v>77.865399999999994</c:v>
                </c:pt>
                <c:pt idx="48350">
                  <c:v>77.825400000000002</c:v>
                </c:pt>
                <c:pt idx="48351">
                  <c:v>77.882099999999994</c:v>
                </c:pt>
                <c:pt idx="48352">
                  <c:v>77.841499999999996</c:v>
                </c:pt>
                <c:pt idx="48353">
                  <c:v>77.847399999999993</c:v>
                </c:pt>
                <c:pt idx="48354">
                  <c:v>77.896900000000002</c:v>
                </c:pt>
                <c:pt idx="48355">
                  <c:v>77.833500000000001</c:v>
                </c:pt>
                <c:pt idx="48356">
                  <c:v>77.866200000000006</c:v>
                </c:pt>
                <c:pt idx="48357">
                  <c:v>77.869799999999998</c:v>
                </c:pt>
                <c:pt idx="48358">
                  <c:v>77.848600000000005</c:v>
                </c:pt>
                <c:pt idx="48359">
                  <c:v>77.877200000000002</c:v>
                </c:pt>
                <c:pt idx="48360">
                  <c:v>77.845799999999997</c:v>
                </c:pt>
                <c:pt idx="48361">
                  <c:v>77.866299999999995</c:v>
                </c:pt>
                <c:pt idx="48362">
                  <c:v>77.91</c:v>
                </c:pt>
                <c:pt idx="48363">
                  <c:v>77.831199999999995</c:v>
                </c:pt>
                <c:pt idx="48364">
                  <c:v>77.871499999999997</c:v>
                </c:pt>
                <c:pt idx="48365">
                  <c:v>77.865600000000001</c:v>
                </c:pt>
                <c:pt idx="48366">
                  <c:v>77.847700000000003</c:v>
                </c:pt>
                <c:pt idx="48367">
                  <c:v>77.890900000000002</c:v>
                </c:pt>
                <c:pt idx="48368">
                  <c:v>77.83</c:v>
                </c:pt>
                <c:pt idx="48369">
                  <c:v>77.857500000000002</c:v>
                </c:pt>
                <c:pt idx="48370">
                  <c:v>77.893500000000003</c:v>
                </c:pt>
                <c:pt idx="48371">
                  <c:v>77.8369</c:v>
                </c:pt>
                <c:pt idx="48372">
                  <c:v>77.8857</c:v>
                </c:pt>
                <c:pt idx="48373">
                  <c:v>77.856999999999999</c:v>
                </c:pt>
                <c:pt idx="48374">
                  <c:v>77.856999999999999</c:v>
                </c:pt>
                <c:pt idx="48375">
                  <c:v>77.913700000000006</c:v>
                </c:pt>
                <c:pt idx="48376">
                  <c:v>77.833500000000001</c:v>
                </c:pt>
                <c:pt idx="48377">
                  <c:v>77.867000000000004</c:v>
                </c:pt>
                <c:pt idx="48378">
                  <c:v>77.888300000000001</c:v>
                </c:pt>
                <c:pt idx="48379">
                  <c:v>77.839500000000001</c:v>
                </c:pt>
                <c:pt idx="48380">
                  <c:v>77.872399999999999</c:v>
                </c:pt>
                <c:pt idx="48381">
                  <c:v>77.820899999999995</c:v>
                </c:pt>
                <c:pt idx="48382">
                  <c:v>77.832999999999998</c:v>
                </c:pt>
                <c:pt idx="48383">
                  <c:v>77.888099999999994</c:v>
                </c:pt>
                <c:pt idx="48384">
                  <c:v>77.816299999999998</c:v>
                </c:pt>
                <c:pt idx="48385">
                  <c:v>77.847899999999996</c:v>
                </c:pt>
                <c:pt idx="48386">
                  <c:v>77.858000000000004</c:v>
                </c:pt>
                <c:pt idx="48387">
                  <c:v>77.818100000000001</c:v>
                </c:pt>
                <c:pt idx="48388">
                  <c:v>77.864800000000002</c:v>
                </c:pt>
                <c:pt idx="48389">
                  <c:v>77.814800000000005</c:v>
                </c:pt>
                <c:pt idx="48390">
                  <c:v>77.840999999999994</c:v>
                </c:pt>
                <c:pt idx="48391">
                  <c:v>77.889300000000006</c:v>
                </c:pt>
                <c:pt idx="48392">
                  <c:v>77.826499999999996</c:v>
                </c:pt>
                <c:pt idx="48393">
                  <c:v>77.869100000000003</c:v>
                </c:pt>
                <c:pt idx="48394">
                  <c:v>77.864000000000004</c:v>
                </c:pt>
                <c:pt idx="48395">
                  <c:v>77.846599999999995</c:v>
                </c:pt>
                <c:pt idx="48396">
                  <c:v>77.895300000000006</c:v>
                </c:pt>
                <c:pt idx="48397">
                  <c:v>77.837299999999999</c:v>
                </c:pt>
                <c:pt idx="48398">
                  <c:v>77.872500000000002</c:v>
                </c:pt>
                <c:pt idx="48399">
                  <c:v>77.906099999999995</c:v>
                </c:pt>
                <c:pt idx="48400">
                  <c:v>77.843199999999996</c:v>
                </c:pt>
                <c:pt idx="48401">
                  <c:v>77.880899999999997</c:v>
                </c:pt>
                <c:pt idx="48402">
                  <c:v>77.847700000000003</c:v>
                </c:pt>
                <c:pt idx="48403">
                  <c:v>77.858800000000002</c:v>
                </c:pt>
                <c:pt idx="48404">
                  <c:v>77.919799999999995</c:v>
                </c:pt>
                <c:pt idx="48405">
                  <c:v>77.831000000000003</c:v>
                </c:pt>
                <c:pt idx="48406">
                  <c:v>77.874099999999999</c:v>
                </c:pt>
                <c:pt idx="48407">
                  <c:v>77.901499999999999</c:v>
                </c:pt>
                <c:pt idx="48408">
                  <c:v>77.8523</c:v>
                </c:pt>
                <c:pt idx="48409">
                  <c:v>77.888900000000007</c:v>
                </c:pt>
                <c:pt idx="48410">
                  <c:v>77.839100000000002</c:v>
                </c:pt>
                <c:pt idx="48411">
                  <c:v>77.856800000000007</c:v>
                </c:pt>
                <c:pt idx="48412">
                  <c:v>77.907899999999998</c:v>
                </c:pt>
                <c:pt idx="48413">
                  <c:v>77.841899999999995</c:v>
                </c:pt>
                <c:pt idx="48414">
                  <c:v>77.895499999999998</c:v>
                </c:pt>
                <c:pt idx="48415">
                  <c:v>77.906400000000005</c:v>
                </c:pt>
                <c:pt idx="48416">
                  <c:v>77.867599999999996</c:v>
                </c:pt>
                <c:pt idx="48417">
                  <c:v>77.919300000000007</c:v>
                </c:pt>
                <c:pt idx="48418">
                  <c:v>77.856800000000007</c:v>
                </c:pt>
                <c:pt idx="48419">
                  <c:v>77.872900000000001</c:v>
                </c:pt>
                <c:pt idx="48420">
                  <c:v>77.919499999999999</c:v>
                </c:pt>
                <c:pt idx="48421">
                  <c:v>77.845500000000001</c:v>
                </c:pt>
                <c:pt idx="48422">
                  <c:v>77.872500000000002</c:v>
                </c:pt>
                <c:pt idx="48423">
                  <c:v>77.862200000000001</c:v>
                </c:pt>
                <c:pt idx="48424">
                  <c:v>77.843299999999999</c:v>
                </c:pt>
                <c:pt idx="48425">
                  <c:v>77.883899999999997</c:v>
                </c:pt>
                <c:pt idx="48426">
                  <c:v>77.820999999999998</c:v>
                </c:pt>
                <c:pt idx="48427">
                  <c:v>77.848299999999995</c:v>
                </c:pt>
                <c:pt idx="48428">
                  <c:v>77.898899999999998</c:v>
                </c:pt>
                <c:pt idx="48429">
                  <c:v>77.841099999999997</c:v>
                </c:pt>
                <c:pt idx="48430">
                  <c:v>77.880700000000004</c:v>
                </c:pt>
                <c:pt idx="48431">
                  <c:v>77.858199999999997</c:v>
                </c:pt>
                <c:pt idx="48432">
                  <c:v>77.863799999999998</c:v>
                </c:pt>
                <c:pt idx="48433">
                  <c:v>77.918199999999999</c:v>
                </c:pt>
                <c:pt idx="48434">
                  <c:v>77.823899999999995</c:v>
                </c:pt>
                <c:pt idx="48435">
                  <c:v>77.862700000000004</c:v>
                </c:pt>
                <c:pt idx="48436">
                  <c:v>77.898700000000005</c:v>
                </c:pt>
                <c:pt idx="48437">
                  <c:v>77.851900000000001</c:v>
                </c:pt>
                <c:pt idx="48438">
                  <c:v>77.891900000000007</c:v>
                </c:pt>
                <c:pt idx="48439">
                  <c:v>77.846100000000007</c:v>
                </c:pt>
                <c:pt idx="48440">
                  <c:v>77.871600000000001</c:v>
                </c:pt>
                <c:pt idx="48441">
                  <c:v>77.919499999999999</c:v>
                </c:pt>
                <c:pt idx="48442">
                  <c:v>77.846199999999996</c:v>
                </c:pt>
                <c:pt idx="48443">
                  <c:v>77.890199999999993</c:v>
                </c:pt>
                <c:pt idx="48444">
                  <c:v>77.898399999999995</c:v>
                </c:pt>
                <c:pt idx="48445">
                  <c:v>77.880899999999997</c:v>
                </c:pt>
                <c:pt idx="48446">
                  <c:v>77.909700000000001</c:v>
                </c:pt>
                <c:pt idx="48447">
                  <c:v>77.866500000000002</c:v>
                </c:pt>
                <c:pt idx="48448">
                  <c:v>77.880499999999998</c:v>
                </c:pt>
                <c:pt idx="48449">
                  <c:v>77.933300000000003</c:v>
                </c:pt>
                <c:pt idx="48450">
                  <c:v>77.869500000000002</c:v>
                </c:pt>
                <c:pt idx="48451">
                  <c:v>77.8994</c:v>
                </c:pt>
                <c:pt idx="48452">
                  <c:v>77.885099999999994</c:v>
                </c:pt>
                <c:pt idx="48453">
                  <c:v>77.870599999999996</c:v>
                </c:pt>
                <c:pt idx="48454">
                  <c:v>77.931899999999999</c:v>
                </c:pt>
                <c:pt idx="48455">
                  <c:v>77.866900000000001</c:v>
                </c:pt>
                <c:pt idx="48456">
                  <c:v>77.884900000000002</c:v>
                </c:pt>
                <c:pt idx="48457">
                  <c:v>77.935199999999995</c:v>
                </c:pt>
                <c:pt idx="48458">
                  <c:v>77.852500000000006</c:v>
                </c:pt>
                <c:pt idx="48459">
                  <c:v>77.9041</c:v>
                </c:pt>
                <c:pt idx="48460">
                  <c:v>77.886700000000005</c:v>
                </c:pt>
                <c:pt idx="48461">
                  <c:v>77.879900000000006</c:v>
                </c:pt>
                <c:pt idx="48462">
                  <c:v>77.938500000000005</c:v>
                </c:pt>
                <c:pt idx="48463">
                  <c:v>77.861999999999995</c:v>
                </c:pt>
                <c:pt idx="48464">
                  <c:v>77.893699999999995</c:v>
                </c:pt>
                <c:pt idx="48465">
                  <c:v>77.912300000000002</c:v>
                </c:pt>
                <c:pt idx="48466">
                  <c:v>77.852800000000002</c:v>
                </c:pt>
                <c:pt idx="48467">
                  <c:v>77.889600000000002</c:v>
                </c:pt>
                <c:pt idx="48468">
                  <c:v>77.860799999999998</c:v>
                </c:pt>
                <c:pt idx="48469">
                  <c:v>77.8733</c:v>
                </c:pt>
                <c:pt idx="48470">
                  <c:v>77.927800000000005</c:v>
                </c:pt>
                <c:pt idx="48471">
                  <c:v>77.856800000000007</c:v>
                </c:pt>
                <c:pt idx="48472">
                  <c:v>77.896600000000007</c:v>
                </c:pt>
                <c:pt idx="48473">
                  <c:v>77.9054</c:v>
                </c:pt>
                <c:pt idx="48474">
                  <c:v>77.878900000000002</c:v>
                </c:pt>
                <c:pt idx="48475">
                  <c:v>77.916399999999996</c:v>
                </c:pt>
                <c:pt idx="48476">
                  <c:v>77.861999999999995</c:v>
                </c:pt>
                <c:pt idx="48477">
                  <c:v>77.879199999999997</c:v>
                </c:pt>
                <c:pt idx="48478">
                  <c:v>77.921599999999998</c:v>
                </c:pt>
                <c:pt idx="48479">
                  <c:v>77.867400000000004</c:v>
                </c:pt>
                <c:pt idx="48480">
                  <c:v>77.9024</c:v>
                </c:pt>
                <c:pt idx="48481">
                  <c:v>77.887900000000002</c:v>
                </c:pt>
                <c:pt idx="48482">
                  <c:v>77.861000000000004</c:v>
                </c:pt>
                <c:pt idx="48483">
                  <c:v>77.909400000000005</c:v>
                </c:pt>
                <c:pt idx="48484">
                  <c:v>77.852099999999993</c:v>
                </c:pt>
                <c:pt idx="48485">
                  <c:v>77.869</c:v>
                </c:pt>
                <c:pt idx="48486">
                  <c:v>77.906700000000001</c:v>
                </c:pt>
                <c:pt idx="48487">
                  <c:v>77.861400000000003</c:v>
                </c:pt>
                <c:pt idx="48488">
                  <c:v>77.886300000000006</c:v>
                </c:pt>
                <c:pt idx="48489">
                  <c:v>77.859800000000007</c:v>
                </c:pt>
                <c:pt idx="48490">
                  <c:v>77.878699999999995</c:v>
                </c:pt>
                <c:pt idx="48491">
                  <c:v>77.921599999999998</c:v>
                </c:pt>
                <c:pt idx="48492">
                  <c:v>77.855599999999995</c:v>
                </c:pt>
                <c:pt idx="48493">
                  <c:v>77.886600000000001</c:v>
                </c:pt>
                <c:pt idx="48494">
                  <c:v>77.907300000000006</c:v>
                </c:pt>
                <c:pt idx="48495">
                  <c:v>77.846100000000007</c:v>
                </c:pt>
                <c:pt idx="48496">
                  <c:v>77.988399999999999</c:v>
                </c:pt>
                <c:pt idx="48497">
                  <c:v>77.990700000000004</c:v>
                </c:pt>
                <c:pt idx="48498">
                  <c:v>78.020899999999997</c:v>
                </c:pt>
                <c:pt idx="48499">
                  <c:v>78.119299999999996</c:v>
                </c:pt>
                <c:pt idx="48500">
                  <c:v>78.060900000000004</c:v>
                </c:pt>
                <c:pt idx="48501">
                  <c:v>78.122399999999999</c:v>
                </c:pt>
                <c:pt idx="48502">
                  <c:v>78.130099999999999</c:v>
                </c:pt>
                <c:pt idx="48503">
                  <c:v>78.116600000000005</c:v>
                </c:pt>
                <c:pt idx="48504">
                  <c:v>78.153199999999998</c:v>
                </c:pt>
                <c:pt idx="48505">
                  <c:v>78.113100000000003</c:v>
                </c:pt>
                <c:pt idx="48506">
                  <c:v>78.141099999999994</c:v>
                </c:pt>
                <c:pt idx="48507">
                  <c:v>78.173000000000002</c:v>
                </c:pt>
                <c:pt idx="48508">
                  <c:v>78.091899999999995</c:v>
                </c:pt>
                <c:pt idx="48509">
                  <c:v>78.146600000000007</c:v>
                </c:pt>
                <c:pt idx="48510">
                  <c:v>78.116</c:v>
                </c:pt>
                <c:pt idx="48511">
                  <c:v>78.101500000000001</c:v>
                </c:pt>
                <c:pt idx="48512">
                  <c:v>78.137799999999999</c:v>
                </c:pt>
                <c:pt idx="48513">
                  <c:v>78.072599999999994</c:v>
                </c:pt>
                <c:pt idx="48514">
                  <c:v>78.092699999999994</c:v>
                </c:pt>
                <c:pt idx="48515">
                  <c:v>78.126400000000004</c:v>
                </c:pt>
                <c:pt idx="48516">
                  <c:v>78.066199999999995</c:v>
                </c:pt>
                <c:pt idx="48517">
                  <c:v>78.110399999999998</c:v>
                </c:pt>
                <c:pt idx="48518">
                  <c:v>78.070400000000006</c:v>
                </c:pt>
                <c:pt idx="48519">
                  <c:v>78.056899999999999</c:v>
                </c:pt>
                <c:pt idx="48520">
                  <c:v>78.096199999999996</c:v>
                </c:pt>
                <c:pt idx="48521">
                  <c:v>78.017399999999995</c:v>
                </c:pt>
                <c:pt idx="48522">
                  <c:v>78.046099999999996</c:v>
                </c:pt>
                <c:pt idx="48523">
                  <c:v>78.0488</c:v>
                </c:pt>
                <c:pt idx="48524">
                  <c:v>77.946600000000004</c:v>
                </c:pt>
                <c:pt idx="48525">
                  <c:v>77.9619</c:v>
                </c:pt>
                <c:pt idx="48526">
                  <c:v>77.907799999999995</c:v>
                </c:pt>
                <c:pt idx="48527">
                  <c:v>77.901700000000005</c:v>
                </c:pt>
                <c:pt idx="48528">
                  <c:v>77.952299999999994</c:v>
                </c:pt>
                <c:pt idx="48529">
                  <c:v>77.872600000000006</c:v>
                </c:pt>
                <c:pt idx="48530">
                  <c:v>77.898899999999998</c:v>
                </c:pt>
                <c:pt idx="48531">
                  <c:v>77.901399999999995</c:v>
                </c:pt>
                <c:pt idx="48532">
                  <c:v>77.875699999999995</c:v>
                </c:pt>
                <c:pt idx="48533">
                  <c:v>77.907399999999996</c:v>
                </c:pt>
                <c:pt idx="48534">
                  <c:v>77.853700000000003</c:v>
                </c:pt>
                <c:pt idx="48535">
                  <c:v>77.891999999999996</c:v>
                </c:pt>
                <c:pt idx="48536">
                  <c:v>77.929000000000002</c:v>
                </c:pt>
                <c:pt idx="48537">
                  <c:v>77.856399999999994</c:v>
                </c:pt>
                <c:pt idx="48538">
                  <c:v>77.906099999999995</c:v>
                </c:pt>
                <c:pt idx="48539">
                  <c:v>77.886200000000002</c:v>
                </c:pt>
                <c:pt idx="48540">
                  <c:v>77.861599999999996</c:v>
                </c:pt>
                <c:pt idx="48541">
                  <c:v>77.909099999999995</c:v>
                </c:pt>
                <c:pt idx="48542">
                  <c:v>77.836200000000005</c:v>
                </c:pt>
                <c:pt idx="48543">
                  <c:v>77.868899999999996</c:v>
                </c:pt>
                <c:pt idx="48544">
                  <c:v>78.0017</c:v>
                </c:pt>
                <c:pt idx="48545">
                  <c:v>78.097399999999993</c:v>
                </c:pt>
                <c:pt idx="48546">
                  <c:v>78.111599999999996</c:v>
                </c:pt>
                <c:pt idx="48547">
                  <c:v>78.067499999999995</c:v>
                </c:pt>
                <c:pt idx="48548">
                  <c:v>77.997900000000001</c:v>
                </c:pt>
                <c:pt idx="48549">
                  <c:v>78.028999999999996</c:v>
                </c:pt>
                <c:pt idx="48550">
                  <c:v>77.929199999999994</c:v>
                </c:pt>
                <c:pt idx="48551">
                  <c:v>77.938800000000001</c:v>
                </c:pt>
                <c:pt idx="48552">
                  <c:v>77.933499999999995</c:v>
                </c:pt>
                <c:pt idx="48553">
                  <c:v>77.879000000000005</c:v>
                </c:pt>
                <c:pt idx="48554">
                  <c:v>77.917100000000005</c:v>
                </c:pt>
                <c:pt idx="48555">
                  <c:v>77.867800000000003</c:v>
                </c:pt>
                <c:pt idx="48556">
                  <c:v>77.876900000000006</c:v>
                </c:pt>
                <c:pt idx="48557">
                  <c:v>77.939499999999995</c:v>
                </c:pt>
                <c:pt idx="48558">
                  <c:v>77.846900000000005</c:v>
                </c:pt>
                <c:pt idx="48559">
                  <c:v>77.881600000000006</c:v>
                </c:pt>
                <c:pt idx="48560">
                  <c:v>77.880600000000001</c:v>
                </c:pt>
                <c:pt idx="48561">
                  <c:v>77.841899999999995</c:v>
                </c:pt>
                <c:pt idx="48562">
                  <c:v>77.876599999999996</c:v>
                </c:pt>
                <c:pt idx="48563">
                  <c:v>77.818799999999996</c:v>
                </c:pt>
                <c:pt idx="48564">
                  <c:v>77.843400000000003</c:v>
                </c:pt>
                <c:pt idx="48565">
                  <c:v>77.903400000000005</c:v>
                </c:pt>
                <c:pt idx="48566">
                  <c:v>77.834900000000005</c:v>
                </c:pt>
                <c:pt idx="48567">
                  <c:v>77.871600000000001</c:v>
                </c:pt>
                <c:pt idx="48568">
                  <c:v>77.864500000000007</c:v>
                </c:pt>
                <c:pt idx="48569">
                  <c:v>77.878200000000007</c:v>
                </c:pt>
                <c:pt idx="48570">
                  <c:v>77.9422</c:v>
                </c:pt>
                <c:pt idx="48571">
                  <c:v>77.864199999999997</c:v>
                </c:pt>
                <c:pt idx="48572">
                  <c:v>77.905299999999997</c:v>
                </c:pt>
                <c:pt idx="48573">
                  <c:v>77.960599999999999</c:v>
                </c:pt>
                <c:pt idx="48574">
                  <c:v>78.120699999999999</c:v>
                </c:pt>
                <c:pt idx="48575">
                  <c:v>77.977500000000006</c:v>
                </c:pt>
                <c:pt idx="48576">
                  <c:v>77.9268</c:v>
                </c:pt>
                <c:pt idx="48577">
                  <c:v>77.900599999999997</c:v>
                </c:pt>
                <c:pt idx="48578">
                  <c:v>77.933199999999999</c:v>
                </c:pt>
                <c:pt idx="48579">
                  <c:v>77.851399999999998</c:v>
                </c:pt>
                <c:pt idx="48580">
                  <c:v>77.882400000000004</c:v>
                </c:pt>
                <c:pt idx="48581">
                  <c:v>77.887600000000006</c:v>
                </c:pt>
                <c:pt idx="48582">
                  <c:v>77.867000000000004</c:v>
                </c:pt>
                <c:pt idx="48583">
                  <c:v>77.904499999999999</c:v>
                </c:pt>
                <c:pt idx="48584">
                  <c:v>77.845799999999997</c:v>
                </c:pt>
                <c:pt idx="48585">
                  <c:v>77.853700000000003</c:v>
                </c:pt>
                <c:pt idx="48586">
                  <c:v>77.894999999999996</c:v>
                </c:pt>
                <c:pt idx="48587">
                  <c:v>77.825900000000004</c:v>
                </c:pt>
                <c:pt idx="48588">
                  <c:v>77.864400000000003</c:v>
                </c:pt>
                <c:pt idx="48589">
                  <c:v>77.871799999999993</c:v>
                </c:pt>
                <c:pt idx="48590">
                  <c:v>77.832499999999996</c:v>
                </c:pt>
                <c:pt idx="48591">
                  <c:v>77.879599999999996</c:v>
                </c:pt>
                <c:pt idx="48592">
                  <c:v>77.814999999999998</c:v>
                </c:pt>
                <c:pt idx="48593">
                  <c:v>77.836200000000005</c:v>
                </c:pt>
                <c:pt idx="48594">
                  <c:v>77.892300000000006</c:v>
                </c:pt>
                <c:pt idx="48595">
                  <c:v>77.811800000000005</c:v>
                </c:pt>
                <c:pt idx="48596">
                  <c:v>77.862099999999998</c:v>
                </c:pt>
                <c:pt idx="48597">
                  <c:v>77.869399999999999</c:v>
                </c:pt>
                <c:pt idx="48598">
                  <c:v>77.844899999999996</c:v>
                </c:pt>
                <c:pt idx="48599">
                  <c:v>77.891300000000001</c:v>
                </c:pt>
                <c:pt idx="48600">
                  <c:v>77.829400000000007</c:v>
                </c:pt>
                <c:pt idx="48601">
                  <c:v>77.846299999999999</c:v>
                </c:pt>
                <c:pt idx="48602">
                  <c:v>77.887699999999995</c:v>
                </c:pt>
                <c:pt idx="48603">
                  <c:v>77.816800000000001</c:v>
                </c:pt>
                <c:pt idx="48604">
                  <c:v>77.873800000000003</c:v>
                </c:pt>
                <c:pt idx="48605">
                  <c:v>77.846999999999994</c:v>
                </c:pt>
                <c:pt idx="48606">
                  <c:v>77.9255</c:v>
                </c:pt>
                <c:pt idx="48607">
                  <c:v>78.021000000000001</c:v>
                </c:pt>
                <c:pt idx="48608">
                  <c:v>77.983800000000002</c:v>
                </c:pt>
                <c:pt idx="48609">
                  <c:v>78.035799999999995</c:v>
                </c:pt>
                <c:pt idx="48610">
                  <c:v>78.084000000000003</c:v>
                </c:pt>
                <c:pt idx="48611">
                  <c:v>78.041700000000006</c:v>
                </c:pt>
                <c:pt idx="48612">
                  <c:v>78.014300000000006</c:v>
                </c:pt>
                <c:pt idx="48613">
                  <c:v>77.946899999999999</c:v>
                </c:pt>
                <c:pt idx="48614">
                  <c:v>77.920699999999997</c:v>
                </c:pt>
                <c:pt idx="48615">
                  <c:v>77.955600000000004</c:v>
                </c:pt>
                <c:pt idx="48616">
                  <c:v>77.8703</c:v>
                </c:pt>
                <c:pt idx="48617">
                  <c:v>77.889600000000002</c:v>
                </c:pt>
                <c:pt idx="48618">
                  <c:v>77.904899999999998</c:v>
                </c:pt>
                <c:pt idx="48619">
                  <c:v>77.850300000000004</c:v>
                </c:pt>
                <c:pt idx="48620">
                  <c:v>77.894099999999995</c:v>
                </c:pt>
                <c:pt idx="48621">
                  <c:v>77.841499999999996</c:v>
                </c:pt>
                <c:pt idx="48622">
                  <c:v>77.851699999999994</c:v>
                </c:pt>
                <c:pt idx="48623">
                  <c:v>77.893199999999993</c:v>
                </c:pt>
                <c:pt idx="48624">
                  <c:v>77.818799999999996</c:v>
                </c:pt>
                <c:pt idx="48625">
                  <c:v>77.870599999999996</c:v>
                </c:pt>
                <c:pt idx="48626">
                  <c:v>77.8596</c:v>
                </c:pt>
                <c:pt idx="48627">
                  <c:v>77.832400000000007</c:v>
                </c:pt>
                <c:pt idx="48628">
                  <c:v>77.880200000000002</c:v>
                </c:pt>
                <c:pt idx="48629">
                  <c:v>77.819500000000005</c:v>
                </c:pt>
                <c:pt idx="48630">
                  <c:v>77.845500000000001</c:v>
                </c:pt>
                <c:pt idx="48631">
                  <c:v>77.890699999999995</c:v>
                </c:pt>
                <c:pt idx="48632">
                  <c:v>77.807400000000001</c:v>
                </c:pt>
                <c:pt idx="48633">
                  <c:v>77.863299999999995</c:v>
                </c:pt>
                <c:pt idx="48634">
                  <c:v>77.853200000000001</c:v>
                </c:pt>
                <c:pt idx="48635">
                  <c:v>77.839699999999993</c:v>
                </c:pt>
                <c:pt idx="48636">
                  <c:v>77.894099999999995</c:v>
                </c:pt>
                <c:pt idx="48637">
                  <c:v>77.830299999999994</c:v>
                </c:pt>
                <c:pt idx="48638">
                  <c:v>77.858400000000003</c:v>
                </c:pt>
                <c:pt idx="48639">
                  <c:v>77.9041</c:v>
                </c:pt>
                <c:pt idx="48640">
                  <c:v>77.839100000000002</c:v>
                </c:pt>
                <c:pt idx="48641">
                  <c:v>77.870800000000003</c:v>
                </c:pt>
                <c:pt idx="48642">
                  <c:v>77.841399999999993</c:v>
                </c:pt>
                <c:pt idx="48643">
                  <c:v>77.840599999999995</c:v>
                </c:pt>
                <c:pt idx="48644">
                  <c:v>77.900000000000006</c:v>
                </c:pt>
                <c:pt idx="48645">
                  <c:v>77.826099999999997</c:v>
                </c:pt>
                <c:pt idx="48646">
                  <c:v>77.858099999999993</c:v>
                </c:pt>
                <c:pt idx="48647">
                  <c:v>77.878900000000002</c:v>
                </c:pt>
                <c:pt idx="48648">
                  <c:v>77.832099999999997</c:v>
                </c:pt>
                <c:pt idx="48649">
                  <c:v>77.883499999999998</c:v>
                </c:pt>
                <c:pt idx="48650">
                  <c:v>77.823800000000006</c:v>
                </c:pt>
                <c:pt idx="48651">
                  <c:v>77.835800000000006</c:v>
                </c:pt>
                <c:pt idx="48652">
                  <c:v>77.880799999999994</c:v>
                </c:pt>
                <c:pt idx="48653">
                  <c:v>77.783000000000001</c:v>
                </c:pt>
                <c:pt idx="48654">
                  <c:v>77.897000000000006</c:v>
                </c:pt>
                <c:pt idx="48655">
                  <c:v>77.863600000000005</c:v>
                </c:pt>
                <c:pt idx="48656">
                  <c:v>77.825900000000004</c:v>
                </c:pt>
                <c:pt idx="48657">
                  <c:v>77.873400000000004</c:v>
                </c:pt>
                <c:pt idx="48658">
                  <c:v>77.789199999999994</c:v>
                </c:pt>
                <c:pt idx="48659">
                  <c:v>77.827500000000001</c:v>
                </c:pt>
                <c:pt idx="48660">
                  <c:v>77.895300000000006</c:v>
                </c:pt>
                <c:pt idx="48661">
                  <c:v>77.819800000000001</c:v>
                </c:pt>
                <c:pt idx="48662">
                  <c:v>77.8613</c:v>
                </c:pt>
                <c:pt idx="48663">
                  <c:v>77.837500000000006</c:v>
                </c:pt>
                <c:pt idx="48664">
                  <c:v>77.813400000000001</c:v>
                </c:pt>
                <c:pt idx="48665">
                  <c:v>77.868099999999998</c:v>
                </c:pt>
                <c:pt idx="48666">
                  <c:v>77.7851</c:v>
                </c:pt>
                <c:pt idx="48667">
                  <c:v>77.826800000000006</c:v>
                </c:pt>
                <c:pt idx="48668">
                  <c:v>77.862399999999994</c:v>
                </c:pt>
                <c:pt idx="48669">
                  <c:v>77.804699999999997</c:v>
                </c:pt>
                <c:pt idx="48670">
                  <c:v>77.849599999999995</c:v>
                </c:pt>
                <c:pt idx="48671">
                  <c:v>77.817099999999996</c:v>
                </c:pt>
                <c:pt idx="48672">
                  <c:v>77.821799999999996</c:v>
                </c:pt>
                <c:pt idx="48673">
                  <c:v>77.864800000000002</c:v>
                </c:pt>
                <c:pt idx="48674">
                  <c:v>77.799800000000005</c:v>
                </c:pt>
                <c:pt idx="48675">
                  <c:v>77.836600000000004</c:v>
                </c:pt>
                <c:pt idx="48676">
                  <c:v>77.860500000000002</c:v>
                </c:pt>
                <c:pt idx="48677">
                  <c:v>77.8108</c:v>
                </c:pt>
                <c:pt idx="48678">
                  <c:v>77.856399999999994</c:v>
                </c:pt>
                <c:pt idx="48679">
                  <c:v>77.807299999999998</c:v>
                </c:pt>
                <c:pt idx="48680">
                  <c:v>77.814800000000005</c:v>
                </c:pt>
                <c:pt idx="48681">
                  <c:v>77.878</c:v>
                </c:pt>
                <c:pt idx="48682">
                  <c:v>77.787999999999997</c:v>
                </c:pt>
                <c:pt idx="48683">
                  <c:v>77.829599999999999</c:v>
                </c:pt>
                <c:pt idx="48684">
                  <c:v>77.837999999999994</c:v>
                </c:pt>
                <c:pt idx="48685">
                  <c:v>77.814700000000002</c:v>
                </c:pt>
                <c:pt idx="48686">
                  <c:v>77.863200000000006</c:v>
                </c:pt>
                <c:pt idx="48687">
                  <c:v>77.796999999999997</c:v>
                </c:pt>
                <c:pt idx="48688">
                  <c:v>77.8142</c:v>
                </c:pt>
                <c:pt idx="48689">
                  <c:v>77.863299999999995</c:v>
                </c:pt>
                <c:pt idx="48690">
                  <c:v>77.772400000000005</c:v>
                </c:pt>
                <c:pt idx="48691">
                  <c:v>77.820599999999999</c:v>
                </c:pt>
                <c:pt idx="48692">
                  <c:v>77.810299999999998</c:v>
                </c:pt>
                <c:pt idx="48693">
                  <c:v>77.792900000000003</c:v>
                </c:pt>
                <c:pt idx="48694">
                  <c:v>77.847300000000004</c:v>
                </c:pt>
                <c:pt idx="48695">
                  <c:v>77.767099999999999</c:v>
                </c:pt>
                <c:pt idx="48696">
                  <c:v>77.794300000000007</c:v>
                </c:pt>
                <c:pt idx="48697">
                  <c:v>77.834299999999999</c:v>
                </c:pt>
                <c:pt idx="48698">
                  <c:v>77.750799999999998</c:v>
                </c:pt>
                <c:pt idx="48699">
                  <c:v>77.799800000000005</c:v>
                </c:pt>
                <c:pt idx="48700">
                  <c:v>77.78</c:v>
                </c:pt>
                <c:pt idx="48701">
                  <c:v>77.776200000000003</c:v>
                </c:pt>
                <c:pt idx="48702">
                  <c:v>77.843199999999996</c:v>
                </c:pt>
                <c:pt idx="48703">
                  <c:v>77.752799999999993</c:v>
                </c:pt>
                <c:pt idx="48704">
                  <c:v>77.789299999999997</c:v>
                </c:pt>
                <c:pt idx="48705">
                  <c:v>77.834199999999996</c:v>
                </c:pt>
                <c:pt idx="48706">
                  <c:v>77.770799999999994</c:v>
                </c:pt>
                <c:pt idx="48707">
                  <c:v>77.821299999999994</c:v>
                </c:pt>
                <c:pt idx="48708">
                  <c:v>77.775999999999996</c:v>
                </c:pt>
                <c:pt idx="48709">
                  <c:v>77.784599999999998</c:v>
                </c:pt>
                <c:pt idx="48710">
                  <c:v>77.836399999999998</c:v>
                </c:pt>
                <c:pt idx="48711">
                  <c:v>77.746399999999994</c:v>
                </c:pt>
                <c:pt idx="48712">
                  <c:v>77.893100000000004</c:v>
                </c:pt>
                <c:pt idx="48713">
                  <c:v>77.901700000000005</c:v>
                </c:pt>
                <c:pt idx="48714">
                  <c:v>77.808499999999995</c:v>
                </c:pt>
                <c:pt idx="48715">
                  <c:v>77.8596</c:v>
                </c:pt>
                <c:pt idx="48716">
                  <c:v>77.853099999999998</c:v>
                </c:pt>
                <c:pt idx="48717">
                  <c:v>77.908600000000007</c:v>
                </c:pt>
                <c:pt idx="48718">
                  <c:v>77.983900000000006</c:v>
                </c:pt>
                <c:pt idx="48719">
                  <c:v>78.060699999999997</c:v>
                </c:pt>
                <c:pt idx="48720">
                  <c:v>78.246099999999998</c:v>
                </c:pt>
                <c:pt idx="48721">
                  <c:v>78.340299999999999</c:v>
                </c:pt>
                <c:pt idx="48722">
                  <c:v>78.377600000000001</c:v>
                </c:pt>
                <c:pt idx="48723">
                  <c:v>78.481800000000007</c:v>
                </c:pt>
                <c:pt idx="48724">
                  <c:v>78.443799999999996</c:v>
                </c:pt>
                <c:pt idx="48725">
                  <c:v>78.507199999999997</c:v>
                </c:pt>
                <c:pt idx="48726">
                  <c:v>78.571799999999996</c:v>
                </c:pt>
                <c:pt idx="48727">
                  <c:v>78.526600000000002</c:v>
                </c:pt>
                <c:pt idx="48728">
                  <c:v>78.573700000000002</c:v>
                </c:pt>
                <c:pt idx="48729">
                  <c:v>78.533900000000003</c:v>
                </c:pt>
                <c:pt idx="48730">
                  <c:v>78.521000000000001</c:v>
                </c:pt>
                <c:pt idx="48731">
                  <c:v>78.594800000000006</c:v>
                </c:pt>
                <c:pt idx="48732">
                  <c:v>78.514600000000002</c:v>
                </c:pt>
                <c:pt idx="48733">
                  <c:v>78.504900000000006</c:v>
                </c:pt>
                <c:pt idx="48734">
                  <c:v>78.501199999999997</c:v>
                </c:pt>
                <c:pt idx="48735">
                  <c:v>78.464100000000002</c:v>
                </c:pt>
                <c:pt idx="48736">
                  <c:v>78.278700000000001</c:v>
                </c:pt>
                <c:pt idx="48737">
                  <c:v>78.098699999999994</c:v>
                </c:pt>
                <c:pt idx="48738">
                  <c:v>78.016999999999996</c:v>
                </c:pt>
                <c:pt idx="48739">
                  <c:v>78.021199999999993</c:v>
                </c:pt>
                <c:pt idx="48740">
                  <c:v>77.860200000000006</c:v>
                </c:pt>
                <c:pt idx="48741">
                  <c:v>77.864699999999999</c:v>
                </c:pt>
                <c:pt idx="48742">
                  <c:v>77.8536</c:v>
                </c:pt>
                <c:pt idx="48743">
                  <c:v>77.786600000000007</c:v>
                </c:pt>
                <c:pt idx="48744">
                  <c:v>78.002399999999994</c:v>
                </c:pt>
                <c:pt idx="48745">
                  <c:v>78.008700000000005</c:v>
                </c:pt>
                <c:pt idx="48746">
                  <c:v>78.016499999999994</c:v>
                </c:pt>
                <c:pt idx="48747">
                  <c:v>78.023700000000005</c:v>
                </c:pt>
                <c:pt idx="48748">
                  <c:v>77.879099999999994</c:v>
                </c:pt>
                <c:pt idx="48749">
                  <c:v>77.888400000000004</c:v>
                </c:pt>
                <c:pt idx="48750">
                  <c:v>77.857900000000001</c:v>
                </c:pt>
                <c:pt idx="48751">
                  <c:v>77.798000000000002</c:v>
                </c:pt>
                <c:pt idx="48752">
                  <c:v>77.838499999999996</c:v>
                </c:pt>
                <c:pt idx="48753">
                  <c:v>77.854399999999998</c:v>
                </c:pt>
                <c:pt idx="48754">
                  <c:v>77.858199999999997</c:v>
                </c:pt>
                <c:pt idx="48755">
                  <c:v>77.869799999999998</c:v>
                </c:pt>
                <c:pt idx="48756">
                  <c:v>77.781000000000006</c:v>
                </c:pt>
                <c:pt idx="48757">
                  <c:v>77.803899999999999</c:v>
                </c:pt>
                <c:pt idx="48758">
                  <c:v>77.776200000000003</c:v>
                </c:pt>
                <c:pt idx="48759">
                  <c:v>77.760099999999994</c:v>
                </c:pt>
                <c:pt idx="48760">
                  <c:v>77.8048</c:v>
                </c:pt>
                <c:pt idx="48761">
                  <c:v>77.719099999999997</c:v>
                </c:pt>
                <c:pt idx="48762">
                  <c:v>77.746700000000004</c:v>
                </c:pt>
                <c:pt idx="48763">
                  <c:v>77.784499999999994</c:v>
                </c:pt>
                <c:pt idx="48764">
                  <c:v>77.711100000000002</c:v>
                </c:pt>
                <c:pt idx="48765">
                  <c:v>77.762699999999995</c:v>
                </c:pt>
                <c:pt idx="48766">
                  <c:v>77.738500000000002</c:v>
                </c:pt>
                <c:pt idx="48767">
                  <c:v>77.730900000000005</c:v>
                </c:pt>
                <c:pt idx="48768">
                  <c:v>77.790999999999997</c:v>
                </c:pt>
                <c:pt idx="48769">
                  <c:v>77.708299999999994</c:v>
                </c:pt>
                <c:pt idx="48770">
                  <c:v>77.749600000000001</c:v>
                </c:pt>
                <c:pt idx="48771">
                  <c:v>77.783600000000007</c:v>
                </c:pt>
                <c:pt idx="48772">
                  <c:v>77.721400000000003</c:v>
                </c:pt>
                <c:pt idx="48773">
                  <c:v>77.775000000000006</c:v>
                </c:pt>
                <c:pt idx="48774">
                  <c:v>77.7226</c:v>
                </c:pt>
                <c:pt idx="48775">
                  <c:v>77.733599999999996</c:v>
                </c:pt>
                <c:pt idx="48776">
                  <c:v>77.796099999999996</c:v>
                </c:pt>
                <c:pt idx="48777">
                  <c:v>77.699200000000005</c:v>
                </c:pt>
                <c:pt idx="48778">
                  <c:v>77.746399999999994</c:v>
                </c:pt>
                <c:pt idx="48779">
                  <c:v>77.746600000000001</c:v>
                </c:pt>
                <c:pt idx="48780">
                  <c:v>77.724400000000003</c:v>
                </c:pt>
                <c:pt idx="48781">
                  <c:v>77.772000000000006</c:v>
                </c:pt>
                <c:pt idx="48782">
                  <c:v>77.706500000000005</c:v>
                </c:pt>
                <c:pt idx="48783">
                  <c:v>77.729500000000002</c:v>
                </c:pt>
                <c:pt idx="48784">
                  <c:v>77.804199999999994</c:v>
                </c:pt>
                <c:pt idx="48785">
                  <c:v>77.710099999999997</c:v>
                </c:pt>
                <c:pt idx="48786">
                  <c:v>77.742699999999999</c:v>
                </c:pt>
                <c:pt idx="48787">
                  <c:v>77.739099999999993</c:v>
                </c:pt>
                <c:pt idx="48788">
                  <c:v>77.712900000000005</c:v>
                </c:pt>
                <c:pt idx="48789">
                  <c:v>77.763000000000005</c:v>
                </c:pt>
                <c:pt idx="48790">
                  <c:v>77.696899999999999</c:v>
                </c:pt>
                <c:pt idx="48791">
                  <c:v>77.704499999999996</c:v>
                </c:pt>
                <c:pt idx="48792">
                  <c:v>77.758499999999998</c:v>
                </c:pt>
                <c:pt idx="48793">
                  <c:v>77.704700000000003</c:v>
                </c:pt>
                <c:pt idx="48794">
                  <c:v>77.739000000000004</c:v>
                </c:pt>
                <c:pt idx="48795">
                  <c:v>77.707400000000007</c:v>
                </c:pt>
                <c:pt idx="48796">
                  <c:v>77.713399999999993</c:v>
                </c:pt>
                <c:pt idx="48797">
                  <c:v>77.7727</c:v>
                </c:pt>
                <c:pt idx="48798">
                  <c:v>77.701899999999995</c:v>
                </c:pt>
                <c:pt idx="48799">
                  <c:v>77.739800000000002</c:v>
                </c:pt>
                <c:pt idx="48800">
                  <c:v>77.775099999999995</c:v>
                </c:pt>
                <c:pt idx="48801">
                  <c:v>77.730199999999996</c:v>
                </c:pt>
                <c:pt idx="48802">
                  <c:v>77.782300000000006</c:v>
                </c:pt>
                <c:pt idx="48803">
                  <c:v>77.732799999999997</c:v>
                </c:pt>
                <c:pt idx="48804">
                  <c:v>77.746700000000004</c:v>
                </c:pt>
                <c:pt idx="48805">
                  <c:v>77.803899999999999</c:v>
                </c:pt>
                <c:pt idx="48806">
                  <c:v>77.717299999999994</c:v>
                </c:pt>
                <c:pt idx="48807">
                  <c:v>77.763999999999996</c:v>
                </c:pt>
                <c:pt idx="48808">
                  <c:v>77.769599999999997</c:v>
                </c:pt>
                <c:pt idx="48809">
                  <c:v>77.717399999999998</c:v>
                </c:pt>
                <c:pt idx="48810">
                  <c:v>77.795599999999993</c:v>
                </c:pt>
                <c:pt idx="48811">
                  <c:v>77.7273</c:v>
                </c:pt>
                <c:pt idx="48812">
                  <c:v>77.747299999999996</c:v>
                </c:pt>
                <c:pt idx="48813">
                  <c:v>77.803100000000001</c:v>
                </c:pt>
                <c:pt idx="48814">
                  <c:v>77.718400000000003</c:v>
                </c:pt>
                <c:pt idx="48815">
                  <c:v>77.757099999999994</c:v>
                </c:pt>
                <c:pt idx="48816">
                  <c:v>77.753299999999996</c:v>
                </c:pt>
                <c:pt idx="48817">
                  <c:v>77.7363</c:v>
                </c:pt>
                <c:pt idx="48818">
                  <c:v>77.795400000000001</c:v>
                </c:pt>
                <c:pt idx="48819">
                  <c:v>77.715599999999995</c:v>
                </c:pt>
                <c:pt idx="48820">
                  <c:v>77.783299999999997</c:v>
                </c:pt>
                <c:pt idx="48821">
                  <c:v>77.799300000000002</c:v>
                </c:pt>
                <c:pt idx="48822">
                  <c:v>77.7286</c:v>
                </c:pt>
                <c:pt idx="48823">
                  <c:v>77.781300000000002</c:v>
                </c:pt>
                <c:pt idx="48824">
                  <c:v>77.748500000000007</c:v>
                </c:pt>
                <c:pt idx="48825">
                  <c:v>77.786000000000001</c:v>
                </c:pt>
                <c:pt idx="48826">
                  <c:v>77.803399999999996</c:v>
                </c:pt>
                <c:pt idx="48827">
                  <c:v>77.720600000000005</c:v>
                </c:pt>
                <c:pt idx="48828">
                  <c:v>77.754900000000006</c:v>
                </c:pt>
                <c:pt idx="48829">
                  <c:v>77.854200000000006</c:v>
                </c:pt>
                <c:pt idx="48830">
                  <c:v>77.812700000000007</c:v>
                </c:pt>
                <c:pt idx="48831">
                  <c:v>77.8232</c:v>
                </c:pt>
                <c:pt idx="48832">
                  <c:v>77.762600000000006</c:v>
                </c:pt>
                <c:pt idx="48833">
                  <c:v>77.751999999999995</c:v>
                </c:pt>
                <c:pt idx="48834">
                  <c:v>77.801000000000002</c:v>
                </c:pt>
                <c:pt idx="48835">
                  <c:v>77.720299999999995</c:v>
                </c:pt>
                <c:pt idx="48836">
                  <c:v>77.758499999999998</c:v>
                </c:pt>
                <c:pt idx="48837">
                  <c:v>77.772599999999997</c:v>
                </c:pt>
                <c:pt idx="48838">
                  <c:v>77.726500000000001</c:v>
                </c:pt>
                <c:pt idx="48839">
                  <c:v>77.783900000000003</c:v>
                </c:pt>
                <c:pt idx="48840">
                  <c:v>77.712299999999999</c:v>
                </c:pt>
                <c:pt idx="48841">
                  <c:v>77.731899999999996</c:v>
                </c:pt>
                <c:pt idx="48842">
                  <c:v>77.791899999999998</c:v>
                </c:pt>
                <c:pt idx="48843">
                  <c:v>77.706900000000005</c:v>
                </c:pt>
                <c:pt idx="48844">
                  <c:v>77.734300000000005</c:v>
                </c:pt>
                <c:pt idx="48845">
                  <c:v>77.7393</c:v>
                </c:pt>
                <c:pt idx="48846">
                  <c:v>77.726299999999995</c:v>
                </c:pt>
                <c:pt idx="48847">
                  <c:v>77.769800000000004</c:v>
                </c:pt>
                <c:pt idx="48848">
                  <c:v>77.708600000000004</c:v>
                </c:pt>
                <c:pt idx="48849">
                  <c:v>77.730699999999999</c:v>
                </c:pt>
                <c:pt idx="48850">
                  <c:v>77.800299999999993</c:v>
                </c:pt>
                <c:pt idx="48851">
                  <c:v>77.726500000000001</c:v>
                </c:pt>
                <c:pt idx="48852">
                  <c:v>77.773300000000006</c:v>
                </c:pt>
                <c:pt idx="48853">
                  <c:v>77.746700000000004</c:v>
                </c:pt>
                <c:pt idx="48854">
                  <c:v>77.727800000000002</c:v>
                </c:pt>
                <c:pt idx="48855">
                  <c:v>77.7898</c:v>
                </c:pt>
                <c:pt idx="48856">
                  <c:v>77.716399999999993</c:v>
                </c:pt>
                <c:pt idx="48857">
                  <c:v>77.766000000000005</c:v>
                </c:pt>
                <c:pt idx="48858">
                  <c:v>77.796899999999994</c:v>
                </c:pt>
                <c:pt idx="48859">
                  <c:v>77.730900000000005</c:v>
                </c:pt>
                <c:pt idx="48860">
                  <c:v>77.781099999999995</c:v>
                </c:pt>
                <c:pt idx="48861">
                  <c:v>77.754199999999997</c:v>
                </c:pt>
                <c:pt idx="48862">
                  <c:v>77.752899999999997</c:v>
                </c:pt>
                <c:pt idx="48863">
                  <c:v>77.810900000000004</c:v>
                </c:pt>
                <c:pt idx="48864">
                  <c:v>77.734899999999996</c:v>
                </c:pt>
                <c:pt idx="48865">
                  <c:v>77.7744</c:v>
                </c:pt>
                <c:pt idx="48866">
                  <c:v>77.799099999999996</c:v>
                </c:pt>
                <c:pt idx="48867">
                  <c:v>77.752799999999993</c:v>
                </c:pt>
                <c:pt idx="48868">
                  <c:v>77.803399999999996</c:v>
                </c:pt>
                <c:pt idx="48869">
                  <c:v>77.757300000000001</c:v>
                </c:pt>
                <c:pt idx="48870">
                  <c:v>77.768500000000003</c:v>
                </c:pt>
                <c:pt idx="48871">
                  <c:v>77.816500000000005</c:v>
                </c:pt>
                <c:pt idx="48872">
                  <c:v>77.730400000000003</c:v>
                </c:pt>
                <c:pt idx="48873">
                  <c:v>77.768199999999993</c:v>
                </c:pt>
                <c:pt idx="48874">
                  <c:v>77.804299999999998</c:v>
                </c:pt>
                <c:pt idx="48875">
                  <c:v>77.744900000000001</c:v>
                </c:pt>
                <c:pt idx="48876">
                  <c:v>77.779399999999995</c:v>
                </c:pt>
                <c:pt idx="48877">
                  <c:v>77.722200000000001</c:v>
                </c:pt>
                <c:pt idx="48878">
                  <c:v>77.744100000000003</c:v>
                </c:pt>
                <c:pt idx="48879">
                  <c:v>77.802000000000007</c:v>
                </c:pt>
                <c:pt idx="48880">
                  <c:v>77.731399999999994</c:v>
                </c:pt>
                <c:pt idx="48881">
                  <c:v>77.779300000000006</c:v>
                </c:pt>
                <c:pt idx="48882">
                  <c:v>77.783000000000001</c:v>
                </c:pt>
                <c:pt idx="48883">
                  <c:v>77.753399999999999</c:v>
                </c:pt>
                <c:pt idx="48884">
                  <c:v>77.816900000000004</c:v>
                </c:pt>
                <c:pt idx="48885">
                  <c:v>77.7453</c:v>
                </c:pt>
                <c:pt idx="48886">
                  <c:v>77.768500000000003</c:v>
                </c:pt>
                <c:pt idx="48887">
                  <c:v>77.825599999999994</c:v>
                </c:pt>
                <c:pt idx="48888">
                  <c:v>77.760999999999996</c:v>
                </c:pt>
                <c:pt idx="48889">
                  <c:v>77.787000000000006</c:v>
                </c:pt>
                <c:pt idx="48890">
                  <c:v>77.772300000000001</c:v>
                </c:pt>
                <c:pt idx="48891">
                  <c:v>77.756900000000002</c:v>
                </c:pt>
                <c:pt idx="48892">
                  <c:v>77.823599999999999</c:v>
                </c:pt>
                <c:pt idx="48893">
                  <c:v>77.744900000000001</c:v>
                </c:pt>
                <c:pt idx="48894">
                  <c:v>77.777199999999993</c:v>
                </c:pt>
                <c:pt idx="48895">
                  <c:v>77.818600000000004</c:v>
                </c:pt>
                <c:pt idx="48896">
                  <c:v>77.760099999999994</c:v>
                </c:pt>
                <c:pt idx="48897">
                  <c:v>77.807400000000001</c:v>
                </c:pt>
                <c:pt idx="48898">
                  <c:v>77.771299999999997</c:v>
                </c:pt>
                <c:pt idx="48899">
                  <c:v>77.773399999999995</c:v>
                </c:pt>
                <c:pt idx="48900">
                  <c:v>77.837599999999995</c:v>
                </c:pt>
                <c:pt idx="48901">
                  <c:v>77.746700000000004</c:v>
                </c:pt>
                <c:pt idx="48902">
                  <c:v>77.785700000000006</c:v>
                </c:pt>
                <c:pt idx="48903">
                  <c:v>77.794600000000003</c:v>
                </c:pt>
                <c:pt idx="48904">
                  <c:v>77.753100000000003</c:v>
                </c:pt>
                <c:pt idx="48905">
                  <c:v>77.805199999999999</c:v>
                </c:pt>
                <c:pt idx="48906">
                  <c:v>77.764899999999997</c:v>
                </c:pt>
                <c:pt idx="48907">
                  <c:v>77.770899999999997</c:v>
                </c:pt>
                <c:pt idx="48908">
                  <c:v>77.83</c:v>
                </c:pt>
                <c:pt idx="48909">
                  <c:v>77.751599999999996</c:v>
                </c:pt>
                <c:pt idx="48910">
                  <c:v>77.798299999999998</c:v>
                </c:pt>
                <c:pt idx="48911">
                  <c:v>77.8005</c:v>
                </c:pt>
                <c:pt idx="48912">
                  <c:v>77.767899999999997</c:v>
                </c:pt>
                <c:pt idx="48913">
                  <c:v>77.808700000000002</c:v>
                </c:pt>
                <c:pt idx="48914">
                  <c:v>77.755200000000002</c:v>
                </c:pt>
                <c:pt idx="48915">
                  <c:v>77.779899999999998</c:v>
                </c:pt>
                <c:pt idx="48916">
                  <c:v>77.836699999999993</c:v>
                </c:pt>
                <c:pt idx="48917">
                  <c:v>77.763300000000001</c:v>
                </c:pt>
                <c:pt idx="48918">
                  <c:v>77.8001</c:v>
                </c:pt>
                <c:pt idx="48919">
                  <c:v>77.797300000000007</c:v>
                </c:pt>
                <c:pt idx="48920">
                  <c:v>77.762600000000006</c:v>
                </c:pt>
                <c:pt idx="48921">
                  <c:v>77.8369</c:v>
                </c:pt>
                <c:pt idx="48922">
                  <c:v>77.752099999999999</c:v>
                </c:pt>
                <c:pt idx="48923">
                  <c:v>77.804299999999998</c:v>
                </c:pt>
                <c:pt idx="48924">
                  <c:v>77.876099999999994</c:v>
                </c:pt>
                <c:pt idx="48925">
                  <c:v>77.789199999999994</c:v>
                </c:pt>
                <c:pt idx="48926">
                  <c:v>77.823800000000006</c:v>
                </c:pt>
                <c:pt idx="48927">
                  <c:v>77.780900000000003</c:v>
                </c:pt>
                <c:pt idx="48928">
                  <c:v>77.764700000000005</c:v>
                </c:pt>
                <c:pt idx="48929">
                  <c:v>77.826499999999996</c:v>
                </c:pt>
                <c:pt idx="48930">
                  <c:v>77.748800000000003</c:v>
                </c:pt>
                <c:pt idx="48931">
                  <c:v>77.792500000000004</c:v>
                </c:pt>
                <c:pt idx="48932">
                  <c:v>77.800899999999999</c:v>
                </c:pt>
                <c:pt idx="48933">
                  <c:v>77.7363</c:v>
                </c:pt>
                <c:pt idx="48934">
                  <c:v>77.7928</c:v>
                </c:pt>
                <c:pt idx="48935">
                  <c:v>77.741299999999995</c:v>
                </c:pt>
                <c:pt idx="48936">
                  <c:v>77.770600000000002</c:v>
                </c:pt>
                <c:pt idx="48937">
                  <c:v>77.825100000000006</c:v>
                </c:pt>
                <c:pt idx="48938">
                  <c:v>77.740300000000005</c:v>
                </c:pt>
                <c:pt idx="48939">
                  <c:v>77.781499999999994</c:v>
                </c:pt>
                <c:pt idx="48940">
                  <c:v>77.781400000000005</c:v>
                </c:pt>
                <c:pt idx="48941">
                  <c:v>77.757099999999994</c:v>
                </c:pt>
                <c:pt idx="48942">
                  <c:v>77.823400000000007</c:v>
                </c:pt>
                <c:pt idx="48943">
                  <c:v>77.746499999999997</c:v>
                </c:pt>
                <c:pt idx="48944">
                  <c:v>77.778000000000006</c:v>
                </c:pt>
                <c:pt idx="48945">
                  <c:v>77.8172</c:v>
                </c:pt>
                <c:pt idx="48946">
                  <c:v>77.739199999999997</c:v>
                </c:pt>
                <c:pt idx="48947">
                  <c:v>77.784499999999994</c:v>
                </c:pt>
                <c:pt idx="48948">
                  <c:v>77.768199999999993</c:v>
                </c:pt>
                <c:pt idx="48949">
                  <c:v>77.757300000000001</c:v>
                </c:pt>
                <c:pt idx="48950">
                  <c:v>77.824299999999994</c:v>
                </c:pt>
                <c:pt idx="48951">
                  <c:v>77.735600000000005</c:v>
                </c:pt>
                <c:pt idx="48952">
                  <c:v>77.784899999999993</c:v>
                </c:pt>
                <c:pt idx="48953">
                  <c:v>77.819299999999998</c:v>
                </c:pt>
                <c:pt idx="48954">
                  <c:v>77.761899999999997</c:v>
                </c:pt>
                <c:pt idx="48955">
                  <c:v>77.799800000000005</c:v>
                </c:pt>
                <c:pt idx="48956">
                  <c:v>77.761899999999997</c:v>
                </c:pt>
                <c:pt idx="48957">
                  <c:v>77.7684</c:v>
                </c:pt>
                <c:pt idx="48958">
                  <c:v>77.826899999999995</c:v>
                </c:pt>
                <c:pt idx="48959">
                  <c:v>77.741299999999995</c:v>
                </c:pt>
                <c:pt idx="48960">
                  <c:v>77.796499999999995</c:v>
                </c:pt>
                <c:pt idx="48961">
                  <c:v>77.81</c:v>
                </c:pt>
                <c:pt idx="48962">
                  <c:v>77.767099999999999</c:v>
                </c:pt>
                <c:pt idx="48963">
                  <c:v>77.827600000000004</c:v>
                </c:pt>
                <c:pt idx="48964">
                  <c:v>77.759900000000002</c:v>
                </c:pt>
                <c:pt idx="48965">
                  <c:v>77.775899999999993</c:v>
                </c:pt>
                <c:pt idx="48966">
                  <c:v>77.830500000000001</c:v>
                </c:pt>
                <c:pt idx="48967">
                  <c:v>77.696200000000005</c:v>
                </c:pt>
                <c:pt idx="48968">
                  <c:v>77.755200000000002</c:v>
                </c:pt>
                <c:pt idx="48969">
                  <c:v>77.740300000000005</c:v>
                </c:pt>
                <c:pt idx="48970">
                  <c:v>77.703400000000002</c:v>
                </c:pt>
                <c:pt idx="48971">
                  <c:v>77.775300000000001</c:v>
                </c:pt>
                <c:pt idx="48972">
                  <c:v>77.690799999999996</c:v>
                </c:pt>
                <c:pt idx="48973">
                  <c:v>77.726100000000002</c:v>
                </c:pt>
                <c:pt idx="48974">
                  <c:v>77.786600000000007</c:v>
                </c:pt>
                <c:pt idx="48975">
                  <c:v>77.696100000000001</c:v>
                </c:pt>
                <c:pt idx="48976">
                  <c:v>77.739400000000003</c:v>
                </c:pt>
                <c:pt idx="48977">
                  <c:v>77.732399999999998</c:v>
                </c:pt>
                <c:pt idx="48978">
                  <c:v>77.707700000000003</c:v>
                </c:pt>
                <c:pt idx="48979">
                  <c:v>77.768699999999995</c:v>
                </c:pt>
                <c:pt idx="48980">
                  <c:v>77.688500000000005</c:v>
                </c:pt>
                <c:pt idx="48981">
                  <c:v>77.759799999999998</c:v>
                </c:pt>
                <c:pt idx="48982">
                  <c:v>77.783600000000007</c:v>
                </c:pt>
                <c:pt idx="48983">
                  <c:v>77.713899999999995</c:v>
                </c:pt>
                <c:pt idx="48984">
                  <c:v>77.783299999999997</c:v>
                </c:pt>
                <c:pt idx="48985">
                  <c:v>77.715500000000006</c:v>
                </c:pt>
                <c:pt idx="48986">
                  <c:v>77.735799999999998</c:v>
                </c:pt>
                <c:pt idx="48987">
                  <c:v>77.803100000000001</c:v>
                </c:pt>
                <c:pt idx="48988">
                  <c:v>77.716800000000006</c:v>
                </c:pt>
                <c:pt idx="48989">
                  <c:v>77.778999999999996</c:v>
                </c:pt>
                <c:pt idx="48990">
                  <c:v>77.774000000000001</c:v>
                </c:pt>
                <c:pt idx="48991">
                  <c:v>77.734499999999997</c:v>
                </c:pt>
                <c:pt idx="48992">
                  <c:v>77.806899999999999</c:v>
                </c:pt>
                <c:pt idx="48993">
                  <c:v>77.717299999999994</c:v>
                </c:pt>
                <c:pt idx="48994">
                  <c:v>77.762699999999995</c:v>
                </c:pt>
                <c:pt idx="48995">
                  <c:v>77.794799999999995</c:v>
                </c:pt>
                <c:pt idx="48996">
                  <c:v>77.732799999999997</c:v>
                </c:pt>
                <c:pt idx="48997">
                  <c:v>77.782899999999998</c:v>
                </c:pt>
                <c:pt idx="48998">
                  <c:v>77.741399999999999</c:v>
                </c:pt>
                <c:pt idx="48999">
                  <c:v>77.739000000000004</c:v>
                </c:pt>
                <c:pt idx="49000">
                  <c:v>77.810699999999997</c:v>
                </c:pt>
                <c:pt idx="49001">
                  <c:v>77.718699999999998</c:v>
                </c:pt>
                <c:pt idx="49002">
                  <c:v>77.923000000000002</c:v>
                </c:pt>
                <c:pt idx="49003">
                  <c:v>77.832999999999998</c:v>
                </c:pt>
                <c:pt idx="49004">
                  <c:v>77.773399999999995</c:v>
                </c:pt>
                <c:pt idx="49005">
                  <c:v>77.827299999999994</c:v>
                </c:pt>
                <c:pt idx="49006">
                  <c:v>77.746499999999997</c:v>
                </c:pt>
                <c:pt idx="49007">
                  <c:v>77.754599999999996</c:v>
                </c:pt>
                <c:pt idx="49008">
                  <c:v>77.8018</c:v>
                </c:pt>
                <c:pt idx="49009">
                  <c:v>77.705100000000002</c:v>
                </c:pt>
                <c:pt idx="49010">
                  <c:v>77.758200000000002</c:v>
                </c:pt>
                <c:pt idx="49011">
                  <c:v>77.736699999999999</c:v>
                </c:pt>
                <c:pt idx="49012">
                  <c:v>77.708299999999994</c:v>
                </c:pt>
                <c:pt idx="49013">
                  <c:v>77.783299999999997</c:v>
                </c:pt>
                <c:pt idx="49014">
                  <c:v>77.709000000000003</c:v>
                </c:pt>
                <c:pt idx="49015">
                  <c:v>77.757000000000005</c:v>
                </c:pt>
                <c:pt idx="49016">
                  <c:v>77.781700000000001</c:v>
                </c:pt>
                <c:pt idx="49017">
                  <c:v>77.710800000000006</c:v>
                </c:pt>
                <c:pt idx="49018">
                  <c:v>77.775599999999997</c:v>
                </c:pt>
                <c:pt idx="49019">
                  <c:v>77.700599999999994</c:v>
                </c:pt>
                <c:pt idx="49020">
                  <c:v>77.717399999999998</c:v>
                </c:pt>
                <c:pt idx="49021">
                  <c:v>77.782799999999995</c:v>
                </c:pt>
                <c:pt idx="49022">
                  <c:v>77.687799999999996</c:v>
                </c:pt>
                <c:pt idx="49023">
                  <c:v>77.744399999999999</c:v>
                </c:pt>
                <c:pt idx="49024">
                  <c:v>77.741500000000002</c:v>
                </c:pt>
                <c:pt idx="49025">
                  <c:v>77.705799999999996</c:v>
                </c:pt>
                <c:pt idx="49026">
                  <c:v>77.768100000000004</c:v>
                </c:pt>
                <c:pt idx="49027">
                  <c:v>77.679699999999997</c:v>
                </c:pt>
                <c:pt idx="49028">
                  <c:v>77.714399999999998</c:v>
                </c:pt>
                <c:pt idx="49029">
                  <c:v>77.814999999999998</c:v>
                </c:pt>
                <c:pt idx="49030">
                  <c:v>77.817999999999998</c:v>
                </c:pt>
                <c:pt idx="49031">
                  <c:v>77.927199999999999</c:v>
                </c:pt>
                <c:pt idx="49032">
                  <c:v>77.808000000000007</c:v>
                </c:pt>
                <c:pt idx="49033">
                  <c:v>77.765699999999995</c:v>
                </c:pt>
                <c:pt idx="49034">
                  <c:v>77.815100000000001</c:v>
                </c:pt>
                <c:pt idx="49035">
                  <c:v>77.702500000000001</c:v>
                </c:pt>
                <c:pt idx="49036">
                  <c:v>77.752499999999998</c:v>
                </c:pt>
                <c:pt idx="49037">
                  <c:v>77.762699999999995</c:v>
                </c:pt>
                <c:pt idx="49038">
                  <c:v>77.695099999999996</c:v>
                </c:pt>
                <c:pt idx="49039">
                  <c:v>77.759100000000004</c:v>
                </c:pt>
                <c:pt idx="49040">
                  <c:v>77.69</c:v>
                </c:pt>
                <c:pt idx="49041">
                  <c:v>77.694999999999993</c:v>
                </c:pt>
                <c:pt idx="49042">
                  <c:v>77.747399999999999</c:v>
                </c:pt>
                <c:pt idx="49043">
                  <c:v>77.647900000000007</c:v>
                </c:pt>
                <c:pt idx="49044">
                  <c:v>77.702600000000004</c:v>
                </c:pt>
                <c:pt idx="49045">
                  <c:v>77.695599999999999</c:v>
                </c:pt>
                <c:pt idx="49046">
                  <c:v>77.660399999999996</c:v>
                </c:pt>
                <c:pt idx="49047">
                  <c:v>77.738200000000006</c:v>
                </c:pt>
                <c:pt idx="49048">
                  <c:v>77.657399999999996</c:v>
                </c:pt>
                <c:pt idx="49049">
                  <c:v>77.694599999999994</c:v>
                </c:pt>
                <c:pt idx="49050">
                  <c:v>77.723299999999995</c:v>
                </c:pt>
                <c:pt idx="49051">
                  <c:v>77.647900000000007</c:v>
                </c:pt>
                <c:pt idx="49052">
                  <c:v>77.713300000000004</c:v>
                </c:pt>
                <c:pt idx="49053">
                  <c:v>77.663899999999998</c:v>
                </c:pt>
                <c:pt idx="49054">
                  <c:v>77.662400000000005</c:v>
                </c:pt>
                <c:pt idx="49055">
                  <c:v>77.7196</c:v>
                </c:pt>
                <c:pt idx="49056">
                  <c:v>77.642300000000006</c:v>
                </c:pt>
                <c:pt idx="49057">
                  <c:v>77.690799999999996</c:v>
                </c:pt>
                <c:pt idx="49058">
                  <c:v>77.680800000000005</c:v>
                </c:pt>
                <c:pt idx="49059">
                  <c:v>77.6297</c:v>
                </c:pt>
                <c:pt idx="49060">
                  <c:v>77.693700000000007</c:v>
                </c:pt>
                <c:pt idx="49061">
                  <c:v>77.638599999999997</c:v>
                </c:pt>
                <c:pt idx="49062">
                  <c:v>77.650099999999995</c:v>
                </c:pt>
                <c:pt idx="49063">
                  <c:v>77.702399999999997</c:v>
                </c:pt>
                <c:pt idx="49064">
                  <c:v>77.5886</c:v>
                </c:pt>
                <c:pt idx="49065">
                  <c:v>77.6541</c:v>
                </c:pt>
                <c:pt idx="49066">
                  <c:v>77.606899999999996</c:v>
                </c:pt>
                <c:pt idx="49067">
                  <c:v>77.5715</c:v>
                </c:pt>
                <c:pt idx="49068">
                  <c:v>77.646900000000002</c:v>
                </c:pt>
                <c:pt idx="49069">
                  <c:v>77.541600000000003</c:v>
                </c:pt>
                <c:pt idx="49070">
                  <c:v>77.576800000000006</c:v>
                </c:pt>
                <c:pt idx="49071">
                  <c:v>77.627799999999993</c:v>
                </c:pt>
                <c:pt idx="49072">
                  <c:v>77.542299999999997</c:v>
                </c:pt>
                <c:pt idx="49073">
                  <c:v>77.609499999999997</c:v>
                </c:pt>
                <c:pt idx="49074">
                  <c:v>77.579899999999995</c:v>
                </c:pt>
                <c:pt idx="49075">
                  <c:v>77.570700000000002</c:v>
                </c:pt>
                <c:pt idx="49076">
                  <c:v>77.649100000000004</c:v>
                </c:pt>
                <c:pt idx="49077">
                  <c:v>77.564099999999996</c:v>
                </c:pt>
                <c:pt idx="49078">
                  <c:v>77.617500000000007</c:v>
                </c:pt>
                <c:pt idx="49079">
                  <c:v>77.6631</c:v>
                </c:pt>
                <c:pt idx="49080">
                  <c:v>77.5809</c:v>
                </c:pt>
                <c:pt idx="49081">
                  <c:v>77.646199999999993</c:v>
                </c:pt>
                <c:pt idx="49082">
                  <c:v>77.616299999999995</c:v>
                </c:pt>
                <c:pt idx="49083">
                  <c:v>77.629300000000001</c:v>
                </c:pt>
                <c:pt idx="49084">
                  <c:v>77.675299999999993</c:v>
                </c:pt>
                <c:pt idx="49085">
                  <c:v>77.596199999999996</c:v>
                </c:pt>
                <c:pt idx="49086">
                  <c:v>77.650599999999997</c:v>
                </c:pt>
                <c:pt idx="49087">
                  <c:v>77.661199999999994</c:v>
                </c:pt>
                <c:pt idx="49088">
                  <c:v>77.594700000000003</c:v>
                </c:pt>
                <c:pt idx="49089">
                  <c:v>77.6601</c:v>
                </c:pt>
                <c:pt idx="49090">
                  <c:v>77.599299999999999</c:v>
                </c:pt>
                <c:pt idx="49091">
                  <c:v>77.619799999999998</c:v>
                </c:pt>
                <c:pt idx="49092">
                  <c:v>77.695099999999996</c:v>
                </c:pt>
                <c:pt idx="49093">
                  <c:v>77.594399999999993</c:v>
                </c:pt>
                <c:pt idx="49094">
                  <c:v>77.658000000000001</c:v>
                </c:pt>
                <c:pt idx="49095">
                  <c:v>77.660899999999998</c:v>
                </c:pt>
                <c:pt idx="49096">
                  <c:v>77.618099999999998</c:v>
                </c:pt>
                <c:pt idx="49097">
                  <c:v>77.674700000000001</c:v>
                </c:pt>
                <c:pt idx="49098">
                  <c:v>77.6096</c:v>
                </c:pt>
                <c:pt idx="49099">
                  <c:v>77.632999999999996</c:v>
                </c:pt>
                <c:pt idx="49100">
                  <c:v>77.682599999999994</c:v>
                </c:pt>
                <c:pt idx="49101">
                  <c:v>77.594300000000004</c:v>
                </c:pt>
                <c:pt idx="49102">
                  <c:v>77.639799999999994</c:v>
                </c:pt>
                <c:pt idx="49103">
                  <c:v>77.625799999999998</c:v>
                </c:pt>
                <c:pt idx="49104">
                  <c:v>77.608199999999997</c:v>
                </c:pt>
                <c:pt idx="49105">
                  <c:v>77.6768</c:v>
                </c:pt>
                <c:pt idx="49106">
                  <c:v>77.593699999999998</c:v>
                </c:pt>
                <c:pt idx="49107">
                  <c:v>77.638900000000007</c:v>
                </c:pt>
                <c:pt idx="49108">
                  <c:v>77.686999999999998</c:v>
                </c:pt>
                <c:pt idx="49109">
                  <c:v>77.619299999999996</c:v>
                </c:pt>
                <c:pt idx="49110">
                  <c:v>77.669700000000006</c:v>
                </c:pt>
                <c:pt idx="49111">
                  <c:v>77.651700000000005</c:v>
                </c:pt>
                <c:pt idx="49112">
                  <c:v>77.665899999999993</c:v>
                </c:pt>
                <c:pt idx="49113">
                  <c:v>77.738699999999994</c:v>
                </c:pt>
                <c:pt idx="49114">
                  <c:v>77.658199999999994</c:v>
                </c:pt>
                <c:pt idx="49115">
                  <c:v>77.708200000000005</c:v>
                </c:pt>
                <c:pt idx="49116">
                  <c:v>77.757499999999993</c:v>
                </c:pt>
                <c:pt idx="49117">
                  <c:v>77.710400000000007</c:v>
                </c:pt>
                <c:pt idx="49118">
                  <c:v>77.761399999999995</c:v>
                </c:pt>
                <c:pt idx="49119">
                  <c:v>77.718100000000007</c:v>
                </c:pt>
                <c:pt idx="49120">
                  <c:v>77.745500000000007</c:v>
                </c:pt>
                <c:pt idx="49121">
                  <c:v>77.800399999999996</c:v>
                </c:pt>
                <c:pt idx="49122">
                  <c:v>77.700800000000001</c:v>
                </c:pt>
                <c:pt idx="49123">
                  <c:v>77.756200000000007</c:v>
                </c:pt>
                <c:pt idx="49124">
                  <c:v>77.774199999999993</c:v>
                </c:pt>
                <c:pt idx="49125">
                  <c:v>77.723500000000001</c:v>
                </c:pt>
                <c:pt idx="49126">
                  <c:v>77.788200000000003</c:v>
                </c:pt>
                <c:pt idx="49127">
                  <c:v>77.740499999999997</c:v>
                </c:pt>
                <c:pt idx="49128">
                  <c:v>77.759399999999999</c:v>
                </c:pt>
                <c:pt idx="49129">
                  <c:v>77.815799999999996</c:v>
                </c:pt>
                <c:pt idx="49130">
                  <c:v>77.748099999999994</c:v>
                </c:pt>
                <c:pt idx="49131">
                  <c:v>77.772900000000007</c:v>
                </c:pt>
                <c:pt idx="49132">
                  <c:v>77.783799999999999</c:v>
                </c:pt>
                <c:pt idx="49133">
                  <c:v>77.747200000000007</c:v>
                </c:pt>
                <c:pt idx="49134">
                  <c:v>77.806399999999996</c:v>
                </c:pt>
                <c:pt idx="49135">
                  <c:v>77.735900000000001</c:v>
                </c:pt>
                <c:pt idx="49136">
                  <c:v>77.761499999999998</c:v>
                </c:pt>
                <c:pt idx="49137">
                  <c:v>77.807500000000005</c:v>
                </c:pt>
                <c:pt idx="49138">
                  <c:v>77.727900000000005</c:v>
                </c:pt>
                <c:pt idx="49139">
                  <c:v>77.766300000000001</c:v>
                </c:pt>
                <c:pt idx="49140">
                  <c:v>77.774000000000001</c:v>
                </c:pt>
                <c:pt idx="49141">
                  <c:v>77.738699999999994</c:v>
                </c:pt>
                <c:pt idx="49142">
                  <c:v>77.794600000000003</c:v>
                </c:pt>
                <c:pt idx="49143">
                  <c:v>77.716899999999995</c:v>
                </c:pt>
                <c:pt idx="49144">
                  <c:v>77.741600000000005</c:v>
                </c:pt>
                <c:pt idx="49145">
                  <c:v>77.8001</c:v>
                </c:pt>
                <c:pt idx="49146">
                  <c:v>77.706299999999999</c:v>
                </c:pt>
                <c:pt idx="49147">
                  <c:v>77.758499999999998</c:v>
                </c:pt>
                <c:pt idx="49148">
                  <c:v>77.729500000000002</c:v>
                </c:pt>
                <c:pt idx="49149">
                  <c:v>77.718500000000006</c:v>
                </c:pt>
                <c:pt idx="49150">
                  <c:v>77.773300000000006</c:v>
                </c:pt>
                <c:pt idx="49151">
                  <c:v>77.7012</c:v>
                </c:pt>
                <c:pt idx="49152">
                  <c:v>77.745199999999997</c:v>
                </c:pt>
                <c:pt idx="49153">
                  <c:v>77.787800000000004</c:v>
                </c:pt>
                <c:pt idx="49154">
                  <c:v>77.712800000000001</c:v>
                </c:pt>
                <c:pt idx="49155">
                  <c:v>77.751599999999996</c:v>
                </c:pt>
                <c:pt idx="49156">
                  <c:v>77.728800000000007</c:v>
                </c:pt>
                <c:pt idx="49157">
                  <c:v>77.706800000000001</c:v>
                </c:pt>
                <c:pt idx="49158">
                  <c:v>77.769099999999995</c:v>
                </c:pt>
                <c:pt idx="49159">
                  <c:v>77.697299999999998</c:v>
                </c:pt>
                <c:pt idx="49160">
                  <c:v>77.748500000000007</c:v>
                </c:pt>
                <c:pt idx="49161">
                  <c:v>77.787400000000005</c:v>
                </c:pt>
                <c:pt idx="49162">
                  <c:v>77.703400000000002</c:v>
                </c:pt>
                <c:pt idx="49163">
                  <c:v>77.751900000000006</c:v>
                </c:pt>
                <c:pt idx="49164">
                  <c:v>77.721000000000004</c:v>
                </c:pt>
                <c:pt idx="49165">
                  <c:v>77.701400000000007</c:v>
                </c:pt>
                <c:pt idx="49166">
                  <c:v>77.766499999999994</c:v>
                </c:pt>
                <c:pt idx="49167">
                  <c:v>77.684100000000001</c:v>
                </c:pt>
                <c:pt idx="49168">
                  <c:v>77.730699999999999</c:v>
                </c:pt>
                <c:pt idx="49169">
                  <c:v>77.750600000000006</c:v>
                </c:pt>
                <c:pt idx="49170">
                  <c:v>77.700800000000001</c:v>
                </c:pt>
                <c:pt idx="49171">
                  <c:v>77.750799999999998</c:v>
                </c:pt>
                <c:pt idx="49172">
                  <c:v>77.696299999999994</c:v>
                </c:pt>
                <c:pt idx="49173">
                  <c:v>77.706000000000003</c:v>
                </c:pt>
                <c:pt idx="49174">
                  <c:v>77.764700000000005</c:v>
                </c:pt>
                <c:pt idx="49175">
                  <c:v>77.682500000000005</c:v>
                </c:pt>
                <c:pt idx="49176">
                  <c:v>77.725999999999999</c:v>
                </c:pt>
                <c:pt idx="49177">
                  <c:v>77.729299999999995</c:v>
                </c:pt>
                <c:pt idx="49178">
                  <c:v>77.711699999999993</c:v>
                </c:pt>
                <c:pt idx="49179">
                  <c:v>77.753200000000007</c:v>
                </c:pt>
                <c:pt idx="49180">
                  <c:v>77.704300000000003</c:v>
                </c:pt>
                <c:pt idx="49181">
                  <c:v>77.716899999999995</c:v>
                </c:pt>
                <c:pt idx="49182">
                  <c:v>77.775199999999998</c:v>
                </c:pt>
                <c:pt idx="49183">
                  <c:v>77.6892</c:v>
                </c:pt>
                <c:pt idx="49184">
                  <c:v>77.740700000000004</c:v>
                </c:pt>
                <c:pt idx="49185">
                  <c:v>77.757999999999996</c:v>
                </c:pt>
                <c:pt idx="49186">
                  <c:v>77.708600000000004</c:v>
                </c:pt>
                <c:pt idx="49187">
                  <c:v>77.761300000000006</c:v>
                </c:pt>
                <c:pt idx="49188">
                  <c:v>77.693100000000001</c:v>
                </c:pt>
                <c:pt idx="49189">
                  <c:v>77.715599999999995</c:v>
                </c:pt>
                <c:pt idx="49190">
                  <c:v>77.766599999999997</c:v>
                </c:pt>
                <c:pt idx="49191">
                  <c:v>77.663499999999999</c:v>
                </c:pt>
                <c:pt idx="49192">
                  <c:v>77.715699999999998</c:v>
                </c:pt>
                <c:pt idx="49193">
                  <c:v>77.701899999999995</c:v>
                </c:pt>
                <c:pt idx="49194">
                  <c:v>77.6738</c:v>
                </c:pt>
                <c:pt idx="49195">
                  <c:v>77.738799999999998</c:v>
                </c:pt>
                <c:pt idx="49196">
                  <c:v>77.673500000000004</c:v>
                </c:pt>
                <c:pt idx="49197">
                  <c:v>77.700900000000004</c:v>
                </c:pt>
                <c:pt idx="49198">
                  <c:v>77.752300000000005</c:v>
                </c:pt>
                <c:pt idx="49199">
                  <c:v>77.658799999999999</c:v>
                </c:pt>
                <c:pt idx="49200">
                  <c:v>77.709599999999995</c:v>
                </c:pt>
                <c:pt idx="49201">
                  <c:v>77.696700000000007</c:v>
                </c:pt>
                <c:pt idx="49202">
                  <c:v>77.689899999999994</c:v>
                </c:pt>
                <c:pt idx="49203">
                  <c:v>77.758200000000002</c:v>
                </c:pt>
                <c:pt idx="49204">
                  <c:v>77.682699999999997</c:v>
                </c:pt>
                <c:pt idx="49205">
                  <c:v>77.719700000000003</c:v>
                </c:pt>
                <c:pt idx="49206">
                  <c:v>77.771000000000001</c:v>
                </c:pt>
                <c:pt idx="49207">
                  <c:v>77.691800000000001</c:v>
                </c:pt>
                <c:pt idx="49208">
                  <c:v>77.749799999999993</c:v>
                </c:pt>
                <c:pt idx="49209">
                  <c:v>77.721299999999999</c:v>
                </c:pt>
                <c:pt idx="49210">
                  <c:v>77.722099999999998</c:v>
                </c:pt>
                <c:pt idx="49211">
                  <c:v>77.781199999999998</c:v>
                </c:pt>
                <c:pt idx="49212">
                  <c:v>77.6965</c:v>
                </c:pt>
                <c:pt idx="49213">
                  <c:v>77.734300000000005</c:v>
                </c:pt>
                <c:pt idx="49214">
                  <c:v>77.765699999999995</c:v>
                </c:pt>
                <c:pt idx="49215">
                  <c:v>77.692300000000003</c:v>
                </c:pt>
                <c:pt idx="49216">
                  <c:v>77.738500000000002</c:v>
                </c:pt>
                <c:pt idx="49217">
                  <c:v>77.7089</c:v>
                </c:pt>
                <c:pt idx="49218">
                  <c:v>77.705600000000004</c:v>
                </c:pt>
                <c:pt idx="49219">
                  <c:v>77.773099999999999</c:v>
                </c:pt>
                <c:pt idx="49220">
                  <c:v>77.678200000000004</c:v>
                </c:pt>
                <c:pt idx="49221">
                  <c:v>77.728399999999993</c:v>
                </c:pt>
                <c:pt idx="49222">
                  <c:v>77.745699999999999</c:v>
                </c:pt>
                <c:pt idx="49223">
                  <c:v>77.697400000000002</c:v>
                </c:pt>
                <c:pt idx="49224">
                  <c:v>77.763099999999994</c:v>
                </c:pt>
                <c:pt idx="49225">
                  <c:v>77.691299999999998</c:v>
                </c:pt>
                <c:pt idx="49226">
                  <c:v>77.713899999999995</c:v>
                </c:pt>
                <c:pt idx="49227">
                  <c:v>77.777799999999999</c:v>
                </c:pt>
                <c:pt idx="49228">
                  <c:v>77.697800000000001</c:v>
                </c:pt>
                <c:pt idx="49229">
                  <c:v>77.742999999999995</c:v>
                </c:pt>
                <c:pt idx="49230">
                  <c:v>77.739099999999993</c:v>
                </c:pt>
                <c:pt idx="49231">
                  <c:v>77.713399999999993</c:v>
                </c:pt>
                <c:pt idx="49232">
                  <c:v>77.768500000000003</c:v>
                </c:pt>
                <c:pt idx="49233">
                  <c:v>77.707099999999997</c:v>
                </c:pt>
                <c:pt idx="49234">
                  <c:v>77.726299999999995</c:v>
                </c:pt>
                <c:pt idx="49235">
                  <c:v>77.781999999999996</c:v>
                </c:pt>
                <c:pt idx="49236">
                  <c:v>77.692099999999996</c:v>
                </c:pt>
                <c:pt idx="49237">
                  <c:v>77.742999999999995</c:v>
                </c:pt>
                <c:pt idx="49238">
                  <c:v>77.731899999999996</c:v>
                </c:pt>
                <c:pt idx="49239">
                  <c:v>77.707899999999995</c:v>
                </c:pt>
                <c:pt idx="49240">
                  <c:v>77.771299999999997</c:v>
                </c:pt>
                <c:pt idx="49241">
                  <c:v>77.698999999999998</c:v>
                </c:pt>
                <c:pt idx="49242">
                  <c:v>77.722800000000007</c:v>
                </c:pt>
                <c:pt idx="49243">
                  <c:v>77.776700000000005</c:v>
                </c:pt>
                <c:pt idx="49244">
                  <c:v>77.705100000000002</c:v>
                </c:pt>
                <c:pt idx="49245">
                  <c:v>77.754400000000004</c:v>
                </c:pt>
                <c:pt idx="49246">
                  <c:v>77.739000000000004</c:v>
                </c:pt>
                <c:pt idx="49247">
                  <c:v>77.713099999999997</c:v>
                </c:pt>
                <c:pt idx="49248">
                  <c:v>77.776200000000003</c:v>
                </c:pt>
                <c:pt idx="49249">
                  <c:v>77.688100000000006</c:v>
                </c:pt>
                <c:pt idx="49250">
                  <c:v>77.738600000000005</c:v>
                </c:pt>
                <c:pt idx="49251">
                  <c:v>77.786900000000003</c:v>
                </c:pt>
                <c:pt idx="49252">
                  <c:v>77.718400000000003</c:v>
                </c:pt>
                <c:pt idx="49253">
                  <c:v>77.748500000000007</c:v>
                </c:pt>
                <c:pt idx="49254">
                  <c:v>77.719899999999996</c:v>
                </c:pt>
                <c:pt idx="49255">
                  <c:v>77.718199999999996</c:v>
                </c:pt>
                <c:pt idx="49256">
                  <c:v>77.775599999999997</c:v>
                </c:pt>
                <c:pt idx="49257">
                  <c:v>77.694400000000002</c:v>
                </c:pt>
                <c:pt idx="49258">
                  <c:v>77.734499999999997</c:v>
                </c:pt>
                <c:pt idx="49259">
                  <c:v>77.779899999999998</c:v>
                </c:pt>
                <c:pt idx="49260">
                  <c:v>77.706100000000006</c:v>
                </c:pt>
                <c:pt idx="49261">
                  <c:v>77.763499999999993</c:v>
                </c:pt>
                <c:pt idx="49262">
                  <c:v>77.725200000000001</c:v>
                </c:pt>
                <c:pt idx="49263">
                  <c:v>77.73</c:v>
                </c:pt>
                <c:pt idx="49264">
                  <c:v>77.795599999999993</c:v>
                </c:pt>
                <c:pt idx="49265">
                  <c:v>77.6965</c:v>
                </c:pt>
                <c:pt idx="49266">
                  <c:v>77.731800000000007</c:v>
                </c:pt>
                <c:pt idx="49267">
                  <c:v>77.751099999999994</c:v>
                </c:pt>
                <c:pt idx="49268">
                  <c:v>77.702200000000005</c:v>
                </c:pt>
                <c:pt idx="49269">
                  <c:v>77.767300000000006</c:v>
                </c:pt>
                <c:pt idx="49270">
                  <c:v>77.705299999999994</c:v>
                </c:pt>
                <c:pt idx="49271">
                  <c:v>77.726900000000001</c:v>
                </c:pt>
                <c:pt idx="49272">
                  <c:v>77.784899999999993</c:v>
                </c:pt>
                <c:pt idx="49273">
                  <c:v>77.703999999999994</c:v>
                </c:pt>
                <c:pt idx="49274">
                  <c:v>77.751400000000004</c:v>
                </c:pt>
                <c:pt idx="49275">
                  <c:v>77.766300000000001</c:v>
                </c:pt>
                <c:pt idx="49276">
                  <c:v>77.727599999999995</c:v>
                </c:pt>
                <c:pt idx="49277">
                  <c:v>77.78</c:v>
                </c:pt>
                <c:pt idx="49278">
                  <c:v>77.727599999999995</c:v>
                </c:pt>
                <c:pt idx="49279">
                  <c:v>77.751099999999994</c:v>
                </c:pt>
                <c:pt idx="49280">
                  <c:v>77.801500000000004</c:v>
                </c:pt>
                <c:pt idx="49281">
                  <c:v>77.7119</c:v>
                </c:pt>
                <c:pt idx="49282">
                  <c:v>77.759500000000003</c:v>
                </c:pt>
                <c:pt idx="49283">
                  <c:v>77.747699999999995</c:v>
                </c:pt>
                <c:pt idx="49284">
                  <c:v>77.729100000000003</c:v>
                </c:pt>
                <c:pt idx="49285">
                  <c:v>77.791399999999996</c:v>
                </c:pt>
                <c:pt idx="49286">
                  <c:v>77.727599999999995</c:v>
                </c:pt>
                <c:pt idx="49287">
                  <c:v>77.757300000000001</c:v>
                </c:pt>
                <c:pt idx="49288">
                  <c:v>77.804100000000005</c:v>
                </c:pt>
                <c:pt idx="49289">
                  <c:v>77.720600000000005</c:v>
                </c:pt>
                <c:pt idx="49290">
                  <c:v>77.766400000000004</c:v>
                </c:pt>
                <c:pt idx="49291">
                  <c:v>77.757400000000004</c:v>
                </c:pt>
                <c:pt idx="49292">
                  <c:v>77.736900000000006</c:v>
                </c:pt>
                <c:pt idx="49293">
                  <c:v>77.786699999999996</c:v>
                </c:pt>
                <c:pt idx="49294">
                  <c:v>77.714100000000002</c:v>
                </c:pt>
                <c:pt idx="49295">
                  <c:v>77.743300000000005</c:v>
                </c:pt>
                <c:pt idx="49296">
                  <c:v>77.777900000000002</c:v>
                </c:pt>
                <c:pt idx="49297">
                  <c:v>77.715699999999998</c:v>
                </c:pt>
                <c:pt idx="49298">
                  <c:v>77.764600000000002</c:v>
                </c:pt>
                <c:pt idx="49299">
                  <c:v>77.751099999999994</c:v>
                </c:pt>
                <c:pt idx="49300">
                  <c:v>77.746700000000004</c:v>
                </c:pt>
                <c:pt idx="49301">
                  <c:v>77.806399999999996</c:v>
                </c:pt>
                <c:pt idx="49302">
                  <c:v>77.715999999999994</c:v>
                </c:pt>
                <c:pt idx="49303">
                  <c:v>77.759500000000003</c:v>
                </c:pt>
                <c:pt idx="49304">
                  <c:v>77.802099999999996</c:v>
                </c:pt>
                <c:pt idx="49305">
                  <c:v>77.731899999999996</c:v>
                </c:pt>
                <c:pt idx="49306">
                  <c:v>77.779300000000006</c:v>
                </c:pt>
                <c:pt idx="49307">
                  <c:v>77.740799999999993</c:v>
                </c:pt>
                <c:pt idx="49308">
                  <c:v>77.745900000000006</c:v>
                </c:pt>
                <c:pt idx="49309">
                  <c:v>77.8001</c:v>
                </c:pt>
                <c:pt idx="49310">
                  <c:v>77.721299999999999</c:v>
                </c:pt>
                <c:pt idx="49311">
                  <c:v>77.760400000000004</c:v>
                </c:pt>
                <c:pt idx="49312">
                  <c:v>77.7911</c:v>
                </c:pt>
                <c:pt idx="49313">
                  <c:v>77.745800000000003</c:v>
                </c:pt>
                <c:pt idx="49314">
                  <c:v>77.790499999999994</c:v>
                </c:pt>
                <c:pt idx="49315">
                  <c:v>77.753699999999995</c:v>
                </c:pt>
                <c:pt idx="49316">
                  <c:v>77.748900000000006</c:v>
                </c:pt>
                <c:pt idx="49317">
                  <c:v>77.803700000000006</c:v>
                </c:pt>
                <c:pt idx="49318">
                  <c:v>77.711699999999993</c:v>
                </c:pt>
                <c:pt idx="49319">
                  <c:v>77.754800000000003</c:v>
                </c:pt>
                <c:pt idx="49320">
                  <c:v>77.760599999999997</c:v>
                </c:pt>
                <c:pt idx="49321">
                  <c:v>77.723299999999995</c:v>
                </c:pt>
                <c:pt idx="49322">
                  <c:v>77.777100000000004</c:v>
                </c:pt>
                <c:pt idx="49323">
                  <c:v>77.729699999999994</c:v>
                </c:pt>
                <c:pt idx="49324">
                  <c:v>77.736800000000002</c:v>
                </c:pt>
                <c:pt idx="49325">
                  <c:v>77.801100000000005</c:v>
                </c:pt>
                <c:pt idx="49326">
                  <c:v>77.695499999999996</c:v>
                </c:pt>
                <c:pt idx="49327">
                  <c:v>77.749399999999994</c:v>
                </c:pt>
                <c:pt idx="49328">
                  <c:v>77.7423</c:v>
                </c:pt>
                <c:pt idx="49329">
                  <c:v>77.718599999999995</c:v>
                </c:pt>
                <c:pt idx="49330">
                  <c:v>77.770600000000002</c:v>
                </c:pt>
                <c:pt idx="49331">
                  <c:v>77.718500000000006</c:v>
                </c:pt>
                <c:pt idx="49332">
                  <c:v>77.736599999999996</c:v>
                </c:pt>
                <c:pt idx="49333">
                  <c:v>77.807000000000002</c:v>
                </c:pt>
                <c:pt idx="49334">
                  <c:v>77.718199999999996</c:v>
                </c:pt>
                <c:pt idx="49335">
                  <c:v>77.764200000000002</c:v>
                </c:pt>
                <c:pt idx="49336">
                  <c:v>77.762500000000003</c:v>
                </c:pt>
                <c:pt idx="49337">
                  <c:v>77.738200000000006</c:v>
                </c:pt>
                <c:pt idx="49338">
                  <c:v>77.776399999999995</c:v>
                </c:pt>
                <c:pt idx="49339">
                  <c:v>77.726100000000002</c:v>
                </c:pt>
                <c:pt idx="49340">
                  <c:v>77.725399999999993</c:v>
                </c:pt>
                <c:pt idx="49341">
                  <c:v>77.784099999999995</c:v>
                </c:pt>
                <c:pt idx="49342">
                  <c:v>77.709000000000003</c:v>
                </c:pt>
                <c:pt idx="49343">
                  <c:v>77.759799999999998</c:v>
                </c:pt>
                <c:pt idx="49344">
                  <c:v>77.753200000000007</c:v>
                </c:pt>
                <c:pt idx="49345">
                  <c:v>77.732100000000003</c:v>
                </c:pt>
                <c:pt idx="49346">
                  <c:v>77.800700000000006</c:v>
                </c:pt>
                <c:pt idx="49347">
                  <c:v>77.720200000000006</c:v>
                </c:pt>
                <c:pt idx="49348">
                  <c:v>77.756299999999996</c:v>
                </c:pt>
                <c:pt idx="49349">
                  <c:v>77.799199999999999</c:v>
                </c:pt>
                <c:pt idx="49350">
                  <c:v>77.716800000000006</c:v>
                </c:pt>
                <c:pt idx="49351">
                  <c:v>77.761799999999994</c:v>
                </c:pt>
                <c:pt idx="49352">
                  <c:v>77.772900000000007</c:v>
                </c:pt>
                <c:pt idx="49353">
                  <c:v>77.747200000000007</c:v>
                </c:pt>
                <c:pt idx="49354">
                  <c:v>77.791799999999995</c:v>
                </c:pt>
                <c:pt idx="49355">
                  <c:v>77.709900000000005</c:v>
                </c:pt>
                <c:pt idx="49356">
                  <c:v>77.755600000000001</c:v>
                </c:pt>
                <c:pt idx="49357">
                  <c:v>77.803399999999996</c:v>
                </c:pt>
                <c:pt idx="49358">
                  <c:v>77.736500000000007</c:v>
                </c:pt>
                <c:pt idx="49359">
                  <c:v>77.779200000000003</c:v>
                </c:pt>
                <c:pt idx="49360">
                  <c:v>77.745599999999996</c:v>
                </c:pt>
                <c:pt idx="49361">
                  <c:v>77.740899999999996</c:v>
                </c:pt>
                <c:pt idx="49362">
                  <c:v>77.810500000000005</c:v>
                </c:pt>
                <c:pt idx="49363">
                  <c:v>77.725800000000007</c:v>
                </c:pt>
                <c:pt idx="49364">
                  <c:v>77.768600000000006</c:v>
                </c:pt>
                <c:pt idx="49365">
                  <c:v>77.800799999999995</c:v>
                </c:pt>
                <c:pt idx="49366">
                  <c:v>77.737499999999997</c:v>
                </c:pt>
                <c:pt idx="49367">
                  <c:v>77.797700000000006</c:v>
                </c:pt>
                <c:pt idx="49368">
                  <c:v>77.746300000000005</c:v>
                </c:pt>
                <c:pt idx="49369">
                  <c:v>77.739599999999996</c:v>
                </c:pt>
                <c:pt idx="49370">
                  <c:v>77.812600000000003</c:v>
                </c:pt>
                <c:pt idx="49371">
                  <c:v>77.728999999999999</c:v>
                </c:pt>
                <c:pt idx="49372">
                  <c:v>77.773099999999999</c:v>
                </c:pt>
                <c:pt idx="49373">
                  <c:v>77.793899999999994</c:v>
                </c:pt>
                <c:pt idx="49374">
                  <c:v>77.746099999999998</c:v>
                </c:pt>
                <c:pt idx="49375">
                  <c:v>77.7928</c:v>
                </c:pt>
                <c:pt idx="49376">
                  <c:v>77.750799999999998</c:v>
                </c:pt>
                <c:pt idx="49377">
                  <c:v>77.764700000000005</c:v>
                </c:pt>
                <c:pt idx="49378">
                  <c:v>77.817700000000002</c:v>
                </c:pt>
                <c:pt idx="49379">
                  <c:v>77.740799999999993</c:v>
                </c:pt>
                <c:pt idx="49380">
                  <c:v>77.777500000000003</c:v>
                </c:pt>
                <c:pt idx="49381">
                  <c:v>77.784999999999997</c:v>
                </c:pt>
                <c:pt idx="49382">
                  <c:v>77.748599999999996</c:v>
                </c:pt>
                <c:pt idx="49383">
                  <c:v>77.803200000000004</c:v>
                </c:pt>
                <c:pt idx="49384">
                  <c:v>77.741900000000001</c:v>
                </c:pt>
                <c:pt idx="49385">
                  <c:v>77.762100000000004</c:v>
                </c:pt>
                <c:pt idx="49386">
                  <c:v>77.824399999999997</c:v>
                </c:pt>
                <c:pt idx="49387">
                  <c:v>77.736400000000003</c:v>
                </c:pt>
                <c:pt idx="49388">
                  <c:v>77.787599999999998</c:v>
                </c:pt>
                <c:pt idx="49389">
                  <c:v>77.775000000000006</c:v>
                </c:pt>
                <c:pt idx="49390">
                  <c:v>77.748999999999995</c:v>
                </c:pt>
                <c:pt idx="49391">
                  <c:v>77.801400000000001</c:v>
                </c:pt>
                <c:pt idx="49392">
                  <c:v>77.741100000000003</c:v>
                </c:pt>
                <c:pt idx="49393">
                  <c:v>77.765199999999993</c:v>
                </c:pt>
                <c:pt idx="49394">
                  <c:v>77.828199999999995</c:v>
                </c:pt>
                <c:pt idx="49395">
                  <c:v>77.750500000000002</c:v>
                </c:pt>
                <c:pt idx="49396">
                  <c:v>77.790099999999995</c:v>
                </c:pt>
                <c:pt idx="49397">
                  <c:v>77.792100000000005</c:v>
                </c:pt>
                <c:pt idx="49398">
                  <c:v>77.765000000000001</c:v>
                </c:pt>
                <c:pt idx="49399">
                  <c:v>77.805499999999995</c:v>
                </c:pt>
                <c:pt idx="49400">
                  <c:v>77.738600000000005</c:v>
                </c:pt>
                <c:pt idx="49401">
                  <c:v>77.763000000000005</c:v>
                </c:pt>
                <c:pt idx="49402">
                  <c:v>77.826999999999998</c:v>
                </c:pt>
                <c:pt idx="49403">
                  <c:v>77.748000000000005</c:v>
                </c:pt>
                <c:pt idx="49404">
                  <c:v>77.800799999999995</c:v>
                </c:pt>
                <c:pt idx="49405">
                  <c:v>77.790199999999999</c:v>
                </c:pt>
                <c:pt idx="49406">
                  <c:v>77.7637</c:v>
                </c:pt>
                <c:pt idx="49407">
                  <c:v>77.825900000000004</c:v>
                </c:pt>
                <c:pt idx="49408">
                  <c:v>77.759500000000003</c:v>
                </c:pt>
                <c:pt idx="49409">
                  <c:v>77.789400000000001</c:v>
                </c:pt>
                <c:pt idx="49410">
                  <c:v>77.841300000000004</c:v>
                </c:pt>
                <c:pt idx="49411">
                  <c:v>77.7607</c:v>
                </c:pt>
                <c:pt idx="49412">
                  <c:v>77.817999999999998</c:v>
                </c:pt>
                <c:pt idx="49413">
                  <c:v>77.787800000000004</c:v>
                </c:pt>
                <c:pt idx="49414">
                  <c:v>77.782300000000006</c:v>
                </c:pt>
                <c:pt idx="49415">
                  <c:v>77.836799999999997</c:v>
                </c:pt>
                <c:pt idx="49416">
                  <c:v>77.748900000000006</c:v>
                </c:pt>
                <c:pt idx="49417">
                  <c:v>77.789199999999994</c:v>
                </c:pt>
                <c:pt idx="49418">
                  <c:v>77.824200000000005</c:v>
                </c:pt>
                <c:pt idx="49419">
                  <c:v>77.773499999999999</c:v>
                </c:pt>
                <c:pt idx="49420">
                  <c:v>77.814400000000006</c:v>
                </c:pt>
                <c:pt idx="49421">
                  <c:v>77.791700000000006</c:v>
                </c:pt>
                <c:pt idx="49422">
                  <c:v>77.778700000000001</c:v>
                </c:pt>
                <c:pt idx="49423">
                  <c:v>77.834599999999995</c:v>
                </c:pt>
                <c:pt idx="49424">
                  <c:v>77.749399999999994</c:v>
                </c:pt>
                <c:pt idx="49425">
                  <c:v>77.790099999999995</c:v>
                </c:pt>
                <c:pt idx="49426">
                  <c:v>77.824100000000001</c:v>
                </c:pt>
                <c:pt idx="49427">
                  <c:v>77.764600000000002</c:v>
                </c:pt>
                <c:pt idx="49428">
                  <c:v>77.802300000000002</c:v>
                </c:pt>
                <c:pt idx="49429">
                  <c:v>77.775499999999994</c:v>
                </c:pt>
                <c:pt idx="49430">
                  <c:v>77.772000000000006</c:v>
                </c:pt>
                <c:pt idx="49431">
                  <c:v>77.836500000000001</c:v>
                </c:pt>
                <c:pt idx="49432">
                  <c:v>77.756799999999998</c:v>
                </c:pt>
                <c:pt idx="49433">
                  <c:v>77.790700000000001</c:v>
                </c:pt>
                <c:pt idx="49434">
                  <c:v>77.816100000000006</c:v>
                </c:pt>
                <c:pt idx="49435">
                  <c:v>77.762299999999996</c:v>
                </c:pt>
                <c:pt idx="49436">
                  <c:v>77.798699999999997</c:v>
                </c:pt>
                <c:pt idx="49437">
                  <c:v>77.759799999999998</c:v>
                </c:pt>
                <c:pt idx="49438">
                  <c:v>77.772000000000006</c:v>
                </c:pt>
                <c:pt idx="49439">
                  <c:v>77.837199999999996</c:v>
                </c:pt>
                <c:pt idx="49440">
                  <c:v>77.754199999999997</c:v>
                </c:pt>
                <c:pt idx="49441">
                  <c:v>77.790300000000002</c:v>
                </c:pt>
                <c:pt idx="49442">
                  <c:v>77.809399999999997</c:v>
                </c:pt>
                <c:pt idx="49443">
                  <c:v>77.779899999999998</c:v>
                </c:pt>
                <c:pt idx="49444">
                  <c:v>77.823499999999996</c:v>
                </c:pt>
                <c:pt idx="49445">
                  <c:v>77.784800000000004</c:v>
                </c:pt>
                <c:pt idx="49446">
                  <c:v>77.801599999999993</c:v>
                </c:pt>
                <c:pt idx="49447">
                  <c:v>77.848200000000006</c:v>
                </c:pt>
                <c:pt idx="49448">
                  <c:v>77.775000000000006</c:v>
                </c:pt>
                <c:pt idx="49449">
                  <c:v>77.801000000000002</c:v>
                </c:pt>
                <c:pt idx="49450">
                  <c:v>77.807400000000001</c:v>
                </c:pt>
                <c:pt idx="49451">
                  <c:v>77.7864</c:v>
                </c:pt>
                <c:pt idx="49452">
                  <c:v>77.833100000000002</c:v>
                </c:pt>
                <c:pt idx="49453">
                  <c:v>77.775999999999996</c:v>
                </c:pt>
                <c:pt idx="49454">
                  <c:v>77.803700000000006</c:v>
                </c:pt>
                <c:pt idx="49455">
                  <c:v>77.845100000000002</c:v>
                </c:pt>
                <c:pt idx="49456">
                  <c:v>77.775899999999993</c:v>
                </c:pt>
                <c:pt idx="49457">
                  <c:v>77.819999999999993</c:v>
                </c:pt>
                <c:pt idx="49458">
                  <c:v>77.814999999999998</c:v>
                </c:pt>
                <c:pt idx="49459">
                  <c:v>77.804699999999997</c:v>
                </c:pt>
                <c:pt idx="49460">
                  <c:v>77.862099999999998</c:v>
                </c:pt>
                <c:pt idx="49461">
                  <c:v>77.779200000000003</c:v>
                </c:pt>
                <c:pt idx="49462">
                  <c:v>77.817099999999996</c:v>
                </c:pt>
                <c:pt idx="49463">
                  <c:v>77.849299999999999</c:v>
                </c:pt>
                <c:pt idx="49464">
                  <c:v>77.793400000000005</c:v>
                </c:pt>
                <c:pt idx="49465">
                  <c:v>77.838200000000001</c:v>
                </c:pt>
                <c:pt idx="49466">
                  <c:v>77.793599999999998</c:v>
                </c:pt>
                <c:pt idx="49467">
                  <c:v>77.7958</c:v>
                </c:pt>
                <c:pt idx="49468">
                  <c:v>77.8536</c:v>
                </c:pt>
                <c:pt idx="49469">
                  <c:v>77.781899999999993</c:v>
                </c:pt>
                <c:pt idx="49470">
                  <c:v>77.821399999999997</c:v>
                </c:pt>
                <c:pt idx="49471">
                  <c:v>77.848699999999994</c:v>
                </c:pt>
                <c:pt idx="49472">
                  <c:v>77.794799999999995</c:v>
                </c:pt>
                <c:pt idx="49473">
                  <c:v>77.847800000000007</c:v>
                </c:pt>
                <c:pt idx="49474">
                  <c:v>77.796400000000006</c:v>
                </c:pt>
                <c:pt idx="49475">
                  <c:v>77.813999999999993</c:v>
                </c:pt>
                <c:pt idx="49476">
                  <c:v>77.876999999999995</c:v>
                </c:pt>
                <c:pt idx="49477">
                  <c:v>77.799899999999994</c:v>
                </c:pt>
                <c:pt idx="49478">
                  <c:v>77.849900000000005</c:v>
                </c:pt>
                <c:pt idx="49479">
                  <c:v>77.834999999999994</c:v>
                </c:pt>
                <c:pt idx="49480">
                  <c:v>77.816100000000006</c:v>
                </c:pt>
                <c:pt idx="49481">
                  <c:v>77.869799999999998</c:v>
                </c:pt>
                <c:pt idx="49482">
                  <c:v>77.806600000000003</c:v>
                </c:pt>
                <c:pt idx="49483">
                  <c:v>77.834699999999998</c:v>
                </c:pt>
                <c:pt idx="49484">
                  <c:v>77.867900000000006</c:v>
                </c:pt>
                <c:pt idx="49485">
                  <c:v>77.794499999999999</c:v>
                </c:pt>
                <c:pt idx="49486">
                  <c:v>77.845600000000005</c:v>
                </c:pt>
                <c:pt idx="49487">
                  <c:v>77.820300000000003</c:v>
                </c:pt>
                <c:pt idx="49488">
                  <c:v>77.808000000000007</c:v>
                </c:pt>
                <c:pt idx="49489">
                  <c:v>77.871399999999994</c:v>
                </c:pt>
                <c:pt idx="49490">
                  <c:v>77.796800000000005</c:v>
                </c:pt>
                <c:pt idx="49491">
                  <c:v>77.839699999999993</c:v>
                </c:pt>
                <c:pt idx="49492">
                  <c:v>77.869200000000006</c:v>
                </c:pt>
                <c:pt idx="49493">
                  <c:v>77.825100000000006</c:v>
                </c:pt>
                <c:pt idx="49494">
                  <c:v>77.8703</c:v>
                </c:pt>
                <c:pt idx="49495">
                  <c:v>77.828100000000006</c:v>
                </c:pt>
                <c:pt idx="49496">
                  <c:v>77.827500000000001</c:v>
                </c:pt>
                <c:pt idx="49497">
                  <c:v>77.868600000000001</c:v>
                </c:pt>
                <c:pt idx="49498">
                  <c:v>77.814999999999998</c:v>
                </c:pt>
                <c:pt idx="49499">
                  <c:v>77.841899999999995</c:v>
                </c:pt>
                <c:pt idx="49500">
                  <c:v>77.853499999999997</c:v>
                </c:pt>
                <c:pt idx="49501">
                  <c:v>77.827799999999996</c:v>
                </c:pt>
                <c:pt idx="49502">
                  <c:v>77.874700000000004</c:v>
                </c:pt>
                <c:pt idx="49503">
                  <c:v>77.811199999999999</c:v>
                </c:pt>
                <c:pt idx="49504">
                  <c:v>77.834599999999995</c:v>
                </c:pt>
                <c:pt idx="49505">
                  <c:v>77.885199999999998</c:v>
                </c:pt>
                <c:pt idx="49506">
                  <c:v>77.819800000000001</c:v>
                </c:pt>
                <c:pt idx="49507">
                  <c:v>77.8399</c:v>
                </c:pt>
                <c:pt idx="49508">
                  <c:v>77.826800000000006</c:v>
                </c:pt>
                <c:pt idx="49509">
                  <c:v>77.813599999999994</c:v>
                </c:pt>
                <c:pt idx="49510">
                  <c:v>77.869900000000001</c:v>
                </c:pt>
                <c:pt idx="49511">
                  <c:v>77.8035</c:v>
                </c:pt>
                <c:pt idx="49512">
                  <c:v>77.833399999999997</c:v>
                </c:pt>
                <c:pt idx="49513">
                  <c:v>77.87</c:v>
                </c:pt>
                <c:pt idx="49514">
                  <c:v>77.815899999999999</c:v>
                </c:pt>
                <c:pt idx="49515">
                  <c:v>77.8446</c:v>
                </c:pt>
                <c:pt idx="49516">
                  <c:v>77.816100000000006</c:v>
                </c:pt>
                <c:pt idx="49517">
                  <c:v>77.825800000000001</c:v>
                </c:pt>
                <c:pt idx="49518">
                  <c:v>77.857799999999997</c:v>
                </c:pt>
                <c:pt idx="49519">
                  <c:v>77.790899999999993</c:v>
                </c:pt>
                <c:pt idx="49520">
                  <c:v>77.828400000000002</c:v>
                </c:pt>
                <c:pt idx="49521">
                  <c:v>77.865200000000002</c:v>
                </c:pt>
                <c:pt idx="49522">
                  <c:v>77.811300000000003</c:v>
                </c:pt>
                <c:pt idx="49523">
                  <c:v>77.865200000000002</c:v>
                </c:pt>
                <c:pt idx="49524">
                  <c:v>77.829599999999999</c:v>
                </c:pt>
                <c:pt idx="49525">
                  <c:v>77.826099999999997</c:v>
                </c:pt>
                <c:pt idx="49526">
                  <c:v>77.890299999999996</c:v>
                </c:pt>
                <c:pt idx="49527">
                  <c:v>77.803100000000001</c:v>
                </c:pt>
                <c:pt idx="49528">
                  <c:v>77.854100000000003</c:v>
                </c:pt>
                <c:pt idx="49529">
                  <c:v>77.866100000000003</c:v>
                </c:pt>
                <c:pt idx="49530">
                  <c:v>77.820999999999998</c:v>
                </c:pt>
                <c:pt idx="49531">
                  <c:v>77.869500000000002</c:v>
                </c:pt>
                <c:pt idx="49532">
                  <c:v>77.821899999999999</c:v>
                </c:pt>
                <c:pt idx="49533">
                  <c:v>77.833399999999997</c:v>
                </c:pt>
                <c:pt idx="49534">
                  <c:v>77.871099999999998</c:v>
                </c:pt>
                <c:pt idx="49535">
                  <c:v>77.802999999999997</c:v>
                </c:pt>
                <c:pt idx="49536">
                  <c:v>77.828100000000006</c:v>
                </c:pt>
                <c:pt idx="49537">
                  <c:v>77.839299999999994</c:v>
                </c:pt>
                <c:pt idx="49538">
                  <c:v>77.808499999999995</c:v>
                </c:pt>
                <c:pt idx="49539">
                  <c:v>77.862200000000001</c:v>
                </c:pt>
                <c:pt idx="49540">
                  <c:v>77.810100000000006</c:v>
                </c:pt>
                <c:pt idx="49541">
                  <c:v>77.829499999999996</c:v>
                </c:pt>
                <c:pt idx="49542">
                  <c:v>77.8767</c:v>
                </c:pt>
                <c:pt idx="49543">
                  <c:v>77.793999999999997</c:v>
                </c:pt>
                <c:pt idx="49544">
                  <c:v>77.839699999999993</c:v>
                </c:pt>
                <c:pt idx="49545">
                  <c:v>77.831900000000005</c:v>
                </c:pt>
                <c:pt idx="49546">
                  <c:v>77.818399999999997</c:v>
                </c:pt>
                <c:pt idx="49547">
                  <c:v>77.873099999999994</c:v>
                </c:pt>
                <c:pt idx="49548">
                  <c:v>77.812799999999996</c:v>
                </c:pt>
                <c:pt idx="49549">
                  <c:v>77.825599999999994</c:v>
                </c:pt>
                <c:pt idx="49550">
                  <c:v>77.873800000000003</c:v>
                </c:pt>
                <c:pt idx="49551">
                  <c:v>77.803899999999999</c:v>
                </c:pt>
                <c:pt idx="49552">
                  <c:v>77.852900000000005</c:v>
                </c:pt>
                <c:pt idx="49553">
                  <c:v>77.826700000000002</c:v>
                </c:pt>
                <c:pt idx="49554">
                  <c:v>77.836100000000002</c:v>
                </c:pt>
                <c:pt idx="49555">
                  <c:v>77.890199999999993</c:v>
                </c:pt>
                <c:pt idx="49556">
                  <c:v>77.806700000000006</c:v>
                </c:pt>
                <c:pt idx="49557">
                  <c:v>77.851699999999994</c:v>
                </c:pt>
                <c:pt idx="49558">
                  <c:v>77.889899999999997</c:v>
                </c:pt>
                <c:pt idx="49559">
                  <c:v>77.834299999999999</c:v>
                </c:pt>
                <c:pt idx="49560">
                  <c:v>77.870800000000003</c:v>
                </c:pt>
                <c:pt idx="49561">
                  <c:v>77.837500000000006</c:v>
                </c:pt>
                <c:pt idx="49562">
                  <c:v>77.829300000000003</c:v>
                </c:pt>
                <c:pt idx="49563">
                  <c:v>77.883399999999995</c:v>
                </c:pt>
                <c:pt idx="49564">
                  <c:v>77.807199999999995</c:v>
                </c:pt>
                <c:pt idx="49565">
                  <c:v>77.847999999999999</c:v>
                </c:pt>
                <c:pt idx="49566">
                  <c:v>77.846299999999999</c:v>
                </c:pt>
                <c:pt idx="49567">
                  <c:v>77.8078</c:v>
                </c:pt>
                <c:pt idx="49568">
                  <c:v>77.857600000000005</c:v>
                </c:pt>
                <c:pt idx="49569">
                  <c:v>77.810599999999994</c:v>
                </c:pt>
                <c:pt idx="49570">
                  <c:v>77.829099999999997</c:v>
                </c:pt>
                <c:pt idx="49571">
                  <c:v>77.887500000000003</c:v>
                </c:pt>
                <c:pt idx="49572">
                  <c:v>77.808700000000002</c:v>
                </c:pt>
                <c:pt idx="49573">
                  <c:v>77.852000000000004</c:v>
                </c:pt>
                <c:pt idx="49574">
                  <c:v>77.8399</c:v>
                </c:pt>
                <c:pt idx="49575">
                  <c:v>77.822400000000002</c:v>
                </c:pt>
                <c:pt idx="49576">
                  <c:v>77.863900000000001</c:v>
                </c:pt>
                <c:pt idx="49577">
                  <c:v>77.795699999999997</c:v>
                </c:pt>
                <c:pt idx="49578">
                  <c:v>77.818200000000004</c:v>
                </c:pt>
                <c:pt idx="49579">
                  <c:v>77.869100000000003</c:v>
                </c:pt>
                <c:pt idx="49580">
                  <c:v>77.804599999999994</c:v>
                </c:pt>
                <c:pt idx="49581">
                  <c:v>77.846500000000006</c:v>
                </c:pt>
                <c:pt idx="49582">
                  <c:v>77.806799999999996</c:v>
                </c:pt>
                <c:pt idx="49583">
                  <c:v>77.811099999999996</c:v>
                </c:pt>
                <c:pt idx="49584">
                  <c:v>77.8626</c:v>
                </c:pt>
                <c:pt idx="49585">
                  <c:v>77.800799999999995</c:v>
                </c:pt>
                <c:pt idx="49586">
                  <c:v>77.8279</c:v>
                </c:pt>
                <c:pt idx="49587">
                  <c:v>77.859700000000004</c:v>
                </c:pt>
                <c:pt idx="49588">
                  <c:v>77.813100000000006</c:v>
                </c:pt>
                <c:pt idx="49589">
                  <c:v>77.868300000000005</c:v>
                </c:pt>
                <c:pt idx="49590">
                  <c:v>77.827500000000001</c:v>
                </c:pt>
                <c:pt idx="49591">
                  <c:v>77.841899999999995</c:v>
                </c:pt>
                <c:pt idx="49592">
                  <c:v>77.883700000000005</c:v>
                </c:pt>
                <c:pt idx="49593">
                  <c:v>77.809799999999996</c:v>
                </c:pt>
                <c:pt idx="49594">
                  <c:v>77.838999999999999</c:v>
                </c:pt>
                <c:pt idx="49595">
                  <c:v>77.840400000000002</c:v>
                </c:pt>
                <c:pt idx="49596">
                  <c:v>77.796800000000005</c:v>
                </c:pt>
                <c:pt idx="49597">
                  <c:v>77.845399999999998</c:v>
                </c:pt>
                <c:pt idx="49598">
                  <c:v>77.789100000000005</c:v>
                </c:pt>
                <c:pt idx="49599">
                  <c:v>77.804299999999998</c:v>
                </c:pt>
                <c:pt idx="49600">
                  <c:v>77.8626</c:v>
                </c:pt>
                <c:pt idx="49601">
                  <c:v>77.791300000000007</c:v>
                </c:pt>
                <c:pt idx="49602">
                  <c:v>77.8429</c:v>
                </c:pt>
                <c:pt idx="49603">
                  <c:v>77.83</c:v>
                </c:pt>
                <c:pt idx="49604">
                  <c:v>77.826700000000002</c:v>
                </c:pt>
                <c:pt idx="49605">
                  <c:v>77.886799999999994</c:v>
                </c:pt>
                <c:pt idx="49606">
                  <c:v>77.819199999999995</c:v>
                </c:pt>
                <c:pt idx="49607">
                  <c:v>77.839399999999998</c:v>
                </c:pt>
                <c:pt idx="49608">
                  <c:v>77.891300000000001</c:v>
                </c:pt>
                <c:pt idx="49609">
                  <c:v>77.835499999999996</c:v>
                </c:pt>
                <c:pt idx="49610">
                  <c:v>77.877399999999994</c:v>
                </c:pt>
                <c:pt idx="49611">
                  <c:v>77.831299999999999</c:v>
                </c:pt>
                <c:pt idx="49612">
                  <c:v>77.841700000000003</c:v>
                </c:pt>
                <c:pt idx="49613">
                  <c:v>77.899500000000003</c:v>
                </c:pt>
                <c:pt idx="49614">
                  <c:v>77.818399999999997</c:v>
                </c:pt>
                <c:pt idx="49615">
                  <c:v>77.862799999999993</c:v>
                </c:pt>
                <c:pt idx="49616">
                  <c:v>77.882000000000005</c:v>
                </c:pt>
                <c:pt idx="49617">
                  <c:v>77.853099999999998</c:v>
                </c:pt>
                <c:pt idx="49618">
                  <c:v>77.898600000000002</c:v>
                </c:pt>
                <c:pt idx="49619">
                  <c:v>77.835400000000007</c:v>
                </c:pt>
                <c:pt idx="49620">
                  <c:v>77.837100000000007</c:v>
                </c:pt>
                <c:pt idx="49621">
                  <c:v>77.902699999999996</c:v>
                </c:pt>
                <c:pt idx="49622">
                  <c:v>77.824200000000005</c:v>
                </c:pt>
                <c:pt idx="49623">
                  <c:v>77.8583</c:v>
                </c:pt>
                <c:pt idx="49624">
                  <c:v>77.853899999999996</c:v>
                </c:pt>
                <c:pt idx="49625">
                  <c:v>77.853099999999998</c:v>
                </c:pt>
                <c:pt idx="49626">
                  <c:v>77.891900000000007</c:v>
                </c:pt>
                <c:pt idx="49627">
                  <c:v>77.838700000000003</c:v>
                </c:pt>
                <c:pt idx="49628">
                  <c:v>77.860399999999998</c:v>
                </c:pt>
                <c:pt idx="49629">
                  <c:v>77.900000000000006</c:v>
                </c:pt>
                <c:pt idx="49630">
                  <c:v>77.837000000000003</c:v>
                </c:pt>
                <c:pt idx="49631">
                  <c:v>77.867900000000006</c:v>
                </c:pt>
                <c:pt idx="49632">
                  <c:v>77.855999999999995</c:v>
                </c:pt>
                <c:pt idx="49633">
                  <c:v>77.854500000000002</c:v>
                </c:pt>
                <c:pt idx="49634">
                  <c:v>77.914199999999994</c:v>
                </c:pt>
                <c:pt idx="49635">
                  <c:v>77.842100000000002</c:v>
                </c:pt>
                <c:pt idx="49636">
                  <c:v>77.872799999999998</c:v>
                </c:pt>
                <c:pt idx="49637">
                  <c:v>77.908000000000001</c:v>
                </c:pt>
                <c:pt idx="49638">
                  <c:v>77.858699999999999</c:v>
                </c:pt>
                <c:pt idx="49639">
                  <c:v>77.893199999999993</c:v>
                </c:pt>
                <c:pt idx="49640">
                  <c:v>77.864999999999995</c:v>
                </c:pt>
                <c:pt idx="49641">
                  <c:v>77.857399999999998</c:v>
                </c:pt>
                <c:pt idx="49642">
                  <c:v>77.9054</c:v>
                </c:pt>
                <c:pt idx="49643">
                  <c:v>77.824299999999994</c:v>
                </c:pt>
                <c:pt idx="49644">
                  <c:v>77.858500000000006</c:v>
                </c:pt>
                <c:pt idx="49645">
                  <c:v>77.871600000000001</c:v>
                </c:pt>
                <c:pt idx="49646">
                  <c:v>77.850300000000004</c:v>
                </c:pt>
                <c:pt idx="49647">
                  <c:v>77.881900000000002</c:v>
                </c:pt>
                <c:pt idx="49648">
                  <c:v>77.844099999999997</c:v>
                </c:pt>
                <c:pt idx="49649">
                  <c:v>77.851699999999994</c:v>
                </c:pt>
                <c:pt idx="49650">
                  <c:v>77.905299999999997</c:v>
                </c:pt>
                <c:pt idx="49651">
                  <c:v>77.841999999999999</c:v>
                </c:pt>
                <c:pt idx="49652">
                  <c:v>77.866900000000001</c:v>
                </c:pt>
                <c:pt idx="49653">
                  <c:v>77.8626</c:v>
                </c:pt>
                <c:pt idx="49654">
                  <c:v>77.846199999999996</c:v>
                </c:pt>
                <c:pt idx="49655">
                  <c:v>77.902100000000004</c:v>
                </c:pt>
                <c:pt idx="49656">
                  <c:v>77.849299999999999</c:v>
                </c:pt>
                <c:pt idx="49657">
                  <c:v>77.859899999999996</c:v>
                </c:pt>
                <c:pt idx="49658">
                  <c:v>77.926699999999997</c:v>
                </c:pt>
                <c:pt idx="49659">
                  <c:v>77.858099999999993</c:v>
                </c:pt>
                <c:pt idx="49660">
                  <c:v>77.894499999999994</c:v>
                </c:pt>
                <c:pt idx="49661">
                  <c:v>77.886700000000005</c:v>
                </c:pt>
                <c:pt idx="49662">
                  <c:v>77.878399999999999</c:v>
                </c:pt>
                <c:pt idx="49663">
                  <c:v>77.921400000000006</c:v>
                </c:pt>
                <c:pt idx="49664">
                  <c:v>77.871499999999997</c:v>
                </c:pt>
                <c:pt idx="49665">
                  <c:v>77.905900000000003</c:v>
                </c:pt>
                <c:pt idx="49666">
                  <c:v>77.938299999999998</c:v>
                </c:pt>
                <c:pt idx="49667">
                  <c:v>77.876300000000001</c:v>
                </c:pt>
                <c:pt idx="49668">
                  <c:v>77.914000000000001</c:v>
                </c:pt>
                <c:pt idx="49669">
                  <c:v>77.887699999999995</c:v>
                </c:pt>
                <c:pt idx="49670">
                  <c:v>77.884699999999995</c:v>
                </c:pt>
                <c:pt idx="49671">
                  <c:v>77.943600000000004</c:v>
                </c:pt>
                <c:pt idx="49672">
                  <c:v>77.863900000000001</c:v>
                </c:pt>
                <c:pt idx="49673">
                  <c:v>77.903400000000005</c:v>
                </c:pt>
                <c:pt idx="49674">
                  <c:v>77.934299999999993</c:v>
                </c:pt>
                <c:pt idx="49675">
                  <c:v>77.883099999999999</c:v>
                </c:pt>
                <c:pt idx="49676">
                  <c:v>77.930400000000006</c:v>
                </c:pt>
                <c:pt idx="49677">
                  <c:v>77.870400000000004</c:v>
                </c:pt>
                <c:pt idx="49678">
                  <c:v>77.885599999999997</c:v>
                </c:pt>
                <c:pt idx="49679">
                  <c:v>77.946600000000004</c:v>
                </c:pt>
                <c:pt idx="49680">
                  <c:v>77.874399999999994</c:v>
                </c:pt>
                <c:pt idx="49681">
                  <c:v>77.905600000000007</c:v>
                </c:pt>
                <c:pt idx="49682">
                  <c:v>77.907399999999996</c:v>
                </c:pt>
                <c:pt idx="49683">
                  <c:v>77.884</c:v>
                </c:pt>
                <c:pt idx="49684">
                  <c:v>77.928299999999993</c:v>
                </c:pt>
                <c:pt idx="49685">
                  <c:v>77.882999999999996</c:v>
                </c:pt>
                <c:pt idx="49686">
                  <c:v>77.891300000000001</c:v>
                </c:pt>
                <c:pt idx="49687">
                  <c:v>77.9358</c:v>
                </c:pt>
                <c:pt idx="49688">
                  <c:v>77.857600000000005</c:v>
                </c:pt>
                <c:pt idx="49689">
                  <c:v>77.897400000000005</c:v>
                </c:pt>
                <c:pt idx="49690">
                  <c:v>77.8977</c:v>
                </c:pt>
                <c:pt idx="49691">
                  <c:v>77.875699999999995</c:v>
                </c:pt>
                <c:pt idx="49692">
                  <c:v>77.933400000000006</c:v>
                </c:pt>
                <c:pt idx="49693">
                  <c:v>77.867599999999996</c:v>
                </c:pt>
                <c:pt idx="49694">
                  <c:v>77.889099999999999</c:v>
                </c:pt>
                <c:pt idx="49695">
                  <c:v>77.9328</c:v>
                </c:pt>
                <c:pt idx="49696">
                  <c:v>77.873099999999994</c:v>
                </c:pt>
                <c:pt idx="49697">
                  <c:v>77.91</c:v>
                </c:pt>
                <c:pt idx="49698">
                  <c:v>77.890600000000006</c:v>
                </c:pt>
                <c:pt idx="49699">
                  <c:v>77.882099999999994</c:v>
                </c:pt>
                <c:pt idx="49700">
                  <c:v>77.942499999999995</c:v>
                </c:pt>
                <c:pt idx="49701">
                  <c:v>77.867900000000006</c:v>
                </c:pt>
                <c:pt idx="49702">
                  <c:v>77.911000000000001</c:v>
                </c:pt>
                <c:pt idx="49703">
                  <c:v>77.941699999999997</c:v>
                </c:pt>
                <c:pt idx="49704">
                  <c:v>77.893299999999996</c:v>
                </c:pt>
                <c:pt idx="49705">
                  <c:v>77.924999999999997</c:v>
                </c:pt>
                <c:pt idx="49706">
                  <c:v>77.889499999999998</c:v>
                </c:pt>
                <c:pt idx="49707">
                  <c:v>77.890500000000003</c:v>
                </c:pt>
                <c:pt idx="49708">
                  <c:v>77.942700000000002</c:v>
                </c:pt>
                <c:pt idx="49709">
                  <c:v>77.877600000000001</c:v>
                </c:pt>
                <c:pt idx="49710">
                  <c:v>77.908199999999994</c:v>
                </c:pt>
                <c:pt idx="49711">
                  <c:v>77.941500000000005</c:v>
                </c:pt>
                <c:pt idx="49712">
                  <c:v>77.906000000000006</c:v>
                </c:pt>
                <c:pt idx="49713">
                  <c:v>77.939700000000002</c:v>
                </c:pt>
                <c:pt idx="49714">
                  <c:v>77.908699999999996</c:v>
                </c:pt>
                <c:pt idx="49715">
                  <c:v>77.905600000000007</c:v>
                </c:pt>
                <c:pt idx="49716">
                  <c:v>77.966300000000004</c:v>
                </c:pt>
                <c:pt idx="49717">
                  <c:v>77.900300000000001</c:v>
                </c:pt>
                <c:pt idx="49718">
                  <c:v>77.934100000000001</c:v>
                </c:pt>
                <c:pt idx="49719">
                  <c:v>77.945499999999996</c:v>
                </c:pt>
                <c:pt idx="49720">
                  <c:v>77.912400000000005</c:v>
                </c:pt>
                <c:pt idx="49721">
                  <c:v>77.953900000000004</c:v>
                </c:pt>
                <c:pt idx="49722">
                  <c:v>77.908299999999997</c:v>
                </c:pt>
                <c:pt idx="49723">
                  <c:v>77.927000000000007</c:v>
                </c:pt>
                <c:pt idx="49724">
                  <c:v>77.965900000000005</c:v>
                </c:pt>
                <c:pt idx="49725">
                  <c:v>77.910899999999998</c:v>
                </c:pt>
                <c:pt idx="49726">
                  <c:v>77.953999999999994</c:v>
                </c:pt>
                <c:pt idx="49727">
                  <c:v>77.949700000000007</c:v>
                </c:pt>
                <c:pt idx="49728">
                  <c:v>77.928399999999996</c:v>
                </c:pt>
                <c:pt idx="49729">
                  <c:v>77.988</c:v>
                </c:pt>
                <c:pt idx="49730">
                  <c:v>77.914299999999997</c:v>
                </c:pt>
                <c:pt idx="49731">
                  <c:v>77.934299999999993</c:v>
                </c:pt>
                <c:pt idx="49732">
                  <c:v>77.969899999999996</c:v>
                </c:pt>
                <c:pt idx="49733">
                  <c:v>77.9131</c:v>
                </c:pt>
                <c:pt idx="49734">
                  <c:v>77.975099999999998</c:v>
                </c:pt>
                <c:pt idx="49735">
                  <c:v>77.938100000000006</c:v>
                </c:pt>
                <c:pt idx="49736">
                  <c:v>77.941400000000002</c:v>
                </c:pt>
                <c:pt idx="49737">
                  <c:v>77.995000000000005</c:v>
                </c:pt>
                <c:pt idx="49738">
                  <c:v>77.9238</c:v>
                </c:pt>
                <c:pt idx="49739">
                  <c:v>77.960300000000004</c:v>
                </c:pt>
                <c:pt idx="49740">
                  <c:v>77.984300000000005</c:v>
                </c:pt>
                <c:pt idx="49741">
                  <c:v>77.942099999999996</c:v>
                </c:pt>
                <c:pt idx="49742">
                  <c:v>77.983500000000006</c:v>
                </c:pt>
                <c:pt idx="49743">
                  <c:v>77.939099999999996</c:v>
                </c:pt>
                <c:pt idx="49744">
                  <c:v>77.944500000000005</c:v>
                </c:pt>
                <c:pt idx="49745">
                  <c:v>78.0077</c:v>
                </c:pt>
                <c:pt idx="49746">
                  <c:v>77.926900000000003</c:v>
                </c:pt>
                <c:pt idx="49747">
                  <c:v>77.964699999999993</c:v>
                </c:pt>
                <c:pt idx="49748">
                  <c:v>77.957599999999999</c:v>
                </c:pt>
                <c:pt idx="49749">
                  <c:v>77.924099999999996</c:v>
                </c:pt>
                <c:pt idx="49750">
                  <c:v>77.972899999999996</c:v>
                </c:pt>
                <c:pt idx="49751">
                  <c:v>77.907200000000003</c:v>
                </c:pt>
                <c:pt idx="49752">
                  <c:v>77.922399999999996</c:v>
                </c:pt>
                <c:pt idx="49753">
                  <c:v>77.978700000000003</c:v>
                </c:pt>
                <c:pt idx="49754">
                  <c:v>77.900999999999996</c:v>
                </c:pt>
                <c:pt idx="49755">
                  <c:v>77.928799999999995</c:v>
                </c:pt>
                <c:pt idx="49756">
                  <c:v>77.933999999999997</c:v>
                </c:pt>
                <c:pt idx="49757">
                  <c:v>77.912199999999999</c:v>
                </c:pt>
                <c:pt idx="49758">
                  <c:v>77.967600000000004</c:v>
                </c:pt>
                <c:pt idx="49759">
                  <c:v>77.900700000000001</c:v>
                </c:pt>
                <c:pt idx="49760">
                  <c:v>77.928600000000003</c:v>
                </c:pt>
                <c:pt idx="49761">
                  <c:v>77.971100000000007</c:v>
                </c:pt>
                <c:pt idx="49762">
                  <c:v>77.912400000000005</c:v>
                </c:pt>
                <c:pt idx="49763">
                  <c:v>77.951800000000006</c:v>
                </c:pt>
                <c:pt idx="49764">
                  <c:v>77.926100000000005</c:v>
                </c:pt>
                <c:pt idx="49765">
                  <c:v>77.929299999999998</c:v>
                </c:pt>
                <c:pt idx="49766">
                  <c:v>77.979399999999998</c:v>
                </c:pt>
                <c:pt idx="49767">
                  <c:v>77.918199999999999</c:v>
                </c:pt>
                <c:pt idx="49768">
                  <c:v>77.936700000000002</c:v>
                </c:pt>
                <c:pt idx="49769">
                  <c:v>77.972800000000007</c:v>
                </c:pt>
                <c:pt idx="49770">
                  <c:v>77.930000000000007</c:v>
                </c:pt>
                <c:pt idx="49771">
                  <c:v>77.972999999999999</c:v>
                </c:pt>
                <c:pt idx="49772">
                  <c:v>77.937200000000004</c:v>
                </c:pt>
                <c:pt idx="49773">
                  <c:v>77.9375</c:v>
                </c:pt>
                <c:pt idx="49774">
                  <c:v>77.997799999999998</c:v>
                </c:pt>
                <c:pt idx="49775">
                  <c:v>77.930499999999995</c:v>
                </c:pt>
                <c:pt idx="49776">
                  <c:v>77.966300000000004</c:v>
                </c:pt>
                <c:pt idx="49777">
                  <c:v>77.974800000000002</c:v>
                </c:pt>
                <c:pt idx="49778">
                  <c:v>77.940899999999999</c:v>
                </c:pt>
                <c:pt idx="49779">
                  <c:v>77.978200000000001</c:v>
                </c:pt>
                <c:pt idx="49780">
                  <c:v>77.937100000000001</c:v>
                </c:pt>
                <c:pt idx="49781">
                  <c:v>77.951400000000007</c:v>
                </c:pt>
                <c:pt idx="49782">
                  <c:v>77.999200000000002</c:v>
                </c:pt>
                <c:pt idx="49783">
                  <c:v>77.930400000000006</c:v>
                </c:pt>
                <c:pt idx="49784">
                  <c:v>77.9619</c:v>
                </c:pt>
                <c:pt idx="49785">
                  <c:v>77.978399999999993</c:v>
                </c:pt>
                <c:pt idx="49786">
                  <c:v>77.941999999999993</c:v>
                </c:pt>
                <c:pt idx="49787">
                  <c:v>77.986000000000004</c:v>
                </c:pt>
                <c:pt idx="49788">
                  <c:v>77.948400000000007</c:v>
                </c:pt>
                <c:pt idx="49789">
                  <c:v>77.9649</c:v>
                </c:pt>
                <c:pt idx="49790">
                  <c:v>77.998800000000003</c:v>
                </c:pt>
                <c:pt idx="49791">
                  <c:v>77.941699999999997</c:v>
                </c:pt>
                <c:pt idx="49792">
                  <c:v>77.972200000000001</c:v>
                </c:pt>
                <c:pt idx="49793">
                  <c:v>77.989199999999997</c:v>
                </c:pt>
                <c:pt idx="49794">
                  <c:v>77.948999999999998</c:v>
                </c:pt>
                <c:pt idx="49795">
                  <c:v>77.996899999999997</c:v>
                </c:pt>
                <c:pt idx="49796">
                  <c:v>77.9392</c:v>
                </c:pt>
                <c:pt idx="49797">
                  <c:v>77.963099999999997</c:v>
                </c:pt>
                <c:pt idx="49798">
                  <c:v>78.000900000000001</c:v>
                </c:pt>
                <c:pt idx="49799">
                  <c:v>77.938599999999994</c:v>
                </c:pt>
                <c:pt idx="49800">
                  <c:v>77.974800000000002</c:v>
                </c:pt>
                <c:pt idx="49801">
                  <c:v>77.953000000000003</c:v>
                </c:pt>
                <c:pt idx="49802">
                  <c:v>77.936899999999994</c:v>
                </c:pt>
                <c:pt idx="49803">
                  <c:v>77.9923</c:v>
                </c:pt>
                <c:pt idx="49804">
                  <c:v>77.929900000000004</c:v>
                </c:pt>
                <c:pt idx="49805">
                  <c:v>77.966099999999997</c:v>
                </c:pt>
                <c:pt idx="49806">
                  <c:v>78.010499999999993</c:v>
                </c:pt>
                <c:pt idx="49807">
                  <c:v>77.948499999999996</c:v>
                </c:pt>
                <c:pt idx="49808">
                  <c:v>77.979799999999997</c:v>
                </c:pt>
                <c:pt idx="49809">
                  <c:v>77.966700000000003</c:v>
                </c:pt>
                <c:pt idx="49810">
                  <c:v>77.966700000000003</c:v>
                </c:pt>
                <c:pt idx="49811">
                  <c:v>78.007900000000006</c:v>
                </c:pt>
                <c:pt idx="49812">
                  <c:v>77.938900000000004</c:v>
                </c:pt>
                <c:pt idx="49813">
                  <c:v>77.969399999999993</c:v>
                </c:pt>
                <c:pt idx="49814">
                  <c:v>77.997399999999999</c:v>
                </c:pt>
                <c:pt idx="49815">
                  <c:v>77.959900000000005</c:v>
                </c:pt>
                <c:pt idx="49816">
                  <c:v>77.986500000000007</c:v>
                </c:pt>
                <c:pt idx="49817">
                  <c:v>77.956400000000002</c:v>
                </c:pt>
                <c:pt idx="49818">
                  <c:v>77.957099999999997</c:v>
                </c:pt>
                <c:pt idx="49819">
                  <c:v>78.004999999999995</c:v>
                </c:pt>
                <c:pt idx="49820">
                  <c:v>77.932599999999994</c:v>
                </c:pt>
                <c:pt idx="49821">
                  <c:v>77.977699999999999</c:v>
                </c:pt>
                <c:pt idx="49822">
                  <c:v>77.987700000000004</c:v>
                </c:pt>
                <c:pt idx="49823">
                  <c:v>77.943799999999996</c:v>
                </c:pt>
                <c:pt idx="49824">
                  <c:v>77.991399999999999</c:v>
                </c:pt>
                <c:pt idx="49825">
                  <c:v>77.951700000000002</c:v>
                </c:pt>
                <c:pt idx="49826">
                  <c:v>77.945499999999996</c:v>
                </c:pt>
                <c:pt idx="49827">
                  <c:v>77.996399999999994</c:v>
                </c:pt>
                <c:pt idx="49828">
                  <c:v>77.927899999999994</c:v>
                </c:pt>
                <c:pt idx="49829">
                  <c:v>77.956999999999994</c:v>
                </c:pt>
                <c:pt idx="49830">
                  <c:v>77.981800000000007</c:v>
                </c:pt>
                <c:pt idx="49831">
                  <c:v>77.953800000000001</c:v>
                </c:pt>
                <c:pt idx="49832">
                  <c:v>77.999600000000001</c:v>
                </c:pt>
                <c:pt idx="49833">
                  <c:v>77.941000000000003</c:v>
                </c:pt>
                <c:pt idx="49834">
                  <c:v>77.956199999999995</c:v>
                </c:pt>
                <c:pt idx="49835">
                  <c:v>78.002099999999999</c:v>
                </c:pt>
                <c:pt idx="49836">
                  <c:v>77.930599999999998</c:v>
                </c:pt>
                <c:pt idx="49837">
                  <c:v>77.966700000000003</c:v>
                </c:pt>
                <c:pt idx="49838">
                  <c:v>77.966700000000003</c:v>
                </c:pt>
                <c:pt idx="49839">
                  <c:v>77.940600000000003</c:v>
                </c:pt>
                <c:pt idx="49840">
                  <c:v>77.982799999999997</c:v>
                </c:pt>
                <c:pt idx="49841">
                  <c:v>77.926199999999994</c:v>
                </c:pt>
                <c:pt idx="49842">
                  <c:v>77.938699999999997</c:v>
                </c:pt>
                <c:pt idx="49843">
                  <c:v>77.9739</c:v>
                </c:pt>
                <c:pt idx="49844">
                  <c:v>77.923599999999993</c:v>
                </c:pt>
                <c:pt idx="49845">
                  <c:v>77.954800000000006</c:v>
                </c:pt>
                <c:pt idx="49846">
                  <c:v>77.934200000000004</c:v>
                </c:pt>
                <c:pt idx="49847">
                  <c:v>77.9285</c:v>
                </c:pt>
                <c:pt idx="49848">
                  <c:v>77.986699999999999</c:v>
                </c:pt>
                <c:pt idx="49849">
                  <c:v>77.919799999999995</c:v>
                </c:pt>
                <c:pt idx="49850">
                  <c:v>77.952100000000002</c:v>
                </c:pt>
                <c:pt idx="49851">
                  <c:v>77.996799999999993</c:v>
                </c:pt>
                <c:pt idx="49852">
                  <c:v>77.945800000000006</c:v>
                </c:pt>
                <c:pt idx="49853">
                  <c:v>77.986199999999997</c:v>
                </c:pt>
                <c:pt idx="49854">
                  <c:v>77.960499999999996</c:v>
                </c:pt>
                <c:pt idx="49855">
                  <c:v>77.958299999999994</c:v>
                </c:pt>
                <c:pt idx="49856">
                  <c:v>78.013099999999994</c:v>
                </c:pt>
                <c:pt idx="49857">
                  <c:v>77.955799999999996</c:v>
                </c:pt>
                <c:pt idx="49858">
                  <c:v>77.977500000000006</c:v>
                </c:pt>
                <c:pt idx="49859">
                  <c:v>78.006399999999999</c:v>
                </c:pt>
                <c:pt idx="49860">
                  <c:v>77.976399999999998</c:v>
                </c:pt>
                <c:pt idx="49861">
                  <c:v>78.005399999999995</c:v>
                </c:pt>
                <c:pt idx="49862">
                  <c:v>77.984700000000004</c:v>
                </c:pt>
                <c:pt idx="49863">
                  <c:v>77.993499999999997</c:v>
                </c:pt>
                <c:pt idx="49864">
                  <c:v>78.028800000000004</c:v>
                </c:pt>
                <c:pt idx="49865">
                  <c:v>77.960400000000007</c:v>
                </c:pt>
                <c:pt idx="49866">
                  <c:v>77.997699999999995</c:v>
                </c:pt>
                <c:pt idx="49867">
                  <c:v>77.9953</c:v>
                </c:pt>
                <c:pt idx="49868">
                  <c:v>77.955799999999996</c:v>
                </c:pt>
                <c:pt idx="49869">
                  <c:v>78.006</c:v>
                </c:pt>
                <c:pt idx="49870">
                  <c:v>77.944699999999997</c:v>
                </c:pt>
                <c:pt idx="49871">
                  <c:v>77.963499999999996</c:v>
                </c:pt>
                <c:pt idx="49872">
                  <c:v>78.006600000000006</c:v>
                </c:pt>
                <c:pt idx="49873">
                  <c:v>77.950800000000001</c:v>
                </c:pt>
                <c:pt idx="49874">
                  <c:v>77.973500000000001</c:v>
                </c:pt>
                <c:pt idx="49875">
                  <c:v>77.982699999999994</c:v>
                </c:pt>
                <c:pt idx="49876">
                  <c:v>77.9666</c:v>
                </c:pt>
                <c:pt idx="49877">
                  <c:v>78.014399999999995</c:v>
                </c:pt>
                <c:pt idx="49878">
                  <c:v>77.951599999999999</c:v>
                </c:pt>
                <c:pt idx="49879">
                  <c:v>77.962599999999995</c:v>
                </c:pt>
                <c:pt idx="49880">
                  <c:v>78.003600000000006</c:v>
                </c:pt>
                <c:pt idx="49881">
                  <c:v>77.946100000000001</c:v>
                </c:pt>
                <c:pt idx="49882">
                  <c:v>77.976299999999995</c:v>
                </c:pt>
                <c:pt idx="49883">
                  <c:v>77.963499999999996</c:v>
                </c:pt>
                <c:pt idx="49884">
                  <c:v>77.939400000000006</c:v>
                </c:pt>
                <c:pt idx="49885">
                  <c:v>78.009900000000002</c:v>
                </c:pt>
                <c:pt idx="49886">
                  <c:v>77.938500000000005</c:v>
                </c:pt>
                <c:pt idx="49887">
                  <c:v>77.974500000000006</c:v>
                </c:pt>
                <c:pt idx="49888">
                  <c:v>78.001900000000006</c:v>
                </c:pt>
                <c:pt idx="49889">
                  <c:v>77.961500000000001</c:v>
                </c:pt>
                <c:pt idx="49890">
                  <c:v>78.004400000000004</c:v>
                </c:pt>
                <c:pt idx="49891">
                  <c:v>77.977900000000005</c:v>
                </c:pt>
                <c:pt idx="49892">
                  <c:v>77.964699999999993</c:v>
                </c:pt>
                <c:pt idx="49893">
                  <c:v>78.0107</c:v>
                </c:pt>
                <c:pt idx="49894">
                  <c:v>77.936199999999999</c:v>
                </c:pt>
                <c:pt idx="49895">
                  <c:v>77.982600000000005</c:v>
                </c:pt>
                <c:pt idx="49896">
                  <c:v>77.993099999999998</c:v>
                </c:pt>
                <c:pt idx="49897">
                  <c:v>77.962699999999998</c:v>
                </c:pt>
                <c:pt idx="49898">
                  <c:v>78.005300000000005</c:v>
                </c:pt>
                <c:pt idx="49899">
                  <c:v>77.963399999999993</c:v>
                </c:pt>
                <c:pt idx="49900">
                  <c:v>77.979600000000005</c:v>
                </c:pt>
                <c:pt idx="49901">
                  <c:v>78.030600000000007</c:v>
                </c:pt>
                <c:pt idx="49902">
                  <c:v>77.959000000000003</c:v>
                </c:pt>
                <c:pt idx="49903">
                  <c:v>77.994500000000002</c:v>
                </c:pt>
                <c:pt idx="49904">
                  <c:v>77.999799999999993</c:v>
                </c:pt>
                <c:pt idx="49905">
                  <c:v>77.978700000000003</c:v>
                </c:pt>
                <c:pt idx="49906">
                  <c:v>78.033100000000005</c:v>
                </c:pt>
                <c:pt idx="49907">
                  <c:v>77.967799999999997</c:v>
                </c:pt>
                <c:pt idx="49908">
                  <c:v>77.987099999999998</c:v>
                </c:pt>
                <c:pt idx="49909">
                  <c:v>78.043999999999997</c:v>
                </c:pt>
                <c:pt idx="49910">
                  <c:v>77.9803</c:v>
                </c:pt>
                <c:pt idx="49911">
                  <c:v>77.996799999999993</c:v>
                </c:pt>
                <c:pt idx="49912">
                  <c:v>77.974000000000004</c:v>
                </c:pt>
                <c:pt idx="49913">
                  <c:v>77.964799999999997</c:v>
                </c:pt>
                <c:pt idx="49914">
                  <c:v>78.000600000000006</c:v>
                </c:pt>
                <c:pt idx="49915">
                  <c:v>77.959699999999998</c:v>
                </c:pt>
                <c:pt idx="49916">
                  <c:v>77.995099999999994</c:v>
                </c:pt>
                <c:pt idx="49917">
                  <c:v>78.028800000000004</c:v>
                </c:pt>
                <c:pt idx="49918">
                  <c:v>77.9833</c:v>
                </c:pt>
                <c:pt idx="49919">
                  <c:v>78.017099999999999</c:v>
                </c:pt>
                <c:pt idx="49920">
                  <c:v>77.978099999999998</c:v>
                </c:pt>
                <c:pt idx="49921">
                  <c:v>77.983999999999995</c:v>
                </c:pt>
                <c:pt idx="49922">
                  <c:v>78.041799999999995</c:v>
                </c:pt>
                <c:pt idx="49923">
                  <c:v>77.9739</c:v>
                </c:pt>
                <c:pt idx="49924">
                  <c:v>77.993899999999996</c:v>
                </c:pt>
                <c:pt idx="49925">
                  <c:v>78.020700000000005</c:v>
                </c:pt>
                <c:pt idx="49926">
                  <c:v>77.992099999999994</c:v>
                </c:pt>
                <c:pt idx="49927">
                  <c:v>78.035399999999996</c:v>
                </c:pt>
                <c:pt idx="49928">
                  <c:v>77.998199999999997</c:v>
                </c:pt>
                <c:pt idx="49929">
                  <c:v>78.005099999999999</c:v>
                </c:pt>
                <c:pt idx="49930">
                  <c:v>78.0411</c:v>
                </c:pt>
                <c:pt idx="49931">
                  <c:v>77.969099999999997</c:v>
                </c:pt>
                <c:pt idx="49932">
                  <c:v>78.018900000000002</c:v>
                </c:pt>
                <c:pt idx="49933">
                  <c:v>78.0167</c:v>
                </c:pt>
                <c:pt idx="49934">
                  <c:v>77.994600000000005</c:v>
                </c:pt>
                <c:pt idx="49935">
                  <c:v>78.0458</c:v>
                </c:pt>
                <c:pt idx="49936">
                  <c:v>77.9846</c:v>
                </c:pt>
                <c:pt idx="49937">
                  <c:v>78.008700000000005</c:v>
                </c:pt>
                <c:pt idx="49938">
                  <c:v>78.048100000000005</c:v>
                </c:pt>
                <c:pt idx="49939">
                  <c:v>77.991699999999994</c:v>
                </c:pt>
                <c:pt idx="49940">
                  <c:v>78.025000000000006</c:v>
                </c:pt>
                <c:pt idx="49941">
                  <c:v>77.988600000000005</c:v>
                </c:pt>
                <c:pt idx="49942">
                  <c:v>77.982299999999995</c:v>
                </c:pt>
                <c:pt idx="49943">
                  <c:v>78.0364</c:v>
                </c:pt>
                <c:pt idx="49944">
                  <c:v>77.971900000000005</c:v>
                </c:pt>
                <c:pt idx="49945">
                  <c:v>77.992699999999999</c:v>
                </c:pt>
                <c:pt idx="49946">
                  <c:v>78.039400000000001</c:v>
                </c:pt>
                <c:pt idx="49947">
                  <c:v>77.986099999999993</c:v>
                </c:pt>
                <c:pt idx="49948">
                  <c:v>78.019499999999994</c:v>
                </c:pt>
                <c:pt idx="49949">
                  <c:v>77.996099999999998</c:v>
                </c:pt>
                <c:pt idx="49950">
                  <c:v>77.984399999999994</c:v>
                </c:pt>
                <c:pt idx="49951">
                  <c:v>78.039299999999997</c:v>
                </c:pt>
                <c:pt idx="49952">
                  <c:v>77.970200000000006</c:v>
                </c:pt>
                <c:pt idx="49953">
                  <c:v>78.014300000000006</c:v>
                </c:pt>
                <c:pt idx="49954">
                  <c:v>78.019499999999994</c:v>
                </c:pt>
                <c:pt idx="49955">
                  <c:v>77.990600000000001</c:v>
                </c:pt>
                <c:pt idx="49956">
                  <c:v>78.036900000000003</c:v>
                </c:pt>
                <c:pt idx="49957">
                  <c:v>77.9786</c:v>
                </c:pt>
                <c:pt idx="49958">
                  <c:v>77.999799999999993</c:v>
                </c:pt>
                <c:pt idx="49959">
                  <c:v>78.0488</c:v>
                </c:pt>
                <c:pt idx="49960">
                  <c:v>77.983599999999996</c:v>
                </c:pt>
                <c:pt idx="49961">
                  <c:v>78.023799999999994</c:v>
                </c:pt>
                <c:pt idx="49962">
                  <c:v>78.011300000000006</c:v>
                </c:pt>
                <c:pt idx="49963">
                  <c:v>77.9953</c:v>
                </c:pt>
                <c:pt idx="49964">
                  <c:v>78.050600000000003</c:v>
                </c:pt>
                <c:pt idx="49965">
                  <c:v>77.991299999999995</c:v>
                </c:pt>
                <c:pt idx="49966">
                  <c:v>78.004800000000003</c:v>
                </c:pt>
                <c:pt idx="49967">
                  <c:v>78.052199999999999</c:v>
                </c:pt>
                <c:pt idx="49968">
                  <c:v>77.999300000000005</c:v>
                </c:pt>
                <c:pt idx="49969">
                  <c:v>78.030900000000003</c:v>
                </c:pt>
                <c:pt idx="49970">
                  <c:v>78.010800000000003</c:v>
                </c:pt>
                <c:pt idx="49971">
                  <c:v>78.009200000000007</c:v>
                </c:pt>
                <c:pt idx="49972">
                  <c:v>78.073700000000002</c:v>
                </c:pt>
                <c:pt idx="49973">
                  <c:v>78.007599999999996</c:v>
                </c:pt>
                <c:pt idx="49974">
                  <c:v>78.024699999999996</c:v>
                </c:pt>
                <c:pt idx="49975">
                  <c:v>78.056700000000006</c:v>
                </c:pt>
                <c:pt idx="49976">
                  <c:v>78.002700000000004</c:v>
                </c:pt>
                <c:pt idx="49977">
                  <c:v>78.056299999999993</c:v>
                </c:pt>
                <c:pt idx="49978">
                  <c:v>78.021500000000003</c:v>
                </c:pt>
                <c:pt idx="49979">
                  <c:v>78.026499999999999</c:v>
                </c:pt>
                <c:pt idx="49980">
                  <c:v>78.076300000000003</c:v>
                </c:pt>
                <c:pt idx="49981">
                  <c:v>77.990600000000001</c:v>
                </c:pt>
                <c:pt idx="49982">
                  <c:v>78.039599999999993</c:v>
                </c:pt>
                <c:pt idx="49983">
                  <c:v>78.038700000000006</c:v>
                </c:pt>
                <c:pt idx="49984">
                  <c:v>78.005899999999997</c:v>
                </c:pt>
                <c:pt idx="49985">
                  <c:v>78.043599999999998</c:v>
                </c:pt>
                <c:pt idx="49986">
                  <c:v>77.998500000000007</c:v>
                </c:pt>
                <c:pt idx="49987">
                  <c:v>78.008700000000005</c:v>
                </c:pt>
                <c:pt idx="49988">
                  <c:v>78.052300000000002</c:v>
                </c:pt>
                <c:pt idx="49989">
                  <c:v>78.005300000000005</c:v>
                </c:pt>
                <c:pt idx="49990">
                  <c:v>78.033500000000004</c:v>
                </c:pt>
                <c:pt idx="49991">
                  <c:v>78.035300000000007</c:v>
                </c:pt>
                <c:pt idx="49992">
                  <c:v>78.018500000000003</c:v>
                </c:pt>
                <c:pt idx="49993">
                  <c:v>78.062399999999997</c:v>
                </c:pt>
                <c:pt idx="49994">
                  <c:v>78.0017</c:v>
                </c:pt>
                <c:pt idx="49995">
                  <c:v>78.027799999999999</c:v>
                </c:pt>
                <c:pt idx="49996">
                  <c:v>78.078000000000003</c:v>
                </c:pt>
                <c:pt idx="49997">
                  <c:v>78.013999999999996</c:v>
                </c:pt>
                <c:pt idx="49998">
                  <c:v>78.055599999999998</c:v>
                </c:pt>
                <c:pt idx="49999">
                  <c:v>78.022800000000004</c:v>
                </c:pt>
                <c:pt idx="50000">
                  <c:v>78.029200000000003</c:v>
                </c:pt>
                <c:pt idx="50001">
                  <c:v>78.062799999999996</c:v>
                </c:pt>
                <c:pt idx="50002">
                  <c:v>77.993899999999996</c:v>
                </c:pt>
                <c:pt idx="50003">
                  <c:v>78.022900000000007</c:v>
                </c:pt>
                <c:pt idx="50004">
                  <c:v>78.038499999999999</c:v>
                </c:pt>
                <c:pt idx="50005">
                  <c:v>77.995000000000005</c:v>
                </c:pt>
                <c:pt idx="50006">
                  <c:v>78.0334</c:v>
                </c:pt>
                <c:pt idx="50007">
                  <c:v>78.009900000000002</c:v>
                </c:pt>
                <c:pt idx="50008">
                  <c:v>78.022800000000004</c:v>
                </c:pt>
                <c:pt idx="50009">
                  <c:v>78.070899999999995</c:v>
                </c:pt>
                <c:pt idx="50010">
                  <c:v>78.006200000000007</c:v>
                </c:pt>
                <c:pt idx="50011">
                  <c:v>78.029399999999995</c:v>
                </c:pt>
                <c:pt idx="50012">
                  <c:v>78.043300000000002</c:v>
                </c:pt>
                <c:pt idx="50013">
                  <c:v>78.012699999999995</c:v>
                </c:pt>
                <c:pt idx="50014">
                  <c:v>78.063599999999994</c:v>
                </c:pt>
                <c:pt idx="50015">
                  <c:v>78.004800000000003</c:v>
                </c:pt>
                <c:pt idx="50016">
                  <c:v>78.023899999999998</c:v>
                </c:pt>
                <c:pt idx="50017">
                  <c:v>78.087500000000006</c:v>
                </c:pt>
                <c:pt idx="50018">
                  <c:v>78.013999999999996</c:v>
                </c:pt>
                <c:pt idx="50019">
                  <c:v>78.042500000000004</c:v>
                </c:pt>
                <c:pt idx="50020">
                  <c:v>78.047200000000004</c:v>
                </c:pt>
                <c:pt idx="50021">
                  <c:v>78.026799999999994</c:v>
                </c:pt>
                <c:pt idx="50022">
                  <c:v>78.090299999999999</c:v>
                </c:pt>
                <c:pt idx="50023">
                  <c:v>78.014399999999995</c:v>
                </c:pt>
                <c:pt idx="50024">
                  <c:v>78.038899999999998</c:v>
                </c:pt>
                <c:pt idx="50025">
                  <c:v>78.076700000000002</c:v>
                </c:pt>
                <c:pt idx="50026">
                  <c:v>78.020600000000002</c:v>
                </c:pt>
                <c:pt idx="50027">
                  <c:v>78.066800000000001</c:v>
                </c:pt>
                <c:pt idx="50028">
                  <c:v>78.055499999999995</c:v>
                </c:pt>
                <c:pt idx="50029">
                  <c:v>78.055099999999996</c:v>
                </c:pt>
                <c:pt idx="50030">
                  <c:v>78.095299999999995</c:v>
                </c:pt>
                <c:pt idx="50031">
                  <c:v>78.026600000000002</c:v>
                </c:pt>
                <c:pt idx="50032">
                  <c:v>78.056600000000003</c:v>
                </c:pt>
                <c:pt idx="50033">
                  <c:v>78.101900000000001</c:v>
                </c:pt>
                <c:pt idx="50034">
                  <c:v>78.033299999999997</c:v>
                </c:pt>
                <c:pt idx="50035">
                  <c:v>78.071100000000001</c:v>
                </c:pt>
                <c:pt idx="50036">
                  <c:v>78.056700000000006</c:v>
                </c:pt>
                <c:pt idx="50037">
                  <c:v>78.034400000000005</c:v>
                </c:pt>
                <c:pt idx="50038">
                  <c:v>78.081699999999998</c:v>
                </c:pt>
                <c:pt idx="50039">
                  <c:v>78.025800000000004</c:v>
                </c:pt>
                <c:pt idx="50040">
                  <c:v>78.060900000000004</c:v>
                </c:pt>
                <c:pt idx="50041">
                  <c:v>78.085499999999996</c:v>
                </c:pt>
                <c:pt idx="50042">
                  <c:v>78.049499999999995</c:v>
                </c:pt>
                <c:pt idx="50043">
                  <c:v>78.090699999999998</c:v>
                </c:pt>
                <c:pt idx="50044">
                  <c:v>78.061000000000007</c:v>
                </c:pt>
                <c:pt idx="50045">
                  <c:v>78.0578</c:v>
                </c:pt>
                <c:pt idx="50046">
                  <c:v>78.109499999999997</c:v>
                </c:pt>
                <c:pt idx="50047">
                  <c:v>78.028000000000006</c:v>
                </c:pt>
                <c:pt idx="50048">
                  <c:v>78.061300000000003</c:v>
                </c:pt>
                <c:pt idx="50049">
                  <c:v>78.075900000000004</c:v>
                </c:pt>
                <c:pt idx="50050">
                  <c:v>78.043199999999999</c:v>
                </c:pt>
                <c:pt idx="50051">
                  <c:v>78.080500000000001</c:v>
                </c:pt>
                <c:pt idx="50052">
                  <c:v>78.040599999999998</c:v>
                </c:pt>
                <c:pt idx="50053">
                  <c:v>78.048199999999994</c:v>
                </c:pt>
                <c:pt idx="50054">
                  <c:v>78.093999999999994</c:v>
                </c:pt>
                <c:pt idx="50055">
                  <c:v>78.033500000000004</c:v>
                </c:pt>
                <c:pt idx="50056">
                  <c:v>78.065200000000004</c:v>
                </c:pt>
                <c:pt idx="50057">
                  <c:v>78.073800000000006</c:v>
                </c:pt>
                <c:pt idx="50058">
                  <c:v>78.056100000000001</c:v>
                </c:pt>
                <c:pt idx="50059">
                  <c:v>78.099400000000003</c:v>
                </c:pt>
                <c:pt idx="50060">
                  <c:v>78.065299999999993</c:v>
                </c:pt>
                <c:pt idx="50061">
                  <c:v>78.096999999999994</c:v>
                </c:pt>
                <c:pt idx="50062">
                  <c:v>78.148099999999999</c:v>
                </c:pt>
                <c:pt idx="50063">
                  <c:v>78.087400000000002</c:v>
                </c:pt>
                <c:pt idx="50064">
                  <c:v>78.115200000000002</c:v>
                </c:pt>
                <c:pt idx="50065">
                  <c:v>78.106800000000007</c:v>
                </c:pt>
                <c:pt idx="50066">
                  <c:v>78.104799999999997</c:v>
                </c:pt>
                <c:pt idx="50067">
                  <c:v>78.171099999999996</c:v>
                </c:pt>
                <c:pt idx="50068">
                  <c:v>78.11</c:v>
                </c:pt>
                <c:pt idx="50069">
                  <c:v>78.124899999999997</c:v>
                </c:pt>
                <c:pt idx="50070">
                  <c:v>78.168099999999995</c:v>
                </c:pt>
                <c:pt idx="50071">
                  <c:v>78.107200000000006</c:v>
                </c:pt>
                <c:pt idx="50072">
                  <c:v>78.142700000000005</c:v>
                </c:pt>
                <c:pt idx="50073">
                  <c:v>78.108400000000003</c:v>
                </c:pt>
                <c:pt idx="50074">
                  <c:v>78.120599999999996</c:v>
                </c:pt>
                <c:pt idx="50075">
                  <c:v>78.151899999999998</c:v>
                </c:pt>
                <c:pt idx="50076">
                  <c:v>78.093199999999996</c:v>
                </c:pt>
                <c:pt idx="50077">
                  <c:v>78.126599999999996</c:v>
                </c:pt>
                <c:pt idx="50078">
                  <c:v>78.1524</c:v>
                </c:pt>
                <c:pt idx="50079">
                  <c:v>78.137100000000004</c:v>
                </c:pt>
                <c:pt idx="50080">
                  <c:v>78.156199999999998</c:v>
                </c:pt>
                <c:pt idx="50081">
                  <c:v>78.111099999999993</c:v>
                </c:pt>
                <c:pt idx="50082">
                  <c:v>78.125399999999999</c:v>
                </c:pt>
                <c:pt idx="50083">
                  <c:v>78.17</c:v>
                </c:pt>
                <c:pt idx="50084">
                  <c:v>78.096800000000002</c:v>
                </c:pt>
                <c:pt idx="50085">
                  <c:v>78.131799999999998</c:v>
                </c:pt>
                <c:pt idx="50086">
                  <c:v>78.139899999999997</c:v>
                </c:pt>
                <c:pt idx="50087">
                  <c:v>78.112099999999998</c:v>
                </c:pt>
                <c:pt idx="50088">
                  <c:v>78.150800000000004</c:v>
                </c:pt>
                <c:pt idx="50089">
                  <c:v>78.096000000000004</c:v>
                </c:pt>
                <c:pt idx="50090">
                  <c:v>78.088899999999995</c:v>
                </c:pt>
                <c:pt idx="50091">
                  <c:v>78.143000000000001</c:v>
                </c:pt>
                <c:pt idx="50092">
                  <c:v>78.078699999999998</c:v>
                </c:pt>
                <c:pt idx="50093">
                  <c:v>78.106700000000004</c:v>
                </c:pt>
                <c:pt idx="50094">
                  <c:v>78.105599999999995</c:v>
                </c:pt>
                <c:pt idx="50095">
                  <c:v>78.108199999999997</c:v>
                </c:pt>
                <c:pt idx="50096">
                  <c:v>78.151300000000006</c:v>
                </c:pt>
                <c:pt idx="50097">
                  <c:v>78.109399999999994</c:v>
                </c:pt>
                <c:pt idx="50098">
                  <c:v>78.102199999999996</c:v>
                </c:pt>
                <c:pt idx="50099">
                  <c:v>78.156300000000002</c:v>
                </c:pt>
                <c:pt idx="50100">
                  <c:v>78.099199999999996</c:v>
                </c:pt>
                <c:pt idx="50101">
                  <c:v>78.129300000000001</c:v>
                </c:pt>
                <c:pt idx="50102">
                  <c:v>78.093599999999995</c:v>
                </c:pt>
                <c:pt idx="50103">
                  <c:v>78.092500000000001</c:v>
                </c:pt>
                <c:pt idx="50104">
                  <c:v>78.120199999999997</c:v>
                </c:pt>
                <c:pt idx="50105">
                  <c:v>78.046700000000001</c:v>
                </c:pt>
                <c:pt idx="50106">
                  <c:v>78.078800000000001</c:v>
                </c:pt>
                <c:pt idx="50107">
                  <c:v>78.124300000000005</c:v>
                </c:pt>
                <c:pt idx="50108">
                  <c:v>78.078599999999994</c:v>
                </c:pt>
                <c:pt idx="50109">
                  <c:v>78.123400000000004</c:v>
                </c:pt>
                <c:pt idx="50110">
                  <c:v>78.082499999999996</c:v>
                </c:pt>
                <c:pt idx="50111">
                  <c:v>78.0899</c:v>
                </c:pt>
                <c:pt idx="50112">
                  <c:v>78.134600000000006</c:v>
                </c:pt>
                <c:pt idx="50113">
                  <c:v>78.077399999999997</c:v>
                </c:pt>
                <c:pt idx="50114">
                  <c:v>78.114099999999993</c:v>
                </c:pt>
                <c:pt idx="50115">
                  <c:v>78.134</c:v>
                </c:pt>
                <c:pt idx="50116">
                  <c:v>78.100399999999993</c:v>
                </c:pt>
                <c:pt idx="50117">
                  <c:v>78.129400000000004</c:v>
                </c:pt>
                <c:pt idx="50118">
                  <c:v>78.078500000000005</c:v>
                </c:pt>
                <c:pt idx="50119">
                  <c:v>78.108000000000004</c:v>
                </c:pt>
                <c:pt idx="50120">
                  <c:v>78.131600000000006</c:v>
                </c:pt>
                <c:pt idx="50121">
                  <c:v>78.070099999999996</c:v>
                </c:pt>
                <c:pt idx="50122">
                  <c:v>78.107699999999994</c:v>
                </c:pt>
                <c:pt idx="50123">
                  <c:v>78.103999999999999</c:v>
                </c:pt>
                <c:pt idx="50124">
                  <c:v>78.075599999999994</c:v>
                </c:pt>
                <c:pt idx="50125">
                  <c:v>78.1233</c:v>
                </c:pt>
                <c:pt idx="50126">
                  <c:v>78.073499999999996</c:v>
                </c:pt>
                <c:pt idx="50127">
                  <c:v>78.090900000000005</c:v>
                </c:pt>
                <c:pt idx="50128">
                  <c:v>78.145300000000006</c:v>
                </c:pt>
                <c:pt idx="50129">
                  <c:v>78.077399999999997</c:v>
                </c:pt>
                <c:pt idx="50130">
                  <c:v>78.109399999999994</c:v>
                </c:pt>
                <c:pt idx="50131">
                  <c:v>78.118600000000001</c:v>
                </c:pt>
                <c:pt idx="50132">
                  <c:v>78.099599999999995</c:v>
                </c:pt>
                <c:pt idx="50133">
                  <c:v>78.166799999999995</c:v>
                </c:pt>
                <c:pt idx="50134">
                  <c:v>78.087000000000003</c:v>
                </c:pt>
                <c:pt idx="50135">
                  <c:v>78.095500000000001</c:v>
                </c:pt>
                <c:pt idx="50136">
                  <c:v>78.136899999999997</c:v>
                </c:pt>
                <c:pt idx="50137">
                  <c:v>78.065299999999993</c:v>
                </c:pt>
                <c:pt idx="50138">
                  <c:v>78.1096</c:v>
                </c:pt>
                <c:pt idx="50139">
                  <c:v>78.090100000000007</c:v>
                </c:pt>
                <c:pt idx="50140">
                  <c:v>78.082899999999995</c:v>
                </c:pt>
                <c:pt idx="50141">
                  <c:v>78.137900000000002</c:v>
                </c:pt>
                <c:pt idx="50142">
                  <c:v>78.075000000000003</c:v>
                </c:pt>
                <c:pt idx="50143">
                  <c:v>78.076899999999995</c:v>
                </c:pt>
                <c:pt idx="50144">
                  <c:v>78.1053</c:v>
                </c:pt>
                <c:pt idx="50145">
                  <c:v>78.059299999999993</c:v>
                </c:pt>
                <c:pt idx="50146">
                  <c:v>78.095500000000001</c:v>
                </c:pt>
                <c:pt idx="50147">
                  <c:v>78.062399999999997</c:v>
                </c:pt>
                <c:pt idx="50148">
                  <c:v>78.077299999999994</c:v>
                </c:pt>
                <c:pt idx="50149">
                  <c:v>78.122900000000001</c:v>
                </c:pt>
                <c:pt idx="50150">
                  <c:v>78.052700000000002</c:v>
                </c:pt>
                <c:pt idx="50151">
                  <c:v>78.070899999999995</c:v>
                </c:pt>
                <c:pt idx="50152">
                  <c:v>78.075500000000005</c:v>
                </c:pt>
                <c:pt idx="50153">
                  <c:v>78.047300000000007</c:v>
                </c:pt>
                <c:pt idx="50154">
                  <c:v>78.087299999999999</c:v>
                </c:pt>
                <c:pt idx="50155">
                  <c:v>78.042400000000001</c:v>
                </c:pt>
                <c:pt idx="50156">
                  <c:v>78.068399999999997</c:v>
                </c:pt>
                <c:pt idx="50157">
                  <c:v>78.1083</c:v>
                </c:pt>
                <c:pt idx="50158">
                  <c:v>78.047499999999999</c:v>
                </c:pt>
                <c:pt idx="50159">
                  <c:v>78.088499999999996</c:v>
                </c:pt>
                <c:pt idx="50160">
                  <c:v>78.073400000000007</c:v>
                </c:pt>
                <c:pt idx="50161">
                  <c:v>78.065799999999996</c:v>
                </c:pt>
                <c:pt idx="50162">
                  <c:v>78.112399999999994</c:v>
                </c:pt>
                <c:pt idx="50163">
                  <c:v>78.048000000000002</c:v>
                </c:pt>
                <c:pt idx="50164">
                  <c:v>78.068600000000004</c:v>
                </c:pt>
                <c:pt idx="50165">
                  <c:v>78.119900000000001</c:v>
                </c:pt>
                <c:pt idx="50166">
                  <c:v>78.0685</c:v>
                </c:pt>
                <c:pt idx="50167">
                  <c:v>78.109099999999998</c:v>
                </c:pt>
                <c:pt idx="50168">
                  <c:v>78.084900000000005</c:v>
                </c:pt>
                <c:pt idx="50169">
                  <c:v>78.081900000000005</c:v>
                </c:pt>
                <c:pt idx="50170">
                  <c:v>78.139799999999994</c:v>
                </c:pt>
                <c:pt idx="50171">
                  <c:v>78.076999999999998</c:v>
                </c:pt>
                <c:pt idx="50172">
                  <c:v>78.092500000000001</c:v>
                </c:pt>
                <c:pt idx="50173">
                  <c:v>78.108900000000006</c:v>
                </c:pt>
                <c:pt idx="50174">
                  <c:v>78.0685</c:v>
                </c:pt>
                <c:pt idx="50175">
                  <c:v>78.114599999999996</c:v>
                </c:pt>
                <c:pt idx="50176">
                  <c:v>78.074700000000007</c:v>
                </c:pt>
                <c:pt idx="50177">
                  <c:v>78.081299999999999</c:v>
                </c:pt>
                <c:pt idx="50178">
                  <c:v>78.121499999999997</c:v>
                </c:pt>
                <c:pt idx="50179">
                  <c:v>78.055199999999999</c:v>
                </c:pt>
                <c:pt idx="50180">
                  <c:v>78.084999999999994</c:v>
                </c:pt>
                <c:pt idx="50181">
                  <c:v>78.078299999999999</c:v>
                </c:pt>
                <c:pt idx="50182">
                  <c:v>78.0518</c:v>
                </c:pt>
                <c:pt idx="50183">
                  <c:v>78.111599999999996</c:v>
                </c:pt>
                <c:pt idx="50184">
                  <c:v>78.043800000000005</c:v>
                </c:pt>
                <c:pt idx="50185">
                  <c:v>78.074100000000001</c:v>
                </c:pt>
                <c:pt idx="50186">
                  <c:v>78.113900000000001</c:v>
                </c:pt>
                <c:pt idx="50187">
                  <c:v>78.047600000000003</c:v>
                </c:pt>
                <c:pt idx="50188">
                  <c:v>78.089500000000001</c:v>
                </c:pt>
                <c:pt idx="50189">
                  <c:v>78.055400000000006</c:v>
                </c:pt>
                <c:pt idx="50190">
                  <c:v>78.061700000000002</c:v>
                </c:pt>
                <c:pt idx="50191">
                  <c:v>78.114800000000002</c:v>
                </c:pt>
                <c:pt idx="50192">
                  <c:v>78.043300000000002</c:v>
                </c:pt>
                <c:pt idx="50193">
                  <c:v>78.076099999999997</c:v>
                </c:pt>
                <c:pt idx="50194">
                  <c:v>78.116600000000005</c:v>
                </c:pt>
                <c:pt idx="50195">
                  <c:v>78.072900000000004</c:v>
                </c:pt>
                <c:pt idx="50196">
                  <c:v>78.107299999999995</c:v>
                </c:pt>
                <c:pt idx="50197">
                  <c:v>78.081400000000002</c:v>
                </c:pt>
                <c:pt idx="50198">
                  <c:v>78.085800000000006</c:v>
                </c:pt>
                <c:pt idx="50199">
                  <c:v>78.212100000000007</c:v>
                </c:pt>
                <c:pt idx="50200">
                  <c:v>78.084000000000003</c:v>
                </c:pt>
                <c:pt idx="50201">
                  <c:v>78.123699999999999</c:v>
                </c:pt>
                <c:pt idx="50202">
                  <c:v>78.119699999999995</c:v>
                </c:pt>
                <c:pt idx="50203">
                  <c:v>78.1053</c:v>
                </c:pt>
                <c:pt idx="50204">
                  <c:v>78.143000000000001</c:v>
                </c:pt>
                <c:pt idx="50205">
                  <c:v>78.0822</c:v>
                </c:pt>
                <c:pt idx="50206">
                  <c:v>78.092699999999994</c:v>
                </c:pt>
                <c:pt idx="50207">
                  <c:v>78.135900000000007</c:v>
                </c:pt>
                <c:pt idx="50208">
                  <c:v>78.075199999999995</c:v>
                </c:pt>
                <c:pt idx="50209">
                  <c:v>78.104900000000001</c:v>
                </c:pt>
                <c:pt idx="50210">
                  <c:v>78.087400000000002</c:v>
                </c:pt>
                <c:pt idx="50211">
                  <c:v>78.087699999999998</c:v>
                </c:pt>
                <c:pt idx="50212">
                  <c:v>78.132599999999996</c:v>
                </c:pt>
                <c:pt idx="50213">
                  <c:v>78.078900000000004</c:v>
                </c:pt>
                <c:pt idx="50214">
                  <c:v>78.11</c:v>
                </c:pt>
                <c:pt idx="50215">
                  <c:v>78.135800000000003</c:v>
                </c:pt>
                <c:pt idx="50216">
                  <c:v>78.130300000000005</c:v>
                </c:pt>
                <c:pt idx="50217">
                  <c:v>78.137500000000003</c:v>
                </c:pt>
                <c:pt idx="50218">
                  <c:v>78.105900000000005</c:v>
                </c:pt>
                <c:pt idx="50219">
                  <c:v>78.115700000000004</c:v>
                </c:pt>
                <c:pt idx="50220">
                  <c:v>78.151300000000006</c:v>
                </c:pt>
                <c:pt idx="50221">
                  <c:v>78.0899</c:v>
                </c:pt>
                <c:pt idx="50222">
                  <c:v>78.118099999999998</c:v>
                </c:pt>
                <c:pt idx="50223">
                  <c:v>78.124799999999993</c:v>
                </c:pt>
                <c:pt idx="50224">
                  <c:v>78.102400000000003</c:v>
                </c:pt>
                <c:pt idx="50225">
                  <c:v>78.135400000000004</c:v>
                </c:pt>
                <c:pt idx="50226">
                  <c:v>78.084299999999999</c:v>
                </c:pt>
                <c:pt idx="50227">
                  <c:v>78.109200000000001</c:v>
                </c:pt>
                <c:pt idx="50228">
                  <c:v>78.170299999999997</c:v>
                </c:pt>
                <c:pt idx="50229">
                  <c:v>78.092299999999994</c:v>
                </c:pt>
                <c:pt idx="50230">
                  <c:v>78.128100000000003</c:v>
                </c:pt>
                <c:pt idx="50231">
                  <c:v>78.125600000000006</c:v>
                </c:pt>
                <c:pt idx="50232">
                  <c:v>78.115700000000004</c:v>
                </c:pt>
                <c:pt idx="50233">
                  <c:v>78.179699999999997</c:v>
                </c:pt>
                <c:pt idx="50234">
                  <c:v>78.100499999999997</c:v>
                </c:pt>
                <c:pt idx="50235">
                  <c:v>78.129099999999994</c:v>
                </c:pt>
                <c:pt idx="50236">
                  <c:v>78.159800000000004</c:v>
                </c:pt>
                <c:pt idx="50237">
                  <c:v>78.096800000000002</c:v>
                </c:pt>
                <c:pt idx="50238">
                  <c:v>78.11</c:v>
                </c:pt>
                <c:pt idx="50239">
                  <c:v>78.098100000000002</c:v>
                </c:pt>
                <c:pt idx="50240">
                  <c:v>78.102400000000003</c:v>
                </c:pt>
                <c:pt idx="50241">
                  <c:v>78.140900000000002</c:v>
                </c:pt>
                <c:pt idx="50242">
                  <c:v>78.068600000000004</c:v>
                </c:pt>
                <c:pt idx="50243">
                  <c:v>78.107699999999994</c:v>
                </c:pt>
                <c:pt idx="50244">
                  <c:v>78.118499999999997</c:v>
                </c:pt>
                <c:pt idx="50245">
                  <c:v>78.125900000000001</c:v>
                </c:pt>
                <c:pt idx="50246">
                  <c:v>78.266400000000004</c:v>
                </c:pt>
                <c:pt idx="50247">
                  <c:v>78.270200000000003</c:v>
                </c:pt>
                <c:pt idx="50248">
                  <c:v>78.196700000000007</c:v>
                </c:pt>
                <c:pt idx="50249">
                  <c:v>78.218000000000004</c:v>
                </c:pt>
                <c:pt idx="50250">
                  <c:v>78.131100000000004</c:v>
                </c:pt>
                <c:pt idx="50251">
                  <c:v>78.152000000000001</c:v>
                </c:pt>
                <c:pt idx="50252">
                  <c:v>78.138999999999996</c:v>
                </c:pt>
                <c:pt idx="50253">
                  <c:v>78.098100000000002</c:v>
                </c:pt>
                <c:pt idx="50254">
                  <c:v>78.146500000000003</c:v>
                </c:pt>
                <c:pt idx="50255">
                  <c:v>78.075000000000003</c:v>
                </c:pt>
                <c:pt idx="50256">
                  <c:v>78.098500000000001</c:v>
                </c:pt>
                <c:pt idx="50257">
                  <c:v>78.1434</c:v>
                </c:pt>
                <c:pt idx="50258">
                  <c:v>78.076800000000006</c:v>
                </c:pt>
                <c:pt idx="50259">
                  <c:v>78.110200000000006</c:v>
                </c:pt>
                <c:pt idx="50260">
                  <c:v>78.094399999999993</c:v>
                </c:pt>
                <c:pt idx="50261">
                  <c:v>78.083500000000001</c:v>
                </c:pt>
                <c:pt idx="50262">
                  <c:v>78.139200000000002</c:v>
                </c:pt>
                <c:pt idx="50263">
                  <c:v>78.081500000000005</c:v>
                </c:pt>
                <c:pt idx="50264">
                  <c:v>78.115300000000005</c:v>
                </c:pt>
                <c:pt idx="50265">
                  <c:v>78.144199999999998</c:v>
                </c:pt>
                <c:pt idx="50266">
                  <c:v>78.116399999999999</c:v>
                </c:pt>
                <c:pt idx="50267">
                  <c:v>78.140799999999999</c:v>
                </c:pt>
                <c:pt idx="50268">
                  <c:v>78.086299999999994</c:v>
                </c:pt>
                <c:pt idx="50269">
                  <c:v>78.117699999999999</c:v>
                </c:pt>
                <c:pt idx="50270">
                  <c:v>78.158199999999994</c:v>
                </c:pt>
                <c:pt idx="50271">
                  <c:v>78.097399999999993</c:v>
                </c:pt>
                <c:pt idx="50272">
                  <c:v>78.119600000000005</c:v>
                </c:pt>
                <c:pt idx="50273">
                  <c:v>78.110699999999994</c:v>
                </c:pt>
                <c:pt idx="50274">
                  <c:v>78.0929</c:v>
                </c:pt>
                <c:pt idx="50275">
                  <c:v>78.147800000000004</c:v>
                </c:pt>
                <c:pt idx="50276">
                  <c:v>78.083100000000002</c:v>
                </c:pt>
                <c:pt idx="50277">
                  <c:v>78.106399999999994</c:v>
                </c:pt>
                <c:pt idx="50278">
                  <c:v>78.152199999999993</c:v>
                </c:pt>
                <c:pt idx="50279">
                  <c:v>78.108999999999995</c:v>
                </c:pt>
                <c:pt idx="50280">
                  <c:v>78.129499999999993</c:v>
                </c:pt>
                <c:pt idx="50281">
                  <c:v>78.101100000000002</c:v>
                </c:pt>
                <c:pt idx="50282">
                  <c:v>78.113600000000005</c:v>
                </c:pt>
                <c:pt idx="50283">
                  <c:v>78.165400000000005</c:v>
                </c:pt>
                <c:pt idx="50284">
                  <c:v>78.080399999999997</c:v>
                </c:pt>
                <c:pt idx="50285">
                  <c:v>78.125100000000003</c:v>
                </c:pt>
                <c:pt idx="50286">
                  <c:v>78.135599999999997</c:v>
                </c:pt>
                <c:pt idx="50287">
                  <c:v>78.101900000000001</c:v>
                </c:pt>
                <c:pt idx="50288">
                  <c:v>78.155600000000007</c:v>
                </c:pt>
                <c:pt idx="50289">
                  <c:v>78.099699999999999</c:v>
                </c:pt>
                <c:pt idx="50290">
                  <c:v>78.108000000000004</c:v>
                </c:pt>
                <c:pt idx="50291">
                  <c:v>78.1601</c:v>
                </c:pt>
                <c:pt idx="50292">
                  <c:v>78.090500000000006</c:v>
                </c:pt>
                <c:pt idx="50293">
                  <c:v>78.126900000000006</c:v>
                </c:pt>
                <c:pt idx="50294">
                  <c:v>78.126599999999996</c:v>
                </c:pt>
                <c:pt idx="50295">
                  <c:v>78.0976</c:v>
                </c:pt>
                <c:pt idx="50296">
                  <c:v>78.1554</c:v>
                </c:pt>
                <c:pt idx="50297">
                  <c:v>78.107500000000002</c:v>
                </c:pt>
                <c:pt idx="50298">
                  <c:v>78.119900000000001</c:v>
                </c:pt>
                <c:pt idx="50299">
                  <c:v>78.158100000000005</c:v>
                </c:pt>
                <c:pt idx="50300">
                  <c:v>78.102000000000004</c:v>
                </c:pt>
                <c:pt idx="50301">
                  <c:v>78.139499999999998</c:v>
                </c:pt>
                <c:pt idx="50302">
                  <c:v>78.129000000000005</c:v>
                </c:pt>
                <c:pt idx="50303">
                  <c:v>78.120900000000006</c:v>
                </c:pt>
                <c:pt idx="50304">
                  <c:v>78.174000000000007</c:v>
                </c:pt>
                <c:pt idx="50305">
                  <c:v>78.101299999999995</c:v>
                </c:pt>
                <c:pt idx="50306">
                  <c:v>78.137100000000004</c:v>
                </c:pt>
                <c:pt idx="50307">
                  <c:v>78.159899999999993</c:v>
                </c:pt>
                <c:pt idx="50308">
                  <c:v>78.096999999999994</c:v>
                </c:pt>
                <c:pt idx="50309">
                  <c:v>78.146199999999993</c:v>
                </c:pt>
                <c:pt idx="50310">
                  <c:v>78.122500000000002</c:v>
                </c:pt>
                <c:pt idx="50311">
                  <c:v>78.121499999999997</c:v>
                </c:pt>
                <c:pt idx="50312">
                  <c:v>78.174199999999999</c:v>
                </c:pt>
                <c:pt idx="50313">
                  <c:v>78.090900000000005</c:v>
                </c:pt>
                <c:pt idx="50314">
                  <c:v>78.126300000000001</c:v>
                </c:pt>
                <c:pt idx="50315">
                  <c:v>78.136300000000006</c:v>
                </c:pt>
                <c:pt idx="50316">
                  <c:v>78.125799999999998</c:v>
                </c:pt>
                <c:pt idx="50317">
                  <c:v>78.150199999999998</c:v>
                </c:pt>
                <c:pt idx="50318">
                  <c:v>78.104100000000003</c:v>
                </c:pt>
                <c:pt idx="50319">
                  <c:v>78.119900000000001</c:v>
                </c:pt>
                <c:pt idx="50320">
                  <c:v>78.150400000000005</c:v>
                </c:pt>
                <c:pt idx="50321">
                  <c:v>78.097099999999998</c:v>
                </c:pt>
                <c:pt idx="50322">
                  <c:v>78.145499999999998</c:v>
                </c:pt>
                <c:pt idx="50323">
                  <c:v>78.140900000000002</c:v>
                </c:pt>
                <c:pt idx="50324">
                  <c:v>78.118499999999997</c:v>
                </c:pt>
                <c:pt idx="50325">
                  <c:v>78.152799999999999</c:v>
                </c:pt>
                <c:pt idx="50326">
                  <c:v>78.101200000000006</c:v>
                </c:pt>
                <c:pt idx="50327">
                  <c:v>78.124700000000004</c:v>
                </c:pt>
                <c:pt idx="50328">
                  <c:v>78.165000000000006</c:v>
                </c:pt>
                <c:pt idx="50329">
                  <c:v>78.113399999999999</c:v>
                </c:pt>
                <c:pt idx="50330">
                  <c:v>78.150400000000005</c:v>
                </c:pt>
                <c:pt idx="50331">
                  <c:v>78.137100000000004</c:v>
                </c:pt>
                <c:pt idx="50332">
                  <c:v>78.119799999999998</c:v>
                </c:pt>
                <c:pt idx="50333">
                  <c:v>78.158199999999994</c:v>
                </c:pt>
                <c:pt idx="50334">
                  <c:v>78.080699999999993</c:v>
                </c:pt>
                <c:pt idx="50335">
                  <c:v>78.1297</c:v>
                </c:pt>
                <c:pt idx="50336">
                  <c:v>78.153700000000001</c:v>
                </c:pt>
                <c:pt idx="50337">
                  <c:v>78.102400000000003</c:v>
                </c:pt>
                <c:pt idx="50338">
                  <c:v>78.150000000000006</c:v>
                </c:pt>
                <c:pt idx="50339">
                  <c:v>78.124899999999997</c:v>
                </c:pt>
                <c:pt idx="50340">
                  <c:v>78.137100000000004</c:v>
                </c:pt>
                <c:pt idx="50341">
                  <c:v>78.186300000000003</c:v>
                </c:pt>
                <c:pt idx="50342">
                  <c:v>78.103999999999999</c:v>
                </c:pt>
                <c:pt idx="50343">
                  <c:v>78.138400000000004</c:v>
                </c:pt>
                <c:pt idx="50344">
                  <c:v>78.152699999999996</c:v>
                </c:pt>
                <c:pt idx="50345">
                  <c:v>78.121200000000002</c:v>
                </c:pt>
                <c:pt idx="50346">
                  <c:v>78.159800000000004</c:v>
                </c:pt>
                <c:pt idx="50347">
                  <c:v>78.123199999999997</c:v>
                </c:pt>
                <c:pt idx="50348">
                  <c:v>78.120699999999999</c:v>
                </c:pt>
                <c:pt idx="50349">
                  <c:v>78.163799999999995</c:v>
                </c:pt>
                <c:pt idx="50350">
                  <c:v>78.099100000000007</c:v>
                </c:pt>
                <c:pt idx="50351">
                  <c:v>78.129599999999996</c:v>
                </c:pt>
                <c:pt idx="50352">
                  <c:v>78.126900000000006</c:v>
                </c:pt>
                <c:pt idx="50353">
                  <c:v>78.111000000000004</c:v>
                </c:pt>
                <c:pt idx="50354">
                  <c:v>78.159700000000001</c:v>
                </c:pt>
                <c:pt idx="50355">
                  <c:v>78.104500000000002</c:v>
                </c:pt>
                <c:pt idx="50356">
                  <c:v>78.127600000000001</c:v>
                </c:pt>
                <c:pt idx="50357">
                  <c:v>78.172600000000003</c:v>
                </c:pt>
                <c:pt idx="50358">
                  <c:v>78.111099999999993</c:v>
                </c:pt>
                <c:pt idx="50359">
                  <c:v>78.122600000000006</c:v>
                </c:pt>
                <c:pt idx="50360">
                  <c:v>78.119699999999995</c:v>
                </c:pt>
                <c:pt idx="50361">
                  <c:v>78.128100000000003</c:v>
                </c:pt>
                <c:pt idx="50362">
                  <c:v>78.176000000000002</c:v>
                </c:pt>
                <c:pt idx="50363">
                  <c:v>78.098600000000005</c:v>
                </c:pt>
                <c:pt idx="50364">
                  <c:v>78.106200000000001</c:v>
                </c:pt>
                <c:pt idx="50365">
                  <c:v>78.1327</c:v>
                </c:pt>
                <c:pt idx="50366">
                  <c:v>78.087299999999999</c:v>
                </c:pt>
                <c:pt idx="50367">
                  <c:v>78.116299999999995</c:v>
                </c:pt>
                <c:pt idx="50368">
                  <c:v>78.119200000000006</c:v>
                </c:pt>
                <c:pt idx="50369">
                  <c:v>78.099500000000006</c:v>
                </c:pt>
                <c:pt idx="50370">
                  <c:v>78.147400000000005</c:v>
                </c:pt>
                <c:pt idx="50371">
                  <c:v>78.088800000000006</c:v>
                </c:pt>
                <c:pt idx="50372">
                  <c:v>78.103399999999993</c:v>
                </c:pt>
                <c:pt idx="50373">
                  <c:v>78.126599999999996</c:v>
                </c:pt>
                <c:pt idx="50374">
                  <c:v>78.087599999999995</c:v>
                </c:pt>
                <c:pt idx="50375">
                  <c:v>78.111400000000003</c:v>
                </c:pt>
                <c:pt idx="50376">
                  <c:v>78.083100000000002</c:v>
                </c:pt>
                <c:pt idx="50377">
                  <c:v>78.082700000000003</c:v>
                </c:pt>
                <c:pt idx="50378">
                  <c:v>78.134200000000007</c:v>
                </c:pt>
                <c:pt idx="50379">
                  <c:v>78.0929</c:v>
                </c:pt>
                <c:pt idx="50380">
                  <c:v>78.121300000000005</c:v>
                </c:pt>
                <c:pt idx="50381">
                  <c:v>78.124099999999999</c:v>
                </c:pt>
                <c:pt idx="50382">
                  <c:v>78.076099999999997</c:v>
                </c:pt>
                <c:pt idx="50383">
                  <c:v>78.128299999999996</c:v>
                </c:pt>
                <c:pt idx="50384">
                  <c:v>78.070999999999998</c:v>
                </c:pt>
                <c:pt idx="50385">
                  <c:v>78.093199999999996</c:v>
                </c:pt>
                <c:pt idx="50386">
                  <c:v>78.147000000000006</c:v>
                </c:pt>
                <c:pt idx="50387">
                  <c:v>78.088800000000006</c:v>
                </c:pt>
                <c:pt idx="50388">
                  <c:v>78.115499999999997</c:v>
                </c:pt>
                <c:pt idx="50389">
                  <c:v>78.110200000000006</c:v>
                </c:pt>
                <c:pt idx="50390">
                  <c:v>78.094200000000001</c:v>
                </c:pt>
                <c:pt idx="50391">
                  <c:v>78.149100000000004</c:v>
                </c:pt>
                <c:pt idx="50392">
                  <c:v>78.081100000000006</c:v>
                </c:pt>
                <c:pt idx="50393">
                  <c:v>78.115899999999996</c:v>
                </c:pt>
                <c:pt idx="50394">
                  <c:v>78.128200000000007</c:v>
                </c:pt>
                <c:pt idx="50395">
                  <c:v>78.085499999999996</c:v>
                </c:pt>
                <c:pt idx="50396">
                  <c:v>78.133499999999998</c:v>
                </c:pt>
                <c:pt idx="50397">
                  <c:v>78.086799999999997</c:v>
                </c:pt>
                <c:pt idx="50398">
                  <c:v>78.097999999999999</c:v>
                </c:pt>
                <c:pt idx="50399">
                  <c:v>78.152000000000001</c:v>
                </c:pt>
                <c:pt idx="50400">
                  <c:v>78.089799999999997</c:v>
                </c:pt>
                <c:pt idx="50401">
                  <c:v>78.118600000000001</c:v>
                </c:pt>
                <c:pt idx="50402">
                  <c:v>78.127099999999999</c:v>
                </c:pt>
                <c:pt idx="50403">
                  <c:v>78.088700000000003</c:v>
                </c:pt>
                <c:pt idx="50404">
                  <c:v>78.127700000000004</c:v>
                </c:pt>
                <c:pt idx="50405">
                  <c:v>78.080100000000002</c:v>
                </c:pt>
                <c:pt idx="50406">
                  <c:v>78.094499999999996</c:v>
                </c:pt>
                <c:pt idx="50407">
                  <c:v>78.133899999999997</c:v>
                </c:pt>
                <c:pt idx="50408">
                  <c:v>78.063999999999993</c:v>
                </c:pt>
                <c:pt idx="50409">
                  <c:v>78.097999999999999</c:v>
                </c:pt>
                <c:pt idx="50410">
                  <c:v>78.097200000000001</c:v>
                </c:pt>
                <c:pt idx="50411">
                  <c:v>78.069599999999994</c:v>
                </c:pt>
                <c:pt idx="50412">
                  <c:v>78.117400000000004</c:v>
                </c:pt>
                <c:pt idx="50413">
                  <c:v>78.060400000000001</c:v>
                </c:pt>
                <c:pt idx="50414">
                  <c:v>78.102400000000003</c:v>
                </c:pt>
                <c:pt idx="50415">
                  <c:v>78.132400000000004</c:v>
                </c:pt>
                <c:pt idx="50416">
                  <c:v>78.069100000000006</c:v>
                </c:pt>
                <c:pt idx="50417">
                  <c:v>78.112899999999996</c:v>
                </c:pt>
                <c:pt idx="50418">
                  <c:v>78.112099999999998</c:v>
                </c:pt>
                <c:pt idx="50419">
                  <c:v>78.088499999999996</c:v>
                </c:pt>
                <c:pt idx="50420">
                  <c:v>78.142700000000005</c:v>
                </c:pt>
                <c:pt idx="50421">
                  <c:v>78.066699999999997</c:v>
                </c:pt>
                <c:pt idx="50422">
                  <c:v>78.093500000000006</c:v>
                </c:pt>
                <c:pt idx="50423">
                  <c:v>78.132599999999996</c:v>
                </c:pt>
                <c:pt idx="50424">
                  <c:v>78.072299999999998</c:v>
                </c:pt>
                <c:pt idx="50425">
                  <c:v>78.116100000000003</c:v>
                </c:pt>
                <c:pt idx="50426">
                  <c:v>78.0822</c:v>
                </c:pt>
                <c:pt idx="50427">
                  <c:v>78.098299999999995</c:v>
                </c:pt>
                <c:pt idx="50428">
                  <c:v>78.138499999999993</c:v>
                </c:pt>
                <c:pt idx="50429">
                  <c:v>78.077200000000005</c:v>
                </c:pt>
                <c:pt idx="50430">
                  <c:v>78.120199999999997</c:v>
                </c:pt>
                <c:pt idx="50431">
                  <c:v>78.140799999999999</c:v>
                </c:pt>
                <c:pt idx="50432">
                  <c:v>78.099900000000005</c:v>
                </c:pt>
                <c:pt idx="50433">
                  <c:v>78.13</c:v>
                </c:pt>
                <c:pt idx="50434">
                  <c:v>78.097999999999999</c:v>
                </c:pt>
                <c:pt idx="50435">
                  <c:v>78.113500000000002</c:v>
                </c:pt>
                <c:pt idx="50436">
                  <c:v>78.143900000000002</c:v>
                </c:pt>
                <c:pt idx="50437">
                  <c:v>78.070599999999999</c:v>
                </c:pt>
                <c:pt idx="50438">
                  <c:v>78.107399999999998</c:v>
                </c:pt>
                <c:pt idx="50439">
                  <c:v>78.108599999999996</c:v>
                </c:pt>
                <c:pt idx="50440">
                  <c:v>78.069599999999994</c:v>
                </c:pt>
                <c:pt idx="50441">
                  <c:v>78.134200000000007</c:v>
                </c:pt>
                <c:pt idx="50442">
                  <c:v>78.066699999999997</c:v>
                </c:pt>
                <c:pt idx="50443">
                  <c:v>78.101799999999997</c:v>
                </c:pt>
                <c:pt idx="50444">
                  <c:v>78.138300000000001</c:v>
                </c:pt>
                <c:pt idx="50445">
                  <c:v>78.075100000000006</c:v>
                </c:pt>
                <c:pt idx="50446">
                  <c:v>78.122299999999996</c:v>
                </c:pt>
                <c:pt idx="50447">
                  <c:v>78.099500000000006</c:v>
                </c:pt>
                <c:pt idx="50448">
                  <c:v>78.0929</c:v>
                </c:pt>
                <c:pt idx="50449">
                  <c:v>78.151799999999994</c:v>
                </c:pt>
                <c:pt idx="50450">
                  <c:v>78.076599999999999</c:v>
                </c:pt>
                <c:pt idx="50451">
                  <c:v>78.113799999999998</c:v>
                </c:pt>
                <c:pt idx="50452">
                  <c:v>78.129800000000003</c:v>
                </c:pt>
                <c:pt idx="50453">
                  <c:v>78.086399999999998</c:v>
                </c:pt>
                <c:pt idx="50454">
                  <c:v>78.150999999999996</c:v>
                </c:pt>
                <c:pt idx="50455">
                  <c:v>78.094200000000001</c:v>
                </c:pt>
                <c:pt idx="50456">
                  <c:v>78.096699999999998</c:v>
                </c:pt>
                <c:pt idx="50457">
                  <c:v>78.149000000000001</c:v>
                </c:pt>
                <c:pt idx="50458">
                  <c:v>78.082400000000007</c:v>
                </c:pt>
                <c:pt idx="50459">
                  <c:v>78.122</c:v>
                </c:pt>
                <c:pt idx="50460">
                  <c:v>78.102099999999993</c:v>
                </c:pt>
                <c:pt idx="50461">
                  <c:v>78.072400000000002</c:v>
                </c:pt>
                <c:pt idx="50462">
                  <c:v>78.132000000000005</c:v>
                </c:pt>
                <c:pt idx="50463">
                  <c:v>78.082999999999998</c:v>
                </c:pt>
                <c:pt idx="50464">
                  <c:v>78.098600000000005</c:v>
                </c:pt>
                <c:pt idx="50465">
                  <c:v>78.156700000000001</c:v>
                </c:pt>
                <c:pt idx="50466">
                  <c:v>78.086299999999994</c:v>
                </c:pt>
                <c:pt idx="50467">
                  <c:v>78.128100000000003</c:v>
                </c:pt>
                <c:pt idx="50468">
                  <c:v>78.1173</c:v>
                </c:pt>
                <c:pt idx="50469">
                  <c:v>78.117599999999996</c:v>
                </c:pt>
                <c:pt idx="50470">
                  <c:v>78.167900000000003</c:v>
                </c:pt>
                <c:pt idx="50471">
                  <c:v>78.098100000000002</c:v>
                </c:pt>
                <c:pt idx="50472">
                  <c:v>78.121200000000002</c:v>
                </c:pt>
                <c:pt idx="50473">
                  <c:v>78.147199999999998</c:v>
                </c:pt>
                <c:pt idx="50474">
                  <c:v>78.091700000000003</c:v>
                </c:pt>
                <c:pt idx="50475">
                  <c:v>78.127300000000005</c:v>
                </c:pt>
                <c:pt idx="50476">
                  <c:v>78.094999999999999</c:v>
                </c:pt>
                <c:pt idx="50477">
                  <c:v>78.1096</c:v>
                </c:pt>
                <c:pt idx="50478">
                  <c:v>78.165300000000002</c:v>
                </c:pt>
                <c:pt idx="50479">
                  <c:v>78.074799999999996</c:v>
                </c:pt>
                <c:pt idx="50480">
                  <c:v>78.148399999999995</c:v>
                </c:pt>
                <c:pt idx="50481">
                  <c:v>78.117400000000004</c:v>
                </c:pt>
                <c:pt idx="50482">
                  <c:v>78.089299999999994</c:v>
                </c:pt>
                <c:pt idx="50483">
                  <c:v>78.139499999999998</c:v>
                </c:pt>
                <c:pt idx="50484">
                  <c:v>78.066599999999994</c:v>
                </c:pt>
                <c:pt idx="50485">
                  <c:v>78.102900000000005</c:v>
                </c:pt>
                <c:pt idx="50486">
                  <c:v>78.124700000000004</c:v>
                </c:pt>
                <c:pt idx="50487">
                  <c:v>78.072000000000003</c:v>
                </c:pt>
                <c:pt idx="50488">
                  <c:v>78.143000000000001</c:v>
                </c:pt>
                <c:pt idx="50489">
                  <c:v>78.081000000000003</c:v>
                </c:pt>
                <c:pt idx="50490">
                  <c:v>78.089100000000002</c:v>
                </c:pt>
                <c:pt idx="50491">
                  <c:v>78.147400000000005</c:v>
                </c:pt>
                <c:pt idx="50492">
                  <c:v>78.070499999999996</c:v>
                </c:pt>
                <c:pt idx="50493">
                  <c:v>78.125500000000002</c:v>
                </c:pt>
                <c:pt idx="50494">
                  <c:v>78.080600000000004</c:v>
                </c:pt>
                <c:pt idx="50495">
                  <c:v>78.078699999999998</c:v>
                </c:pt>
                <c:pt idx="50496">
                  <c:v>78.129499999999993</c:v>
                </c:pt>
                <c:pt idx="50497">
                  <c:v>78.058700000000002</c:v>
                </c:pt>
                <c:pt idx="50498">
                  <c:v>78.084599999999995</c:v>
                </c:pt>
                <c:pt idx="50499">
                  <c:v>78.101399999999998</c:v>
                </c:pt>
                <c:pt idx="50500">
                  <c:v>78.061000000000007</c:v>
                </c:pt>
                <c:pt idx="50501">
                  <c:v>78.115499999999997</c:v>
                </c:pt>
                <c:pt idx="50502">
                  <c:v>78.056299999999993</c:v>
                </c:pt>
                <c:pt idx="50503">
                  <c:v>78.089600000000004</c:v>
                </c:pt>
                <c:pt idx="50504">
                  <c:v>78.117000000000004</c:v>
                </c:pt>
                <c:pt idx="50505">
                  <c:v>78.060100000000006</c:v>
                </c:pt>
                <c:pt idx="50506">
                  <c:v>78.102800000000002</c:v>
                </c:pt>
                <c:pt idx="50507">
                  <c:v>78.059600000000003</c:v>
                </c:pt>
                <c:pt idx="50508">
                  <c:v>78.063199999999995</c:v>
                </c:pt>
                <c:pt idx="50509">
                  <c:v>78.125399999999999</c:v>
                </c:pt>
                <c:pt idx="50510">
                  <c:v>78.0381</c:v>
                </c:pt>
                <c:pt idx="50511">
                  <c:v>78.0886</c:v>
                </c:pt>
                <c:pt idx="50512">
                  <c:v>78.078500000000005</c:v>
                </c:pt>
                <c:pt idx="50513">
                  <c:v>78.058499999999995</c:v>
                </c:pt>
                <c:pt idx="50514">
                  <c:v>78.123999999999995</c:v>
                </c:pt>
                <c:pt idx="50515">
                  <c:v>78.024799999999999</c:v>
                </c:pt>
                <c:pt idx="50516">
                  <c:v>78.063999999999993</c:v>
                </c:pt>
                <c:pt idx="50517">
                  <c:v>78.081299999999999</c:v>
                </c:pt>
                <c:pt idx="50518">
                  <c:v>78.034099999999995</c:v>
                </c:pt>
                <c:pt idx="50519">
                  <c:v>78.080399999999997</c:v>
                </c:pt>
                <c:pt idx="50520">
                  <c:v>78.014099999999999</c:v>
                </c:pt>
                <c:pt idx="50521">
                  <c:v>78.019000000000005</c:v>
                </c:pt>
                <c:pt idx="50522">
                  <c:v>78.067499999999995</c:v>
                </c:pt>
                <c:pt idx="50523">
                  <c:v>77.984399999999994</c:v>
                </c:pt>
                <c:pt idx="50524">
                  <c:v>78.016800000000003</c:v>
                </c:pt>
                <c:pt idx="50525">
                  <c:v>77.983500000000006</c:v>
                </c:pt>
                <c:pt idx="50526">
                  <c:v>77.955500000000001</c:v>
                </c:pt>
                <c:pt idx="50527">
                  <c:v>78.033600000000007</c:v>
                </c:pt>
                <c:pt idx="50528">
                  <c:v>77.942800000000005</c:v>
                </c:pt>
                <c:pt idx="50529">
                  <c:v>77.976600000000005</c:v>
                </c:pt>
                <c:pt idx="50530">
                  <c:v>77.975999999999999</c:v>
                </c:pt>
                <c:pt idx="50531">
                  <c:v>77.937200000000004</c:v>
                </c:pt>
                <c:pt idx="50532">
                  <c:v>77.996600000000001</c:v>
                </c:pt>
                <c:pt idx="50533">
                  <c:v>77.904499999999999</c:v>
                </c:pt>
                <c:pt idx="50534">
                  <c:v>77.909499999999994</c:v>
                </c:pt>
                <c:pt idx="50535">
                  <c:v>77.939400000000006</c:v>
                </c:pt>
                <c:pt idx="50536">
                  <c:v>77.86</c:v>
                </c:pt>
                <c:pt idx="50537">
                  <c:v>77.924999999999997</c:v>
                </c:pt>
                <c:pt idx="50538">
                  <c:v>77.855999999999995</c:v>
                </c:pt>
                <c:pt idx="50539">
                  <c:v>77.852400000000003</c:v>
                </c:pt>
                <c:pt idx="50540">
                  <c:v>77.918800000000005</c:v>
                </c:pt>
                <c:pt idx="50541">
                  <c:v>77.819000000000003</c:v>
                </c:pt>
                <c:pt idx="50542">
                  <c:v>77.8673</c:v>
                </c:pt>
                <c:pt idx="50543">
                  <c:v>77.836500000000001</c:v>
                </c:pt>
                <c:pt idx="50544">
                  <c:v>77.805999999999997</c:v>
                </c:pt>
                <c:pt idx="50545">
                  <c:v>77.921899999999994</c:v>
                </c:pt>
                <c:pt idx="50546">
                  <c:v>77.8506</c:v>
                </c:pt>
                <c:pt idx="50547">
                  <c:v>77.893100000000004</c:v>
                </c:pt>
                <c:pt idx="50548">
                  <c:v>77.940700000000007</c:v>
                </c:pt>
                <c:pt idx="50549">
                  <c:v>77.879000000000005</c:v>
                </c:pt>
                <c:pt idx="50550">
                  <c:v>77.927999999999997</c:v>
                </c:pt>
                <c:pt idx="50551">
                  <c:v>77.896000000000001</c:v>
                </c:pt>
                <c:pt idx="50552">
                  <c:v>77.846299999999999</c:v>
                </c:pt>
                <c:pt idx="50553">
                  <c:v>77.887799999999999</c:v>
                </c:pt>
                <c:pt idx="50554">
                  <c:v>77.778300000000002</c:v>
                </c:pt>
                <c:pt idx="50555">
                  <c:v>77.821299999999994</c:v>
                </c:pt>
                <c:pt idx="50556">
                  <c:v>77.816500000000005</c:v>
                </c:pt>
                <c:pt idx="50557">
                  <c:v>77.764099999999999</c:v>
                </c:pt>
                <c:pt idx="50558">
                  <c:v>77.823800000000006</c:v>
                </c:pt>
                <c:pt idx="50559">
                  <c:v>77.746799999999993</c:v>
                </c:pt>
                <c:pt idx="50560">
                  <c:v>77.774900000000002</c:v>
                </c:pt>
                <c:pt idx="50561">
                  <c:v>77.7821</c:v>
                </c:pt>
                <c:pt idx="50562">
                  <c:v>77.714399999999998</c:v>
                </c:pt>
                <c:pt idx="50563">
                  <c:v>77.759</c:v>
                </c:pt>
                <c:pt idx="50564">
                  <c:v>77.722899999999996</c:v>
                </c:pt>
                <c:pt idx="50565">
                  <c:v>77.728899999999996</c:v>
                </c:pt>
                <c:pt idx="50566">
                  <c:v>77.771199999999993</c:v>
                </c:pt>
                <c:pt idx="50567">
                  <c:v>77.692499999999995</c:v>
                </c:pt>
                <c:pt idx="50568">
                  <c:v>77.732900000000001</c:v>
                </c:pt>
                <c:pt idx="50569">
                  <c:v>77.7273</c:v>
                </c:pt>
                <c:pt idx="50570">
                  <c:v>77.679900000000004</c:v>
                </c:pt>
                <c:pt idx="50571">
                  <c:v>77.737200000000001</c:v>
                </c:pt>
                <c:pt idx="50572">
                  <c:v>77.659300000000002</c:v>
                </c:pt>
                <c:pt idx="50573">
                  <c:v>77.680800000000005</c:v>
                </c:pt>
                <c:pt idx="50574">
                  <c:v>77.683099999999996</c:v>
                </c:pt>
                <c:pt idx="50575">
                  <c:v>77.612099999999998</c:v>
                </c:pt>
                <c:pt idx="50576">
                  <c:v>77.651899999999998</c:v>
                </c:pt>
                <c:pt idx="50577">
                  <c:v>77.582800000000006</c:v>
                </c:pt>
                <c:pt idx="50578">
                  <c:v>77.573300000000003</c:v>
                </c:pt>
                <c:pt idx="50579">
                  <c:v>77.635199999999998</c:v>
                </c:pt>
                <c:pt idx="50580">
                  <c:v>77.540999999999997</c:v>
                </c:pt>
                <c:pt idx="50581">
                  <c:v>77.583200000000005</c:v>
                </c:pt>
                <c:pt idx="50582">
                  <c:v>77.598600000000005</c:v>
                </c:pt>
                <c:pt idx="50583">
                  <c:v>77.542900000000003</c:v>
                </c:pt>
                <c:pt idx="50584">
                  <c:v>77.612200000000001</c:v>
                </c:pt>
                <c:pt idx="50585">
                  <c:v>77.551900000000003</c:v>
                </c:pt>
                <c:pt idx="50586">
                  <c:v>77.584400000000002</c:v>
                </c:pt>
                <c:pt idx="50587">
                  <c:v>77.645099999999999</c:v>
                </c:pt>
                <c:pt idx="50588">
                  <c:v>77.571200000000005</c:v>
                </c:pt>
                <c:pt idx="50589">
                  <c:v>77.620699999999999</c:v>
                </c:pt>
                <c:pt idx="50590">
                  <c:v>77.621700000000004</c:v>
                </c:pt>
                <c:pt idx="50591">
                  <c:v>77.599199999999996</c:v>
                </c:pt>
                <c:pt idx="50592">
                  <c:v>77.665800000000004</c:v>
                </c:pt>
                <c:pt idx="50593">
                  <c:v>77.599299999999999</c:v>
                </c:pt>
                <c:pt idx="50594">
                  <c:v>77.617500000000007</c:v>
                </c:pt>
                <c:pt idx="50595">
                  <c:v>77.654399999999995</c:v>
                </c:pt>
                <c:pt idx="50596">
                  <c:v>77.612499999999997</c:v>
                </c:pt>
                <c:pt idx="50597">
                  <c:v>77.712900000000005</c:v>
                </c:pt>
                <c:pt idx="50598">
                  <c:v>77.642499999999998</c:v>
                </c:pt>
                <c:pt idx="50599">
                  <c:v>77.638800000000003</c:v>
                </c:pt>
                <c:pt idx="50600">
                  <c:v>77.676699999999997</c:v>
                </c:pt>
                <c:pt idx="50601">
                  <c:v>77.590999999999994</c:v>
                </c:pt>
                <c:pt idx="50602">
                  <c:v>77.618300000000005</c:v>
                </c:pt>
                <c:pt idx="50603">
                  <c:v>77.643199999999993</c:v>
                </c:pt>
                <c:pt idx="50604">
                  <c:v>77.596900000000005</c:v>
                </c:pt>
                <c:pt idx="50605">
                  <c:v>77.630099999999999</c:v>
                </c:pt>
                <c:pt idx="50606">
                  <c:v>77.592100000000002</c:v>
                </c:pt>
                <c:pt idx="50607">
                  <c:v>77.605599999999995</c:v>
                </c:pt>
                <c:pt idx="50608">
                  <c:v>77.6571</c:v>
                </c:pt>
                <c:pt idx="50609">
                  <c:v>77.570800000000006</c:v>
                </c:pt>
                <c:pt idx="50610">
                  <c:v>77.6113</c:v>
                </c:pt>
                <c:pt idx="50611">
                  <c:v>77.633099999999999</c:v>
                </c:pt>
                <c:pt idx="50612">
                  <c:v>77.589600000000004</c:v>
                </c:pt>
                <c:pt idx="50613">
                  <c:v>77.629400000000004</c:v>
                </c:pt>
                <c:pt idx="50614">
                  <c:v>77.567899999999995</c:v>
                </c:pt>
                <c:pt idx="50615">
                  <c:v>77.578900000000004</c:v>
                </c:pt>
                <c:pt idx="50616">
                  <c:v>77.650400000000005</c:v>
                </c:pt>
                <c:pt idx="50617">
                  <c:v>77.565700000000007</c:v>
                </c:pt>
                <c:pt idx="50618">
                  <c:v>77.606300000000005</c:v>
                </c:pt>
                <c:pt idx="50619">
                  <c:v>77.607900000000001</c:v>
                </c:pt>
                <c:pt idx="50620">
                  <c:v>77.565799999999996</c:v>
                </c:pt>
                <c:pt idx="50621">
                  <c:v>77.619900000000001</c:v>
                </c:pt>
                <c:pt idx="50622">
                  <c:v>77.5642</c:v>
                </c:pt>
                <c:pt idx="50623">
                  <c:v>77.5779</c:v>
                </c:pt>
                <c:pt idx="50624">
                  <c:v>77.626900000000006</c:v>
                </c:pt>
                <c:pt idx="50625">
                  <c:v>77.55</c:v>
                </c:pt>
                <c:pt idx="50626">
                  <c:v>77.591899999999995</c:v>
                </c:pt>
                <c:pt idx="50627">
                  <c:v>77.589200000000005</c:v>
                </c:pt>
                <c:pt idx="50628">
                  <c:v>77.570999999999998</c:v>
                </c:pt>
                <c:pt idx="50629">
                  <c:v>77.606800000000007</c:v>
                </c:pt>
                <c:pt idx="50630">
                  <c:v>77.542900000000003</c:v>
                </c:pt>
                <c:pt idx="50631">
                  <c:v>77.569299999999998</c:v>
                </c:pt>
                <c:pt idx="50632">
                  <c:v>77.607900000000001</c:v>
                </c:pt>
                <c:pt idx="50633">
                  <c:v>77.537000000000006</c:v>
                </c:pt>
                <c:pt idx="50634">
                  <c:v>77.585899999999995</c:v>
                </c:pt>
                <c:pt idx="50635">
                  <c:v>77.558400000000006</c:v>
                </c:pt>
                <c:pt idx="50636">
                  <c:v>77.549499999999995</c:v>
                </c:pt>
                <c:pt idx="50637">
                  <c:v>77.608000000000004</c:v>
                </c:pt>
                <c:pt idx="50638">
                  <c:v>77.535300000000007</c:v>
                </c:pt>
                <c:pt idx="50639">
                  <c:v>77.572000000000003</c:v>
                </c:pt>
                <c:pt idx="50640">
                  <c:v>77.608699999999999</c:v>
                </c:pt>
                <c:pt idx="50641">
                  <c:v>77.561899999999994</c:v>
                </c:pt>
                <c:pt idx="50642">
                  <c:v>77.597200000000001</c:v>
                </c:pt>
                <c:pt idx="50643">
                  <c:v>77.568600000000004</c:v>
                </c:pt>
                <c:pt idx="50644">
                  <c:v>77.569699999999997</c:v>
                </c:pt>
                <c:pt idx="50645">
                  <c:v>77.616900000000001</c:v>
                </c:pt>
                <c:pt idx="50646">
                  <c:v>77.533299999999997</c:v>
                </c:pt>
                <c:pt idx="50647">
                  <c:v>77.5779</c:v>
                </c:pt>
                <c:pt idx="50648">
                  <c:v>77.596800000000002</c:v>
                </c:pt>
                <c:pt idx="50649">
                  <c:v>77.563299999999998</c:v>
                </c:pt>
                <c:pt idx="50650">
                  <c:v>77.615799999999993</c:v>
                </c:pt>
                <c:pt idx="50651">
                  <c:v>77.564899999999994</c:v>
                </c:pt>
                <c:pt idx="50652">
                  <c:v>77.593599999999995</c:v>
                </c:pt>
                <c:pt idx="50653">
                  <c:v>77.632400000000004</c:v>
                </c:pt>
                <c:pt idx="50654">
                  <c:v>77.559299999999993</c:v>
                </c:pt>
                <c:pt idx="50655">
                  <c:v>77.598500000000001</c:v>
                </c:pt>
                <c:pt idx="50656">
                  <c:v>77.589299999999994</c:v>
                </c:pt>
                <c:pt idx="50657">
                  <c:v>77.567899999999995</c:v>
                </c:pt>
                <c:pt idx="50658">
                  <c:v>77.610299999999995</c:v>
                </c:pt>
                <c:pt idx="50659">
                  <c:v>77.564700000000002</c:v>
                </c:pt>
                <c:pt idx="50660">
                  <c:v>77.581699999999998</c:v>
                </c:pt>
                <c:pt idx="50661">
                  <c:v>77.620699999999999</c:v>
                </c:pt>
                <c:pt idx="50662">
                  <c:v>77.552199999999999</c:v>
                </c:pt>
                <c:pt idx="50663">
                  <c:v>77.596199999999996</c:v>
                </c:pt>
                <c:pt idx="50664">
                  <c:v>77.578400000000002</c:v>
                </c:pt>
                <c:pt idx="50665">
                  <c:v>77.707499999999996</c:v>
                </c:pt>
                <c:pt idx="50666">
                  <c:v>77.825199999999995</c:v>
                </c:pt>
                <c:pt idx="50667">
                  <c:v>77.775499999999994</c:v>
                </c:pt>
                <c:pt idx="50668">
                  <c:v>77.833600000000004</c:v>
                </c:pt>
                <c:pt idx="50669">
                  <c:v>77.866799999999998</c:v>
                </c:pt>
                <c:pt idx="50670">
                  <c:v>77.824700000000007</c:v>
                </c:pt>
                <c:pt idx="50671">
                  <c:v>77.876499999999993</c:v>
                </c:pt>
                <c:pt idx="50672">
                  <c:v>77.844499999999996</c:v>
                </c:pt>
                <c:pt idx="50673">
                  <c:v>77.862200000000001</c:v>
                </c:pt>
                <c:pt idx="50674">
                  <c:v>77.913899999999998</c:v>
                </c:pt>
                <c:pt idx="50675">
                  <c:v>77.848699999999994</c:v>
                </c:pt>
                <c:pt idx="50676">
                  <c:v>77.866900000000001</c:v>
                </c:pt>
                <c:pt idx="50677">
                  <c:v>77.886700000000005</c:v>
                </c:pt>
                <c:pt idx="50678">
                  <c:v>77.840900000000005</c:v>
                </c:pt>
                <c:pt idx="50679">
                  <c:v>77.878699999999995</c:v>
                </c:pt>
                <c:pt idx="50680">
                  <c:v>77.838999999999999</c:v>
                </c:pt>
                <c:pt idx="50681">
                  <c:v>77.839799999999997</c:v>
                </c:pt>
                <c:pt idx="50682">
                  <c:v>77.889799999999994</c:v>
                </c:pt>
                <c:pt idx="50683">
                  <c:v>77.803899999999999</c:v>
                </c:pt>
                <c:pt idx="50684">
                  <c:v>77.834199999999996</c:v>
                </c:pt>
                <c:pt idx="50685">
                  <c:v>77.825800000000001</c:v>
                </c:pt>
                <c:pt idx="50686">
                  <c:v>77.748599999999996</c:v>
                </c:pt>
                <c:pt idx="50687">
                  <c:v>77.752399999999994</c:v>
                </c:pt>
                <c:pt idx="50688">
                  <c:v>77.655600000000007</c:v>
                </c:pt>
                <c:pt idx="50689">
                  <c:v>77.6631</c:v>
                </c:pt>
                <c:pt idx="50690">
                  <c:v>77.686499999999995</c:v>
                </c:pt>
                <c:pt idx="50691">
                  <c:v>77.591999999999999</c:v>
                </c:pt>
                <c:pt idx="50692">
                  <c:v>77.622799999999998</c:v>
                </c:pt>
                <c:pt idx="50693">
                  <c:v>77.593199999999996</c:v>
                </c:pt>
                <c:pt idx="50694">
                  <c:v>77.572599999999994</c:v>
                </c:pt>
                <c:pt idx="50695">
                  <c:v>77.621200000000002</c:v>
                </c:pt>
                <c:pt idx="50696">
                  <c:v>77.540400000000005</c:v>
                </c:pt>
                <c:pt idx="50697">
                  <c:v>77.575599999999994</c:v>
                </c:pt>
                <c:pt idx="50698">
                  <c:v>77.609099999999998</c:v>
                </c:pt>
                <c:pt idx="50699">
                  <c:v>77.554500000000004</c:v>
                </c:pt>
                <c:pt idx="50700">
                  <c:v>77.602099999999993</c:v>
                </c:pt>
                <c:pt idx="50701">
                  <c:v>77.558199999999999</c:v>
                </c:pt>
                <c:pt idx="50702">
                  <c:v>77.573899999999995</c:v>
                </c:pt>
                <c:pt idx="50703">
                  <c:v>77.614999999999995</c:v>
                </c:pt>
                <c:pt idx="50704">
                  <c:v>77.540999999999997</c:v>
                </c:pt>
                <c:pt idx="50705">
                  <c:v>77.569299999999998</c:v>
                </c:pt>
                <c:pt idx="50706">
                  <c:v>77.604500000000002</c:v>
                </c:pt>
                <c:pt idx="50707">
                  <c:v>77.566500000000005</c:v>
                </c:pt>
                <c:pt idx="50708">
                  <c:v>77.587900000000005</c:v>
                </c:pt>
                <c:pt idx="50709">
                  <c:v>77.541799999999995</c:v>
                </c:pt>
                <c:pt idx="50710">
                  <c:v>77.567499999999995</c:v>
                </c:pt>
                <c:pt idx="50711">
                  <c:v>77.613699999999994</c:v>
                </c:pt>
                <c:pt idx="50712">
                  <c:v>77.526499999999999</c:v>
                </c:pt>
                <c:pt idx="50713">
                  <c:v>77.561599999999999</c:v>
                </c:pt>
                <c:pt idx="50714">
                  <c:v>77.579099999999997</c:v>
                </c:pt>
                <c:pt idx="50715">
                  <c:v>77.534499999999994</c:v>
                </c:pt>
                <c:pt idx="50716">
                  <c:v>77.579800000000006</c:v>
                </c:pt>
                <c:pt idx="50717">
                  <c:v>77.5197</c:v>
                </c:pt>
                <c:pt idx="50718">
                  <c:v>77.547899999999998</c:v>
                </c:pt>
                <c:pt idx="50719">
                  <c:v>77.603099999999998</c:v>
                </c:pt>
                <c:pt idx="50720">
                  <c:v>77.516099999999994</c:v>
                </c:pt>
                <c:pt idx="50721">
                  <c:v>77.557100000000005</c:v>
                </c:pt>
                <c:pt idx="50722">
                  <c:v>77.554400000000001</c:v>
                </c:pt>
                <c:pt idx="50723">
                  <c:v>77.534400000000005</c:v>
                </c:pt>
                <c:pt idx="50724">
                  <c:v>77.590800000000002</c:v>
                </c:pt>
                <c:pt idx="50725">
                  <c:v>77.535399999999996</c:v>
                </c:pt>
                <c:pt idx="50726">
                  <c:v>77.566900000000004</c:v>
                </c:pt>
                <c:pt idx="50727">
                  <c:v>77.603499999999997</c:v>
                </c:pt>
                <c:pt idx="50728">
                  <c:v>77.548500000000004</c:v>
                </c:pt>
                <c:pt idx="50729">
                  <c:v>77.590400000000002</c:v>
                </c:pt>
                <c:pt idx="50730">
                  <c:v>77.5608</c:v>
                </c:pt>
                <c:pt idx="50731">
                  <c:v>77.565700000000007</c:v>
                </c:pt>
                <c:pt idx="50732">
                  <c:v>77.618899999999996</c:v>
                </c:pt>
                <c:pt idx="50733">
                  <c:v>77.549300000000002</c:v>
                </c:pt>
                <c:pt idx="50734">
                  <c:v>77.587900000000005</c:v>
                </c:pt>
                <c:pt idx="50735">
                  <c:v>77.624799999999993</c:v>
                </c:pt>
                <c:pt idx="50736">
                  <c:v>77.563100000000006</c:v>
                </c:pt>
                <c:pt idx="50737">
                  <c:v>77.6083</c:v>
                </c:pt>
                <c:pt idx="50738">
                  <c:v>77.563299999999998</c:v>
                </c:pt>
                <c:pt idx="50739">
                  <c:v>77.568700000000007</c:v>
                </c:pt>
                <c:pt idx="50740">
                  <c:v>77.611599999999996</c:v>
                </c:pt>
                <c:pt idx="50741">
                  <c:v>77.540199999999999</c:v>
                </c:pt>
                <c:pt idx="50742">
                  <c:v>77.573700000000002</c:v>
                </c:pt>
                <c:pt idx="50743">
                  <c:v>77.594099999999997</c:v>
                </c:pt>
                <c:pt idx="50744">
                  <c:v>77.5702</c:v>
                </c:pt>
                <c:pt idx="50745">
                  <c:v>77.6066</c:v>
                </c:pt>
                <c:pt idx="50746">
                  <c:v>77.566699999999997</c:v>
                </c:pt>
                <c:pt idx="50747">
                  <c:v>77.588300000000004</c:v>
                </c:pt>
                <c:pt idx="50748">
                  <c:v>77.634799999999998</c:v>
                </c:pt>
                <c:pt idx="50749">
                  <c:v>77.555999999999997</c:v>
                </c:pt>
                <c:pt idx="50750">
                  <c:v>77.605699999999999</c:v>
                </c:pt>
                <c:pt idx="50751">
                  <c:v>77.603899999999996</c:v>
                </c:pt>
                <c:pt idx="50752">
                  <c:v>77.572699999999998</c:v>
                </c:pt>
                <c:pt idx="50753">
                  <c:v>77.626000000000005</c:v>
                </c:pt>
                <c:pt idx="50754">
                  <c:v>77.566199999999995</c:v>
                </c:pt>
                <c:pt idx="50755">
                  <c:v>77.587800000000001</c:v>
                </c:pt>
                <c:pt idx="50756">
                  <c:v>77.628299999999996</c:v>
                </c:pt>
                <c:pt idx="50757">
                  <c:v>77.565100000000001</c:v>
                </c:pt>
                <c:pt idx="50758">
                  <c:v>77.611999999999995</c:v>
                </c:pt>
                <c:pt idx="50759">
                  <c:v>77.603800000000007</c:v>
                </c:pt>
                <c:pt idx="50760">
                  <c:v>77.591899999999995</c:v>
                </c:pt>
                <c:pt idx="50761">
                  <c:v>77.640600000000006</c:v>
                </c:pt>
                <c:pt idx="50762">
                  <c:v>77.563000000000002</c:v>
                </c:pt>
                <c:pt idx="50763">
                  <c:v>77.596199999999996</c:v>
                </c:pt>
                <c:pt idx="50764">
                  <c:v>77.634200000000007</c:v>
                </c:pt>
                <c:pt idx="50765">
                  <c:v>77.554199999999994</c:v>
                </c:pt>
                <c:pt idx="50766">
                  <c:v>77.601900000000001</c:v>
                </c:pt>
                <c:pt idx="50767">
                  <c:v>77.572100000000006</c:v>
                </c:pt>
                <c:pt idx="50768">
                  <c:v>77.560900000000004</c:v>
                </c:pt>
                <c:pt idx="50769">
                  <c:v>77.626999999999995</c:v>
                </c:pt>
                <c:pt idx="50770">
                  <c:v>77.565200000000004</c:v>
                </c:pt>
                <c:pt idx="50771">
                  <c:v>77.599299999999999</c:v>
                </c:pt>
                <c:pt idx="50772">
                  <c:v>77.622</c:v>
                </c:pt>
                <c:pt idx="50773">
                  <c:v>77.572800000000001</c:v>
                </c:pt>
                <c:pt idx="50774">
                  <c:v>77.614900000000006</c:v>
                </c:pt>
                <c:pt idx="50775">
                  <c:v>77.579400000000007</c:v>
                </c:pt>
                <c:pt idx="50776">
                  <c:v>77.579400000000007</c:v>
                </c:pt>
                <c:pt idx="50777">
                  <c:v>77.631399999999999</c:v>
                </c:pt>
                <c:pt idx="50778">
                  <c:v>77.569500000000005</c:v>
                </c:pt>
                <c:pt idx="50779">
                  <c:v>77.607500000000002</c:v>
                </c:pt>
                <c:pt idx="50780">
                  <c:v>77.615499999999997</c:v>
                </c:pt>
                <c:pt idx="50781">
                  <c:v>77.578299999999999</c:v>
                </c:pt>
                <c:pt idx="50782">
                  <c:v>77.620999999999995</c:v>
                </c:pt>
                <c:pt idx="50783">
                  <c:v>77.554400000000001</c:v>
                </c:pt>
                <c:pt idx="50784">
                  <c:v>77.589699999999993</c:v>
                </c:pt>
                <c:pt idx="50785">
                  <c:v>77.653700000000001</c:v>
                </c:pt>
                <c:pt idx="50786">
                  <c:v>77.574600000000004</c:v>
                </c:pt>
                <c:pt idx="50787">
                  <c:v>77.617500000000007</c:v>
                </c:pt>
                <c:pt idx="50788">
                  <c:v>77.635199999999998</c:v>
                </c:pt>
                <c:pt idx="50789">
                  <c:v>77.589799999999997</c:v>
                </c:pt>
                <c:pt idx="50790">
                  <c:v>77.644199999999998</c:v>
                </c:pt>
                <c:pt idx="50791">
                  <c:v>77.571299999999994</c:v>
                </c:pt>
                <c:pt idx="50792">
                  <c:v>77.610900000000001</c:v>
                </c:pt>
                <c:pt idx="50793">
                  <c:v>77.664500000000004</c:v>
                </c:pt>
                <c:pt idx="50794">
                  <c:v>77.5989</c:v>
                </c:pt>
                <c:pt idx="50795">
                  <c:v>77.629499999999993</c:v>
                </c:pt>
                <c:pt idx="50796">
                  <c:v>77.6173</c:v>
                </c:pt>
                <c:pt idx="50797">
                  <c:v>77.605900000000005</c:v>
                </c:pt>
                <c:pt idx="50798">
                  <c:v>77.650800000000004</c:v>
                </c:pt>
                <c:pt idx="50799">
                  <c:v>77.598600000000005</c:v>
                </c:pt>
                <c:pt idx="50800">
                  <c:v>77.624799999999993</c:v>
                </c:pt>
                <c:pt idx="50801">
                  <c:v>77.652799999999999</c:v>
                </c:pt>
                <c:pt idx="50802">
                  <c:v>77.597399999999993</c:v>
                </c:pt>
                <c:pt idx="50803">
                  <c:v>77.635599999999997</c:v>
                </c:pt>
                <c:pt idx="50804">
                  <c:v>77.603300000000004</c:v>
                </c:pt>
                <c:pt idx="50805">
                  <c:v>77.595699999999994</c:v>
                </c:pt>
                <c:pt idx="50806">
                  <c:v>77.653000000000006</c:v>
                </c:pt>
                <c:pt idx="50807">
                  <c:v>77.582400000000007</c:v>
                </c:pt>
                <c:pt idx="50808">
                  <c:v>77.618499999999997</c:v>
                </c:pt>
                <c:pt idx="50809">
                  <c:v>77.641599999999997</c:v>
                </c:pt>
                <c:pt idx="50810">
                  <c:v>77.586799999999997</c:v>
                </c:pt>
                <c:pt idx="50811">
                  <c:v>77.624799999999993</c:v>
                </c:pt>
                <c:pt idx="50812">
                  <c:v>77.567800000000005</c:v>
                </c:pt>
                <c:pt idx="50813">
                  <c:v>77.596900000000005</c:v>
                </c:pt>
                <c:pt idx="50814">
                  <c:v>77.665300000000002</c:v>
                </c:pt>
                <c:pt idx="50815">
                  <c:v>77.587800000000001</c:v>
                </c:pt>
                <c:pt idx="50816">
                  <c:v>77.631699999999995</c:v>
                </c:pt>
                <c:pt idx="50817">
                  <c:v>77.637200000000007</c:v>
                </c:pt>
                <c:pt idx="50818">
                  <c:v>77.6036</c:v>
                </c:pt>
                <c:pt idx="50819">
                  <c:v>77.663600000000002</c:v>
                </c:pt>
                <c:pt idx="50820">
                  <c:v>77.608000000000004</c:v>
                </c:pt>
                <c:pt idx="50821">
                  <c:v>77.619299999999996</c:v>
                </c:pt>
                <c:pt idx="50822">
                  <c:v>77.685500000000005</c:v>
                </c:pt>
                <c:pt idx="50823">
                  <c:v>77.601500000000001</c:v>
                </c:pt>
                <c:pt idx="50824">
                  <c:v>77.645899999999997</c:v>
                </c:pt>
                <c:pt idx="50825">
                  <c:v>77.620599999999996</c:v>
                </c:pt>
                <c:pt idx="50826">
                  <c:v>77.605199999999996</c:v>
                </c:pt>
                <c:pt idx="50827">
                  <c:v>77.646699999999996</c:v>
                </c:pt>
                <c:pt idx="50828">
                  <c:v>77.579700000000003</c:v>
                </c:pt>
                <c:pt idx="50829">
                  <c:v>77.601299999999995</c:v>
                </c:pt>
                <c:pt idx="50830">
                  <c:v>77.661500000000004</c:v>
                </c:pt>
                <c:pt idx="50831">
                  <c:v>77.5929</c:v>
                </c:pt>
                <c:pt idx="50832">
                  <c:v>77.639399999999995</c:v>
                </c:pt>
                <c:pt idx="50833">
                  <c:v>77.615499999999997</c:v>
                </c:pt>
                <c:pt idx="50834">
                  <c:v>77.607299999999995</c:v>
                </c:pt>
                <c:pt idx="50835">
                  <c:v>77.658600000000007</c:v>
                </c:pt>
                <c:pt idx="50836">
                  <c:v>77.589399999999998</c:v>
                </c:pt>
                <c:pt idx="50837">
                  <c:v>77.634900000000002</c:v>
                </c:pt>
                <c:pt idx="50838">
                  <c:v>77.6678</c:v>
                </c:pt>
                <c:pt idx="50839">
                  <c:v>77.611199999999997</c:v>
                </c:pt>
                <c:pt idx="50840">
                  <c:v>77.6541</c:v>
                </c:pt>
                <c:pt idx="50841">
                  <c:v>77.613200000000006</c:v>
                </c:pt>
                <c:pt idx="50842">
                  <c:v>77.628900000000002</c:v>
                </c:pt>
                <c:pt idx="50843">
                  <c:v>77.682100000000005</c:v>
                </c:pt>
                <c:pt idx="50844">
                  <c:v>77.631799999999998</c:v>
                </c:pt>
                <c:pt idx="50845">
                  <c:v>77.672700000000006</c:v>
                </c:pt>
                <c:pt idx="50846">
                  <c:v>77.681799999999996</c:v>
                </c:pt>
                <c:pt idx="50847">
                  <c:v>77.6571</c:v>
                </c:pt>
                <c:pt idx="50848">
                  <c:v>77.7059</c:v>
                </c:pt>
                <c:pt idx="50849">
                  <c:v>77.669399999999996</c:v>
                </c:pt>
                <c:pt idx="50850">
                  <c:v>77.706900000000005</c:v>
                </c:pt>
                <c:pt idx="50851">
                  <c:v>77.746600000000001</c:v>
                </c:pt>
                <c:pt idx="50852">
                  <c:v>77.678600000000003</c:v>
                </c:pt>
                <c:pt idx="50853">
                  <c:v>77.694699999999997</c:v>
                </c:pt>
                <c:pt idx="50854">
                  <c:v>77.691500000000005</c:v>
                </c:pt>
                <c:pt idx="50855">
                  <c:v>77.654899999999998</c:v>
                </c:pt>
                <c:pt idx="50856">
                  <c:v>77.7072</c:v>
                </c:pt>
                <c:pt idx="50857">
                  <c:v>77.636099999999999</c:v>
                </c:pt>
                <c:pt idx="50858">
                  <c:v>77.650999999999996</c:v>
                </c:pt>
                <c:pt idx="50859">
                  <c:v>77.698099999999997</c:v>
                </c:pt>
                <c:pt idx="50860">
                  <c:v>77.628</c:v>
                </c:pt>
                <c:pt idx="50861">
                  <c:v>77.692999999999998</c:v>
                </c:pt>
                <c:pt idx="50862">
                  <c:v>77.665300000000002</c:v>
                </c:pt>
                <c:pt idx="50863">
                  <c:v>77.645600000000002</c:v>
                </c:pt>
                <c:pt idx="50864">
                  <c:v>77.703800000000001</c:v>
                </c:pt>
                <c:pt idx="50865">
                  <c:v>77.618700000000004</c:v>
                </c:pt>
                <c:pt idx="50866">
                  <c:v>77.647800000000004</c:v>
                </c:pt>
                <c:pt idx="50867">
                  <c:v>77.687399999999997</c:v>
                </c:pt>
                <c:pt idx="50868">
                  <c:v>77.618300000000005</c:v>
                </c:pt>
                <c:pt idx="50869">
                  <c:v>77.682299999999998</c:v>
                </c:pt>
                <c:pt idx="50870">
                  <c:v>77.651300000000006</c:v>
                </c:pt>
                <c:pt idx="50871">
                  <c:v>77.651300000000006</c:v>
                </c:pt>
                <c:pt idx="50872">
                  <c:v>77.694400000000002</c:v>
                </c:pt>
                <c:pt idx="50873">
                  <c:v>77.630099999999999</c:v>
                </c:pt>
                <c:pt idx="50874">
                  <c:v>77.665499999999994</c:v>
                </c:pt>
                <c:pt idx="50875">
                  <c:v>77.706400000000002</c:v>
                </c:pt>
                <c:pt idx="50876">
                  <c:v>77.660200000000003</c:v>
                </c:pt>
                <c:pt idx="50877">
                  <c:v>77.692300000000003</c:v>
                </c:pt>
                <c:pt idx="50878">
                  <c:v>77.654399999999995</c:v>
                </c:pt>
                <c:pt idx="50879">
                  <c:v>77.664199999999994</c:v>
                </c:pt>
                <c:pt idx="50880">
                  <c:v>77.723600000000005</c:v>
                </c:pt>
                <c:pt idx="50881">
                  <c:v>77.650000000000006</c:v>
                </c:pt>
                <c:pt idx="50882">
                  <c:v>77.691999999999993</c:v>
                </c:pt>
                <c:pt idx="50883">
                  <c:v>77.700500000000005</c:v>
                </c:pt>
                <c:pt idx="50884">
                  <c:v>77.656899999999993</c:v>
                </c:pt>
                <c:pt idx="50885">
                  <c:v>77.722399999999993</c:v>
                </c:pt>
                <c:pt idx="50886">
                  <c:v>77.6447</c:v>
                </c:pt>
                <c:pt idx="50887">
                  <c:v>77.656999999999996</c:v>
                </c:pt>
                <c:pt idx="50888">
                  <c:v>77.723200000000006</c:v>
                </c:pt>
                <c:pt idx="50889">
                  <c:v>77.646100000000004</c:v>
                </c:pt>
                <c:pt idx="50890">
                  <c:v>77.683400000000006</c:v>
                </c:pt>
                <c:pt idx="50891">
                  <c:v>77.6691</c:v>
                </c:pt>
                <c:pt idx="50892">
                  <c:v>77.638499999999993</c:v>
                </c:pt>
                <c:pt idx="50893">
                  <c:v>77.6905</c:v>
                </c:pt>
                <c:pt idx="50894">
                  <c:v>77.641300000000001</c:v>
                </c:pt>
                <c:pt idx="50895">
                  <c:v>77.662499999999994</c:v>
                </c:pt>
                <c:pt idx="50896">
                  <c:v>77.705699999999993</c:v>
                </c:pt>
                <c:pt idx="50897">
                  <c:v>77.631600000000006</c:v>
                </c:pt>
                <c:pt idx="50898">
                  <c:v>77.671999999999997</c:v>
                </c:pt>
                <c:pt idx="50899">
                  <c:v>77.6584</c:v>
                </c:pt>
                <c:pt idx="50900">
                  <c:v>77.644900000000007</c:v>
                </c:pt>
                <c:pt idx="50901">
                  <c:v>77.705600000000004</c:v>
                </c:pt>
                <c:pt idx="50902">
                  <c:v>77.626999999999995</c:v>
                </c:pt>
                <c:pt idx="50903">
                  <c:v>77.666899999999998</c:v>
                </c:pt>
                <c:pt idx="50904">
                  <c:v>77.696399999999997</c:v>
                </c:pt>
                <c:pt idx="50905">
                  <c:v>77.635000000000005</c:v>
                </c:pt>
                <c:pt idx="50906">
                  <c:v>77.685500000000005</c:v>
                </c:pt>
                <c:pt idx="50907">
                  <c:v>77.664400000000001</c:v>
                </c:pt>
                <c:pt idx="50908">
                  <c:v>77.670599999999993</c:v>
                </c:pt>
                <c:pt idx="50909">
                  <c:v>77.724699999999999</c:v>
                </c:pt>
                <c:pt idx="50910">
                  <c:v>77.63</c:v>
                </c:pt>
                <c:pt idx="50911">
                  <c:v>77.673699999999997</c:v>
                </c:pt>
                <c:pt idx="50912">
                  <c:v>77.694800000000001</c:v>
                </c:pt>
                <c:pt idx="50913">
                  <c:v>77.649799999999999</c:v>
                </c:pt>
                <c:pt idx="50914">
                  <c:v>77.678299999999993</c:v>
                </c:pt>
                <c:pt idx="50915">
                  <c:v>77.658100000000005</c:v>
                </c:pt>
                <c:pt idx="50916">
                  <c:v>77.656899999999993</c:v>
                </c:pt>
                <c:pt idx="50917">
                  <c:v>77.711699999999993</c:v>
                </c:pt>
                <c:pt idx="50918">
                  <c:v>77.633300000000006</c:v>
                </c:pt>
                <c:pt idx="50919">
                  <c:v>77.661100000000005</c:v>
                </c:pt>
                <c:pt idx="50920">
                  <c:v>77.683499999999995</c:v>
                </c:pt>
                <c:pt idx="50921">
                  <c:v>77.648300000000006</c:v>
                </c:pt>
                <c:pt idx="50922">
                  <c:v>77.695099999999996</c:v>
                </c:pt>
                <c:pt idx="50923">
                  <c:v>77.643000000000001</c:v>
                </c:pt>
                <c:pt idx="50924">
                  <c:v>77.659199999999998</c:v>
                </c:pt>
                <c:pt idx="50925">
                  <c:v>77.704400000000007</c:v>
                </c:pt>
                <c:pt idx="50926">
                  <c:v>77.641300000000001</c:v>
                </c:pt>
                <c:pt idx="50927">
                  <c:v>77.668499999999995</c:v>
                </c:pt>
                <c:pt idx="50928">
                  <c:v>77.678600000000003</c:v>
                </c:pt>
                <c:pt idx="50929">
                  <c:v>77.660399999999996</c:v>
                </c:pt>
                <c:pt idx="50930">
                  <c:v>77.709699999999998</c:v>
                </c:pt>
                <c:pt idx="50931">
                  <c:v>77.642899999999997</c:v>
                </c:pt>
                <c:pt idx="50932">
                  <c:v>77.682900000000004</c:v>
                </c:pt>
                <c:pt idx="50933">
                  <c:v>77.742599999999996</c:v>
                </c:pt>
                <c:pt idx="50934">
                  <c:v>77.659800000000004</c:v>
                </c:pt>
                <c:pt idx="50935">
                  <c:v>77.7012</c:v>
                </c:pt>
                <c:pt idx="50936">
                  <c:v>77.685699999999997</c:v>
                </c:pt>
                <c:pt idx="50937">
                  <c:v>77.674499999999995</c:v>
                </c:pt>
                <c:pt idx="50938">
                  <c:v>77.735399999999998</c:v>
                </c:pt>
                <c:pt idx="50939">
                  <c:v>77.673599999999993</c:v>
                </c:pt>
                <c:pt idx="50940">
                  <c:v>77.681299999999993</c:v>
                </c:pt>
                <c:pt idx="50941">
                  <c:v>77.725899999999996</c:v>
                </c:pt>
                <c:pt idx="50942">
                  <c:v>77.667100000000005</c:v>
                </c:pt>
                <c:pt idx="50943">
                  <c:v>77.704499999999996</c:v>
                </c:pt>
                <c:pt idx="50944">
                  <c:v>77.6965</c:v>
                </c:pt>
                <c:pt idx="50945">
                  <c:v>77.671800000000005</c:v>
                </c:pt>
                <c:pt idx="50946">
                  <c:v>77.717799999999997</c:v>
                </c:pt>
                <c:pt idx="50947">
                  <c:v>77.645899999999997</c:v>
                </c:pt>
                <c:pt idx="50948">
                  <c:v>77.689300000000003</c:v>
                </c:pt>
                <c:pt idx="50949">
                  <c:v>77.708100000000002</c:v>
                </c:pt>
                <c:pt idx="50950">
                  <c:v>77.661100000000005</c:v>
                </c:pt>
                <c:pt idx="50951">
                  <c:v>77.712400000000002</c:v>
                </c:pt>
                <c:pt idx="50952">
                  <c:v>77.712100000000007</c:v>
                </c:pt>
                <c:pt idx="50953">
                  <c:v>77.689400000000006</c:v>
                </c:pt>
                <c:pt idx="50954">
                  <c:v>77.747699999999995</c:v>
                </c:pt>
                <c:pt idx="50955">
                  <c:v>77.686499999999995</c:v>
                </c:pt>
                <c:pt idx="50956">
                  <c:v>77.696200000000005</c:v>
                </c:pt>
                <c:pt idx="50957">
                  <c:v>77.7089</c:v>
                </c:pt>
                <c:pt idx="50958">
                  <c:v>77.667599999999993</c:v>
                </c:pt>
                <c:pt idx="50959">
                  <c:v>77.701099999999997</c:v>
                </c:pt>
                <c:pt idx="50960">
                  <c:v>77.664100000000005</c:v>
                </c:pt>
                <c:pt idx="50961">
                  <c:v>77.678799999999995</c:v>
                </c:pt>
                <c:pt idx="50962">
                  <c:v>77.721900000000005</c:v>
                </c:pt>
                <c:pt idx="50963">
                  <c:v>77.651499999999999</c:v>
                </c:pt>
                <c:pt idx="50964">
                  <c:v>77.692300000000003</c:v>
                </c:pt>
                <c:pt idx="50965">
                  <c:v>77.697500000000005</c:v>
                </c:pt>
                <c:pt idx="50966">
                  <c:v>77.666600000000003</c:v>
                </c:pt>
                <c:pt idx="50967">
                  <c:v>77.699600000000004</c:v>
                </c:pt>
                <c:pt idx="50968">
                  <c:v>77.646199999999993</c:v>
                </c:pt>
                <c:pt idx="50969">
                  <c:v>77.678399999999996</c:v>
                </c:pt>
                <c:pt idx="50970">
                  <c:v>77.726100000000002</c:v>
                </c:pt>
                <c:pt idx="50971">
                  <c:v>77.697999999999993</c:v>
                </c:pt>
                <c:pt idx="50972">
                  <c:v>77.733800000000002</c:v>
                </c:pt>
                <c:pt idx="50973">
                  <c:v>77.711699999999993</c:v>
                </c:pt>
                <c:pt idx="50974">
                  <c:v>77.681899999999999</c:v>
                </c:pt>
                <c:pt idx="50975">
                  <c:v>77.745099999999994</c:v>
                </c:pt>
                <c:pt idx="50976">
                  <c:v>77.665199999999999</c:v>
                </c:pt>
                <c:pt idx="50977">
                  <c:v>77.698300000000003</c:v>
                </c:pt>
                <c:pt idx="50978">
                  <c:v>77.724699999999999</c:v>
                </c:pt>
                <c:pt idx="50979">
                  <c:v>77.668000000000006</c:v>
                </c:pt>
                <c:pt idx="50980">
                  <c:v>77.7072</c:v>
                </c:pt>
                <c:pt idx="50981">
                  <c:v>77.671999999999997</c:v>
                </c:pt>
                <c:pt idx="50982">
                  <c:v>77.678399999999996</c:v>
                </c:pt>
                <c:pt idx="50983">
                  <c:v>77.741200000000006</c:v>
                </c:pt>
                <c:pt idx="50984">
                  <c:v>77.668199999999999</c:v>
                </c:pt>
                <c:pt idx="50985">
                  <c:v>77.707800000000006</c:v>
                </c:pt>
                <c:pt idx="50986">
                  <c:v>77.728399999999993</c:v>
                </c:pt>
                <c:pt idx="50987">
                  <c:v>77.667500000000004</c:v>
                </c:pt>
                <c:pt idx="50988">
                  <c:v>77.722800000000007</c:v>
                </c:pt>
                <c:pt idx="50989">
                  <c:v>77.670500000000004</c:v>
                </c:pt>
                <c:pt idx="50990">
                  <c:v>77.697599999999994</c:v>
                </c:pt>
                <c:pt idx="50991">
                  <c:v>77.748999999999995</c:v>
                </c:pt>
                <c:pt idx="50992">
                  <c:v>77.656599999999997</c:v>
                </c:pt>
                <c:pt idx="50993">
                  <c:v>77.695999999999998</c:v>
                </c:pt>
                <c:pt idx="50994">
                  <c:v>77.688299999999998</c:v>
                </c:pt>
                <c:pt idx="50995">
                  <c:v>77.667000000000002</c:v>
                </c:pt>
                <c:pt idx="50996">
                  <c:v>77.707899999999995</c:v>
                </c:pt>
                <c:pt idx="50997">
                  <c:v>77.711699999999993</c:v>
                </c:pt>
                <c:pt idx="50998">
                  <c:v>77.829700000000003</c:v>
                </c:pt>
                <c:pt idx="50999">
                  <c:v>77.9328</c:v>
                </c:pt>
                <c:pt idx="51000">
                  <c:v>77.894599999999997</c:v>
                </c:pt>
                <c:pt idx="51001">
                  <c:v>77.967100000000002</c:v>
                </c:pt>
                <c:pt idx="51002">
                  <c:v>77.958799999999997</c:v>
                </c:pt>
                <c:pt idx="51003">
                  <c:v>77.976699999999994</c:v>
                </c:pt>
                <c:pt idx="51004">
                  <c:v>78.040800000000004</c:v>
                </c:pt>
                <c:pt idx="51005">
                  <c:v>77.866900000000001</c:v>
                </c:pt>
                <c:pt idx="51006">
                  <c:v>77.850300000000004</c:v>
                </c:pt>
                <c:pt idx="51007">
                  <c:v>77.868099999999998</c:v>
                </c:pt>
                <c:pt idx="51008">
                  <c:v>77.778899999999993</c:v>
                </c:pt>
                <c:pt idx="51009">
                  <c:v>77.7941</c:v>
                </c:pt>
                <c:pt idx="51010">
                  <c:v>77.741</c:v>
                </c:pt>
                <c:pt idx="51011">
                  <c:v>77.727000000000004</c:v>
                </c:pt>
                <c:pt idx="51012">
                  <c:v>77.770600000000002</c:v>
                </c:pt>
                <c:pt idx="51013">
                  <c:v>77.683999999999997</c:v>
                </c:pt>
                <c:pt idx="51014">
                  <c:v>77.728999999999999</c:v>
                </c:pt>
                <c:pt idx="51015">
                  <c:v>77.742999999999995</c:v>
                </c:pt>
                <c:pt idx="51016">
                  <c:v>77.694699999999997</c:v>
                </c:pt>
                <c:pt idx="51017">
                  <c:v>77.740700000000004</c:v>
                </c:pt>
                <c:pt idx="51018">
                  <c:v>77.689700000000002</c:v>
                </c:pt>
                <c:pt idx="51019">
                  <c:v>77.704099999999997</c:v>
                </c:pt>
                <c:pt idx="51020">
                  <c:v>77.7607</c:v>
                </c:pt>
                <c:pt idx="51021">
                  <c:v>77.670900000000003</c:v>
                </c:pt>
                <c:pt idx="51022">
                  <c:v>77.716700000000003</c:v>
                </c:pt>
                <c:pt idx="51023">
                  <c:v>77.728099999999998</c:v>
                </c:pt>
                <c:pt idx="51024">
                  <c:v>77.691599999999994</c:v>
                </c:pt>
                <c:pt idx="51025">
                  <c:v>77.734899999999996</c:v>
                </c:pt>
                <c:pt idx="51026">
                  <c:v>77.658199999999994</c:v>
                </c:pt>
                <c:pt idx="51027">
                  <c:v>77.694999999999993</c:v>
                </c:pt>
                <c:pt idx="51028">
                  <c:v>77.746799999999993</c:v>
                </c:pt>
                <c:pt idx="51029">
                  <c:v>77.680899999999994</c:v>
                </c:pt>
                <c:pt idx="51030">
                  <c:v>77.721599999999995</c:v>
                </c:pt>
                <c:pt idx="51031">
                  <c:v>77.700699999999998</c:v>
                </c:pt>
                <c:pt idx="51032">
                  <c:v>77.682299999999998</c:v>
                </c:pt>
                <c:pt idx="51033">
                  <c:v>77.747500000000002</c:v>
                </c:pt>
                <c:pt idx="51034">
                  <c:v>77.666799999999995</c:v>
                </c:pt>
                <c:pt idx="51035">
                  <c:v>77.694400000000002</c:v>
                </c:pt>
                <c:pt idx="51036">
                  <c:v>77.745400000000004</c:v>
                </c:pt>
                <c:pt idx="51037">
                  <c:v>77.681899999999999</c:v>
                </c:pt>
                <c:pt idx="51038">
                  <c:v>77.732399999999998</c:v>
                </c:pt>
                <c:pt idx="51039">
                  <c:v>77.684799999999996</c:v>
                </c:pt>
                <c:pt idx="51040">
                  <c:v>77.697800000000001</c:v>
                </c:pt>
                <c:pt idx="51041">
                  <c:v>77.7547</c:v>
                </c:pt>
                <c:pt idx="51042">
                  <c:v>77.674400000000006</c:v>
                </c:pt>
                <c:pt idx="51043">
                  <c:v>77.720799999999997</c:v>
                </c:pt>
                <c:pt idx="51044">
                  <c:v>77.750799999999998</c:v>
                </c:pt>
                <c:pt idx="51045">
                  <c:v>77.698700000000002</c:v>
                </c:pt>
                <c:pt idx="51046">
                  <c:v>77.721599999999995</c:v>
                </c:pt>
                <c:pt idx="51047">
                  <c:v>77.683099999999996</c:v>
                </c:pt>
                <c:pt idx="51048">
                  <c:v>77.683400000000006</c:v>
                </c:pt>
                <c:pt idx="51049">
                  <c:v>77.750699999999995</c:v>
                </c:pt>
                <c:pt idx="51050">
                  <c:v>77.671300000000002</c:v>
                </c:pt>
                <c:pt idx="51051">
                  <c:v>77.712900000000005</c:v>
                </c:pt>
                <c:pt idx="51052">
                  <c:v>77.701099999999997</c:v>
                </c:pt>
                <c:pt idx="51053">
                  <c:v>77.676299999999998</c:v>
                </c:pt>
                <c:pt idx="51054">
                  <c:v>77.728300000000004</c:v>
                </c:pt>
                <c:pt idx="51055">
                  <c:v>77.6584</c:v>
                </c:pt>
                <c:pt idx="51056">
                  <c:v>77.686700000000002</c:v>
                </c:pt>
                <c:pt idx="51057">
                  <c:v>77.737700000000004</c:v>
                </c:pt>
                <c:pt idx="51058">
                  <c:v>77.668700000000001</c:v>
                </c:pt>
                <c:pt idx="51059">
                  <c:v>77.699299999999994</c:v>
                </c:pt>
                <c:pt idx="51060">
                  <c:v>77.694800000000001</c:v>
                </c:pt>
                <c:pt idx="51061">
                  <c:v>77.683199999999999</c:v>
                </c:pt>
                <c:pt idx="51062">
                  <c:v>77.7363</c:v>
                </c:pt>
                <c:pt idx="51063">
                  <c:v>77.674300000000002</c:v>
                </c:pt>
                <c:pt idx="51064">
                  <c:v>77.697000000000003</c:v>
                </c:pt>
                <c:pt idx="51065">
                  <c:v>77.755099999999999</c:v>
                </c:pt>
                <c:pt idx="51066">
                  <c:v>77.694999999999993</c:v>
                </c:pt>
                <c:pt idx="51067">
                  <c:v>77.716899999999995</c:v>
                </c:pt>
                <c:pt idx="51068">
                  <c:v>77.708200000000005</c:v>
                </c:pt>
                <c:pt idx="51069">
                  <c:v>77.709500000000006</c:v>
                </c:pt>
                <c:pt idx="51070">
                  <c:v>77.754499999999993</c:v>
                </c:pt>
                <c:pt idx="51071">
                  <c:v>77.6922</c:v>
                </c:pt>
                <c:pt idx="51072">
                  <c:v>77.729900000000001</c:v>
                </c:pt>
                <c:pt idx="51073">
                  <c:v>77.764700000000005</c:v>
                </c:pt>
                <c:pt idx="51074">
                  <c:v>77.706299999999999</c:v>
                </c:pt>
                <c:pt idx="51075">
                  <c:v>77.742099999999994</c:v>
                </c:pt>
                <c:pt idx="51076">
                  <c:v>77.701499999999996</c:v>
                </c:pt>
                <c:pt idx="51077">
                  <c:v>77.712800000000001</c:v>
                </c:pt>
                <c:pt idx="51078">
                  <c:v>77.767499999999998</c:v>
                </c:pt>
                <c:pt idx="51079">
                  <c:v>77.704400000000007</c:v>
                </c:pt>
                <c:pt idx="51080">
                  <c:v>77.724599999999995</c:v>
                </c:pt>
                <c:pt idx="51081">
                  <c:v>77.726600000000005</c:v>
                </c:pt>
                <c:pt idx="51082">
                  <c:v>77.677999999999997</c:v>
                </c:pt>
                <c:pt idx="51083">
                  <c:v>77.738500000000002</c:v>
                </c:pt>
                <c:pt idx="51084">
                  <c:v>77.656999999999996</c:v>
                </c:pt>
                <c:pt idx="51085">
                  <c:v>77.686599999999999</c:v>
                </c:pt>
                <c:pt idx="51086">
                  <c:v>77.741799999999998</c:v>
                </c:pt>
                <c:pt idx="51087">
                  <c:v>77.667199999999994</c:v>
                </c:pt>
                <c:pt idx="51088">
                  <c:v>77.698400000000007</c:v>
                </c:pt>
                <c:pt idx="51089">
                  <c:v>77.694800000000001</c:v>
                </c:pt>
                <c:pt idx="51090">
                  <c:v>77.689899999999994</c:v>
                </c:pt>
                <c:pt idx="51091">
                  <c:v>77.741500000000002</c:v>
                </c:pt>
                <c:pt idx="51092">
                  <c:v>77.665400000000005</c:v>
                </c:pt>
                <c:pt idx="51093">
                  <c:v>77.683400000000006</c:v>
                </c:pt>
                <c:pt idx="51094">
                  <c:v>77.7376</c:v>
                </c:pt>
                <c:pt idx="51095">
                  <c:v>77.674300000000002</c:v>
                </c:pt>
                <c:pt idx="51096">
                  <c:v>77.694900000000004</c:v>
                </c:pt>
                <c:pt idx="51097">
                  <c:v>77.701999999999998</c:v>
                </c:pt>
                <c:pt idx="51098">
                  <c:v>77.693899999999999</c:v>
                </c:pt>
                <c:pt idx="51099">
                  <c:v>77.752600000000001</c:v>
                </c:pt>
                <c:pt idx="51100">
                  <c:v>77.680000000000007</c:v>
                </c:pt>
                <c:pt idx="51101">
                  <c:v>77.719399999999993</c:v>
                </c:pt>
                <c:pt idx="51102">
                  <c:v>77.7333</c:v>
                </c:pt>
                <c:pt idx="51103">
                  <c:v>77.697599999999994</c:v>
                </c:pt>
                <c:pt idx="51104">
                  <c:v>77.750799999999998</c:v>
                </c:pt>
                <c:pt idx="51105">
                  <c:v>77.715900000000005</c:v>
                </c:pt>
                <c:pt idx="51106">
                  <c:v>77.713899999999995</c:v>
                </c:pt>
                <c:pt idx="51107">
                  <c:v>77.772999999999996</c:v>
                </c:pt>
                <c:pt idx="51108">
                  <c:v>77.7042</c:v>
                </c:pt>
                <c:pt idx="51109">
                  <c:v>77.731099999999998</c:v>
                </c:pt>
                <c:pt idx="51110">
                  <c:v>77.72</c:v>
                </c:pt>
                <c:pt idx="51111">
                  <c:v>77.694199999999995</c:v>
                </c:pt>
                <c:pt idx="51112">
                  <c:v>77.744399999999999</c:v>
                </c:pt>
                <c:pt idx="51113">
                  <c:v>77.679299999999998</c:v>
                </c:pt>
                <c:pt idx="51114">
                  <c:v>77.709699999999998</c:v>
                </c:pt>
                <c:pt idx="51115">
                  <c:v>77.754900000000006</c:v>
                </c:pt>
                <c:pt idx="51116">
                  <c:v>77.693100000000001</c:v>
                </c:pt>
                <c:pt idx="51117">
                  <c:v>77.729299999999995</c:v>
                </c:pt>
                <c:pt idx="51118">
                  <c:v>77.715999999999994</c:v>
                </c:pt>
                <c:pt idx="51119">
                  <c:v>77.705699999999993</c:v>
                </c:pt>
                <c:pt idx="51120">
                  <c:v>77.757599999999996</c:v>
                </c:pt>
                <c:pt idx="51121">
                  <c:v>77.712900000000005</c:v>
                </c:pt>
                <c:pt idx="51122">
                  <c:v>77.709299999999999</c:v>
                </c:pt>
                <c:pt idx="51123">
                  <c:v>77.752099999999999</c:v>
                </c:pt>
                <c:pt idx="51124">
                  <c:v>77.707800000000006</c:v>
                </c:pt>
                <c:pt idx="51125">
                  <c:v>77.729699999999994</c:v>
                </c:pt>
                <c:pt idx="51126">
                  <c:v>77.699399999999997</c:v>
                </c:pt>
                <c:pt idx="51127">
                  <c:v>77.709900000000005</c:v>
                </c:pt>
                <c:pt idx="51128">
                  <c:v>77.744</c:v>
                </c:pt>
                <c:pt idx="51129">
                  <c:v>77.657200000000003</c:v>
                </c:pt>
                <c:pt idx="51130">
                  <c:v>77.699200000000005</c:v>
                </c:pt>
                <c:pt idx="51131">
                  <c:v>77.740600000000001</c:v>
                </c:pt>
                <c:pt idx="51132">
                  <c:v>77.695599999999999</c:v>
                </c:pt>
                <c:pt idx="51133">
                  <c:v>77.741799999999998</c:v>
                </c:pt>
                <c:pt idx="51134">
                  <c:v>77.700100000000006</c:v>
                </c:pt>
                <c:pt idx="51135">
                  <c:v>77.694299999999998</c:v>
                </c:pt>
                <c:pt idx="51136">
                  <c:v>77.743499999999997</c:v>
                </c:pt>
                <c:pt idx="51137">
                  <c:v>77.682100000000005</c:v>
                </c:pt>
                <c:pt idx="51138">
                  <c:v>77.723500000000001</c:v>
                </c:pt>
                <c:pt idx="51139">
                  <c:v>77.730099999999993</c:v>
                </c:pt>
                <c:pt idx="51140">
                  <c:v>77.701700000000002</c:v>
                </c:pt>
                <c:pt idx="51141">
                  <c:v>77.701700000000002</c:v>
                </c:pt>
                <c:pt idx="51142">
                  <c:v>77.751000000000005</c:v>
                </c:pt>
                <c:pt idx="51143">
                  <c:v>77.703100000000006</c:v>
                </c:pt>
                <c:pt idx="51144">
                  <c:v>77.736900000000006</c:v>
                </c:pt>
                <c:pt idx="51145">
                  <c:v>77.788200000000003</c:v>
                </c:pt>
                <c:pt idx="51146">
                  <c:v>77.706599999999995</c:v>
                </c:pt>
                <c:pt idx="51147">
                  <c:v>77.743600000000001</c:v>
                </c:pt>
                <c:pt idx="51148">
                  <c:v>77.734099999999998</c:v>
                </c:pt>
                <c:pt idx="51149">
                  <c:v>77.718299999999999</c:v>
                </c:pt>
                <c:pt idx="51150">
                  <c:v>77.757999999999996</c:v>
                </c:pt>
                <c:pt idx="51151">
                  <c:v>77.681799999999996</c:v>
                </c:pt>
                <c:pt idx="51152">
                  <c:v>77.715199999999996</c:v>
                </c:pt>
                <c:pt idx="51153">
                  <c:v>77.742199999999997</c:v>
                </c:pt>
                <c:pt idx="51154">
                  <c:v>77.715199999999996</c:v>
                </c:pt>
                <c:pt idx="51155">
                  <c:v>77.746099999999998</c:v>
                </c:pt>
                <c:pt idx="51156">
                  <c:v>77.700400000000002</c:v>
                </c:pt>
                <c:pt idx="51157">
                  <c:v>77.6952</c:v>
                </c:pt>
                <c:pt idx="51158">
                  <c:v>77.766999999999996</c:v>
                </c:pt>
                <c:pt idx="51159">
                  <c:v>77.6768</c:v>
                </c:pt>
                <c:pt idx="51160">
                  <c:v>77.711799999999997</c:v>
                </c:pt>
                <c:pt idx="51161">
                  <c:v>77.734700000000004</c:v>
                </c:pt>
                <c:pt idx="51162">
                  <c:v>77.700100000000006</c:v>
                </c:pt>
                <c:pt idx="51163">
                  <c:v>77.753699999999995</c:v>
                </c:pt>
                <c:pt idx="51164">
                  <c:v>77.688999999999993</c:v>
                </c:pt>
                <c:pt idx="51165">
                  <c:v>77.707800000000006</c:v>
                </c:pt>
                <c:pt idx="51166">
                  <c:v>77.759799999999998</c:v>
                </c:pt>
                <c:pt idx="51167">
                  <c:v>77.677400000000006</c:v>
                </c:pt>
                <c:pt idx="51168">
                  <c:v>77.735799999999998</c:v>
                </c:pt>
                <c:pt idx="51169">
                  <c:v>77.723399999999998</c:v>
                </c:pt>
                <c:pt idx="51170">
                  <c:v>77.695400000000006</c:v>
                </c:pt>
                <c:pt idx="51171">
                  <c:v>77.754000000000005</c:v>
                </c:pt>
                <c:pt idx="51172">
                  <c:v>77.683999999999997</c:v>
                </c:pt>
                <c:pt idx="51173">
                  <c:v>77.707400000000007</c:v>
                </c:pt>
                <c:pt idx="51174">
                  <c:v>77.759</c:v>
                </c:pt>
                <c:pt idx="51175">
                  <c:v>77.687600000000003</c:v>
                </c:pt>
                <c:pt idx="51176">
                  <c:v>77.722899999999996</c:v>
                </c:pt>
                <c:pt idx="51177">
                  <c:v>77.720200000000006</c:v>
                </c:pt>
                <c:pt idx="51178">
                  <c:v>77.710999999999999</c:v>
                </c:pt>
                <c:pt idx="51179">
                  <c:v>77.760300000000001</c:v>
                </c:pt>
                <c:pt idx="51180">
                  <c:v>77.678700000000006</c:v>
                </c:pt>
                <c:pt idx="51181">
                  <c:v>77.726299999999995</c:v>
                </c:pt>
                <c:pt idx="51182">
                  <c:v>77.759399999999999</c:v>
                </c:pt>
                <c:pt idx="51183">
                  <c:v>77.7072</c:v>
                </c:pt>
                <c:pt idx="51184">
                  <c:v>77.747600000000006</c:v>
                </c:pt>
                <c:pt idx="51185">
                  <c:v>77.716399999999993</c:v>
                </c:pt>
                <c:pt idx="51186">
                  <c:v>77.7166</c:v>
                </c:pt>
                <c:pt idx="51187">
                  <c:v>77.7851</c:v>
                </c:pt>
                <c:pt idx="51188">
                  <c:v>77.699200000000005</c:v>
                </c:pt>
                <c:pt idx="51189">
                  <c:v>77.736999999999995</c:v>
                </c:pt>
                <c:pt idx="51190">
                  <c:v>77.757400000000004</c:v>
                </c:pt>
                <c:pt idx="51191">
                  <c:v>77.720799999999997</c:v>
                </c:pt>
                <c:pt idx="51192">
                  <c:v>77.768199999999993</c:v>
                </c:pt>
                <c:pt idx="51193">
                  <c:v>77.702699999999993</c:v>
                </c:pt>
                <c:pt idx="51194">
                  <c:v>77.725399999999993</c:v>
                </c:pt>
                <c:pt idx="51195">
                  <c:v>77.784000000000006</c:v>
                </c:pt>
                <c:pt idx="51196">
                  <c:v>77.718999999999994</c:v>
                </c:pt>
                <c:pt idx="51197">
                  <c:v>77.740799999999993</c:v>
                </c:pt>
                <c:pt idx="51198">
                  <c:v>77.73</c:v>
                </c:pt>
                <c:pt idx="51199">
                  <c:v>77.722899999999996</c:v>
                </c:pt>
                <c:pt idx="51200">
                  <c:v>77.768299999999996</c:v>
                </c:pt>
                <c:pt idx="51201">
                  <c:v>77.699799999999996</c:v>
                </c:pt>
                <c:pt idx="51202">
                  <c:v>77.720600000000005</c:v>
                </c:pt>
                <c:pt idx="51203">
                  <c:v>77.770300000000006</c:v>
                </c:pt>
                <c:pt idx="51204">
                  <c:v>77.712800000000001</c:v>
                </c:pt>
                <c:pt idx="51205">
                  <c:v>77.747200000000007</c:v>
                </c:pt>
                <c:pt idx="51206">
                  <c:v>77.715699999999998</c:v>
                </c:pt>
                <c:pt idx="51207">
                  <c:v>77.720799999999997</c:v>
                </c:pt>
                <c:pt idx="51208">
                  <c:v>77.766900000000007</c:v>
                </c:pt>
                <c:pt idx="51209">
                  <c:v>77.677000000000007</c:v>
                </c:pt>
                <c:pt idx="51210">
                  <c:v>77.714100000000002</c:v>
                </c:pt>
                <c:pt idx="51211">
                  <c:v>77.745800000000003</c:v>
                </c:pt>
                <c:pt idx="51212">
                  <c:v>77.712199999999996</c:v>
                </c:pt>
                <c:pt idx="51213">
                  <c:v>77.7547</c:v>
                </c:pt>
                <c:pt idx="51214">
                  <c:v>77.718500000000006</c:v>
                </c:pt>
                <c:pt idx="51215">
                  <c:v>77.727400000000003</c:v>
                </c:pt>
                <c:pt idx="51216">
                  <c:v>77.793300000000002</c:v>
                </c:pt>
                <c:pt idx="51217">
                  <c:v>77.709999999999994</c:v>
                </c:pt>
                <c:pt idx="51218">
                  <c:v>77.754599999999996</c:v>
                </c:pt>
                <c:pt idx="51219">
                  <c:v>77.726299999999995</c:v>
                </c:pt>
                <c:pt idx="51220">
                  <c:v>77.7166</c:v>
                </c:pt>
                <c:pt idx="51221">
                  <c:v>77.768199999999993</c:v>
                </c:pt>
                <c:pt idx="51222">
                  <c:v>77.711200000000005</c:v>
                </c:pt>
                <c:pt idx="51223">
                  <c:v>77.728899999999996</c:v>
                </c:pt>
                <c:pt idx="51224">
                  <c:v>77.763300000000001</c:v>
                </c:pt>
                <c:pt idx="51225">
                  <c:v>77.714699999999993</c:v>
                </c:pt>
                <c:pt idx="51226">
                  <c:v>77.756500000000003</c:v>
                </c:pt>
                <c:pt idx="51227">
                  <c:v>77.717500000000001</c:v>
                </c:pt>
                <c:pt idx="51228">
                  <c:v>77.718599999999995</c:v>
                </c:pt>
                <c:pt idx="51229">
                  <c:v>77.767899999999997</c:v>
                </c:pt>
                <c:pt idx="51230">
                  <c:v>77.695599999999999</c:v>
                </c:pt>
                <c:pt idx="51231">
                  <c:v>77.740300000000005</c:v>
                </c:pt>
                <c:pt idx="51232">
                  <c:v>77.754300000000001</c:v>
                </c:pt>
                <c:pt idx="51233">
                  <c:v>77.701899999999995</c:v>
                </c:pt>
                <c:pt idx="51234">
                  <c:v>77.757000000000005</c:v>
                </c:pt>
                <c:pt idx="51235">
                  <c:v>77.706500000000005</c:v>
                </c:pt>
                <c:pt idx="51236">
                  <c:v>77.716499999999996</c:v>
                </c:pt>
                <c:pt idx="51237">
                  <c:v>77.791600000000003</c:v>
                </c:pt>
                <c:pt idx="51238">
                  <c:v>77.726699999999994</c:v>
                </c:pt>
                <c:pt idx="51239">
                  <c:v>77.754199999999997</c:v>
                </c:pt>
                <c:pt idx="51240">
                  <c:v>77.752399999999994</c:v>
                </c:pt>
                <c:pt idx="51241">
                  <c:v>77.741799999999998</c:v>
                </c:pt>
                <c:pt idx="51242">
                  <c:v>77.796000000000006</c:v>
                </c:pt>
                <c:pt idx="51243">
                  <c:v>77.712800000000001</c:v>
                </c:pt>
                <c:pt idx="51244">
                  <c:v>77.756500000000003</c:v>
                </c:pt>
                <c:pt idx="51245">
                  <c:v>77.769599999999997</c:v>
                </c:pt>
                <c:pt idx="51246">
                  <c:v>77.721599999999995</c:v>
                </c:pt>
                <c:pt idx="51247">
                  <c:v>77.7684</c:v>
                </c:pt>
                <c:pt idx="51248">
                  <c:v>77.730199999999996</c:v>
                </c:pt>
                <c:pt idx="51249">
                  <c:v>77.746799999999993</c:v>
                </c:pt>
                <c:pt idx="51250">
                  <c:v>77.789900000000003</c:v>
                </c:pt>
                <c:pt idx="51251">
                  <c:v>77.715800000000002</c:v>
                </c:pt>
                <c:pt idx="51252">
                  <c:v>77.757099999999994</c:v>
                </c:pt>
                <c:pt idx="51253">
                  <c:v>77.7744</c:v>
                </c:pt>
                <c:pt idx="51254">
                  <c:v>77.735399999999998</c:v>
                </c:pt>
                <c:pt idx="51255">
                  <c:v>77.783199999999994</c:v>
                </c:pt>
                <c:pt idx="51256">
                  <c:v>77.721500000000006</c:v>
                </c:pt>
                <c:pt idx="51257">
                  <c:v>77.7346</c:v>
                </c:pt>
                <c:pt idx="51258">
                  <c:v>77.784499999999994</c:v>
                </c:pt>
                <c:pt idx="51259">
                  <c:v>77.706900000000005</c:v>
                </c:pt>
                <c:pt idx="51260">
                  <c:v>77.7607</c:v>
                </c:pt>
                <c:pt idx="51261">
                  <c:v>77.769400000000005</c:v>
                </c:pt>
                <c:pt idx="51262">
                  <c:v>77.731099999999998</c:v>
                </c:pt>
                <c:pt idx="51263">
                  <c:v>77.7727</c:v>
                </c:pt>
                <c:pt idx="51264">
                  <c:v>77.715599999999995</c:v>
                </c:pt>
                <c:pt idx="51265">
                  <c:v>77.738600000000005</c:v>
                </c:pt>
                <c:pt idx="51266">
                  <c:v>77.782399999999996</c:v>
                </c:pt>
                <c:pt idx="51267">
                  <c:v>77.732600000000005</c:v>
                </c:pt>
                <c:pt idx="51268">
                  <c:v>77.775999999999996</c:v>
                </c:pt>
                <c:pt idx="51269">
                  <c:v>77.749200000000002</c:v>
                </c:pt>
                <c:pt idx="51270">
                  <c:v>77.737799999999993</c:v>
                </c:pt>
                <c:pt idx="51271">
                  <c:v>77.7941</c:v>
                </c:pt>
                <c:pt idx="51272">
                  <c:v>77.722300000000004</c:v>
                </c:pt>
                <c:pt idx="51273">
                  <c:v>77.750699999999995</c:v>
                </c:pt>
                <c:pt idx="51274">
                  <c:v>77.766599999999997</c:v>
                </c:pt>
                <c:pt idx="51275">
                  <c:v>77.732399999999998</c:v>
                </c:pt>
                <c:pt idx="51276">
                  <c:v>77.772999999999996</c:v>
                </c:pt>
                <c:pt idx="51277">
                  <c:v>77.706999999999994</c:v>
                </c:pt>
                <c:pt idx="51278">
                  <c:v>77.725300000000004</c:v>
                </c:pt>
                <c:pt idx="51279">
                  <c:v>77.786900000000003</c:v>
                </c:pt>
                <c:pt idx="51280">
                  <c:v>77.709900000000005</c:v>
                </c:pt>
                <c:pt idx="51281">
                  <c:v>77.728700000000003</c:v>
                </c:pt>
                <c:pt idx="51282">
                  <c:v>77.763900000000007</c:v>
                </c:pt>
                <c:pt idx="51283">
                  <c:v>77.718900000000005</c:v>
                </c:pt>
                <c:pt idx="51284">
                  <c:v>77.771299999999997</c:v>
                </c:pt>
                <c:pt idx="51285">
                  <c:v>77.715299999999999</c:v>
                </c:pt>
                <c:pt idx="51286">
                  <c:v>77.729900000000001</c:v>
                </c:pt>
                <c:pt idx="51287">
                  <c:v>77.798699999999997</c:v>
                </c:pt>
                <c:pt idx="51288">
                  <c:v>77.724800000000002</c:v>
                </c:pt>
                <c:pt idx="51289">
                  <c:v>77.748699999999999</c:v>
                </c:pt>
                <c:pt idx="51290">
                  <c:v>77.757400000000004</c:v>
                </c:pt>
                <c:pt idx="51291">
                  <c:v>77.740399999999994</c:v>
                </c:pt>
                <c:pt idx="51292">
                  <c:v>77.787400000000005</c:v>
                </c:pt>
                <c:pt idx="51293">
                  <c:v>77.716700000000003</c:v>
                </c:pt>
                <c:pt idx="51294">
                  <c:v>77.775400000000005</c:v>
                </c:pt>
                <c:pt idx="51295">
                  <c:v>77.804900000000004</c:v>
                </c:pt>
                <c:pt idx="51296">
                  <c:v>77.7273</c:v>
                </c:pt>
                <c:pt idx="51297">
                  <c:v>77.770200000000003</c:v>
                </c:pt>
                <c:pt idx="51298">
                  <c:v>77.755799999999994</c:v>
                </c:pt>
                <c:pt idx="51299">
                  <c:v>77.766400000000004</c:v>
                </c:pt>
                <c:pt idx="51300">
                  <c:v>77.818799999999996</c:v>
                </c:pt>
                <c:pt idx="51301">
                  <c:v>77.753</c:v>
                </c:pt>
                <c:pt idx="51302">
                  <c:v>77.784300000000002</c:v>
                </c:pt>
                <c:pt idx="51303">
                  <c:v>77.81</c:v>
                </c:pt>
                <c:pt idx="51304">
                  <c:v>77.754999999999995</c:v>
                </c:pt>
                <c:pt idx="51305">
                  <c:v>77.800600000000003</c:v>
                </c:pt>
                <c:pt idx="51306">
                  <c:v>77.744299999999996</c:v>
                </c:pt>
                <c:pt idx="51307">
                  <c:v>77.757000000000005</c:v>
                </c:pt>
                <c:pt idx="51308">
                  <c:v>77.799199999999999</c:v>
                </c:pt>
                <c:pt idx="51309">
                  <c:v>77.713899999999995</c:v>
                </c:pt>
                <c:pt idx="51310">
                  <c:v>77.763400000000004</c:v>
                </c:pt>
                <c:pt idx="51311">
                  <c:v>77.767200000000003</c:v>
                </c:pt>
                <c:pt idx="51312">
                  <c:v>77.736699999999999</c:v>
                </c:pt>
                <c:pt idx="51313">
                  <c:v>77.7864</c:v>
                </c:pt>
                <c:pt idx="51314">
                  <c:v>77.735299999999995</c:v>
                </c:pt>
                <c:pt idx="51315">
                  <c:v>77.764200000000002</c:v>
                </c:pt>
                <c:pt idx="51316">
                  <c:v>77.789199999999994</c:v>
                </c:pt>
                <c:pt idx="51317">
                  <c:v>77.747699999999995</c:v>
                </c:pt>
                <c:pt idx="51318">
                  <c:v>77.781499999999994</c:v>
                </c:pt>
                <c:pt idx="51319">
                  <c:v>77.986900000000006</c:v>
                </c:pt>
                <c:pt idx="51320">
                  <c:v>78.117099999999994</c:v>
                </c:pt>
                <c:pt idx="51321">
                  <c:v>78.256</c:v>
                </c:pt>
                <c:pt idx="51322">
                  <c:v>78.252799999999993</c:v>
                </c:pt>
                <c:pt idx="51323">
                  <c:v>78.305499999999995</c:v>
                </c:pt>
                <c:pt idx="51324">
                  <c:v>78.346699999999998</c:v>
                </c:pt>
                <c:pt idx="51325">
                  <c:v>78.242199999999997</c:v>
                </c:pt>
                <c:pt idx="51326">
                  <c:v>78.222499999999997</c:v>
                </c:pt>
                <c:pt idx="51327">
                  <c:v>78.145399999999995</c:v>
                </c:pt>
                <c:pt idx="51328">
                  <c:v>78.108199999999997</c:v>
                </c:pt>
                <c:pt idx="51329">
                  <c:v>78.153499999999994</c:v>
                </c:pt>
                <c:pt idx="51330">
                  <c:v>78.061099999999996</c:v>
                </c:pt>
                <c:pt idx="51331">
                  <c:v>78.077399999999997</c:v>
                </c:pt>
                <c:pt idx="51332">
                  <c:v>78.075800000000001</c:v>
                </c:pt>
                <c:pt idx="51333">
                  <c:v>78.048000000000002</c:v>
                </c:pt>
                <c:pt idx="51334">
                  <c:v>78.105199999999996</c:v>
                </c:pt>
                <c:pt idx="51335">
                  <c:v>78.013900000000007</c:v>
                </c:pt>
                <c:pt idx="51336">
                  <c:v>77.958299999999994</c:v>
                </c:pt>
                <c:pt idx="51337">
                  <c:v>77.956199999999995</c:v>
                </c:pt>
                <c:pt idx="51338">
                  <c:v>77.875</c:v>
                </c:pt>
                <c:pt idx="51339">
                  <c:v>77.874700000000004</c:v>
                </c:pt>
                <c:pt idx="51340">
                  <c:v>77.834000000000003</c:v>
                </c:pt>
                <c:pt idx="51341">
                  <c:v>77.8095</c:v>
                </c:pt>
                <c:pt idx="51342">
                  <c:v>77.847800000000007</c:v>
                </c:pt>
                <c:pt idx="51343">
                  <c:v>77.777699999999996</c:v>
                </c:pt>
                <c:pt idx="51344">
                  <c:v>77.806299999999993</c:v>
                </c:pt>
                <c:pt idx="51345">
                  <c:v>77.834000000000003</c:v>
                </c:pt>
                <c:pt idx="51346">
                  <c:v>77.787599999999998</c:v>
                </c:pt>
                <c:pt idx="51347">
                  <c:v>77.813500000000005</c:v>
                </c:pt>
                <c:pt idx="51348">
                  <c:v>77.783799999999999</c:v>
                </c:pt>
                <c:pt idx="51349">
                  <c:v>77.787899999999993</c:v>
                </c:pt>
                <c:pt idx="51350">
                  <c:v>77.828100000000006</c:v>
                </c:pt>
                <c:pt idx="51351">
                  <c:v>77.752300000000005</c:v>
                </c:pt>
                <c:pt idx="51352">
                  <c:v>77.787599999999998</c:v>
                </c:pt>
                <c:pt idx="51353">
                  <c:v>77.796300000000002</c:v>
                </c:pt>
                <c:pt idx="51354">
                  <c:v>77.761399999999995</c:v>
                </c:pt>
                <c:pt idx="51355">
                  <c:v>77.809100000000001</c:v>
                </c:pt>
                <c:pt idx="51356">
                  <c:v>77.755300000000005</c:v>
                </c:pt>
                <c:pt idx="51357">
                  <c:v>77.7654</c:v>
                </c:pt>
                <c:pt idx="51358">
                  <c:v>77.818600000000004</c:v>
                </c:pt>
                <c:pt idx="51359">
                  <c:v>77.7453</c:v>
                </c:pt>
                <c:pt idx="51360">
                  <c:v>77.804599999999994</c:v>
                </c:pt>
                <c:pt idx="51361">
                  <c:v>77.791700000000006</c:v>
                </c:pt>
                <c:pt idx="51362">
                  <c:v>77.776399999999995</c:v>
                </c:pt>
                <c:pt idx="51363">
                  <c:v>77.827200000000005</c:v>
                </c:pt>
                <c:pt idx="51364">
                  <c:v>77.770300000000006</c:v>
                </c:pt>
                <c:pt idx="51365">
                  <c:v>77.794200000000004</c:v>
                </c:pt>
                <c:pt idx="51366">
                  <c:v>77.842399999999998</c:v>
                </c:pt>
                <c:pt idx="51367">
                  <c:v>77.798900000000003</c:v>
                </c:pt>
                <c:pt idx="51368">
                  <c:v>77.819100000000006</c:v>
                </c:pt>
                <c:pt idx="51369">
                  <c:v>77.805899999999994</c:v>
                </c:pt>
                <c:pt idx="51370">
                  <c:v>77.783000000000001</c:v>
                </c:pt>
                <c:pt idx="51371">
                  <c:v>77.823700000000002</c:v>
                </c:pt>
                <c:pt idx="51372">
                  <c:v>77.766300000000001</c:v>
                </c:pt>
                <c:pt idx="51373">
                  <c:v>77.796000000000006</c:v>
                </c:pt>
                <c:pt idx="51374">
                  <c:v>77.823999999999998</c:v>
                </c:pt>
                <c:pt idx="51375">
                  <c:v>77.758600000000001</c:v>
                </c:pt>
                <c:pt idx="51376">
                  <c:v>77.799300000000002</c:v>
                </c:pt>
                <c:pt idx="51377">
                  <c:v>77.763800000000003</c:v>
                </c:pt>
                <c:pt idx="51378">
                  <c:v>77.753699999999995</c:v>
                </c:pt>
                <c:pt idx="51379">
                  <c:v>77.812299999999993</c:v>
                </c:pt>
                <c:pt idx="51380">
                  <c:v>77.744100000000003</c:v>
                </c:pt>
                <c:pt idx="51381">
                  <c:v>77.772099999999995</c:v>
                </c:pt>
                <c:pt idx="51382">
                  <c:v>77.802999999999997</c:v>
                </c:pt>
                <c:pt idx="51383">
                  <c:v>77.759600000000006</c:v>
                </c:pt>
                <c:pt idx="51384">
                  <c:v>77.813299999999998</c:v>
                </c:pt>
                <c:pt idx="51385">
                  <c:v>77.775999999999996</c:v>
                </c:pt>
                <c:pt idx="51386">
                  <c:v>77.788600000000002</c:v>
                </c:pt>
                <c:pt idx="51387">
                  <c:v>77.831800000000001</c:v>
                </c:pt>
                <c:pt idx="51388">
                  <c:v>77.754099999999994</c:v>
                </c:pt>
                <c:pt idx="51389">
                  <c:v>77.797899999999998</c:v>
                </c:pt>
                <c:pt idx="51390">
                  <c:v>77.801299999999998</c:v>
                </c:pt>
                <c:pt idx="51391">
                  <c:v>77.7714</c:v>
                </c:pt>
                <c:pt idx="51392">
                  <c:v>77.820800000000006</c:v>
                </c:pt>
                <c:pt idx="51393">
                  <c:v>77.763400000000004</c:v>
                </c:pt>
                <c:pt idx="51394">
                  <c:v>77.790999999999997</c:v>
                </c:pt>
                <c:pt idx="51395">
                  <c:v>77.847800000000007</c:v>
                </c:pt>
                <c:pt idx="51396">
                  <c:v>77.774900000000002</c:v>
                </c:pt>
                <c:pt idx="51397">
                  <c:v>77.8108</c:v>
                </c:pt>
                <c:pt idx="51398">
                  <c:v>77.802300000000002</c:v>
                </c:pt>
                <c:pt idx="51399">
                  <c:v>77.780500000000004</c:v>
                </c:pt>
                <c:pt idx="51400">
                  <c:v>77.831900000000005</c:v>
                </c:pt>
                <c:pt idx="51401">
                  <c:v>77.763300000000001</c:v>
                </c:pt>
                <c:pt idx="51402">
                  <c:v>77.788799999999995</c:v>
                </c:pt>
                <c:pt idx="51403">
                  <c:v>77.826899999999995</c:v>
                </c:pt>
                <c:pt idx="51404">
                  <c:v>77.753600000000006</c:v>
                </c:pt>
                <c:pt idx="51405">
                  <c:v>77.812799999999996</c:v>
                </c:pt>
                <c:pt idx="51406">
                  <c:v>77.781899999999993</c:v>
                </c:pt>
                <c:pt idx="51407">
                  <c:v>77.771900000000002</c:v>
                </c:pt>
                <c:pt idx="51408">
                  <c:v>77.818299999999994</c:v>
                </c:pt>
                <c:pt idx="51409">
                  <c:v>77.752300000000005</c:v>
                </c:pt>
                <c:pt idx="51410">
                  <c:v>77.784599999999998</c:v>
                </c:pt>
                <c:pt idx="51411">
                  <c:v>77.8155</c:v>
                </c:pt>
                <c:pt idx="51412">
                  <c:v>77.768699999999995</c:v>
                </c:pt>
                <c:pt idx="51413">
                  <c:v>77.810100000000006</c:v>
                </c:pt>
                <c:pt idx="51414">
                  <c:v>77.763900000000007</c:v>
                </c:pt>
                <c:pt idx="51415">
                  <c:v>77.765699999999995</c:v>
                </c:pt>
                <c:pt idx="51416">
                  <c:v>77.823999999999998</c:v>
                </c:pt>
                <c:pt idx="51417">
                  <c:v>77.757300000000001</c:v>
                </c:pt>
                <c:pt idx="51418">
                  <c:v>77.8035</c:v>
                </c:pt>
                <c:pt idx="51419">
                  <c:v>77.808300000000003</c:v>
                </c:pt>
                <c:pt idx="51420">
                  <c:v>77.778300000000002</c:v>
                </c:pt>
                <c:pt idx="51421">
                  <c:v>77.824299999999994</c:v>
                </c:pt>
                <c:pt idx="51422">
                  <c:v>77.787099999999995</c:v>
                </c:pt>
                <c:pt idx="51423">
                  <c:v>77.8035</c:v>
                </c:pt>
                <c:pt idx="51424">
                  <c:v>77.846000000000004</c:v>
                </c:pt>
                <c:pt idx="51425">
                  <c:v>77.781099999999995</c:v>
                </c:pt>
                <c:pt idx="51426">
                  <c:v>77.807500000000005</c:v>
                </c:pt>
                <c:pt idx="51427">
                  <c:v>77.805300000000003</c:v>
                </c:pt>
                <c:pt idx="51428">
                  <c:v>77.787599999999998</c:v>
                </c:pt>
                <c:pt idx="51429">
                  <c:v>77.834599999999995</c:v>
                </c:pt>
                <c:pt idx="51430">
                  <c:v>77.769400000000005</c:v>
                </c:pt>
                <c:pt idx="51431">
                  <c:v>77.802300000000002</c:v>
                </c:pt>
                <c:pt idx="51432">
                  <c:v>77.8172</c:v>
                </c:pt>
                <c:pt idx="51433">
                  <c:v>77.775899999999993</c:v>
                </c:pt>
                <c:pt idx="51434">
                  <c:v>77.811099999999996</c:v>
                </c:pt>
                <c:pt idx="51435">
                  <c:v>77.793700000000001</c:v>
                </c:pt>
                <c:pt idx="51436">
                  <c:v>77.811700000000002</c:v>
                </c:pt>
                <c:pt idx="51437">
                  <c:v>77.857100000000003</c:v>
                </c:pt>
                <c:pt idx="51438">
                  <c:v>77.782899999999998</c:v>
                </c:pt>
                <c:pt idx="51439">
                  <c:v>77.804100000000005</c:v>
                </c:pt>
                <c:pt idx="51440">
                  <c:v>77.829300000000003</c:v>
                </c:pt>
                <c:pt idx="51441">
                  <c:v>77.790999999999997</c:v>
                </c:pt>
                <c:pt idx="51442">
                  <c:v>77.828800000000001</c:v>
                </c:pt>
                <c:pt idx="51443">
                  <c:v>77.795100000000005</c:v>
                </c:pt>
                <c:pt idx="51444">
                  <c:v>77.794899999999998</c:v>
                </c:pt>
                <c:pt idx="51445">
                  <c:v>77.8489</c:v>
                </c:pt>
                <c:pt idx="51446">
                  <c:v>77.771799999999999</c:v>
                </c:pt>
                <c:pt idx="51447">
                  <c:v>77.811000000000007</c:v>
                </c:pt>
                <c:pt idx="51448">
                  <c:v>77.831199999999995</c:v>
                </c:pt>
                <c:pt idx="51449">
                  <c:v>77.799300000000002</c:v>
                </c:pt>
                <c:pt idx="51450">
                  <c:v>77.844499999999996</c:v>
                </c:pt>
                <c:pt idx="51451">
                  <c:v>77.807000000000002</c:v>
                </c:pt>
                <c:pt idx="51452">
                  <c:v>77.804900000000004</c:v>
                </c:pt>
                <c:pt idx="51453">
                  <c:v>77.850800000000007</c:v>
                </c:pt>
                <c:pt idx="51454">
                  <c:v>77.7697</c:v>
                </c:pt>
                <c:pt idx="51455">
                  <c:v>77.809100000000001</c:v>
                </c:pt>
                <c:pt idx="51456">
                  <c:v>77.827600000000004</c:v>
                </c:pt>
                <c:pt idx="51457">
                  <c:v>77.800899999999999</c:v>
                </c:pt>
                <c:pt idx="51458">
                  <c:v>77.847200000000001</c:v>
                </c:pt>
                <c:pt idx="51459">
                  <c:v>77.791700000000006</c:v>
                </c:pt>
                <c:pt idx="51460">
                  <c:v>77.800700000000006</c:v>
                </c:pt>
                <c:pt idx="51461">
                  <c:v>77.841899999999995</c:v>
                </c:pt>
                <c:pt idx="51462">
                  <c:v>77.779399999999995</c:v>
                </c:pt>
                <c:pt idx="51463">
                  <c:v>77.820099999999996</c:v>
                </c:pt>
                <c:pt idx="51464">
                  <c:v>77.817300000000003</c:v>
                </c:pt>
                <c:pt idx="51465">
                  <c:v>77.798699999999997</c:v>
                </c:pt>
                <c:pt idx="51466">
                  <c:v>77.849900000000005</c:v>
                </c:pt>
                <c:pt idx="51467">
                  <c:v>77.771900000000002</c:v>
                </c:pt>
                <c:pt idx="51468">
                  <c:v>77.802300000000002</c:v>
                </c:pt>
                <c:pt idx="51469">
                  <c:v>77.867800000000003</c:v>
                </c:pt>
                <c:pt idx="51470">
                  <c:v>77.802700000000002</c:v>
                </c:pt>
                <c:pt idx="51471">
                  <c:v>77.892600000000002</c:v>
                </c:pt>
                <c:pt idx="51472">
                  <c:v>77.933300000000003</c:v>
                </c:pt>
                <c:pt idx="51473">
                  <c:v>77.996200000000002</c:v>
                </c:pt>
                <c:pt idx="51474">
                  <c:v>78.054299999999998</c:v>
                </c:pt>
                <c:pt idx="51475">
                  <c:v>77.996899999999997</c:v>
                </c:pt>
                <c:pt idx="51476">
                  <c:v>78.034000000000006</c:v>
                </c:pt>
                <c:pt idx="51477">
                  <c:v>78.056899999999999</c:v>
                </c:pt>
                <c:pt idx="51478">
                  <c:v>78.033900000000003</c:v>
                </c:pt>
                <c:pt idx="51479">
                  <c:v>78.017200000000003</c:v>
                </c:pt>
                <c:pt idx="51480">
                  <c:v>77.938900000000004</c:v>
                </c:pt>
                <c:pt idx="51481">
                  <c:v>77.925299999999993</c:v>
                </c:pt>
                <c:pt idx="51482">
                  <c:v>77.950800000000001</c:v>
                </c:pt>
                <c:pt idx="51483">
                  <c:v>77.883700000000005</c:v>
                </c:pt>
                <c:pt idx="51484">
                  <c:v>77.912899999999993</c:v>
                </c:pt>
                <c:pt idx="51485">
                  <c:v>77.891800000000003</c:v>
                </c:pt>
                <c:pt idx="51486">
                  <c:v>77.874499999999998</c:v>
                </c:pt>
                <c:pt idx="51487">
                  <c:v>77.903899999999993</c:v>
                </c:pt>
                <c:pt idx="51488">
                  <c:v>77.837999999999994</c:v>
                </c:pt>
                <c:pt idx="51489">
                  <c:v>77.847300000000004</c:v>
                </c:pt>
                <c:pt idx="51490">
                  <c:v>77.893199999999993</c:v>
                </c:pt>
                <c:pt idx="51491">
                  <c:v>77.828299999999999</c:v>
                </c:pt>
                <c:pt idx="51492">
                  <c:v>77.876400000000004</c:v>
                </c:pt>
                <c:pt idx="51493">
                  <c:v>77.856700000000004</c:v>
                </c:pt>
                <c:pt idx="51494">
                  <c:v>77.842100000000002</c:v>
                </c:pt>
                <c:pt idx="51495">
                  <c:v>77.892399999999995</c:v>
                </c:pt>
                <c:pt idx="51496">
                  <c:v>77.825599999999994</c:v>
                </c:pt>
                <c:pt idx="51497">
                  <c:v>77.871300000000005</c:v>
                </c:pt>
                <c:pt idx="51498">
                  <c:v>77.900300000000001</c:v>
                </c:pt>
                <c:pt idx="51499">
                  <c:v>77.849100000000007</c:v>
                </c:pt>
                <c:pt idx="51500">
                  <c:v>77.8827</c:v>
                </c:pt>
                <c:pt idx="51501">
                  <c:v>77.849299999999999</c:v>
                </c:pt>
                <c:pt idx="51502">
                  <c:v>77.859700000000004</c:v>
                </c:pt>
                <c:pt idx="51503">
                  <c:v>77.899199999999993</c:v>
                </c:pt>
                <c:pt idx="51504">
                  <c:v>77.83</c:v>
                </c:pt>
                <c:pt idx="51505">
                  <c:v>77.871099999999998</c:v>
                </c:pt>
                <c:pt idx="51506">
                  <c:v>77.869100000000003</c:v>
                </c:pt>
                <c:pt idx="51507">
                  <c:v>77.846800000000002</c:v>
                </c:pt>
                <c:pt idx="51508">
                  <c:v>77.893799999999999</c:v>
                </c:pt>
                <c:pt idx="51509">
                  <c:v>77.858999999999995</c:v>
                </c:pt>
                <c:pt idx="51510">
                  <c:v>77.868200000000002</c:v>
                </c:pt>
                <c:pt idx="51511">
                  <c:v>77.914199999999994</c:v>
                </c:pt>
                <c:pt idx="51512">
                  <c:v>77.852199999999996</c:v>
                </c:pt>
                <c:pt idx="51513">
                  <c:v>77.891900000000007</c:v>
                </c:pt>
                <c:pt idx="51514">
                  <c:v>77.885599999999997</c:v>
                </c:pt>
                <c:pt idx="51515">
                  <c:v>77.868600000000001</c:v>
                </c:pt>
                <c:pt idx="51516">
                  <c:v>77.898300000000006</c:v>
                </c:pt>
                <c:pt idx="51517">
                  <c:v>77.841399999999993</c:v>
                </c:pt>
                <c:pt idx="51518">
                  <c:v>77.869299999999996</c:v>
                </c:pt>
                <c:pt idx="51519">
                  <c:v>77.904799999999994</c:v>
                </c:pt>
                <c:pt idx="51520">
                  <c:v>77.842200000000005</c:v>
                </c:pt>
                <c:pt idx="51521">
                  <c:v>77.882599999999996</c:v>
                </c:pt>
                <c:pt idx="51522">
                  <c:v>77.865700000000004</c:v>
                </c:pt>
                <c:pt idx="51523">
                  <c:v>77.853499999999997</c:v>
                </c:pt>
                <c:pt idx="51524">
                  <c:v>77.895799999999994</c:v>
                </c:pt>
                <c:pt idx="51525">
                  <c:v>77.830799999999996</c:v>
                </c:pt>
                <c:pt idx="51526">
                  <c:v>77.8553</c:v>
                </c:pt>
                <c:pt idx="51527">
                  <c:v>77.895600000000002</c:v>
                </c:pt>
                <c:pt idx="51528">
                  <c:v>77.842699999999994</c:v>
                </c:pt>
                <c:pt idx="51529">
                  <c:v>77.874899999999997</c:v>
                </c:pt>
                <c:pt idx="51530">
                  <c:v>77.8429</c:v>
                </c:pt>
                <c:pt idx="51531">
                  <c:v>77.838399999999993</c:v>
                </c:pt>
                <c:pt idx="51532">
                  <c:v>77.875600000000006</c:v>
                </c:pt>
                <c:pt idx="51533">
                  <c:v>77.814999999999998</c:v>
                </c:pt>
                <c:pt idx="51534">
                  <c:v>77.849999999999994</c:v>
                </c:pt>
                <c:pt idx="51535">
                  <c:v>77.872100000000003</c:v>
                </c:pt>
                <c:pt idx="51536">
                  <c:v>77.818100000000001</c:v>
                </c:pt>
                <c:pt idx="51537">
                  <c:v>77.860500000000002</c:v>
                </c:pt>
                <c:pt idx="51538">
                  <c:v>77.822800000000001</c:v>
                </c:pt>
                <c:pt idx="51539">
                  <c:v>77.843599999999995</c:v>
                </c:pt>
                <c:pt idx="51540">
                  <c:v>77.892799999999994</c:v>
                </c:pt>
                <c:pt idx="51541">
                  <c:v>77.820700000000002</c:v>
                </c:pt>
                <c:pt idx="51542">
                  <c:v>77.860200000000006</c:v>
                </c:pt>
                <c:pt idx="51543">
                  <c:v>77.8583</c:v>
                </c:pt>
                <c:pt idx="51544">
                  <c:v>77.837400000000002</c:v>
                </c:pt>
                <c:pt idx="51545">
                  <c:v>77.865099999999998</c:v>
                </c:pt>
                <c:pt idx="51546">
                  <c:v>77.825800000000001</c:v>
                </c:pt>
                <c:pt idx="51547">
                  <c:v>77.858599999999996</c:v>
                </c:pt>
                <c:pt idx="51548">
                  <c:v>77.8977</c:v>
                </c:pt>
                <c:pt idx="51549">
                  <c:v>77.851500000000001</c:v>
                </c:pt>
                <c:pt idx="51550">
                  <c:v>77.876800000000003</c:v>
                </c:pt>
                <c:pt idx="51551">
                  <c:v>77.846100000000007</c:v>
                </c:pt>
                <c:pt idx="51552">
                  <c:v>77.831900000000005</c:v>
                </c:pt>
                <c:pt idx="51553">
                  <c:v>77.898600000000002</c:v>
                </c:pt>
                <c:pt idx="51554">
                  <c:v>77.823400000000007</c:v>
                </c:pt>
                <c:pt idx="51555">
                  <c:v>77.857699999999994</c:v>
                </c:pt>
                <c:pt idx="51556">
                  <c:v>77.892700000000005</c:v>
                </c:pt>
                <c:pt idx="51557">
                  <c:v>77.848799999999997</c:v>
                </c:pt>
                <c:pt idx="51558">
                  <c:v>77.891199999999998</c:v>
                </c:pt>
                <c:pt idx="51559">
                  <c:v>77.868700000000004</c:v>
                </c:pt>
                <c:pt idx="51560">
                  <c:v>77.870900000000006</c:v>
                </c:pt>
                <c:pt idx="51561">
                  <c:v>77.911900000000003</c:v>
                </c:pt>
                <c:pt idx="51562">
                  <c:v>77.844800000000006</c:v>
                </c:pt>
                <c:pt idx="51563">
                  <c:v>77.880499999999998</c:v>
                </c:pt>
                <c:pt idx="51564">
                  <c:v>77.910600000000002</c:v>
                </c:pt>
                <c:pt idx="51565">
                  <c:v>77.887600000000006</c:v>
                </c:pt>
                <c:pt idx="51566">
                  <c:v>77.919300000000007</c:v>
                </c:pt>
                <c:pt idx="51567">
                  <c:v>77.869799999999998</c:v>
                </c:pt>
                <c:pt idx="51568">
                  <c:v>77.885499999999993</c:v>
                </c:pt>
                <c:pt idx="51569">
                  <c:v>77.930599999999998</c:v>
                </c:pt>
                <c:pt idx="51570">
                  <c:v>77.875</c:v>
                </c:pt>
                <c:pt idx="51571">
                  <c:v>77.893799999999999</c:v>
                </c:pt>
                <c:pt idx="51572">
                  <c:v>77.874300000000005</c:v>
                </c:pt>
                <c:pt idx="51573">
                  <c:v>77.878200000000007</c:v>
                </c:pt>
                <c:pt idx="51574">
                  <c:v>77.925299999999993</c:v>
                </c:pt>
                <c:pt idx="51575">
                  <c:v>77.861099999999993</c:v>
                </c:pt>
                <c:pt idx="51576">
                  <c:v>77.897900000000007</c:v>
                </c:pt>
                <c:pt idx="51577">
                  <c:v>77.930999999999997</c:v>
                </c:pt>
                <c:pt idx="51578">
                  <c:v>77.872399999999999</c:v>
                </c:pt>
                <c:pt idx="51579">
                  <c:v>77.910899999999998</c:v>
                </c:pt>
                <c:pt idx="51580">
                  <c:v>77.865700000000004</c:v>
                </c:pt>
                <c:pt idx="51581">
                  <c:v>77.868700000000004</c:v>
                </c:pt>
                <c:pt idx="51582">
                  <c:v>77.912599999999998</c:v>
                </c:pt>
                <c:pt idx="51583">
                  <c:v>77.847099999999998</c:v>
                </c:pt>
                <c:pt idx="51584">
                  <c:v>77.880200000000002</c:v>
                </c:pt>
                <c:pt idx="51585">
                  <c:v>77.900099999999995</c:v>
                </c:pt>
                <c:pt idx="51586">
                  <c:v>77.855599999999995</c:v>
                </c:pt>
                <c:pt idx="51587">
                  <c:v>77.894300000000001</c:v>
                </c:pt>
                <c:pt idx="51588">
                  <c:v>77.851200000000006</c:v>
                </c:pt>
                <c:pt idx="51589">
                  <c:v>77.8673</c:v>
                </c:pt>
                <c:pt idx="51590">
                  <c:v>77.924599999999998</c:v>
                </c:pt>
                <c:pt idx="51591">
                  <c:v>77.858699999999999</c:v>
                </c:pt>
                <c:pt idx="51592">
                  <c:v>77.919300000000007</c:v>
                </c:pt>
                <c:pt idx="51593">
                  <c:v>77.904899999999998</c:v>
                </c:pt>
                <c:pt idx="51594">
                  <c:v>77.885300000000001</c:v>
                </c:pt>
                <c:pt idx="51595">
                  <c:v>77.924400000000006</c:v>
                </c:pt>
                <c:pt idx="51596">
                  <c:v>77.872</c:v>
                </c:pt>
                <c:pt idx="51597">
                  <c:v>77.881</c:v>
                </c:pt>
                <c:pt idx="51598">
                  <c:v>77.939300000000003</c:v>
                </c:pt>
                <c:pt idx="51599">
                  <c:v>77.875900000000001</c:v>
                </c:pt>
                <c:pt idx="51600">
                  <c:v>77.911500000000004</c:v>
                </c:pt>
                <c:pt idx="51601">
                  <c:v>77.886700000000005</c:v>
                </c:pt>
                <c:pt idx="51602">
                  <c:v>77.889700000000005</c:v>
                </c:pt>
                <c:pt idx="51603">
                  <c:v>77.932599999999994</c:v>
                </c:pt>
                <c:pt idx="51604">
                  <c:v>77.866100000000003</c:v>
                </c:pt>
                <c:pt idx="51605">
                  <c:v>77.895799999999994</c:v>
                </c:pt>
                <c:pt idx="51606">
                  <c:v>77.9238</c:v>
                </c:pt>
                <c:pt idx="51607">
                  <c:v>77.872600000000006</c:v>
                </c:pt>
                <c:pt idx="51608">
                  <c:v>77.911900000000003</c:v>
                </c:pt>
                <c:pt idx="51609">
                  <c:v>77.884600000000006</c:v>
                </c:pt>
                <c:pt idx="51610">
                  <c:v>77.885300000000001</c:v>
                </c:pt>
                <c:pt idx="51611">
                  <c:v>77.951999999999998</c:v>
                </c:pt>
                <c:pt idx="51612">
                  <c:v>77.881600000000006</c:v>
                </c:pt>
                <c:pt idx="51613">
                  <c:v>77.921499999999995</c:v>
                </c:pt>
                <c:pt idx="51614">
                  <c:v>77.915999999999997</c:v>
                </c:pt>
                <c:pt idx="51615">
                  <c:v>77.899900000000002</c:v>
                </c:pt>
                <c:pt idx="51616">
                  <c:v>77.937100000000001</c:v>
                </c:pt>
                <c:pt idx="51617">
                  <c:v>77.895099999999999</c:v>
                </c:pt>
                <c:pt idx="51618">
                  <c:v>77.904300000000006</c:v>
                </c:pt>
                <c:pt idx="51619">
                  <c:v>77.940399999999997</c:v>
                </c:pt>
                <c:pt idx="51620">
                  <c:v>77.881900000000002</c:v>
                </c:pt>
                <c:pt idx="51621">
                  <c:v>77.930899999999994</c:v>
                </c:pt>
                <c:pt idx="51622">
                  <c:v>77.9148</c:v>
                </c:pt>
                <c:pt idx="51623">
                  <c:v>77.882900000000006</c:v>
                </c:pt>
                <c:pt idx="51624">
                  <c:v>77.952299999999994</c:v>
                </c:pt>
                <c:pt idx="51625">
                  <c:v>77.877499999999998</c:v>
                </c:pt>
                <c:pt idx="51626">
                  <c:v>77.918400000000005</c:v>
                </c:pt>
                <c:pt idx="51627">
                  <c:v>77.930899999999994</c:v>
                </c:pt>
                <c:pt idx="51628">
                  <c:v>77.904200000000003</c:v>
                </c:pt>
                <c:pt idx="51629">
                  <c:v>77.947299999999998</c:v>
                </c:pt>
                <c:pt idx="51630">
                  <c:v>77.889099999999999</c:v>
                </c:pt>
                <c:pt idx="51631">
                  <c:v>77.9071</c:v>
                </c:pt>
                <c:pt idx="51632">
                  <c:v>77.965800000000002</c:v>
                </c:pt>
                <c:pt idx="51633">
                  <c:v>77.9024</c:v>
                </c:pt>
                <c:pt idx="51634">
                  <c:v>77.9422</c:v>
                </c:pt>
                <c:pt idx="51635">
                  <c:v>77.921800000000005</c:v>
                </c:pt>
                <c:pt idx="51636">
                  <c:v>77.908299999999997</c:v>
                </c:pt>
                <c:pt idx="51637">
                  <c:v>77.940399999999997</c:v>
                </c:pt>
                <c:pt idx="51638">
                  <c:v>77.864599999999996</c:v>
                </c:pt>
                <c:pt idx="51639">
                  <c:v>77.895600000000002</c:v>
                </c:pt>
                <c:pt idx="51640">
                  <c:v>77.924000000000007</c:v>
                </c:pt>
                <c:pt idx="51641">
                  <c:v>77.884399999999999</c:v>
                </c:pt>
                <c:pt idx="51642">
                  <c:v>77.924000000000007</c:v>
                </c:pt>
                <c:pt idx="51643">
                  <c:v>77.878699999999995</c:v>
                </c:pt>
                <c:pt idx="51644">
                  <c:v>77.8994</c:v>
                </c:pt>
                <c:pt idx="51645">
                  <c:v>77.947699999999998</c:v>
                </c:pt>
                <c:pt idx="51646">
                  <c:v>77.875</c:v>
                </c:pt>
                <c:pt idx="51647">
                  <c:v>77.915800000000004</c:v>
                </c:pt>
                <c:pt idx="51648">
                  <c:v>77.904700000000005</c:v>
                </c:pt>
                <c:pt idx="51649">
                  <c:v>77.886499999999998</c:v>
                </c:pt>
                <c:pt idx="51650">
                  <c:v>77.945499999999996</c:v>
                </c:pt>
                <c:pt idx="51651">
                  <c:v>77.877600000000001</c:v>
                </c:pt>
                <c:pt idx="51652">
                  <c:v>77.900400000000005</c:v>
                </c:pt>
                <c:pt idx="51653">
                  <c:v>77.9529</c:v>
                </c:pt>
                <c:pt idx="51654">
                  <c:v>77.895399999999995</c:v>
                </c:pt>
                <c:pt idx="51655">
                  <c:v>77.934399999999997</c:v>
                </c:pt>
                <c:pt idx="51656">
                  <c:v>77.923599999999993</c:v>
                </c:pt>
                <c:pt idx="51657">
                  <c:v>77.909499999999994</c:v>
                </c:pt>
                <c:pt idx="51658">
                  <c:v>77.963899999999995</c:v>
                </c:pt>
                <c:pt idx="51659">
                  <c:v>77.889700000000005</c:v>
                </c:pt>
                <c:pt idx="51660">
                  <c:v>77.938199999999995</c:v>
                </c:pt>
                <c:pt idx="51661">
                  <c:v>77.948700000000002</c:v>
                </c:pt>
                <c:pt idx="51662">
                  <c:v>77.918800000000005</c:v>
                </c:pt>
                <c:pt idx="51663">
                  <c:v>77.951300000000003</c:v>
                </c:pt>
                <c:pt idx="51664">
                  <c:v>77.909000000000006</c:v>
                </c:pt>
                <c:pt idx="51665">
                  <c:v>77.930899999999994</c:v>
                </c:pt>
                <c:pt idx="51666">
                  <c:v>77.966399999999993</c:v>
                </c:pt>
                <c:pt idx="51667">
                  <c:v>77.893100000000004</c:v>
                </c:pt>
                <c:pt idx="51668">
                  <c:v>77.917400000000001</c:v>
                </c:pt>
                <c:pt idx="51669">
                  <c:v>77.896100000000004</c:v>
                </c:pt>
                <c:pt idx="51670">
                  <c:v>77.884900000000002</c:v>
                </c:pt>
                <c:pt idx="51671">
                  <c:v>77.923400000000001</c:v>
                </c:pt>
                <c:pt idx="51672">
                  <c:v>77.859700000000004</c:v>
                </c:pt>
                <c:pt idx="51673">
                  <c:v>77.88</c:v>
                </c:pt>
                <c:pt idx="51674">
                  <c:v>77.912300000000002</c:v>
                </c:pt>
                <c:pt idx="51675">
                  <c:v>77.882400000000004</c:v>
                </c:pt>
                <c:pt idx="51676">
                  <c:v>77.916899999999998</c:v>
                </c:pt>
                <c:pt idx="51677">
                  <c:v>77.899199999999993</c:v>
                </c:pt>
                <c:pt idx="51678">
                  <c:v>77.899199999999993</c:v>
                </c:pt>
                <c:pt idx="51679">
                  <c:v>77.946200000000005</c:v>
                </c:pt>
                <c:pt idx="51680">
                  <c:v>77.888499999999993</c:v>
                </c:pt>
                <c:pt idx="51681">
                  <c:v>77.913399999999996</c:v>
                </c:pt>
                <c:pt idx="51682">
                  <c:v>77.928399999999996</c:v>
                </c:pt>
                <c:pt idx="51683">
                  <c:v>77.903400000000005</c:v>
                </c:pt>
                <c:pt idx="51684">
                  <c:v>77.948499999999996</c:v>
                </c:pt>
                <c:pt idx="51685">
                  <c:v>77.880700000000004</c:v>
                </c:pt>
                <c:pt idx="51686">
                  <c:v>77.914000000000001</c:v>
                </c:pt>
                <c:pt idx="51687">
                  <c:v>77.963999999999999</c:v>
                </c:pt>
                <c:pt idx="51688">
                  <c:v>77.896600000000007</c:v>
                </c:pt>
                <c:pt idx="51689">
                  <c:v>77.927800000000005</c:v>
                </c:pt>
                <c:pt idx="51690">
                  <c:v>77.902699999999996</c:v>
                </c:pt>
                <c:pt idx="51691">
                  <c:v>77.912499999999994</c:v>
                </c:pt>
                <c:pt idx="51692">
                  <c:v>77.960800000000006</c:v>
                </c:pt>
                <c:pt idx="51693">
                  <c:v>77.882400000000004</c:v>
                </c:pt>
                <c:pt idx="51694">
                  <c:v>77.908000000000001</c:v>
                </c:pt>
                <c:pt idx="51695">
                  <c:v>77.9328</c:v>
                </c:pt>
                <c:pt idx="51696">
                  <c:v>77.899000000000001</c:v>
                </c:pt>
                <c:pt idx="51697">
                  <c:v>77.938000000000002</c:v>
                </c:pt>
                <c:pt idx="51698">
                  <c:v>77.891000000000005</c:v>
                </c:pt>
                <c:pt idx="51699">
                  <c:v>77.897900000000007</c:v>
                </c:pt>
                <c:pt idx="51700">
                  <c:v>77.955299999999994</c:v>
                </c:pt>
                <c:pt idx="51701">
                  <c:v>77.903899999999993</c:v>
                </c:pt>
                <c:pt idx="51702">
                  <c:v>77.929599999999994</c:v>
                </c:pt>
                <c:pt idx="51703">
                  <c:v>77.912099999999995</c:v>
                </c:pt>
                <c:pt idx="51704">
                  <c:v>77.912400000000005</c:v>
                </c:pt>
                <c:pt idx="51705">
                  <c:v>77.944100000000006</c:v>
                </c:pt>
                <c:pt idx="51706">
                  <c:v>77.892499999999998</c:v>
                </c:pt>
                <c:pt idx="51707">
                  <c:v>77.913700000000006</c:v>
                </c:pt>
                <c:pt idx="51708">
                  <c:v>77.938100000000006</c:v>
                </c:pt>
                <c:pt idx="51709">
                  <c:v>77.892600000000002</c:v>
                </c:pt>
                <c:pt idx="51710">
                  <c:v>77.939899999999994</c:v>
                </c:pt>
                <c:pt idx="51711">
                  <c:v>77.909000000000006</c:v>
                </c:pt>
                <c:pt idx="51712">
                  <c:v>77.9024</c:v>
                </c:pt>
                <c:pt idx="51713">
                  <c:v>77.9559</c:v>
                </c:pt>
                <c:pt idx="51714">
                  <c:v>77.8917</c:v>
                </c:pt>
                <c:pt idx="51715">
                  <c:v>77.905699999999996</c:v>
                </c:pt>
                <c:pt idx="51716">
                  <c:v>77.914900000000003</c:v>
                </c:pt>
                <c:pt idx="51717">
                  <c:v>77.881399999999999</c:v>
                </c:pt>
                <c:pt idx="51718">
                  <c:v>77.943899999999999</c:v>
                </c:pt>
                <c:pt idx="51719">
                  <c:v>77.901899999999998</c:v>
                </c:pt>
                <c:pt idx="51720">
                  <c:v>77.906499999999994</c:v>
                </c:pt>
                <c:pt idx="51721">
                  <c:v>77.963499999999996</c:v>
                </c:pt>
                <c:pt idx="51722">
                  <c:v>77.8934</c:v>
                </c:pt>
                <c:pt idx="51723">
                  <c:v>77.939700000000002</c:v>
                </c:pt>
                <c:pt idx="51724">
                  <c:v>77.940299999999993</c:v>
                </c:pt>
                <c:pt idx="51725">
                  <c:v>77.921000000000006</c:v>
                </c:pt>
                <c:pt idx="51726">
                  <c:v>77.9619</c:v>
                </c:pt>
                <c:pt idx="51727">
                  <c:v>77.890699999999995</c:v>
                </c:pt>
                <c:pt idx="51728">
                  <c:v>77.923599999999993</c:v>
                </c:pt>
                <c:pt idx="51729">
                  <c:v>77.966499999999996</c:v>
                </c:pt>
                <c:pt idx="51730">
                  <c:v>77.913700000000006</c:v>
                </c:pt>
                <c:pt idx="51731">
                  <c:v>77.944999999999993</c:v>
                </c:pt>
                <c:pt idx="51732">
                  <c:v>77.912800000000004</c:v>
                </c:pt>
                <c:pt idx="51733">
                  <c:v>77.903499999999994</c:v>
                </c:pt>
                <c:pt idx="51734">
                  <c:v>77.956599999999995</c:v>
                </c:pt>
                <c:pt idx="51735">
                  <c:v>77.891099999999994</c:v>
                </c:pt>
                <c:pt idx="51736">
                  <c:v>77.91</c:v>
                </c:pt>
                <c:pt idx="51737">
                  <c:v>77.929000000000002</c:v>
                </c:pt>
                <c:pt idx="51738">
                  <c:v>77.901499999999999</c:v>
                </c:pt>
                <c:pt idx="51739">
                  <c:v>77.947400000000002</c:v>
                </c:pt>
                <c:pt idx="51740">
                  <c:v>77.900899999999993</c:v>
                </c:pt>
                <c:pt idx="51741">
                  <c:v>77.9161</c:v>
                </c:pt>
                <c:pt idx="51742">
                  <c:v>77.965299999999999</c:v>
                </c:pt>
                <c:pt idx="51743">
                  <c:v>77.900199999999998</c:v>
                </c:pt>
                <c:pt idx="51744">
                  <c:v>77.9328</c:v>
                </c:pt>
                <c:pt idx="51745">
                  <c:v>77.931399999999996</c:v>
                </c:pt>
                <c:pt idx="51746">
                  <c:v>77.900700000000001</c:v>
                </c:pt>
                <c:pt idx="51747">
                  <c:v>77.939300000000003</c:v>
                </c:pt>
                <c:pt idx="51748">
                  <c:v>77.889899999999997</c:v>
                </c:pt>
                <c:pt idx="51749">
                  <c:v>77.920500000000004</c:v>
                </c:pt>
                <c:pt idx="51750">
                  <c:v>77.966700000000003</c:v>
                </c:pt>
                <c:pt idx="51751">
                  <c:v>77.893000000000001</c:v>
                </c:pt>
                <c:pt idx="51752">
                  <c:v>77.924899999999994</c:v>
                </c:pt>
                <c:pt idx="51753">
                  <c:v>77.923599999999993</c:v>
                </c:pt>
                <c:pt idx="51754">
                  <c:v>77.906099999999995</c:v>
                </c:pt>
                <c:pt idx="51755">
                  <c:v>77.953800000000001</c:v>
                </c:pt>
                <c:pt idx="51756">
                  <c:v>77.899799999999999</c:v>
                </c:pt>
                <c:pt idx="51757">
                  <c:v>77.914500000000004</c:v>
                </c:pt>
                <c:pt idx="51758">
                  <c:v>77.932000000000002</c:v>
                </c:pt>
                <c:pt idx="51759">
                  <c:v>77.876800000000003</c:v>
                </c:pt>
                <c:pt idx="51760">
                  <c:v>77.928799999999995</c:v>
                </c:pt>
                <c:pt idx="51761">
                  <c:v>77.891099999999994</c:v>
                </c:pt>
                <c:pt idx="51762">
                  <c:v>77.878900000000002</c:v>
                </c:pt>
                <c:pt idx="51763">
                  <c:v>77.929900000000004</c:v>
                </c:pt>
                <c:pt idx="51764">
                  <c:v>77.886099999999999</c:v>
                </c:pt>
                <c:pt idx="51765">
                  <c:v>77.912899999999993</c:v>
                </c:pt>
                <c:pt idx="51766">
                  <c:v>77.929100000000005</c:v>
                </c:pt>
                <c:pt idx="51767">
                  <c:v>77.9114</c:v>
                </c:pt>
                <c:pt idx="51768">
                  <c:v>77.952399999999997</c:v>
                </c:pt>
                <c:pt idx="51769">
                  <c:v>77.916399999999996</c:v>
                </c:pt>
                <c:pt idx="51770">
                  <c:v>77.915700000000001</c:v>
                </c:pt>
                <c:pt idx="51771">
                  <c:v>77.965699999999998</c:v>
                </c:pt>
                <c:pt idx="51772">
                  <c:v>77.898300000000006</c:v>
                </c:pt>
                <c:pt idx="51773">
                  <c:v>77.937399999999997</c:v>
                </c:pt>
                <c:pt idx="51774">
                  <c:v>77.945700000000002</c:v>
                </c:pt>
                <c:pt idx="51775">
                  <c:v>77.922200000000004</c:v>
                </c:pt>
                <c:pt idx="51776">
                  <c:v>77.963999999999999</c:v>
                </c:pt>
                <c:pt idx="51777">
                  <c:v>77.908100000000005</c:v>
                </c:pt>
                <c:pt idx="51778">
                  <c:v>77.922200000000004</c:v>
                </c:pt>
                <c:pt idx="51779">
                  <c:v>77.9649</c:v>
                </c:pt>
                <c:pt idx="51780">
                  <c:v>77.916600000000003</c:v>
                </c:pt>
                <c:pt idx="51781">
                  <c:v>77.938100000000006</c:v>
                </c:pt>
                <c:pt idx="51782">
                  <c:v>77.944100000000006</c:v>
                </c:pt>
                <c:pt idx="51783">
                  <c:v>77.928600000000003</c:v>
                </c:pt>
                <c:pt idx="51784">
                  <c:v>77.956599999999995</c:v>
                </c:pt>
                <c:pt idx="51785">
                  <c:v>77.914100000000005</c:v>
                </c:pt>
                <c:pt idx="51786">
                  <c:v>77.937799999999996</c:v>
                </c:pt>
                <c:pt idx="51787">
                  <c:v>77.971400000000003</c:v>
                </c:pt>
                <c:pt idx="51788">
                  <c:v>77.915499999999994</c:v>
                </c:pt>
                <c:pt idx="51789">
                  <c:v>77.9482</c:v>
                </c:pt>
                <c:pt idx="51790">
                  <c:v>77.939400000000006</c:v>
                </c:pt>
                <c:pt idx="51791">
                  <c:v>77.935299999999998</c:v>
                </c:pt>
                <c:pt idx="51792">
                  <c:v>77.983000000000004</c:v>
                </c:pt>
                <c:pt idx="51793">
                  <c:v>77.915999999999997</c:v>
                </c:pt>
                <c:pt idx="51794">
                  <c:v>77.954899999999995</c:v>
                </c:pt>
                <c:pt idx="51795">
                  <c:v>77.985600000000005</c:v>
                </c:pt>
                <c:pt idx="51796">
                  <c:v>77.931299999999993</c:v>
                </c:pt>
                <c:pt idx="51797">
                  <c:v>77.957400000000007</c:v>
                </c:pt>
                <c:pt idx="51798">
                  <c:v>77.918599999999998</c:v>
                </c:pt>
                <c:pt idx="51799">
                  <c:v>77.937100000000001</c:v>
                </c:pt>
                <c:pt idx="51800">
                  <c:v>77.971000000000004</c:v>
                </c:pt>
                <c:pt idx="51801">
                  <c:v>77.908699999999996</c:v>
                </c:pt>
                <c:pt idx="51802">
                  <c:v>77.934799999999996</c:v>
                </c:pt>
                <c:pt idx="51803">
                  <c:v>77.947100000000006</c:v>
                </c:pt>
                <c:pt idx="51804">
                  <c:v>77.903899999999993</c:v>
                </c:pt>
                <c:pt idx="51805">
                  <c:v>77.942499999999995</c:v>
                </c:pt>
                <c:pt idx="51806">
                  <c:v>77.899500000000003</c:v>
                </c:pt>
                <c:pt idx="51807">
                  <c:v>77.9131</c:v>
                </c:pt>
                <c:pt idx="51808">
                  <c:v>77.965699999999998</c:v>
                </c:pt>
                <c:pt idx="51809">
                  <c:v>77.9041</c:v>
                </c:pt>
                <c:pt idx="51810">
                  <c:v>77.9482</c:v>
                </c:pt>
                <c:pt idx="51811">
                  <c:v>77.941900000000004</c:v>
                </c:pt>
                <c:pt idx="51812">
                  <c:v>77.933199999999999</c:v>
                </c:pt>
                <c:pt idx="51813">
                  <c:v>77.975099999999998</c:v>
                </c:pt>
                <c:pt idx="51814">
                  <c:v>77.912099999999995</c:v>
                </c:pt>
                <c:pt idx="51815">
                  <c:v>77.921899999999994</c:v>
                </c:pt>
                <c:pt idx="51816">
                  <c:v>77.986800000000002</c:v>
                </c:pt>
                <c:pt idx="51817">
                  <c:v>77.921199999999999</c:v>
                </c:pt>
                <c:pt idx="51818">
                  <c:v>77.954999999999998</c:v>
                </c:pt>
                <c:pt idx="51819">
                  <c:v>77.925700000000006</c:v>
                </c:pt>
                <c:pt idx="51820">
                  <c:v>77.929400000000001</c:v>
                </c:pt>
                <c:pt idx="51821">
                  <c:v>77.974400000000003</c:v>
                </c:pt>
                <c:pt idx="51822">
                  <c:v>77.906099999999995</c:v>
                </c:pt>
                <c:pt idx="51823">
                  <c:v>77.933499999999995</c:v>
                </c:pt>
                <c:pt idx="51824">
                  <c:v>77.978999999999999</c:v>
                </c:pt>
                <c:pt idx="51825">
                  <c:v>77.922200000000004</c:v>
                </c:pt>
                <c:pt idx="51826">
                  <c:v>77.956100000000006</c:v>
                </c:pt>
                <c:pt idx="51827">
                  <c:v>77.928299999999993</c:v>
                </c:pt>
                <c:pt idx="51828">
                  <c:v>77.922499999999999</c:v>
                </c:pt>
                <c:pt idx="51829">
                  <c:v>77.966800000000006</c:v>
                </c:pt>
                <c:pt idx="51830">
                  <c:v>77.907300000000006</c:v>
                </c:pt>
                <c:pt idx="51831">
                  <c:v>77.948300000000003</c:v>
                </c:pt>
                <c:pt idx="51832">
                  <c:v>77.951300000000003</c:v>
                </c:pt>
                <c:pt idx="51833">
                  <c:v>77.923400000000001</c:v>
                </c:pt>
                <c:pt idx="51834">
                  <c:v>77.964600000000004</c:v>
                </c:pt>
                <c:pt idx="51835">
                  <c:v>77.982200000000006</c:v>
                </c:pt>
                <c:pt idx="51836">
                  <c:v>77.962000000000003</c:v>
                </c:pt>
                <c:pt idx="51837">
                  <c:v>77.998099999999994</c:v>
                </c:pt>
                <c:pt idx="51838">
                  <c:v>77.986500000000007</c:v>
                </c:pt>
                <c:pt idx="51839">
                  <c:v>77.976799999999997</c:v>
                </c:pt>
                <c:pt idx="51840">
                  <c:v>77.968500000000006</c:v>
                </c:pt>
                <c:pt idx="51841">
                  <c:v>77.932699999999997</c:v>
                </c:pt>
                <c:pt idx="51842">
                  <c:v>77.972899999999996</c:v>
                </c:pt>
                <c:pt idx="51843">
                  <c:v>77.910799999999995</c:v>
                </c:pt>
                <c:pt idx="51844">
                  <c:v>77.941100000000006</c:v>
                </c:pt>
                <c:pt idx="51845">
                  <c:v>77.9876</c:v>
                </c:pt>
                <c:pt idx="51846">
                  <c:v>77.921400000000006</c:v>
                </c:pt>
                <c:pt idx="51847">
                  <c:v>77.948999999999998</c:v>
                </c:pt>
                <c:pt idx="51848">
                  <c:v>77.935299999999998</c:v>
                </c:pt>
                <c:pt idx="51849">
                  <c:v>77.918300000000002</c:v>
                </c:pt>
                <c:pt idx="51850">
                  <c:v>77.9666</c:v>
                </c:pt>
                <c:pt idx="51851">
                  <c:v>77.890199999999993</c:v>
                </c:pt>
                <c:pt idx="51852">
                  <c:v>77.927099999999996</c:v>
                </c:pt>
                <c:pt idx="51853">
                  <c:v>77.956699999999998</c:v>
                </c:pt>
                <c:pt idx="51854">
                  <c:v>77.909199999999998</c:v>
                </c:pt>
                <c:pt idx="51855">
                  <c:v>77.959000000000003</c:v>
                </c:pt>
                <c:pt idx="51856">
                  <c:v>77.917699999999996</c:v>
                </c:pt>
                <c:pt idx="51857">
                  <c:v>77.921499999999995</c:v>
                </c:pt>
                <c:pt idx="51858">
                  <c:v>77.963700000000003</c:v>
                </c:pt>
                <c:pt idx="51859">
                  <c:v>77.896900000000002</c:v>
                </c:pt>
                <c:pt idx="51860">
                  <c:v>77.917400000000001</c:v>
                </c:pt>
                <c:pt idx="51861">
                  <c:v>77.947599999999994</c:v>
                </c:pt>
                <c:pt idx="51862">
                  <c:v>77.917699999999996</c:v>
                </c:pt>
                <c:pt idx="51863">
                  <c:v>77.9542</c:v>
                </c:pt>
                <c:pt idx="51864">
                  <c:v>77.903700000000001</c:v>
                </c:pt>
                <c:pt idx="51865">
                  <c:v>77.92</c:v>
                </c:pt>
                <c:pt idx="51866">
                  <c:v>77.974400000000003</c:v>
                </c:pt>
                <c:pt idx="51867">
                  <c:v>77.915300000000002</c:v>
                </c:pt>
                <c:pt idx="51868">
                  <c:v>77.947000000000003</c:v>
                </c:pt>
                <c:pt idx="51869">
                  <c:v>77.953599999999994</c:v>
                </c:pt>
                <c:pt idx="51870">
                  <c:v>77.935599999999994</c:v>
                </c:pt>
                <c:pt idx="51871">
                  <c:v>77.974400000000003</c:v>
                </c:pt>
                <c:pt idx="51872">
                  <c:v>77.924999999999997</c:v>
                </c:pt>
                <c:pt idx="51873">
                  <c:v>77.950100000000006</c:v>
                </c:pt>
                <c:pt idx="51874">
                  <c:v>77.990099999999998</c:v>
                </c:pt>
                <c:pt idx="51875">
                  <c:v>77.916700000000006</c:v>
                </c:pt>
                <c:pt idx="51876">
                  <c:v>77.963800000000006</c:v>
                </c:pt>
                <c:pt idx="51877">
                  <c:v>77.944100000000006</c:v>
                </c:pt>
                <c:pt idx="51878">
                  <c:v>77.922700000000006</c:v>
                </c:pt>
                <c:pt idx="51879">
                  <c:v>77.970500000000001</c:v>
                </c:pt>
                <c:pt idx="51880">
                  <c:v>77.922899999999998</c:v>
                </c:pt>
                <c:pt idx="51881">
                  <c:v>77.936400000000006</c:v>
                </c:pt>
                <c:pt idx="51882">
                  <c:v>77.962000000000003</c:v>
                </c:pt>
                <c:pt idx="51883">
                  <c:v>77.932100000000005</c:v>
                </c:pt>
                <c:pt idx="51884">
                  <c:v>77.97</c:v>
                </c:pt>
                <c:pt idx="51885">
                  <c:v>77.927899999999994</c:v>
                </c:pt>
                <c:pt idx="51886">
                  <c:v>77.930800000000005</c:v>
                </c:pt>
                <c:pt idx="51887">
                  <c:v>77.997399999999999</c:v>
                </c:pt>
                <c:pt idx="51888">
                  <c:v>77.921999999999997</c:v>
                </c:pt>
                <c:pt idx="51889">
                  <c:v>77.951700000000002</c:v>
                </c:pt>
                <c:pt idx="51890">
                  <c:v>77.965199999999996</c:v>
                </c:pt>
                <c:pt idx="51891">
                  <c:v>77.945999999999998</c:v>
                </c:pt>
                <c:pt idx="51892">
                  <c:v>77.978300000000004</c:v>
                </c:pt>
                <c:pt idx="51893">
                  <c:v>77.911000000000001</c:v>
                </c:pt>
                <c:pt idx="51894">
                  <c:v>77.937600000000003</c:v>
                </c:pt>
                <c:pt idx="51895">
                  <c:v>77.959000000000003</c:v>
                </c:pt>
                <c:pt idx="51896">
                  <c:v>77.897099999999995</c:v>
                </c:pt>
                <c:pt idx="51897">
                  <c:v>77.956699999999998</c:v>
                </c:pt>
                <c:pt idx="51898">
                  <c:v>77.920599999999993</c:v>
                </c:pt>
                <c:pt idx="51899">
                  <c:v>77.919399999999996</c:v>
                </c:pt>
                <c:pt idx="51900">
                  <c:v>77.9679</c:v>
                </c:pt>
                <c:pt idx="51901">
                  <c:v>77.9114</c:v>
                </c:pt>
                <c:pt idx="51902">
                  <c:v>77.942099999999996</c:v>
                </c:pt>
                <c:pt idx="51903">
                  <c:v>77.958399999999997</c:v>
                </c:pt>
                <c:pt idx="51904">
                  <c:v>77.931200000000004</c:v>
                </c:pt>
                <c:pt idx="51905">
                  <c:v>77.970600000000005</c:v>
                </c:pt>
                <c:pt idx="51906">
                  <c:v>77.946600000000004</c:v>
                </c:pt>
                <c:pt idx="51907">
                  <c:v>77.956599999999995</c:v>
                </c:pt>
                <c:pt idx="51908">
                  <c:v>78.004400000000004</c:v>
                </c:pt>
                <c:pt idx="51909">
                  <c:v>77.924400000000006</c:v>
                </c:pt>
                <c:pt idx="51910">
                  <c:v>77.948599999999999</c:v>
                </c:pt>
                <c:pt idx="51911">
                  <c:v>77.9666</c:v>
                </c:pt>
                <c:pt idx="51912">
                  <c:v>77.929199999999994</c:v>
                </c:pt>
                <c:pt idx="51913">
                  <c:v>77.984800000000007</c:v>
                </c:pt>
                <c:pt idx="51914">
                  <c:v>77.924300000000002</c:v>
                </c:pt>
                <c:pt idx="51915">
                  <c:v>77.942700000000002</c:v>
                </c:pt>
                <c:pt idx="51916">
                  <c:v>77.984300000000005</c:v>
                </c:pt>
                <c:pt idx="51917">
                  <c:v>77.925600000000003</c:v>
                </c:pt>
                <c:pt idx="51918">
                  <c:v>77.957300000000004</c:v>
                </c:pt>
                <c:pt idx="51919">
                  <c:v>77.946399999999997</c:v>
                </c:pt>
                <c:pt idx="51920">
                  <c:v>77.938599999999994</c:v>
                </c:pt>
                <c:pt idx="51921">
                  <c:v>77.985900000000001</c:v>
                </c:pt>
                <c:pt idx="51922">
                  <c:v>77.930400000000006</c:v>
                </c:pt>
                <c:pt idx="51923">
                  <c:v>77.947900000000004</c:v>
                </c:pt>
                <c:pt idx="51924">
                  <c:v>77.984200000000001</c:v>
                </c:pt>
                <c:pt idx="51925">
                  <c:v>77.944500000000005</c:v>
                </c:pt>
                <c:pt idx="51926">
                  <c:v>77.985299999999995</c:v>
                </c:pt>
                <c:pt idx="51927">
                  <c:v>77.977500000000006</c:v>
                </c:pt>
                <c:pt idx="51928">
                  <c:v>78.088999999999999</c:v>
                </c:pt>
                <c:pt idx="51929">
                  <c:v>78.073800000000006</c:v>
                </c:pt>
                <c:pt idx="51930">
                  <c:v>78.001199999999997</c:v>
                </c:pt>
                <c:pt idx="51931">
                  <c:v>78.019499999999994</c:v>
                </c:pt>
                <c:pt idx="51932">
                  <c:v>77.997200000000007</c:v>
                </c:pt>
                <c:pt idx="51933">
                  <c:v>77.972999999999999</c:v>
                </c:pt>
                <c:pt idx="51934">
                  <c:v>78.015600000000006</c:v>
                </c:pt>
                <c:pt idx="51935">
                  <c:v>77.937799999999996</c:v>
                </c:pt>
                <c:pt idx="51936">
                  <c:v>77.953900000000004</c:v>
                </c:pt>
                <c:pt idx="51937">
                  <c:v>77.988399999999999</c:v>
                </c:pt>
                <c:pt idx="51938">
                  <c:v>77.931100000000001</c:v>
                </c:pt>
                <c:pt idx="51939">
                  <c:v>77.952299999999994</c:v>
                </c:pt>
                <c:pt idx="51940">
                  <c:v>77.917699999999996</c:v>
                </c:pt>
                <c:pt idx="51941">
                  <c:v>77.912599999999998</c:v>
                </c:pt>
                <c:pt idx="51942">
                  <c:v>77.948999999999998</c:v>
                </c:pt>
                <c:pt idx="51943">
                  <c:v>77.888000000000005</c:v>
                </c:pt>
                <c:pt idx="51944">
                  <c:v>77.921599999999998</c:v>
                </c:pt>
                <c:pt idx="51945">
                  <c:v>77.941999999999993</c:v>
                </c:pt>
                <c:pt idx="51946">
                  <c:v>77.891499999999994</c:v>
                </c:pt>
                <c:pt idx="51947">
                  <c:v>77.949799999999996</c:v>
                </c:pt>
                <c:pt idx="51948">
                  <c:v>77.901799999999994</c:v>
                </c:pt>
                <c:pt idx="51949">
                  <c:v>77.909800000000004</c:v>
                </c:pt>
                <c:pt idx="51950">
                  <c:v>77.971299999999999</c:v>
                </c:pt>
                <c:pt idx="51951">
                  <c:v>77.916799999999995</c:v>
                </c:pt>
                <c:pt idx="51952">
                  <c:v>77.946200000000005</c:v>
                </c:pt>
                <c:pt idx="51953">
                  <c:v>77.929900000000004</c:v>
                </c:pt>
                <c:pt idx="51954">
                  <c:v>77.919600000000003</c:v>
                </c:pt>
                <c:pt idx="51955">
                  <c:v>77.963099999999997</c:v>
                </c:pt>
                <c:pt idx="51956">
                  <c:v>77.905500000000004</c:v>
                </c:pt>
                <c:pt idx="51957">
                  <c:v>77.929400000000001</c:v>
                </c:pt>
                <c:pt idx="51958">
                  <c:v>77.951700000000002</c:v>
                </c:pt>
                <c:pt idx="51959">
                  <c:v>77.923299999999998</c:v>
                </c:pt>
                <c:pt idx="51960">
                  <c:v>77.967299999999994</c:v>
                </c:pt>
                <c:pt idx="51961">
                  <c:v>77.927300000000002</c:v>
                </c:pt>
                <c:pt idx="51962">
                  <c:v>77.931799999999996</c:v>
                </c:pt>
                <c:pt idx="51963">
                  <c:v>77.978099999999998</c:v>
                </c:pt>
                <c:pt idx="51964">
                  <c:v>77.913600000000002</c:v>
                </c:pt>
                <c:pt idx="51965">
                  <c:v>77.936499999999995</c:v>
                </c:pt>
                <c:pt idx="51966">
                  <c:v>77.953100000000006</c:v>
                </c:pt>
                <c:pt idx="51967">
                  <c:v>77.933400000000006</c:v>
                </c:pt>
                <c:pt idx="51968">
                  <c:v>77.9893</c:v>
                </c:pt>
                <c:pt idx="51969">
                  <c:v>77.940700000000007</c:v>
                </c:pt>
                <c:pt idx="51970">
                  <c:v>77.9542</c:v>
                </c:pt>
                <c:pt idx="51971">
                  <c:v>77.986199999999997</c:v>
                </c:pt>
                <c:pt idx="51972">
                  <c:v>77.9375</c:v>
                </c:pt>
                <c:pt idx="51973">
                  <c:v>77.968900000000005</c:v>
                </c:pt>
                <c:pt idx="51974">
                  <c:v>77.938199999999995</c:v>
                </c:pt>
                <c:pt idx="51975">
                  <c:v>77.960899999999995</c:v>
                </c:pt>
                <c:pt idx="51976">
                  <c:v>78.002399999999994</c:v>
                </c:pt>
                <c:pt idx="51977">
                  <c:v>77.935299999999998</c:v>
                </c:pt>
                <c:pt idx="51978">
                  <c:v>77.974299999999999</c:v>
                </c:pt>
                <c:pt idx="51979">
                  <c:v>77.990399999999994</c:v>
                </c:pt>
                <c:pt idx="51980">
                  <c:v>77.957700000000003</c:v>
                </c:pt>
                <c:pt idx="51981">
                  <c:v>78.000299999999996</c:v>
                </c:pt>
                <c:pt idx="51982">
                  <c:v>77.942499999999995</c:v>
                </c:pt>
                <c:pt idx="51983">
                  <c:v>77.9602</c:v>
                </c:pt>
                <c:pt idx="51984">
                  <c:v>78.001800000000003</c:v>
                </c:pt>
                <c:pt idx="51985">
                  <c:v>77.943799999999996</c:v>
                </c:pt>
                <c:pt idx="51986">
                  <c:v>77.986000000000004</c:v>
                </c:pt>
                <c:pt idx="51987">
                  <c:v>77.957800000000006</c:v>
                </c:pt>
                <c:pt idx="51988">
                  <c:v>77.9572</c:v>
                </c:pt>
                <c:pt idx="51989">
                  <c:v>78.0197</c:v>
                </c:pt>
                <c:pt idx="51990">
                  <c:v>77.944299999999998</c:v>
                </c:pt>
                <c:pt idx="51991">
                  <c:v>77.977500000000006</c:v>
                </c:pt>
                <c:pt idx="51992">
                  <c:v>78.007000000000005</c:v>
                </c:pt>
                <c:pt idx="51993">
                  <c:v>77.962900000000005</c:v>
                </c:pt>
                <c:pt idx="51994">
                  <c:v>77.996499999999997</c:v>
                </c:pt>
                <c:pt idx="51995">
                  <c:v>77.955200000000005</c:v>
                </c:pt>
                <c:pt idx="51996">
                  <c:v>77.961399999999998</c:v>
                </c:pt>
                <c:pt idx="51997">
                  <c:v>78.009799999999998</c:v>
                </c:pt>
                <c:pt idx="51998">
                  <c:v>77.944599999999994</c:v>
                </c:pt>
                <c:pt idx="51999">
                  <c:v>77.983000000000004</c:v>
                </c:pt>
                <c:pt idx="52000">
                  <c:v>77.982799999999997</c:v>
                </c:pt>
                <c:pt idx="52001">
                  <c:v>77.955699999999993</c:v>
                </c:pt>
                <c:pt idx="52002">
                  <c:v>78.006200000000007</c:v>
                </c:pt>
                <c:pt idx="52003">
                  <c:v>77.956500000000005</c:v>
                </c:pt>
                <c:pt idx="52004">
                  <c:v>77.973500000000001</c:v>
                </c:pt>
                <c:pt idx="52005">
                  <c:v>78.007499999999993</c:v>
                </c:pt>
                <c:pt idx="52006">
                  <c:v>77.962199999999996</c:v>
                </c:pt>
                <c:pt idx="52007">
                  <c:v>77.995199999999997</c:v>
                </c:pt>
                <c:pt idx="52008">
                  <c:v>77.980900000000005</c:v>
                </c:pt>
                <c:pt idx="52009">
                  <c:v>77.974800000000002</c:v>
                </c:pt>
                <c:pt idx="52010">
                  <c:v>78.022499999999994</c:v>
                </c:pt>
                <c:pt idx="52011">
                  <c:v>77.956599999999995</c:v>
                </c:pt>
                <c:pt idx="52012">
                  <c:v>77.992000000000004</c:v>
                </c:pt>
                <c:pt idx="52013">
                  <c:v>77.998400000000004</c:v>
                </c:pt>
                <c:pt idx="52014">
                  <c:v>77.972499999999997</c:v>
                </c:pt>
                <c:pt idx="52015">
                  <c:v>78.001199999999997</c:v>
                </c:pt>
                <c:pt idx="52016">
                  <c:v>77.966499999999996</c:v>
                </c:pt>
                <c:pt idx="52017">
                  <c:v>77.992099999999994</c:v>
                </c:pt>
                <c:pt idx="52018">
                  <c:v>78.038700000000006</c:v>
                </c:pt>
                <c:pt idx="52019">
                  <c:v>77.962500000000006</c:v>
                </c:pt>
                <c:pt idx="52020">
                  <c:v>77.991100000000003</c:v>
                </c:pt>
                <c:pt idx="52021">
                  <c:v>77.990700000000004</c:v>
                </c:pt>
                <c:pt idx="52022">
                  <c:v>77.959599999999995</c:v>
                </c:pt>
                <c:pt idx="52023">
                  <c:v>78.006399999999999</c:v>
                </c:pt>
                <c:pt idx="52024">
                  <c:v>77.946600000000004</c:v>
                </c:pt>
                <c:pt idx="52025">
                  <c:v>77.959100000000007</c:v>
                </c:pt>
                <c:pt idx="52026">
                  <c:v>78.005600000000001</c:v>
                </c:pt>
                <c:pt idx="52027">
                  <c:v>77.951599999999999</c:v>
                </c:pt>
                <c:pt idx="52028">
                  <c:v>77.993700000000004</c:v>
                </c:pt>
                <c:pt idx="52029">
                  <c:v>77.948400000000007</c:v>
                </c:pt>
                <c:pt idx="52030">
                  <c:v>77.956699999999998</c:v>
                </c:pt>
                <c:pt idx="52031">
                  <c:v>77.998999999999995</c:v>
                </c:pt>
                <c:pt idx="52032">
                  <c:v>77.946600000000004</c:v>
                </c:pt>
                <c:pt idx="52033">
                  <c:v>77.977199999999996</c:v>
                </c:pt>
                <c:pt idx="52034">
                  <c:v>77.973100000000002</c:v>
                </c:pt>
                <c:pt idx="52035">
                  <c:v>77.949700000000007</c:v>
                </c:pt>
                <c:pt idx="52036">
                  <c:v>77.984800000000007</c:v>
                </c:pt>
                <c:pt idx="52037">
                  <c:v>77.929000000000002</c:v>
                </c:pt>
                <c:pt idx="52038">
                  <c:v>77.944800000000001</c:v>
                </c:pt>
                <c:pt idx="52039">
                  <c:v>77.974299999999999</c:v>
                </c:pt>
                <c:pt idx="52040">
                  <c:v>77.917299999999997</c:v>
                </c:pt>
                <c:pt idx="52041">
                  <c:v>77.948300000000003</c:v>
                </c:pt>
                <c:pt idx="52042">
                  <c:v>77.925700000000006</c:v>
                </c:pt>
                <c:pt idx="52043">
                  <c:v>77.914500000000004</c:v>
                </c:pt>
                <c:pt idx="52044">
                  <c:v>77.968599999999995</c:v>
                </c:pt>
                <c:pt idx="52045">
                  <c:v>77.871200000000002</c:v>
                </c:pt>
                <c:pt idx="52046">
                  <c:v>77.924599999999998</c:v>
                </c:pt>
                <c:pt idx="52047">
                  <c:v>77.912099999999995</c:v>
                </c:pt>
                <c:pt idx="52048">
                  <c:v>77.884900000000002</c:v>
                </c:pt>
                <c:pt idx="52049">
                  <c:v>77.946399999999997</c:v>
                </c:pt>
                <c:pt idx="52050">
                  <c:v>77.894599999999997</c:v>
                </c:pt>
                <c:pt idx="52051">
                  <c:v>77.927300000000002</c:v>
                </c:pt>
                <c:pt idx="52052">
                  <c:v>77.977800000000002</c:v>
                </c:pt>
                <c:pt idx="52053">
                  <c:v>77.935000000000002</c:v>
                </c:pt>
                <c:pt idx="52054">
                  <c:v>77.977199999999996</c:v>
                </c:pt>
                <c:pt idx="52055">
                  <c:v>77.943200000000004</c:v>
                </c:pt>
                <c:pt idx="52056">
                  <c:v>77.935900000000004</c:v>
                </c:pt>
                <c:pt idx="52057">
                  <c:v>77.997699999999995</c:v>
                </c:pt>
                <c:pt idx="52058">
                  <c:v>77.913300000000007</c:v>
                </c:pt>
                <c:pt idx="52059">
                  <c:v>77.950999999999993</c:v>
                </c:pt>
                <c:pt idx="52060">
                  <c:v>77.965800000000002</c:v>
                </c:pt>
                <c:pt idx="52061">
                  <c:v>77.924800000000005</c:v>
                </c:pt>
                <c:pt idx="52062">
                  <c:v>77.976299999999995</c:v>
                </c:pt>
                <c:pt idx="52063">
                  <c:v>77.921700000000001</c:v>
                </c:pt>
                <c:pt idx="52064">
                  <c:v>77.949399999999997</c:v>
                </c:pt>
                <c:pt idx="52065">
                  <c:v>78.004400000000004</c:v>
                </c:pt>
                <c:pt idx="52066">
                  <c:v>77.942800000000005</c:v>
                </c:pt>
                <c:pt idx="52067">
                  <c:v>77.999600000000001</c:v>
                </c:pt>
                <c:pt idx="52068">
                  <c:v>77.967500000000001</c:v>
                </c:pt>
                <c:pt idx="52069">
                  <c:v>77.9529</c:v>
                </c:pt>
                <c:pt idx="52070">
                  <c:v>78.005600000000001</c:v>
                </c:pt>
                <c:pt idx="52071">
                  <c:v>77.928399999999996</c:v>
                </c:pt>
                <c:pt idx="52072">
                  <c:v>77.968299999999999</c:v>
                </c:pt>
                <c:pt idx="52073">
                  <c:v>77.964399999999998</c:v>
                </c:pt>
                <c:pt idx="52074">
                  <c:v>77.936099999999996</c:v>
                </c:pt>
                <c:pt idx="52075">
                  <c:v>77.983800000000002</c:v>
                </c:pt>
                <c:pt idx="52076">
                  <c:v>77.923199999999994</c:v>
                </c:pt>
                <c:pt idx="52077">
                  <c:v>77.950199999999995</c:v>
                </c:pt>
                <c:pt idx="52078">
                  <c:v>77.983000000000004</c:v>
                </c:pt>
                <c:pt idx="52079">
                  <c:v>77.935599999999994</c:v>
                </c:pt>
                <c:pt idx="52080">
                  <c:v>77.980999999999995</c:v>
                </c:pt>
                <c:pt idx="52081">
                  <c:v>77.935599999999994</c:v>
                </c:pt>
                <c:pt idx="52082">
                  <c:v>77.944500000000005</c:v>
                </c:pt>
                <c:pt idx="52083">
                  <c:v>78.000200000000007</c:v>
                </c:pt>
                <c:pt idx="52084">
                  <c:v>77.909199999999998</c:v>
                </c:pt>
                <c:pt idx="52085">
                  <c:v>77.950500000000005</c:v>
                </c:pt>
                <c:pt idx="52086">
                  <c:v>77.9542</c:v>
                </c:pt>
                <c:pt idx="52087">
                  <c:v>77.927000000000007</c:v>
                </c:pt>
                <c:pt idx="52088">
                  <c:v>77.981300000000005</c:v>
                </c:pt>
                <c:pt idx="52089">
                  <c:v>77.909099999999995</c:v>
                </c:pt>
                <c:pt idx="52090">
                  <c:v>77.938000000000002</c:v>
                </c:pt>
                <c:pt idx="52091">
                  <c:v>77.978800000000007</c:v>
                </c:pt>
                <c:pt idx="52092">
                  <c:v>77.927800000000005</c:v>
                </c:pt>
                <c:pt idx="52093">
                  <c:v>77.957300000000004</c:v>
                </c:pt>
                <c:pt idx="52094">
                  <c:v>77.936400000000006</c:v>
                </c:pt>
                <c:pt idx="52095">
                  <c:v>77.949700000000007</c:v>
                </c:pt>
                <c:pt idx="52096">
                  <c:v>77.998699999999999</c:v>
                </c:pt>
                <c:pt idx="52097">
                  <c:v>77.927700000000002</c:v>
                </c:pt>
                <c:pt idx="52098">
                  <c:v>77.957599999999999</c:v>
                </c:pt>
                <c:pt idx="52099">
                  <c:v>77.973399999999998</c:v>
                </c:pt>
                <c:pt idx="52100">
                  <c:v>77.939800000000005</c:v>
                </c:pt>
                <c:pt idx="52101">
                  <c:v>77.996799999999993</c:v>
                </c:pt>
                <c:pt idx="52102">
                  <c:v>77.931200000000004</c:v>
                </c:pt>
                <c:pt idx="52103">
                  <c:v>77.947400000000002</c:v>
                </c:pt>
                <c:pt idx="52104">
                  <c:v>77.990099999999998</c:v>
                </c:pt>
                <c:pt idx="52105">
                  <c:v>77.922700000000006</c:v>
                </c:pt>
                <c:pt idx="52106">
                  <c:v>77.955399999999997</c:v>
                </c:pt>
                <c:pt idx="52107">
                  <c:v>77.954899999999995</c:v>
                </c:pt>
                <c:pt idx="52108">
                  <c:v>77.975099999999998</c:v>
                </c:pt>
                <c:pt idx="52109">
                  <c:v>78.039100000000005</c:v>
                </c:pt>
                <c:pt idx="52110">
                  <c:v>77.999700000000004</c:v>
                </c:pt>
                <c:pt idx="52111">
                  <c:v>78.0685</c:v>
                </c:pt>
                <c:pt idx="52112">
                  <c:v>78.107900000000001</c:v>
                </c:pt>
                <c:pt idx="52113">
                  <c:v>78.063800000000001</c:v>
                </c:pt>
                <c:pt idx="52114">
                  <c:v>78.129199999999997</c:v>
                </c:pt>
                <c:pt idx="52115">
                  <c:v>78.070499999999996</c:v>
                </c:pt>
                <c:pt idx="52116">
                  <c:v>78.001300000000001</c:v>
                </c:pt>
                <c:pt idx="52117">
                  <c:v>78.017399999999995</c:v>
                </c:pt>
                <c:pt idx="52118">
                  <c:v>77.924800000000005</c:v>
                </c:pt>
                <c:pt idx="52119">
                  <c:v>77.938400000000001</c:v>
                </c:pt>
                <c:pt idx="52120">
                  <c:v>77.883200000000002</c:v>
                </c:pt>
                <c:pt idx="52121">
                  <c:v>77.857399999999998</c:v>
                </c:pt>
                <c:pt idx="52122">
                  <c:v>77.920100000000005</c:v>
                </c:pt>
                <c:pt idx="52123">
                  <c:v>77.822199999999995</c:v>
                </c:pt>
                <c:pt idx="52124">
                  <c:v>77.880600000000001</c:v>
                </c:pt>
                <c:pt idx="52125">
                  <c:v>77.887799999999999</c:v>
                </c:pt>
                <c:pt idx="52126">
                  <c:v>77.8245</c:v>
                </c:pt>
                <c:pt idx="52127">
                  <c:v>77.867699999999999</c:v>
                </c:pt>
                <c:pt idx="52128">
                  <c:v>77.811800000000005</c:v>
                </c:pt>
                <c:pt idx="52129">
                  <c:v>77.8202</c:v>
                </c:pt>
                <c:pt idx="52130">
                  <c:v>77.867500000000007</c:v>
                </c:pt>
                <c:pt idx="52131">
                  <c:v>77.780600000000007</c:v>
                </c:pt>
                <c:pt idx="52132">
                  <c:v>77.832700000000003</c:v>
                </c:pt>
                <c:pt idx="52133">
                  <c:v>77.811499999999995</c:v>
                </c:pt>
                <c:pt idx="52134">
                  <c:v>77.783100000000005</c:v>
                </c:pt>
                <c:pt idx="52135">
                  <c:v>77.850399999999993</c:v>
                </c:pt>
                <c:pt idx="52136">
                  <c:v>77.758099999999999</c:v>
                </c:pt>
                <c:pt idx="52137">
                  <c:v>77.802499999999995</c:v>
                </c:pt>
                <c:pt idx="52138">
                  <c:v>77.811000000000007</c:v>
                </c:pt>
                <c:pt idx="52139">
                  <c:v>77.747600000000006</c:v>
                </c:pt>
                <c:pt idx="52140">
                  <c:v>77.780100000000004</c:v>
                </c:pt>
                <c:pt idx="52141">
                  <c:v>77.730900000000005</c:v>
                </c:pt>
                <c:pt idx="52142">
                  <c:v>77.726699999999994</c:v>
                </c:pt>
                <c:pt idx="52143">
                  <c:v>77.803799999999995</c:v>
                </c:pt>
                <c:pt idx="52144">
                  <c:v>77.723200000000006</c:v>
                </c:pt>
                <c:pt idx="52145">
                  <c:v>77.760400000000004</c:v>
                </c:pt>
                <c:pt idx="52146">
                  <c:v>77.771600000000007</c:v>
                </c:pt>
                <c:pt idx="52147">
                  <c:v>77.743499999999997</c:v>
                </c:pt>
                <c:pt idx="52148">
                  <c:v>77.802700000000002</c:v>
                </c:pt>
                <c:pt idx="52149">
                  <c:v>77.751499999999993</c:v>
                </c:pt>
                <c:pt idx="52150">
                  <c:v>77.7667</c:v>
                </c:pt>
                <c:pt idx="52151">
                  <c:v>77.817999999999998</c:v>
                </c:pt>
                <c:pt idx="52152">
                  <c:v>77.753500000000003</c:v>
                </c:pt>
                <c:pt idx="52153">
                  <c:v>77.779799999999994</c:v>
                </c:pt>
                <c:pt idx="52154">
                  <c:v>77.798400000000001</c:v>
                </c:pt>
                <c:pt idx="52155">
                  <c:v>77.759399999999999</c:v>
                </c:pt>
                <c:pt idx="52156">
                  <c:v>77.799800000000005</c:v>
                </c:pt>
                <c:pt idx="52157">
                  <c:v>77.750600000000006</c:v>
                </c:pt>
                <c:pt idx="52158">
                  <c:v>77.765699999999995</c:v>
                </c:pt>
                <c:pt idx="52159">
                  <c:v>77.822599999999994</c:v>
                </c:pt>
                <c:pt idx="52160">
                  <c:v>77.741299999999995</c:v>
                </c:pt>
                <c:pt idx="52161">
                  <c:v>77.779700000000005</c:v>
                </c:pt>
                <c:pt idx="52162">
                  <c:v>77.774199999999993</c:v>
                </c:pt>
                <c:pt idx="52163">
                  <c:v>77.732600000000005</c:v>
                </c:pt>
                <c:pt idx="52164">
                  <c:v>77.787400000000005</c:v>
                </c:pt>
                <c:pt idx="52165">
                  <c:v>77.716399999999993</c:v>
                </c:pt>
                <c:pt idx="52166">
                  <c:v>77.731099999999998</c:v>
                </c:pt>
                <c:pt idx="52167">
                  <c:v>77.784000000000006</c:v>
                </c:pt>
                <c:pt idx="52168">
                  <c:v>77.7119</c:v>
                </c:pt>
                <c:pt idx="52169">
                  <c:v>77.777000000000001</c:v>
                </c:pt>
                <c:pt idx="52170">
                  <c:v>77.725200000000001</c:v>
                </c:pt>
                <c:pt idx="52171">
                  <c:v>77.739400000000003</c:v>
                </c:pt>
                <c:pt idx="52172">
                  <c:v>77.800600000000003</c:v>
                </c:pt>
                <c:pt idx="52173">
                  <c:v>77.729900000000001</c:v>
                </c:pt>
                <c:pt idx="52174">
                  <c:v>77.744399999999999</c:v>
                </c:pt>
                <c:pt idx="52175">
                  <c:v>77.783900000000003</c:v>
                </c:pt>
                <c:pt idx="52176">
                  <c:v>77.731499999999997</c:v>
                </c:pt>
                <c:pt idx="52177">
                  <c:v>77.775000000000006</c:v>
                </c:pt>
                <c:pt idx="52178">
                  <c:v>77.749700000000004</c:v>
                </c:pt>
                <c:pt idx="52179">
                  <c:v>77.73</c:v>
                </c:pt>
                <c:pt idx="52180">
                  <c:v>77.799499999999995</c:v>
                </c:pt>
                <c:pt idx="52181">
                  <c:v>77.703199999999995</c:v>
                </c:pt>
                <c:pt idx="52182">
                  <c:v>77.747399999999999</c:v>
                </c:pt>
                <c:pt idx="52183">
                  <c:v>77.762200000000007</c:v>
                </c:pt>
                <c:pt idx="52184">
                  <c:v>77.735699999999994</c:v>
                </c:pt>
                <c:pt idx="52185">
                  <c:v>77.772800000000004</c:v>
                </c:pt>
                <c:pt idx="52186">
                  <c:v>77.706299999999999</c:v>
                </c:pt>
                <c:pt idx="52187">
                  <c:v>77.736099999999993</c:v>
                </c:pt>
                <c:pt idx="52188">
                  <c:v>77.858400000000003</c:v>
                </c:pt>
                <c:pt idx="52189">
                  <c:v>77.732100000000003</c:v>
                </c:pt>
                <c:pt idx="52190">
                  <c:v>77.749300000000005</c:v>
                </c:pt>
                <c:pt idx="52191">
                  <c:v>77.764300000000006</c:v>
                </c:pt>
                <c:pt idx="52192">
                  <c:v>77.726600000000005</c:v>
                </c:pt>
                <c:pt idx="52193">
                  <c:v>77.7761</c:v>
                </c:pt>
                <c:pt idx="52194">
                  <c:v>77.700400000000002</c:v>
                </c:pt>
                <c:pt idx="52195">
                  <c:v>77.719800000000006</c:v>
                </c:pt>
                <c:pt idx="52196">
                  <c:v>77.751000000000005</c:v>
                </c:pt>
                <c:pt idx="52197">
                  <c:v>77.674099999999996</c:v>
                </c:pt>
                <c:pt idx="52198">
                  <c:v>77.705200000000005</c:v>
                </c:pt>
                <c:pt idx="52199">
                  <c:v>77.6768</c:v>
                </c:pt>
                <c:pt idx="52200">
                  <c:v>77.6678</c:v>
                </c:pt>
                <c:pt idx="52201">
                  <c:v>77.732100000000003</c:v>
                </c:pt>
                <c:pt idx="52202">
                  <c:v>77.665499999999994</c:v>
                </c:pt>
                <c:pt idx="52203">
                  <c:v>77.691999999999993</c:v>
                </c:pt>
                <c:pt idx="52204">
                  <c:v>77.721199999999996</c:v>
                </c:pt>
                <c:pt idx="52205">
                  <c:v>77.650999999999996</c:v>
                </c:pt>
                <c:pt idx="52206">
                  <c:v>77.705200000000005</c:v>
                </c:pt>
                <c:pt idx="52207">
                  <c:v>77.638499999999993</c:v>
                </c:pt>
                <c:pt idx="52208">
                  <c:v>77.6524</c:v>
                </c:pt>
                <c:pt idx="52209">
                  <c:v>77.701800000000006</c:v>
                </c:pt>
                <c:pt idx="52210">
                  <c:v>77.619299999999996</c:v>
                </c:pt>
                <c:pt idx="52211">
                  <c:v>77.677400000000006</c:v>
                </c:pt>
                <c:pt idx="52212">
                  <c:v>77.651399999999995</c:v>
                </c:pt>
                <c:pt idx="52213">
                  <c:v>77.629900000000006</c:v>
                </c:pt>
                <c:pt idx="52214">
                  <c:v>77.694900000000004</c:v>
                </c:pt>
                <c:pt idx="52215">
                  <c:v>77.645300000000006</c:v>
                </c:pt>
                <c:pt idx="52216">
                  <c:v>77.657200000000003</c:v>
                </c:pt>
                <c:pt idx="52217">
                  <c:v>77.718999999999994</c:v>
                </c:pt>
                <c:pt idx="52218">
                  <c:v>77.641599999999997</c:v>
                </c:pt>
                <c:pt idx="52219">
                  <c:v>77.691599999999994</c:v>
                </c:pt>
                <c:pt idx="52220">
                  <c:v>77.689499999999995</c:v>
                </c:pt>
                <c:pt idx="52221">
                  <c:v>77.665999999999997</c:v>
                </c:pt>
                <c:pt idx="52222">
                  <c:v>77.723799999999997</c:v>
                </c:pt>
                <c:pt idx="52223">
                  <c:v>77.659800000000004</c:v>
                </c:pt>
                <c:pt idx="52224">
                  <c:v>77.677400000000006</c:v>
                </c:pt>
                <c:pt idx="52225">
                  <c:v>77.728800000000007</c:v>
                </c:pt>
                <c:pt idx="52226">
                  <c:v>77.677199999999999</c:v>
                </c:pt>
                <c:pt idx="52227">
                  <c:v>77.694199999999995</c:v>
                </c:pt>
                <c:pt idx="52228">
                  <c:v>77.685699999999997</c:v>
                </c:pt>
                <c:pt idx="52229">
                  <c:v>77.666499999999999</c:v>
                </c:pt>
                <c:pt idx="52230">
                  <c:v>77.725700000000003</c:v>
                </c:pt>
                <c:pt idx="52231">
                  <c:v>77.663399999999996</c:v>
                </c:pt>
                <c:pt idx="52232">
                  <c:v>77.701700000000002</c:v>
                </c:pt>
                <c:pt idx="52233">
                  <c:v>77.736000000000004</c:v>
                </c:pt>
                <c:pt idx="52234">
                  <c:v>77.687100000000001</c:v>
                </c:pt>
                <c:pt idx="52235">
                  <c:v>77.721299999999999</c:v>
                </c:pt>
                <c:pt idx="52236">
                  <c:v>77.705699999999993</c:v>
                </c:pt>
                <c:pt idx="52237">
                  <c:v>77.707300000000004</c:v>
                </c:pt>
                <c:pt idx="52238">
                  <c:v>77.771100000000004</c:v>
                </c:pt>
                <c:pt idx="52239">
                  <c:v>77.705600000000004</c:v>
                </c:pt>
                <c:pt idx="52240">
                  <c:v>77.721299999999999</c:v>
                </c:pt>
                <c:pt idx="52241">
                  <c:v>77.751900000000006</c:v>
                </c:pt>
                <c:pt idx="52242">
                  <c:v>77.723799999999997</c:v>
                </c:pt>
                <c:pt idx="52243">
                  <c:v>77.7577</c:v>
                </c:pt>
                <c:pt idx="52244">
                  <c:v>77.708399999999997</c:v>
                </c:pt>
                <c:pt idx="52245">
                  <c:v>77.734899999999996</c:v>
                </c:pt>
                <c:pt idx="52246">
                  <c:v>77.778700000000001</c:v>
                </c:pt>
                <c:pt idx="52247">
                  <c:v>77.716300000000004</c:v>
                </c:pt>
                <c:pt idx="52248">
                  <c:v>77.754800000000003</c:v>
                </c:pt>
                <c:pt idx="52249">
                  <c:v>77.746399999999994</c:v>
                </c:pt>
                <c:pt idx="52250">
                  <c:v>77.708600000000004</c:v>
                </c:pt>
                <c:pt idx="52251">
                  <c:v>77.766199999999998</c:v>
                </c:pt>
                <c:pt idx="52252">
                  <c:v>77.693799999999996</c:v>
                </c:pt>
                <c:pt idx="52253">
                  <c:v>77.742199999999997</c:v>
                </c:pt>
                <c:pt idx="52254">
                  <c:v>77.762500000000003</c:v>
                </c:pt>
                <c:pt idx="52255">
                  <c:v>77.702500000000001</c:v>
                </c:pt>
                <c:pt idx="52256">
                  <c:v>77.730199999999996</c:v>
                </c:pt>
                <c:pt idx="52257">
                  <c:v>77.713300000000004</c:v>
                </c:pt>
                <c:pt idx="52258">
                  <c:v>77.712900000000005</c:v>
                </c:pt>
                <c:pt idx="52259">
                  <c:v>77.775300000000001</c:v>
                </c:pt>
                <c:pt idx="52260">
                  <c:v>77.698499999999996</c:v>
                </c:pt>
                <c:pt idx="52261">
                  <c:v>77.740600000000001</c:v>
                </c:pt>
                <c:pt idx="52262">
                  <c:v>77.7624</c:v>
                </c:pt>
                <c:pt idx="52263">
                  <c:v>77.717699999999994</c:v>
                </c:pt>
                <c:pt idx="52264">
                  <c:v>77.7667</c:v>
                </c:pt>
                <c:pt idx="52265">
                  <c:v>77.711100000000002</c:v>
                </c:pt>
                <c:pt idx="52266">
                  <c:v>77.731899999999996</c:v>
                </c:pt>
                <c:pt idx="52267">
                  <c:v>77.793199999999999</c:v>
                </c:pt>
                <c:pt idx="52268">
                  <c:v>77.717600000000004</c:v>
                </c:pt>
                <c:pt idx="52269">
                  <c:v>77.754599999999996</c:v>
                </c:pt>
                <c:pt idx="52270">
                  <c:v>77.769099999999995</c:v>
                </c:pt>
                <c:pt idx="52271">
                  <c:v>77.726500000000001</c:v>
                </c:pt>
                <c:pt idx="52272">
                  <c:v>77.786600000000007</c:v>
                </c:pt>
                <c:pt idx="52273">
                  <c:v>77.727099999999993</c:v>
                </c:pt>
                <c:pt idx="52274">
                  <c:v>77.736099999999993</c:v>
                </c:pt>
                <c:pt idx="52275">
                  <c:v>77.779799999999994</c:v>
                </c:pt>
                <c:pt idx="52276">
                  <c:v>77.7256</c:v>
                </c:pt>
                <c:pt idx="52277">
                  <c:v>77.767099999999999</c:v>
                </c:pt>
                <c:pt idx="52278">
                  <c:v>77.726100000000002</c:v>
                </c:pt>
                <c:pt idx="52279">
                  <c:v>77.718999999999994</c:v>
                </c:pt>
                <c:pt idx="52280">
                  <c:v>77.782399999999996</c:v>
                </c:pt>
                <c:pt idx="52281">
                  <c:v>77.7102</c:v>
                </c:pt>
                <c:pt idx="52282">
                  <c:v>77.746899999999997</c:v>
                </c:pt>
                <c:pt idx="52283">
                  <c:v>77.766499999999994</c:v>
                </c:pt>
                <c:pt idx="52284">
                  <c:v>77.733699999999999</c:v>
                </c:pt>
                <c:pt idx="52285">
                  <c:v>77.783600000000007</c:v>
                </c:pt>
                <c:pt idx="52286">
                  <c:v>77.7316</c:v>
                </c:pt>
                <c:pt idx="52287">
                  <c:v>77.739599999999996</c:v>
                </c:pt>
                <c:pt idx="52288">
                  <c:v>77.784999999999997</c:v>
                </c:pt>
                <c:pt idx="52289">
                  <c:v>77.706299999999999</c:v>
                </c:pt>
                <c:pt idx="52290">
                  <c:v>77.750399999999999</c:v>
                </c:pt>
                <c:pt idx="52291">
                  <c:v>77.724400000000003</c:v>
                </c:pt>
                <c:pt idx="52292">
                  <c:v>77.7209</c:v>
                </c:pt>
                <c:pt idx="52293">
                  <c:v>77.771500000000003</c:v>
                </c:pt>
                <c:pt idx="52294">
                  <c:v>77.716899999999995</c:v>
                </c:pt>
                <c:pt idx="52295">
                  <c:v>77.735600000000005</c:v>
                </c:pt>
                <c:pt idx="52296">
                  <c:v>77.769800000000004</c:v>
                </c:pt>
                <c:pt idx="52297">
                  <c:v>77.715599999999995</c:v>
                </c:pt>
                <c:pt idx="52298">
                  <c:v>77.751900000000006</c:v>
                </c:pt>
                <c:pt idx="52299">
                  <c:v>77.725800000000007</c:v>
                </c:pt>
                <c:pt idx="52300">
                  <c:v>77.722899999999996</c:v>
                </c:pt>
                <c:pt idx="52301">
                  <c:v>77.790999999999997</c:v>
                </c:pt>
                <c:pt idx="52302">
                  <c:v>77.707599999999999</c:v>
                </c:pt>
                <c:pt idx="52303">
                  <c:v>77.744600000000005</c:v>
                </c:pt>
                <c:pt idx="52304">
                  <c:v>77.768500000000003</c:v>
                </c:pt>
                <c:pt idx="52305">
                  <c:v>77.730900000000005</c:v>
                </c:pt>
                <c:pt idx="52306">
                  <c:v>77.791399999999996</c:v>
                </c:pt>
                <c:pt idx="52307">
                  <c:v>77.718100000000007</c:v>
                </c:pt>
                <c:pt idx="52308">
                  <c:v>77.749499999999998</c:v>
                </c:pt>
                <c:pt idx="52309">
                  <c:v>77.780100000000004</c:v>
                </c:pt>
                <c:pt idx="52310">
                  <c:v>77.717699999999994</c:v>
                </c:pt>
                <c:pt idx="52311">
                  <c:v>77.7577</c:v>
                </c:pt>
                <c:pt idx="52312">
                  <c:v>77.7517</c:v>
                </c:pt>
                <c:pt idx="52313">
                  <c:v>77.732600000000005</c:v>
                </c:pt>
                <c:pt idx="52314">
                  <c:v>77.791799999999995</c:v>
                </c:pt>
                <c:pt idx="52315">
                  <c:v>77.709299999999999</c:v>
                </c:pt>
                <c:pt idx="52316">
                  <c:v>77.747299999999996</c:v>
                </c:pt>
                <c:pt idx="52317">
                  <c:v>77.762900000000002</c:v>
                </c:pt>
                <c:pt idx="52318">
                  <c:v>77.727199999999996</c:v>
                </c:pt>
                <c:pt idx="52319">
                  <c:v>77.762799999999999</c:v>
                </c:pt>
                <c:pt idx="52320">
                  <c:v>77.724199999999996</c:v>
                </c:pt>
                <c:pt idx="52321">
                  <c:v>77.721400000000003</c:v>
                </c:pt>
                <c:pt idx="52322">
                  <c:v>77.788799999999995</c:v>
                </c:pt>
                <c:pt idx="52323">
                  <c:v>77.735200000000006</c:v>
                </c:pt>
                <c:pt idx="52324">
                  <c:v>77.743300000000005</c:v>
                </c:pt>
                <c:pt idx="52325">
                  <c:v>77.742699999999999</c:v>
                </c:pt>
                <c:pt idx="52326">
                  <c:v>77.743899999999996</c:v>
                </c:pt>
                <c:pt idx="52327">
                  <c:v>77.786699999999996</c:v>
                </c:pt>
                <c:pt idx="52328">
                  <c:v>77.707599999999999</c:v>
                </c:pt>
                <c:pt idx="52329">
                  <c:v>77.726500000000001</c:v>
                </c:pt>
                <c:pt idx="52330">
                  <c:v>77.783299999999997</c:v>
                </c:pt>
                <c:pt idx="52331">
                  <c:v>77.699700000000007</c:v>
                </c:pt>
                <c:pt idx="52332">
                  <c:v>77.756200000000007</c:v>
                </c:pt>
                <c:pt idx="52333">
                  <c:v>77.730900000000005</c:v>
                </c:pt>
                <c:pt idx="52334">
                  <c:v>77.718400000000003</c:v>
                </c:pt>
                <c:pt idx="52335">
                  <c:v>77.783799999999999</c:v>
                </c:pt>
                <c:pt idx="52336">
                  <c:v>77.714799999999997</c:v>
                </c:pt>
                <c:pt idx="52337">
                  <c:v>77.748500000000007</c:v>
                </c:pt>
                <c:pt idx="52338">
                  <c:v>77.774600000000007</c:v>
                </c:pt>
                <c:pt idx="52339">
                  <c:v>77.733900000000006</c:v>
                </c:pt>
                <c:pt idx="52340">
                  <c:v>77.776499999999999</c:v>
                </c:pt>
                <c:pt idx="52341">
                  <c:v>77.740200000000002</c:v>
                </c:pt>
                <c:pt idx="52342">
                  <c:v>77.752499999999998</c:v>
                </c:pt>
                <c:pt idx="52343">
                  <c:v>77.791799999999995</c:v>
                </c:pt>
                <c:pt idx="52344">
                  <c:v>77.718000000000004</c:v>
                </c:pt>
                <c:pt idx="52345">
                  <c:v>77.742000000000004</c:v>
                </c:pt>
                <c:pt idx="52346">
                  <c:v>77.7547</c:v>
                </c:pt>
                <c:pt idx="52347">
                  <c:v>77.720399999999998</c:v>
                </c:pt>
                <c:pt idx="52348">
                  <c:v>77.7714</c:v>
                </c:pt>
                <c:pt idx="52349">
                  <c:v>77.713999999999999</c:v>
                </c:pt>
                <c:pt idx="52350">
                  <c:v>77.733000000000004</c:v>
                </c:pt>
                <c:pt idx="52351">
                  <c:v>77.776899999999998</c:v>
                </c:pt>
                <c:pt idx="52352">
                  <c:v>77.711100000000002</c:v>
                </c:pt>
                <c:pt idx="52353">
                  <c:v>77.755799999999994</c:v>
                </c:pt>
                <c:pt idx="52354">
                  <c:v>77.742000000000004</c:v>
                </c:pt>
                <c:pt idx="52355">
                  <c:v>77.718999999999994</c:v>
                </c:pt>
                <c:pt idx="52356">
                  <c:v>77.777500000000003</c:v>
                </c:pt>
                <c:pt idx="52357">
                  <c:v>77.718599999999995</c:v>
                </c:pt>
                <c:pt idx="52358">
                  <c:v>77.725499999999997</c:v>
                </c:pt>
                <c:pt idx="52359">
                  <c:v>77.792599999999993</c:v>
                </c:pt>
                <c:pt idx="52360">
                  <c:v>77.708200000000005</c:v>
                </c:pt>
                <c:pt idx="52361">
                  <c:v>77.753399999999999</c:v>
                </c:pt>
                <c:pt idx="52362">
                  <c:v>77.731800000000007</c:v>
                </c:pt>
                <c:pt idx="52363">
                  <c:v>77.703599999999994</c:v>
                </c:pt>
                <c:pt idx="52364">
                  <c:v>77.775199999999998</c:v>
                </c:pt>
                <c:pt idx="52365">
                  <c:v>77.717699999999994</c:v>
                </c:pt>
                <c:pt idx="52366">
                  <c:v>77.731999999999999</c:v>
                </c:pt>
                <c:pt idx="52367">
                  <c:v>77.775599999999997</c:v>
                </c:pt>
                <c:pt idx="52368">
                  <c:v>77.833600000000004</c:v>
                </c:pt>
                <c:pt idx="52369">
                  <c:v>77.912800000000004</c:v>
                </c:pt>
                <c:pt idx="52370">
                  <c:v>77.954400000000007</c:v>
                </c:pt>
                <c:pt idx="52371">
                  <c:v>77.969099999999997</c:v>
                </c:pt>
                <c:pt idx="52372">
                  <c:v>78.0321</c:v>
                </c:pt>
                <c:pt idx="52373">
                  <c:v>77.9679</c:v>
                </c:pt>
                <c:pt idx="52374">
                  <c:v>78.026200000000003</c:v>
                </c:pt>
                <c:pt idx="52375">
                  <c:v>78.022900000000007</c:v>
                </c:pt>
                <c:pt idx="52376">
                  <c:v>77.998699999999999</c:v>
                </c:pt>
                <c:pt idx="52377">
                  <c:v>78.0381</c:v>
                </c:pt>
                <c:pt idx="52378">
                  <c:v>77.969099999999997</c:v>
                </c:pt>
                <c:pt idx="52379">
                  <c:v>77.999899999999997</c:v>
                </c:pt>
                <c:pt idx="52380">
                  <c:v>78.037000000000006</c:v>
                </c:pt>
                <c:pt idx="52381">
                  <c:v>77.952200000000005</c:v>
                </c:pt>
                <c:pt idx="52382">
                  <c:v>77.999399999999994</c:v>
                </c:pt>
                <c:pt idx="52383">
                  <c:v>77.982699999999994</c:v>
                </c:pt>
                <c:pt idx="52384">
                  <c:v>77.958299999999994</c:v>
                </c:pt>
                <c:pt idx="52385">
                  <c:v>78.021799999999999</c:v>
                </c:pt>
                <c:pt idx="52386">
                  <c:v>77.950400000000002</c:v>
                </c:pt>
                <c:pt idx="52387">
                  <c:v>77.971400000000003</c:v>
                </c:pt>
                <c:pt idx="52388">
                  <c:v>77.926500000000004</c:v>
                </c:pt>
                <c:pt idx="52389">
                  <c:v>77.847200000000001</c:v>
                </c:pt>
                <c:pt idx="52390">
                  <c:v>77.848799999999997</c:v>
                </c:pt>
                <c:pt idx="52391">
                  <c:v>77.793400000000005</c:v>
                </c:pt>
                <c:pt idx="52392">
                  <c:v>77.7654</c:v>
                </c:pt>
                <c:pt idx="52393">
                  <c:v>77.811700000000002</c:v>
                </c:pt>
                <c:pt idx="52394">
                  <c:v>77.740200000000002</c:v>
                </c:pt>
                <c:pt idx="52395">
                  <c:v>77.759799999999998</c:v>
                </c:pt>
                <c:pt idx="52396">
                  <c:v>77.770799999999994</c:v>
                </c:pt>
                <c:pt idx="52397">
                  <c:v>77.738699999999994</c:v>
                </c:pt>
                <c:pt idx="52398">
                  <c:v>77.779300000000006</c:v>
                </c:pt>
                <c:pt idx="52399">
                  <c:v>77.741600000000005</c:v>
                </c:pt>
                <c:pt idx="52400">
                  <c:v>77.744500000000002</c:v>
                </c:pt>
                <c:pt idx="52401">
                  <c:v>77.787199999999999</c:v>
                </c:pt>
                <c:pt idx="52402">
                  <c:v>77.730500000000006</c:v>
                </c:pt>
                <c:pt idx="52403">
                  <c:v>77.752099999999999</c:v>
                </c:pt>
                <c:pt idx="52404">
                  <c:v>77.747699999999995</c:v>
                </c:pt>
                <c:pt idx="52405">
                  <c:v>77.725300000000004</c:v>
                </c:pt>
                <c:pt idx="52406">
                  <c:v>77.789000000000001</c:v>
                </c:pt>
                <c:pt idx="52407">
                  <c:v>77.719499999999996</c:v>
                </c:pt>
                <c:pt idx="52408">
                  <c:v>77.733400000000003</c:v>
                </c:pt>
                <c:pt idx="52409">
                  <c:v>77.772900000000007</c:v>
                </c:pt>
                <c:pt idx="52410">
                  <c:v>77.706400000000002</c:v>
                </c:pt>
                <c:pt idx="52411">
                  <c:v>77.735399999999998</c:v>
                </c:pt>
                <c:pt idx="52412">
                  <c:v>77.707800000000006</c:v>
                </c:pt>
                <c:pt idx="52413">
                  <c:v>77.708399999999997</c:v>
                </c:pt>
                <c:pt idx="52414">
                  <c:v>77.758700000000005</c:v>
                </c:pt>
                <c:pt idx="52415">
                  <c:v>77.715199999999996</c:v>
                </c:pt>
                <c:pt idx="52416">
                  <c:v>77.736099999999993</c:v>
                </c:pt>
                <c:pt idx="52417">
                  <c:v>77.740200000000002</c:v>
                </c:pt>
                <c:pt idx="52418">
                  <c:v>77.718500000000006</c:v>
                </c:pt>
                <c:pt idx="52419">
                  <c:v>77.768600000000006</c:v>
                </c:pt>
                <c:pt idx="52420">
                  <c:v>77.719099999999997</c:v>
                </c:pt>
                <c:pt idx="52421">
                  <c:v>77.747799999999998</c:v>
                </c:pt>
                <c:pt idx="52422">
                  <c:v>77.788499999999999</c:v>
                </c:pt>
                <c:pt idx="52423">
                  <c:v>77.718400000000003</c:v>
                </c:pt>
                <c:pt idx="52424">
                  <c:v>77.753500000000003</c:v>
                </c:pt>
                <c:pt idx="52425">
                  <c:v>77.765900000000002</c:v>
                </c:pt>
                <c:pt idx="52426">
                  <c:v>77.726500000000001</c:v>
                </c:pt>
                <c:pt idx="52427">
                  <c:v>77.8018</c:v>
                </c:pt>
                <c:pt idx="52428">
                  <c:v>77.725999999999999</c:v>
                </c:pt>
                <c:pt idx="52429">
                  <c:v>77.768900000000002</c:v>
                </c:pt>
                <c:pt idx="52430">
                  <c:v>77.7941</c:v>
                </c:pt>
                <c:pt idx="52431">
                  <c:v>77.734499999999997</c:v>
                </c:pt>
                <c:pt idx="52432">
                  <c:v>77.774500000000003</c:v>
                </c:pt>
                <c:pt idx="52433">
                  <c:v>77.738100000000003</c:v>
                </c:pt>
                <c:pt idx="52434">
                  <c:v>77.726600000000005</c:v>
                </c:pt>
                <c:pt idx="52435">
                  <c:v>77.791799999999995</c:v>
                </c:pt>
                <c:pt idx="52436">
                  <c:v>77.711299999999994</c:v>
                </c:pt>
                <c:pt idx="52437">
                  <c:v>77.748400000000004</c:v>
                </c:pt>
                <c:pt idx="52438">
                  <c:v>77.750299999999996</c:v>
                </c:pt>
                <c:pt idx="52439">
                  <c:v>77.718100000000007</c:v>
                </c:pt>
                <c:pt idx="52440">
                  <c:v>77.786600000000007</c:v>
                </c:pt>
                <c:pt idx="52441">
                  <c:v>77.725899999999996</c:v>
                </c:pt>
                <c:pt idx="52442">
                  <c:v>77.749700000000004</c:v>
                </c:pt>
                <c:pt idx="52443">
                  <c:v>77.788700000000006</c:v>
                </c:pt>
                <c:pt idx="52444">
                  <c:v>77.7376</c:v>
                </c:pt>
                <c:pt idx="52445">
                  <c:v>77.779399999999995</c:v>
                </c:pt>
                <c:pt idx="52446">
                  <c:v>77.740399999999994</c:v>
                </c:pt>
                <c:pt idx="52447">
                  <c:v>77.738900000000001</c:v>
                </c:pt>
                <c:pt idx="52448">
                  <c:v>77.783600000000007</c:v>
                </c:pt>
                <c:pt idx="52449">
                  <c:v>77.723500000000001</c:v>
                </c:pt>
                <c:pt idx="52450">
                  <c:v>77.751499999999993</c:v>
                </c:pt>
                <c:pt idx="52451">
                  <c:v>77.8035</c:v>
                </c:pt>
                <c:pt idx="52452">
                  <c:v>77.733900000000006</c:v>
                </c:pt>
                <c:pt idx="52453">
                  <c:v>77.786299999999997</c:v>
                </c:pt>
                <c:pt idx="52454">
                  <c:v>77.738799999999998</c:v>
                </c:pt>
                <c:pt idx="52455">
                  <c:v>77.748699999999999</c:v>
                </c:pt>
                <c:pt idx="52456">
                  <c:v>77.790000000000006</c:v>
                </c:pt>
                <c:pt idx="52457">
                  <c:v>77.714799999999997</c:v>
                </c:pt>
                <c:pt idx="52458">
                  <c:v>77.759600000000006</c:v>
                </c:pt>
                <c:pt idx="52459">
                  <c:v>77.761600000000001</c:v>
                </c:pt>
                <c:pt idx="52460">
                  <c:v>77.734399999999994</c:v>
                </c:pt>
                <c:pt idx="52461">
                  <c:v>77.779899999999998</c:v>
                </c:pt>
                <c:pt idx="52462">
                  <c:v>77.714799999999997</c:v>
                </c:pt>
                <c:pt idx="52463">
                  <c:v>77.749899999999997</c:v>
                </c:pt>
                <c:pt idx="52464">
                  <c:v>77.787099999999995</c:v>
                </c:pt>
                <c:pt idx="52465">
                  <c:v>77.734300000000005</c:v>
                </c:pt>
                <c:pt idx="52466">
                  <c:v>77.768500000000003</c:v>
                </c:pt>
                <c:pt idx="52467">
                  <c:v>77.777299999999997</c:v>
                </c:pt>
                <c:pt idx="52468">
                  <c:v>77.753100000000003</c:v>
                </c:pt>
                <c:pt idx="52469">
                  <c:v>77.812100000000001</c:v>
                </c:pt>
                <c:pt idx="52470">
                  <c:v>77.745900000000006</c:v>
                </c:pt>
                <c:pt idx="52471">
                  <c:v>77.764799999999994</c:v>
                </c:pt>
                <c:pt idx="52472">
                  <c:v>77.806899999999999</c:v>
                </c:pt>
                <c:pt idx="52473">
                  <c:v>77.750699999999995</c:v>
                </c:pt>
                <c:pt idx="52474">
                  <c:v>77.810199999999995</c:v>
                </c:pt>
                <c:pt idx="52475">
                  <c:v>77.757900000000006</c:v>
                </c:pt>
                <c:pt idx="52476">
                  <c:v>77.759699999999995</c:v>
                </c:pt>
                <c:pt idx="52477">
                  <c:v>77.802300000000002</c:v>
                </c:pt>
                <c:pt idx="52478">
                  <c:v>77.740399999999994</c:v>
                </c:pt>
                <c:pt idx="52479">
                  <c:v>77.773200000000003</c:v>
                </c:pt>
                <c:pt idx="52480">
                  <c:v>77.762900000000002</c:v>
                </c:pt>
                <c:pt idx="52481">
                  <c:v>77.738900000000001</c:v>
                </c:pt>
                <c:pt idx="52482">
                  <c:v>77.796700000000001</c:v>
                </c:pt>
                <c:pt idx="52483">
                  <c:v>77.732100000000003</c:v>
                </c:pt>
                <c:pt idx="52484">
                  <c:v>77.769199999999998</c:v>
                </c:pt>
                <c:pt idx="52485">
                  <c:v>77.788300000000007</c:v>
                </c:pt>
                <c:pt idx="52486">
                  <c:v>77.756600000000006</c:v>
                </c:pt>
                <c:pt idx="52487">
                  <c:v>77.777600000000007</c:v>
                </c:pt>
                <c:pt idx="52488">
                  <c:v>77.763400000000004</c:v>
                </c:pt>
                <c:pt idx="52489">
                  <c:v>77.740399999999994</c:v>
                </c:pt>
                <c:pt idx="52490">
                  <c:v>77.803799999999995</c:v>
                </c:pt>
                <c:pt idx="52491">
                  <c:v>77.731899999999996</c:v>
                </c:pt>
                <c:pt idx="52492">
                  <c:v>77.768900000000002</c:v>
                </c:pt>
                <c:pt idx="52493">
                  <c:v>77.773799999999994</c:v>
                </c:pt>
                <c:pt idx="52494">
                  <c:v>77.757300000000001</c:v>
                </c:pt>
                <c:pt idx="52495">
                  <c:v>77.797200000000004</c:v>
                </c:pt>
                <c:pt idx="52496">
                  <c:v>77.752799999999993</c:v>
                </c:pt>
                <c:pt idx="52497">
                  <c:v>77.766999999999996</c:v>
                </c:pt>
                <c:pt idx="52498">
                  <c:v>77.820300000000003</c:v>
                </c:pt>
                <c:pt idx="52499">
                  <c:v>77.748000000000005</c:v>
                </c:pt>
                <c:pt idx="52500">
                  <c:v>77.774900000000002</c:v>
                </c:pt>
                <c:pt idx="52501">
                  <c:v>77.775800000000004</c:v>
                </c:pt>
                <c:pt idx="52502">
                  <c:v>77.748000000000005</c:v>
                </c:pt>
                <c:pt idx="52503">
                  <c:v>77.8048</c:v>
                </c:pt>
                <c:pt idx="52504">
                  <c:v>77.731700000000004</c:v>
                </c:pt>
                <c:pt idx="52505">
                  <c:v>77.770300000000006</c:v>
                </c:pt>
                <c:pt idx="52506">
                  <c:v>77.799800000000005</c:v>
                </c:pt>
                <c:pt idx="52507">
                  <c:v>77.753399999999999</c:v>
                </c:pt>
                <c:pt idx="52508">
                  <c:v>77.801699999999997</c:v>
                </c:pt>
                <c:pt idx="52509">
                  <c:v>77.772900000000007</c:v>
                </c:pt>
                <c:pt idx="52510">
                  <c:v>77.767499999999998</c:v>
                </c:pt>
                <c:pt idx="52511">
                  <c:v>77.820300000000003</c:v>
                </c:pt>
                <c:pt idx="52512">
                  <c:v>77.757199999999997</c:v>
                </c:pt>
                <c:pt idx="52513">
                  <c:v>77.794499999999999</c:v>
                </c:pt>
                <c:pt idx="52514">
                  <c:v>77.800399999999996</c:v>
                </c:pt>
                <c:pt idx="52515">
                  <c:v>77.756799999999998</c:v>
                </c:pt>
                <c:pt idx="52516">
                  <c:v>77.821100000000001</c:v>
                </c:pt>
                <c:pt idx="52517">
                  <c:v>77.750299999999996</c:v>
                </c:pt>
                <c:pt idx="52518">
                  <c:v>77.784599999999998</c:v>
                </c:pt>
                <c:pt idx="52519">
                  <c:v>77.840199999999996</c:v>
                </c:pt>
                <c:pt idx="52520">
                  <c:v>77.746099999999998</c:v>
                </c:pt>
                <c:pt idx="52521">
                  <c:v>77.801000000000002</c:v>
                </c:pt>
                <c:pt idx="52522">
                  <c:v>77.765100000000004</c:v>
                </c:pt>
                <c:pt idx="52523">
                  <c:v>77.745699999999999</c:v>
                </c:pt>
                <c:pt idx="52524">
                  <c:v>77.8065</c:v>
                </c:pt>
                <c:pt idx="52525">
                  <c:v>77.730900000000005</c:v>
                </c:pt>
                <c:pt idx="52526">
                  <c:v>77.767499999999998</c:v>
                </c:pt>
                <c:pt idx="52527">
                  <c:v>77.7864</c:v>
                </c:pt>
                <c:pt idx="52528">
                  <c:v>77.752600000000001</c:v>
                </c:pt>
                <c:pt idx="52529">
                  <c:v>77.784300000000002</c:v>
                </c:pt>
                <c:pt idx="52530">
                  <c:v>77.756100000000004</c:v>
                </c:pt>
                <c:pt idx="52531">
                  <c:v>77.771199999999993</c:v>
                </c:pt>
                <c:pt idx="52532">
                  <c:v>77.818700000000007</c:v>
                </c:pt>
                <c:pt idx="52533">
                  <c:v>77.753100000000003</c:v>
                </c:pt>
                <c:pt idx="52534">
                  <c:v>77.787999999999997</c:v>
                </c:pt>
                <c:pt idx="52535">
                  <c:v>77.790300000000002</c:v>
                </c:pt>
                <c:pt idx="52536">
                  <c:v>77.752700000000004</c:v>
                </c:pt>
                <c:pt idx="52537">
                  <c:v>77.808800000000005</c:v>
                </c:pt>
                <c:pt idx="52538">
                  <c:v>77.744299999999996</c:v>
                </c:pt>
                <c:pt idx="52539">
                  <c:v>77.773200000000003</c:v>
                </c:pt>
                <c:pt idx="52540">
                  <c:v>77.812200000000004</c:v>
                </c:pt>
                <c:pt idx="52541">
                  <c:v>77.740200000000002</c:v>
                </c:pt>
                <c:pt idx="52542">
                  <c:v>77.792100000000005</c:v>
                </c:pt>
                <c:pt idx="52543">
                  <c:v>77.758700000000005</c:v>
                </c:pt>
                <c:pt idx="52544">
                  <c:v>77.758700000000005</c:v>
                </c:pt>
                <c:pt idx="52545">
                  <c:v>77.814599999999999</c:v>
                </c:pt>
                <c:pt idx="52546">
                  <c:v>77.738600000000005</c:v>
                </c:pt>
                <c:pt idx="52547">
                  <c:v>77.766800000000003</c:v>
                </c:pt>
                <c:pt idx="52548">
                  <c:v>77.790899999999993</c:v>
                </c:pt>
                <c:pt idx="52549">
                  <c:v>77.756100000000004</c:v>
                </c:pt>
                <c:pt idx="52550">
                  <c:v>77.805400000000006</c:v>
                </c:pt>
                <c:pt idx="52551">
                  <c:v>77.764700000000005</c:v>
                </c:pt>
                <c:pt idx="52552">
                  <c:v>77.775499999999994</c:v>
                </c:pt>
                <c:pt idx="52553">
                  <c:v>77.816299999999998</c:v>
                </c:pt>
                <c:pt idx="52554">
                  <c:v>77.764799999999994</c:v>
                </c:pt>
                <c:pt idx="52555">
                  <c:v>77.806799999999996</c:v>
                </c:pt>
                <c:pt idx="52556">
                  <c:v>77.790700000000001</c:v>
                </c:pt>
                <c:pt idx="52557">
                  <c:v>77.777799999999999</c:v>
                </c:pt>
                <c:pt idx="52558">
                  <c:v>77.826099999999997</c:v>
                </c:pt>
                <c:pt idx="52559">
                  <c:v>77.762200000000007</c:v>
                </c:pt>
                <c:pt idx="52560">
                  <c:v>77.8048</c:v>
                </c:pt>
                <c:pt idx="52561">
                  <c:v>77.823099999999997</c:v>
                </c:pt>
                <c:pt idx="52562">
                  <c:v>77.773300000000006</c:v>
                </c:pt>
                <c:pt idx="52563">
                  <c:v>77.803100000000001</c:v>
                </c:pt>
                <c:pt idx="52564">
                  <c:v>77.780699999999996</c:v>
                </c:pt>
                <c:pt idx="52565">
                  <c:v>77.776799999999994</c:v>
                </c:pt>
                <c:pt idx="52566">
                  <c:v>77.8416</c:v>
                </c:pt>
                <c:pt idx="52567">
                  <c:v>77.766900000000007</c:v>
                </c:pt>
                <c:pt idx="52568">
                  <c:v>77.808199999999999</c:v>
                </c:pt>
                <c:pt idx="52569">
                  <c:v>77.793000000000006</c:v>
                </c:pt>
                <c:pt idx="52570">
                  <c:v>77.769300000000001</c:v>
                </c:pt>
                <c:pt idx="52571">
                  <c:v>77.829899999999995</c:v>
                </c:pt>
                <c:pt idx="52572">
                  <c:v>77.744399999999999</c:v>
                </c:pt>
                <c:pt idx="52573">
                  <c:v>77.785899999999998</c:v>
                </c:pt>
                <c:pt idx="52574">
                  <c:v>77.830399999999997</c:v>
                </c:pt>
                <c:pt idx="52575">
                  <c:v>77.765000000000001</c:v>
                </c:pt>
                <c:pt idx="52576">
                  <c:v>77.802800000000005</c:v>
                </c:pt>
                <c:pt idx="52577">
                  <c:v>77.787700000000001</c:v>
                </c:pt>
                <c:pt idx="52578">
                  <c:v>77.999499999999998</c:v>
                </c:pt>
                <c:pt idx="52579">
                  <c:v>78.172300000000007</c:v>
                </c:pt>
                <c:pt idx="52580">
                  <c:v>78.180800000000005</c:v>
                </c:pt>
                <c:pt idx="52581">
                  <c:v>78.268100000000004</c:v>
                </c:pt>
                <c:pt idx="52582">
                  <c:v>78.305400000000006</c:v>
                </c:pt>
                <c:pt idx="52583">
                  <c:v>78.309600000000003</c:v>
                </c:pt>
                <c:pt idx="52584">
                  <c:v>78.383499999999998</c:v>
                </c:pt>
                <c:pt idx="52585">
                  <c:v>78.312700000000007</c:v>
                </c:pt>
                <c:pt idx="52586">
                  <c:v>78.339200000000005</c:v>
                </c:pt>
                <c:pt idx="52587">
                  <c:v>78.375299999999996</c:v>
                </c:pt>
                <c:pt idx="52588">
                  <c:v>78.325299999999999</c:v>
                </c:pt>
                <c:pt idx="52589">
                  <c:v>78.369</c:v>
                </c:pt>
                <c:pt idx="52590">
                  <c:v>78.3536</c:v>
                </c:pt>
                <c:pt idx="52591">
                  <c:v>78.364900000000006</c:v>
                </c:pt>
                <c:pt idx="52592">
                  <c:v>78.429699999999997</c:v>
                </c:pt>
                <c:pt idx="52593">
                  <c:v>78.384100000000004</c:v>
                </c:pt>
                <c:pt idx="52594">
                  <c:v>78.485200000000006</c:v>
                </c:pt>
                <c:pt idx="52595">
                  <c:v>78.528999999999996</c:v>
                </c:pt>
                <c:pt idx="52596">
                  <c:v>78.5471</c:v>
                </c:pt>
                <c:pt idx="52597">
                  <c:v>78.570499999999996</c:v>
                </c:pt>
                <c:pt idx="52598">
                  <c:v>78.631600000000006</c:v>
                </c:pt>
                <c:pt idx="52599">
                  <c:v>78.643699999999995</c:v>
                </c:pt>
                <c:pt idx="52600">
                  <c:v>78.704800000000006</c:v>
                </c:pt>
                <c:pt idx="52601">
                  <c:v>78.658699999999996</c:v>
                </c:pt>
                <c:pt idx="52602">
                  <c:v>78.901799999999994</c:v>
                </c:pt>
                <c:pt idx="52603">
                  <c:v>79.007000000000005</c:v>
                </c:pt>
                <c:pt idx="52604">
                  <c:v>78.904399999999995</c:v>
                </c:pt>
                <c:pt idx="52605">
                  <c:v>78.953000000000003</c:v>
                </c:pt>
                <c:pt idx="52606">
                  <c:v>78.882099999999994</c:v>
                </c:pt>
                <c:pt idx="52607">
                  <c:v>78.885800000000003</c:v>
                </c:pt>
                <c:pt idx="52608">
                  <c:v>78.910300000000007</c:v>
                </c:pt>
                <c:pt idx="52609">
                  <c:v>78.823499999999996</c:v>
                </c:pt>
                <c:pt idx="52610">
                  <c:v>78.849999999999994</c:v>
                </c:pt>
                <c:pt idx="52611">
                  <c:v>78.813699999999997</c:v>
                </c:pt>
                <c:pt idx="52612">
                  <c:v>78.797300000000007</c:v>
                </c:pt>
                <c:pt idx="52613">
                  <c:v>78.830299999999994</c:v>
                </c:pt>
                <c:pt idx="52614">
                  <c:v>78.767700000000005</c:v>
                </c:pt>
                <c:pt idx="52615">
                  <c:v>78.770399999999995</c:v>
                </c:pt>
                <c:pt idx="52616">
                  <c:v>78.789100000000005</c:v>
                </c:pt>
                <c:pt idx="52617">
                  <c:v>78.726900000000001</c:v>
                </c:pt>
                <c:pt idx="52618">
                  <c:v>78.776700000000005</c:v>
                </c:pt>
                <c:pt idx="52619">
                  <c:v>78.761300000000006</c:v>
                </c:pt>
                <c:pt idx="52620">
                  <c:v>78.885400000000004</c:v>
                </c:pt>
                <c:pt idx="52621">
                  <c:v>78.996499999999997</c:v>
                </c:pt>
                <c:pt idx="52622">
                  <c:v>78.967100000000002</c:v>
                </c:pt>
                <c:pt idx="52623">
                  <c:v>79.035300000000007</c:v>
                </c:pt>
                <c:pt idx="52624">
                  <c:v>79.068799999999996</c:v>
                </c:pt>
                <c:pt idx="52625">
                  <c:v>79.025899999999993</c:v>
                </c:pt>
                <c:pt idx="52626">
                  <c:v>79.0779</c:v>
                </c:pt>
                <c:pt idx="52627">
                  <c:v>79.016000000000005</c:v>
                </c:pt>
                <c:pt idx="52628">
                  <c:v>79.033100000000005</c:v>
                </c:pt>
                <c:pt idx="52629">
                  <c:v>79.084599999999995</c:v>
                </c:pt>
                <c:pt idx="52630">
                  <c:v>78.993899999999996</c:v>
                </c:pt>
                <c:pt idx="52631">
                  <c:v>79.046700000000001</c:v>
                </c:pt>
                <c:pt idx="52632">
                  <c:v>78.903300000000002</c:v>
                </c:pt>
                <c:pt idx="52633">
                  <c:v>78.825100000000006</c:v>
                </c:pt>
                <c:pt idx="52634">
                  <c:v>78.809399999999997</c:v>
                </c:pt>
                <c:pt idx="52635">
                  <c:v>78.726100000000002</c:v>
                </c:pt>
                <c:pt idx="52636">
                  <c:v>78.698999999999998</c:v>
                </c:pt>
                <c:pt idx="52637">
                  <c:v>78.722200000000001</c:v>
                </c:pt>
                <c:pt idx="52638">
                  <c:v>78.659099999999995</c:v>
                </c:pt>
                <c:pt idx="52639">
                  <c:v>78.795000000000002</c:v>
                </c:pt>
                <c:pt idx="52640">
                  <c:v>78.802000000000007</c:v>
                </c:pt>
                <c:pt idx="52641">
                  <c:v>78.851200000000006</c:v>
                </c:pt>
                <c:pt idx="52642">
                  <c:v>78.920400000000001</c:v>
                </c:pt>
                <c:pt idx="52643">
                  <c:v>78.866600000000005</c:v>
                </c:pt>
                <c:pt idx="52644">
                  <c:v>78.921700000000001</c:v>
                </c:pt>
                <c:pt idx="52645">
                  <c:v>78.913499999999999</c:v>
                </c:pt>
                <c:pt idx="52646">
                  <c:v>78.880099999999999</c:v>
                </c:pt>
                <c:pt idx="52647">
                  <c:v>78.941299999999998</c:v>
                </c:pt>
                <c:pt idx="52648">
                  <c:v>78.923699999999997</c:v>
                </c:pt>
                <c:pt idx="52649">
                  <c:v>78.972499999999997</c:v>
                </c:pt>
                <c:pt idx="52650">
                  <c:v>78.5899</c:v>
                </c:pt>
                <c:pt idx="52651">
                  <c:v>78.360399999999998</c:v>
                </c:pt>
                <c:pt idx="52652">
                  <c:v>78.270399999999995</c:v>
                </c:pt>
                <c:pt idx="52653">
                  <c:v>78.162999999999997</c:v>
                </c:pt>
                <c:pt idx="52654">
                  <c:v>78.102199999999996</c:v>
                </c:pt>
                <c:pt idx="52655">
                  <c:v>78.109499999999997</c:v>
                </c:pt>
                <c:pt idx="52656">
                  <c:v>78.013099999999994</c:v>
                </c:pt>
                <c:pt idx="52657">
                  <c:v>78.0291</c:v>
                </c:pt>
                <c:pt idx="52658">
                  <c:v>78.012100000000004</c:v>
                </c:pt>
                <c:pt idx="52659">
                  <c:v>77.925299999999993</c:v>
                </c:pt>
                <c:pt idx="52660">
                  <c:v>77.9529</c:v>
                </c:pt>
                <c:pt idx="52661">
                  <c:v>77.908600000000007</c:v>
                </c:pt>
                <c:pt idx="52662">
                  <c:v>77.894999999999996</c:v>
                </c:pt>
                <c:pt idx="52663">
                  <c:v>77.938900000000004</c:v>
                </c:pt>
                <c:pt idx="52664">
                  <c:v>77.859099999999998</c:v>
                </c:pt>
                <c:pt idx="52665">
                  <c:v>77.909700000000001</c:v>
                </c:pt>
                <c:pt idx="52666">
                  <c:v>77.907600000000002</c:v>
                </c:pt>
                <c:pt idx="52667">
                  <c:v>77.860600000000005</c:v>
                </c:pt>
                <c:pt idx="52668">
                  <c:v>77.906400000000005</c:v>
                </c:pt>
                <c:pt idx="52669">
                  <c:v>77.864900000000006</c:v>
                </c:pt>
                <c:pt idx="52670">
                  <c:v>77.888099999999994</c:v>
                </c:pt>
                <c:pt idx="52671">
                  <c:v>77.922200000000004</c:v>
                </c:pt>
                <c:pt idx="52672">
                  <c:v>77.854699999999994</c:v>
                </c:pt>
                <c:pt idx="52673">
                  <c:v>77.888300000000001</c:v>
                </c:pt>
                <c:pt idx="52674">
                  <c:v>77.884799999999998</c:v>
                </c:pt>
                <c:pt idx="52675">
                  <c:v>77.867900000000006</c:v>
                </c:pt>
                <c:pt idx="52676">
                  <c:v>77.921599999999998</c:v>
                </c:pt>
                <c:pt idx="52677">
                  <c:v>77.848200000000006</c:v>
                </c:pt>
                <c:pt idx="52678">
                  <c:v>77.8904</c:v>
                </c:pt>
                <c:pt idx="52679">
                  <c:v>77.938500000000005</c:v>
                </c:pt>
                <c:pt idx="52680">
                  <c:v>77.908600000000007</c:v>
                </c:pt>
                <c:pt idx="52681">
                  <c:v>78.003399999999999</c:v>
                </c:pt>
                <c:pt idx="52682">
                  <c:v>77.997699999999995</c:v>
                </c:pt>
                <c:pt idx="52683">
                  <c:v>78.018900000000002</c:v>
                </c:pt>
                <c:pt idx="52684">
                  <c:v>78.075699999999998</c:v>
                </c:pt>
                <c:pt idx="52685">
                  <c:v>78.033000000000001</c:v>
                </c:pt>
                <c:pt idx="52686">
                  <c:v>78.003</c:v>
                </c:pt>
                <c:pt idx="52687">
                  <c:v>78.014600000000002</c:v>
                </c:pt>
                <c:pt idx="52688">
                  <c:v>77.963899999999995</c:v>
                </c:pt>
                <c:pt idx="52689">
                  <c:v>77.979799999999997</c:v>
                </c:pt>
                <c:pt idx="52690">
                  <c:v>77.906999999999996</c:v>
                </c:pt>
                <c:pt idx="52691">
                  <c:v>77.924499999999995</c:v>
                </c:pt>
                <c:pt idx="52692">
                  <c:v>77.974000000000004</c:v>
                </c:pt>
                <c:pt idx="52693">
                  <c:v>77.892899999999997</c:v>
                </c:pt>
                <c:pt idx="52694">
                  <c:v>77.9178</c:v>
                </c:pt>
                <c:pt idx="52695">
                  <c:v>77.891499999999994</c:v>
                </c:pt>
                <c:pt idx="52696">
                  <c:v>77.880899999999997</c:v>
                </c:pt>
                <c:pt idx="52697">
                  <c:v>77.927300000000002</c:v>
                </c:pt>
                <c:pt idx="52698">
                  <c:v>77.861699999999999</c:v>
                </c:pt>
                <c:pt idx="52699">
                  <c:v>77.901600000000002</c:v>
                </c:pt>
                <c:pt idx="52700">
                  <c:v>77.9255</c:v>
                </c:pt>
                <c:pt idx="52701">
                  <c:v>77.872699999999995</c:v>
                </c:pt>
                <c:pt idx="52702">
                  <c:v>77.910799999999995</c:v>
                </c:pt>
                <c:pt idx="52703">
                  <c:v>77.854500000000002</c:v>
                </c:pt>
                <c:pt idx="52704">
                  <c:v>77.874099999999999</c:v>
                </c:pt>
                <c:pt idx="52705">
                  <c:v>77.914299999999997</c:v>
                </c:pt>
                <c:pt idx="52706">
                  <c:v>77.8399</c:v>
                </c:pt>
                <c:pt idx="52707">
                  <c:v>77.886600000000001</c:v>
                </c:pt>
                <c:pt idx="52708">
                  <c:v>77.870099999999994</c:v>
                </c:pt>
                <c:pt idx="52709">
                  <c:v>77.848100000000002</c:v>
                </c:pt>
                <c:pt idx="52710">
                  <c:v>77.899000000000001</c:v>
                </c:pt>
                <c:pt idx="52711">
                  <c:v>77.851900000000001</c:v>
                </c:pt>
                <c:pt idx="52712">
                  <c:v>77.870900000000006</c:v>
                </c:pt>
                <c:pt idx="52713">
                  <c:v>77.896500000000003</c:v>
                </c:pt>
                <c:pt idx="52714">
                  <c:v>77.845699999999994</c:v>
                </c:pt>
                <c:pt idx="52715">
                  <c:v>77.882300000000001</c:v>
                </c:pt>
                <c:pt idx="52716">
                  <c:v>77.865799999999993</c:v>
                </c:pt>
                <c:pt idx="52717">
                  <c:v>77.869699999999995</c:v>
                </c:pt>
                <c:pt idx="52718">
                  <c:v>77.905500000000004</c:v>
                </c:pt>
                <c:pt idx="52719">
                  <c:v>77.833799999999997</c:v>
                </c:pt>
                <c:pt idx="52720">
                  <c:v>77.861000000000004</c:v>
                </c:pt>
                <c:pt idx="52721">
                  <c:v>77.876499999999993</c:v>
                </c:pt>
                <c:pt idx="52722">
                  <c:v>77.820999999999998</c:v>
                </c:pt>
                <c:pt idx="52723">
                  <c:v>77.877899999999997</c:v>
                </c:pt>
                <c:pt idx="52724">
                  <c:v>77.826899999999995</c:v>
                </c:pt>
                <c:pt idx="52725">
                  <c:v>77.839500000000001</c:v>
                </c:pt>
                <c:pt idx="52726">
                  <c:v>77.889099999999999</c:v>
                </c:pt>
                <c:pt idx="52727">
                  <c:v>77.814300000000003</c:v>
                </c:pt>
                <c:pt idx="52728">
                  <c:v>77.858000000000004</c:v>
                </c:pt>
                <c:pt idx="52729">
                  <c:v>77.86</c:v>
                </c:pt>
                <c:pt idx="52730">
                  <c:v>77.8369</c:v>
                </c:pt>
                <c:pt idx="52731">
                  <c:v>77.890799999999999</c:v>
                </c:pt>
                <c:pt idx="52732">
                  <c:v>77.832499999999996</c:v>
                </c:pt>
                <c:pt idx="52733">
                  <c:v>77.851299999999995</c:v>
                </c:pt>
                <c:pt idx="52734">
                  <c:v>77.893000000000001</c:v>
                </c:pt>
                <c:pt idx="52735">
                  <c:v>77.828400000000002</c:v>
                </c:pt>
                <c:pt idx="52736">
                  <c:v>77.859499999999997</c:v>
                </c:pt>
                <c:pt idx="52737">
                  <c:v>77.827399999999997</c:v>
                </c:pt>
                <c:pt idx="52738">
                  <c:v>77.825000000000003</c:v>
                </c:pt>
                <c:pt idx="52739">
                  <c:v>77.881200000000007</c:v>
                </c:pt>
                <c:pt idx="52740">
                  <c:v>77.810599999999994</c:v>
                </c:pt>
                <c:pt idx="52741">
                  <c:v>77.836699999999993</c:v>
                </c:pt>
                <c:pt idx="52742">
                  <c:v>77.870999999999995</c:v>
                </c:pt>
                <c:pt idx="52743">
                  <c:v>77.820599999999999</c:v>
                </c:pt>
                <c:pt idx="52744">
                  <c:v>77.858699999999999</c:v>
                </c:pt>
                <c:pt idx="52745">
                  <c:v>77.827200000000005</c:v>
                </c:pt>
                <c:pt idx="52746">
                  <c:v>77.834500000000006</c:v>
                </c:pt>
                <c:pt idx="52747">
                  <c:v>77.880300000000005</c:v>
                </c:pt>
                <c:pt idx="52748">
                  <c:v>77.806299999999993</c:v>
                </c:pt>
                <c:pt idx="52749">
                  <c:v>77.851100000000002</c:v>
                </c:pt>
                <c:pt idx="52750">
                  <c:v>77.861000000000004</c:v>
                </c:pt>
                <c:pt idx="52751">
                  <c:v>77.822100000000006</c:v>
                </c:pt>
                <c:pt idx="52752">
                  <c:v>77.879400000000004</c:v>
                </c:pt>
                <c:pt idx="52753">
                  <c:v>77.8095</c:v>
                </c:pt>
                <c:pt idx="52754">
                  <c:v>77.852699999999999</c:v>
                </c:pt>
                <c:pt idx="52755">
                  <c:v>77.904799999999994</c:v>
                </c:pt>
                <c:pt idx="52756">
                  <c:v>77.840699999999998</c:v>
                </c:pt>
                <c:pt idx="52757">
                  <c:v>77.877700000000004</c:v>
                </c:pt>
                <c:pt idx="52758">
                  <c:v>77.875699999999995</c:v>
                </c:pt>
                <c:pt idx="52759">
                  <c:v>77.842500000000001</c:v>
                </c:pt>
                <c:pt idx="52760">
                  <c:v>77.893600000000006</c:v>
                </c:pt>
                <c:pt idx="52761">
                  <c:v>77.841499999999996</c:v>
                </c:pt>
                <c:pt idx="52762">
                  <c:v>77.863299999999995</c:v>
                </c:pt>
                <c:pt idx="52763">
                  <c:v>77.915800000000004</c:v>
                </c:pt>
                <c:pt idx="52764">
                  <c:v>77.833399999999997</c:v>
                </c:pt>
                <c:pt idx="52765">
                  <c:v>77.877600000000001</c:v>
                </c:pt>
                <c:pt idx="52766">
                  <c:v>77.876999999999995</c:v>
                </c:pt>
                <c:pt idx="52767">
                  <c:v>77.858699999999999</c:v>
                </c:pt>
                <c:pt idx="52768">
                  <c:v>77.9024</c:v>
                </c:pt>
                <c:pt idx="52769">
                  <c:v>77.846599999999995</c:v>
                </c:pt>
                <c:pt idx="52770">
                  <c:v>77.879800000000003</c:v>
                </c:pt>
                <c:pt idx="52771">
                  <c:v>77.897499999999994</c:v>
                </c:pt>
                <c:pt idx="52772">
                  <c:v>77.853300000000004</c:v>
                </c:pt>
                <c:pt idx="52773">
                  <c:v>77.896500000000003</c:v>
                </c:pt>
                <c:pt idx="52774">
                  <c:v>77.870199999999997</c:v>
                </c:pt>
                <c:pt idx="52775">
                  <c:v>77.868099999999998</c:v>
                </c:pt>
                <c:pt idx="52776">
                  <c:v>77.930400000000006</c:v>
                </c:pt>
                <c:pt idx="52777">
                  <c:v>77.853200000000001</c:v>
                </c:pt>
                <c:pt idx="52778">
                  <c:v>77.891000000000005</c:v>
                </c:pt>
                <c:pt idx="52779">
                  <c:v>77.903899999999993</c:v>
                </c:pt>
                <c:pt idx="52780">
                  <c:v>77.873699999999999</c:v>
                </c:pt>
                <c:pt idx="52781">
                  <c:v>77.9148</c:v>
                </c:pt>
                <c:pt idx="52782">
                  <c:v>77.861800000000002</c:v>
                </c:pt>
                <c:pt idx="52783">
                  <c:v>77.888300000000001</c:v>
                </c:pt>
                <c:pt idx="52784">
                  <c:v>77.934700000000007</c:v>
                </c:pt>
                <c:pt idx="52785">
                  <c:v>77.864699999999999</c:v>
                </c:pt>
                <c:pt idx="52786">
                  <c:v>77.920500000000004</c:v>
                </c:pt>
                <c:pt idx="52787">
                  <c:v>77.909000000000006</c:v>
                </c:pt>
                <c:pt idx="52788">
                  <c:v>77.887900000000002</c:v>
                </c:pt>
                <c:pt idx="52789">
                  <c:v>77.927400000000006</c:v>
                </c:pt>
                <c:pt idx="52790">
                  <c:v>77.874399999999994</c:v>
                </c:pt>
                <c:pt idx="52791">
                  <c:v>77.904499999999999</c:v>
                </c:pt>
                <c:pt idx="52792">
                  <c:v>77.9328</c:v>
                </c:pt>
                <c:pt idx="52793">
                  <c:v>77.874200000000002</c:v>
                </c:pt>
                <c:pt idx="52794">
                  <c:v>77.917000000000002</c:v>
                </c:pt>
                <c:pt idx="52795">
                  <c:v>77.875399999999999</c:v>
                </c:pt>
                <c:pt idx="52796">
                  <c:v>77.890600000000006</c:v>
                </c:pt>
                <c:pt idx="52797">
                  <c:v>77.935500000000005</c:v>
                </c:pt>
                <c:pt idx="52798">
                  <c:v>77.8553</c:v>
                </c:pt>
                <c:pt idx="52799">
                  <c:v>77.885099999999994</c:v>
                </c:pt>
                <c:pt idx="52800">
                  <c:v>77.9041</c:v>
                </c:pt>
                <c:pt idx="52801">
                  <c:v>77.863299999999995</c:v>
                </c:pt>
                <c:pt idx="52802">
                  <c:v>77.910600000000002</c:v>
                </c:pt>
                <c:pt idx="52803">
                  <c:v>77.8596</c:v>
                </c:pt>
                <c:pt idx="52804">
                  <c:v>77.880600000000001</c:v>
                </c:pt>
                <c:pt idx="52805">
                  <c:v>77.927000000000007</c:v>
                </c:pt>
                <c:pt idx="52806">
                  <c:v>77.869600000000005</c:v>
                </c:pt>
                <c:pt idx="52807">
                  <c:v>77.908199999999994</c:v>
                </c:pt>
                <c:pt idx="52808">
                  <c:v>77.906700000000001</c:v>
                </c:pt>
                <c:pt idx="52809">
                  <c:v>77.889200000000002</c:v>
                </c:pt>
                <c:pt idx="52810">
                  <c:v>77.937100000000001</c:v>
                </c:pt>
                <c:pt idx="52811">
                  <c:v>77.884699999999995</c:v>
                </c:pt>
                <c:pt idx="52812">
                  <c:v>77.909499999999994</c:v>
                </c:pt>
                <c:pt idx="52813">
                  <c:v>77.943899999999999</c:v>
                </c:pt>
                <c:pt idx="52814">
                  <c:v>77.895799999999994</c:v>
                </c:pt>
                <c:pt idx="52815">
                  <c:v>77.931399999999996</c:v>
                </c:pt>
                <c:pt idx="52816">
                  <c:v>77.887200000000007</c:v>
                </c:pt>
                <c:pt idx="52817">
                  <c:v>77.906400000000005</c:v>
                </c:pt>
                <c:pt idx="52818">
                  <c:v>77.955299999999994</c:v>
                </c:pt>
                <c:pt idx="52819">
                  <c:v>77.885999999999996</c:v>
                </c:pt>
                <c:pt idx="52820">
                  <c:v>77.912499999999994</c:v>
                </c:pt>
                <c:pt idx="52821">
                  <c:v>77.895300000000006</c:v>
                </c:pt>
                <c:pt idx="52822">
                  <c:v>77.876499999999993</c:v>
                </c:pt>
                <c:pt idx="52823">
                  <c:v>77.929500000000004</c:v>
                </c:pt>
                <c:pt idx="52824">
                  <c:v>77.873800000000003</c:v>
                </c:pt>
                <c:pt idx="52825">
                  <c:v>77.900499999999994</c:v>
                </c:pt>
                <c:pt idx="52826">
                  <c:v>77.959800000000001</c:v>
                </c:pt>
                <c:pt idx="52827">
                  <c:v>77.890900000000002</c:v>
                </c:pt>
                <c:pt idx="52828">
                  <c:v>77.926100000000005</c:v>
                </c:pt>
                <c:pt idx="52829">
                  <c:v>77.912499999999994</c:v>
                </c:pt>
                <c:pt idx="52830">
                  <c:v>77.903999999999996</c:v>
                </c:pt>
                <c:pt idx="52831">
                  <c:v>77.943799999999996</c:v>
                </c:pt>
                <c:pt idx="52832">
                  <c:v>77.891400000000004</c:v>
                </c:pt>
                <c:pt idx="52833">
                  <c:v>77.918499999999995</c:v>
                </c:pt>
                <c:pt idx="52834">
                  <c:v>77.942099999999996</c:v>
                </c:pt>
                <c:pt idx="52835">
                  <c:v>77.888499999999993</c:v>
                </c:pt>
                <c:pt idx="52836">
                  <c:v>77.932699999999997</c:v>
                </c:pt>
                <c:pt idx="52837">
                  <c:v>77.894999999999996</c:v>
                </c:pt>
                <c:pt idx="52838">
                  <c:v>77.901300000000006</c:v>
                </c:pt>
                <c:pt idx="52839">
                  <c:v>77.946600000000004</c:v>
                </c:pt>
                <c:pt idx="52840">
                  <c:v>77.868700000000004</c:v>
                </c:pt>
                <c:pt idx="52841">
                  <c:v>77.895700000000005</c:v>
                </c:pt>
                <c:pt idx="52842">
                  <c:v>77.883099999999999</c:v>
                </c:pt>
                <c:pt idx="52843">
                  <c:v>77.884</c:v>
                </c:pt>
                <c:pt idx="52844">
                  <c:v>77.959100000000007</c:v>
                </c:pt>
                <c:pt idx="52845">
                  <c:v>77.904200000000003</c:v>
                </c:pt>
                <c:pt idx="52846">
                  <c:v>77.951800000000006</c:v>
                </c:pt>
                <c:pt idx="52847">
                  <c:v>77.997200000000007</c:v>
                </c:pt>
                <c:pt idx="52848">
                  <c:v>77.941000000000003</c:v>
                </c:pt>
                <c:pt idx="52849">
                  <c:v>77.989199999999997</c:v>
                </c:pt>
                <c:pt idx="52850">
                  <c:v>77.985299999999995</c:v>
                </c:pt>
                <c:pt idx="52851">
                  <c:v>77.9739</c:v>
                </c:pt>
                <c:pt idx="52852">
                  <c:v>78.016099999999994</c:v>
                </c:pt>
                <c:pt idx="52853">
                  <c:v>77.952399999999997</c:v>
                </c:pt>
                <c:pt idx="52854">
                  <c:v>77.977400000000003</c:v>
                </c:pt>
                <c:pt idx="52855">
                  <c:v>77.984800000000007</c:v>
                </c:pt>
                <c:pt idx="52856">
                  <c:v>77.955600000000004</c:v>
                </c:pt>
                <c:pt idx="52857">
                  <c:v>78.004499999999993</c:v>
                </c:pt>
                <c:pt idx="52858">
                  <c:v>77.961699999999993</c:v>
                </c:pt>
                <c:pt idx="52859">
                  <c:v>77.964299999999994</c:v>
                </c:pt>
                <c:pt idx="52860">
                  <c:v>78.023799999999994</c:v>
                </c:pt>
                <c:pt idx="52861">
                  <c:v>77.959299999999999</c:v>
                </c:pt>
                <c:pt idx="52862">
                  <c:v>77.987899999999996</c:v>
                </c:pt>
                <c:pt idx="52863">
                  <c:v>77.986900000000006</c:v>
                </c:pt>
                <c:pt idx="52864">
                  <c:v>77.954499999999996</c:v>
                </c:pt>
                <c:pt idx="52865">
                  <c:v>77.990600000000001</c:v>
                </c:pt>
                <c:pt idx="52866">
                  <c:v>77.9482</c:v>
                </c:pt>
                <c:pt idx="52867">
                  <c:v>77.985600000000005</c:v>
                </c:pt>
                <c:pt idx="52868">
                  <c:v>78.0137</c:v>
                </c:pt>
                <c:pt idx="52869">
                  <c:v>77.957999999999998</c:v>
                </c:pt>
                <c:pt idx="52870">
                  <c:v>78.005700000000004</c:v>
                </c:pt>
                <c:pt idx="52871">
                  <c:v>77.970200000000006</c:v>
                </c:pt>
                <c:pt idx="52872">
                  <c:v>77.974900000000005</c:v>
                </c:pt>
                <c:pt idx="52873">
                  <c:v>78.039599999999993</c:v>
                </c:pt>
                <c:pt idx="52874">
                  <c:v>77.966800000000006</c:v>
                </c:pt>
                <c:pt idx="52875">
                  <c:v>78.012699999999995</c:v>
                </c:pt>
                <c:pt idx="52876">
                  <c:v>78.042299999999997</c:v>
                </c:pt>
                <c:pt idx="52877">
                  <c:v>77.993300000000005</c:v>
                </c:pt>
                <c:pt idx="52878">
                  <c:v>78.042699999999996</c:v>
                </c:pt>
                <c:pt idx="52879">
                  <c:v>78.001900000000006</c:v>
                </c:pt>
                <c:pt idx="52880">
                  <c:v>77.998199999999997</c:v>
                </c:pt>
                <c:pt idx="52881">
                  <c:v>78.047799999999995</c:v>
                </c:pt>
                <c:pt idx="52882">
                  <c:v>77.960400000000007</c:v>
                </c:pt>
                <c:pt idx="52883">
                  <c:v>78.036900000000003</c:v>
                </c:pt>
                <c:pt idx="52884">
                  <c:v>78.139700000000005</c:v>
                </c:pt>
                <c:pt idx="52885">
                  <c:v>78.035200000000003</c:v>
                </c:pt>
                <c:pt idx="52886">
                  <c:v>78.060900000000004</c:v>
                </c:pt>
                <c:pt idx="52887">
                  <c:v>77.9983</c:v>
                </c:pt>
                <c:pt idx="52888">
                  <c:v>77.989199999999997</c:v>
                </c:pt>
                <c:pt idx="52889">
                  <c:v>78.040300000000002</c:v>
                </c:pt>
                <c:pt idx="52890">
                  <c:v>77.985200000000006</c:v>
                </c:pt>
                <c:pt idx="52891">
                  <c:v>77.995800000000003</c:v>
                </c:pt>
                <c:pt idx="52892">
                  <c:v>77.984300000000005</c:v>
                </c:pt>
                <c:pt idx="52893">
                  <c:v>77.962299999999999</c:v>
                </c:pt>
                <c:pt idx="52894">
                  <c:v>78.015799999999999</c:v>
                </c:pt>
                <c:pt idx="52895">
                  <c:v>77.948899999999995</c:v>
                </c:pt>
                <c:pt idx="52896">
                  <c:v>77.9679</c:v>
                </c:pt>
                <c:pt idx="52897">
                  <c:v>78.016400000000004</c:v>
                </c:pt>
                <c:pt idx="52898">
                  <c:v>78.000799999999998</c:v>
                </c:pt>
                <c:pt idx="52899">
                  <c:v>78.103999999999999</c:v>
                </c:pt>
                <c:pt idx="52900">
                  <c:v>78.142899999999997</c:v>
                </c:pt>
                <c:pt idx="52901">
                  <c:v>78.161799999999999</c:v>
                </c:pt>
                <c:pt idx="52902">
                  <c:v>78.137200000000007</c:v>
                </c:pt>
                <c:pt idx="52903">
                  <c:v>78.029399999999995</c:v>
                </c:pt>
                <c:pt idx="52904">
                  <c:v>78.028800000000004</c:v>
                </c:pt>
                <c:pt idx="52905">
                  <c:v>78.039500000000004</c:v>
                </c:pt>
                <c:pt idx="52906">
                  <c:v>77.959699999999998</c:v>
                </c:pt>
                <c:pt idx="52907">
                  <c:v>77.997600000000006</c:v>
                </c:pt>
                <c:pt idx="52908">
                  <c:v>77.967100000000002</c:v>
                </c:pt>
                <c:pt idx="52909">
                  <c:v>77.953800000000001</c:v>
                </c:pt>
                <c:pt idx="52910">
                  <c:v>77.996099999999998</c:v>
                </c:pt>
                <c:pt idx="52911">
                  <c:v>77.942300000000003</c:v>
                </c:pt>
                <c:pt idx="52912">
                  <c:v>77.955500000000001</c:v>
                </c:pt>
                <c:pt idx="52913">
                  <c:v>77.974599999999995</c:v>
                </c:pt>
                <c:pt idx="52914">
                  <c:v>77.949600000000004</c:v>
                </c:pt>
                <c:pt idx="52915">
                  <c:v>77.991</c:v>
                </c:pt>
                <c:pt idx="52916">
                  <c:v>77.929299999999998</c:v>
                </c:pt>
                <c:pt idx="52917">
                  <c:v>77.955299999999994</c:v>
                </c:pt>
                <c:pt idx="52918">
                  <c:v>78.003500000000003</c:v>
                </c:pt>
                <c:pt idx="52919">
                  <c:v>77.933300000000003</c:v>
                </c:pt>
                <c:pt idx="52920">
                  <c:v>77.971599999999995</c:v>
                </c:pt>
                <c:pt idx="52921">
                  <c:v>77.9726</c:v>
                </c:pt>
                <c:pt idx="52922">
                  <c:v>77.943299999999994</c:v>
                </c:pt>
                <c:pt idx="52923">
                  <c:v>77.985900000000001</c:v>
                </c:pt>
                <c:pt idx="52924">
                  <c:v>77.926599999999993</c:v>
                </c:pt>
                <c:pt idx="52925">
                  <c:v>77.960099999999997</c:v>
                </c:pt>
                <c:pt idx="52926">
                  <c:v>78.000699999999995</c:v>
                </c:pt>
                <c:pt idx="52927">
                  <c:v>77.9298</c:v>
                </c:pt>
                <c:pt idx="52928">
                  <c:v>77.968800000000002</c:v>
                </c:pt>
                <c:pt idx="52929">
                  <c:v>77.973399999999998</c:v>
                </c:pt>
                <c:pt idx="52930">
                  <c:v>77.944999999999993</c:v>
                </c:pt>
                <c:pt idx="52931">
                  <c:v>77.986900000000006</c:v>
                </c:pt>
                <c:pt idx="52932">
                  <c:v>77.917599999999993</c:v>
                </c:pt>
                <c:pt idx="52933">
                  <c:v>77.948700000000002</c:v>
                </c:pt>
                <c:pt idx="52934">
                  <c:v>77.992000000000004</c:v>
                </c:pt>
                <c:pt idx="52935">
                  <c:v>77.930499999999995</c:v>
                </c:pt>
                <c:pt idx="52936">
                  <c:v>77.971900000000005</c:v>
                </c:pt>
                <c:pt idx="52937">
                  <c:v>77.956400000000002</c:v>
                </c:pt>
                <c:pt idx="52938">
                  <c:v>77.936599999999999</c:v>
                </c:pt>
                <c:pt idx="52939">
                  <c:v>77.992699999999999</c:v>
                </c:pt>
                <c:pt idx="52940">
                  <c:v>77.913200000000003</c:v>
                </c:pt>
                <c:pt idx="52941">
                  <c:v>78.180000000000007</c:v>
                </c:pt>
                <c:pt idx="52942">
                  <c:v>78.215199999999996</c:v>
                </c:pt>
                <c:pt idx="52943">
                  <c:v>78.255700000000004</c:v>
                </c:pt>
                <c:pt idx="52944">
                  <c:v>78.309700000000007</c:v>
                </c:pt>
                <c:pt idx="52945">
                  <c:v>78.305000000000007</c:v>
                </c:pt>
                <c:pt idx="52946">
                  <c:v>78.3078</c:v>
                </c:pt>
                <c:pt idx="52947">
                  <c:v>78.323700000000002</c:v>
                </c:pt>
                <c:pt idx="52948">
                  <c:v>78.240899999999996</c:v>
                </c:pt>
                <c:pt idx="52949">
                  <c:v>78.239599999999996</c:v>
                </c:pt>
                <c:pt idx="52950">
                  <c:v>78.236199999999997</c:v>
                </c:pt>
                <c:pt idx="52951">
                  <c:v>78.195599999999999</c:v>
                </c:pt>
                <c:pt idx="52952">
                  <c:v>78.216899999999995</c:v>
                </c:pt>
                <c:pt idx="52953">
                  <c:v>78.161299999999997</c:v>
                </c:pt>
                <c:pt idx="52954">
                  <c:v>78.174800000000005</c:v>
                </c:pt>
                <c:pt idx="52955">
                  <c:v>78.223200000000006</c:v>
                </c:pt>
                <c:pt idx="52956">
                  <c:v>78.173500000000004</c:v>
                </c:pt>
                <c:pt idx="52957">
                  <c:v>78.186999999999998</c:v>
                </c:pt>
                <c:pt idx="52958">
                  <c:v>78.175700000000006</c:v>
                </c:pt>
                <c:pt idx="52959">
                  <c:v>78.130799999999994</c:v>
                </c:pt>
                <c:pt idx="52960">
                  <c:v>78.185900000000004</c:v>
                </c:pt>
                <c:pt idx="52961">
                  <c:v>78.113900000000001</c:v>
                </c:pt>
                <c:pt idx="52962">
                  <c:v>78.114099999999993</c:v>
                </c:pt>
                <c:pt idx="52963">
                  <c:v>78.141099999999994</c:v>
                </c:pt>
                <c:pt idx="52964">
                  <c:v>78.072999999999993</c:v>
                </c:pt>
                <c:pt idx="52965">
                  <c:v>78.072699999999998</c:v>
                </c:pt>
                <c:pt idx="52966">
                  <c:v>78.068100000000001</c:v>
                </c:pt>
                <c:pt idx="52967">
                  <c:v>78.021600000000007</c:v>
                </c:pt>
                <c:pt idx="52968">
                  <c:v>78.062600000000003</c:v>
                </c:pt>
                <c:pt idx="52969">
                  <c:v>77.988799999999998</c:v>
                </c:pt>
                <c:pt idx="52970">
                  <c:v>78.011099999999999</c:v>
                </c:pt>
                <c:pt idx="52971">
                  <c:v>78.040499999999994</c:v>
                </c:pt>
                <c:pt idx="52972">
                  <c:v>77.974199999999996</c:v>
                </c:pt>
                <c:pt idx="52973">
                  <c:v>78.022300000000001</c:v>
                </c:pt>
                <c:pt idx="52974">
                  <c:v>77.977599999999995</c:v>
                </c:pt>
                <c:pt idx="52975">
                  <c:v>77.987499999999997</c:v>
                </c:pt>
                <c:pt idx="52976">
                  <c:v>78.026399999999995</c:v>
                </c:pt>
                <c:pt idx="52977">
                  <c:v>77.953900000000004</c:v>
                </c:pt>
                <c:pt idx="52978">
                  <c:v>77.982900000000001</c:v>
                </c:pt>
                <c:pt idx="52979">
                  <c:v>78.003799999999998</c:v>
                </c:pt>
                <c:pt idx="52980">
                  <c:v>77.962599999999995</c:v>
                </c:pt>
                <c:pt idx="52981">
                  <c:v>78.000799999999998</c:v>
                </c:pt>
                <c:pt idx="52982">
                  <c:v>77.948599999999999</c:v>
                </c:pt>
                <c:pt idx="52983">
                  <c:v>77.970500000000001</c:v>
                </c:pt>
                <c:pt idx="52984">
                  <c:v>78.006600000000006</c:v>
                </c:pt>
                <c:pt idx="52985">
                  <c:v>77.941000000000003</c:v>
                </c:pt>
                <c:pt idx="52986">
                  <c:v>77.972499999999997</c:v>
                </c:pt>
                <c:pt idx="52987">
                  <c:v>77.946799999999996</c:v>
                </c:pt>
                <c:pt idx="52988">
                  <c:v>77.938400000000001</c:v>
                </c:pt>
                <c:pt idx="52989">
                  <c:v>77.992999999999995</c:v>
                </c:pt>
                <c:pt idx="52990">
                  <c:v>77.923299999999998</c:v>
                </c:pt>
                <c:pt idx="52991">
                  <c:v>77.947500000000005</c:v>
                </c:pt>
                <c:pt idx="52992">
                  <c:v>77.985799999999998</c:v>
                </c:pt>
                <c:pt idx="52993">
                  <c:v>77.922399999999996</c:v>
                </c:pt>
                <c:pt idx="52994">
                  <c:v>77.9619</c:v>
                </c:pt>
                <c:pt idx="52995">
                  <c:v>77.946600000000004</c:v>
                </c:pt>
                <c:pt idx="52996">
                  <c:v>77.942999999999998</c:v>
                </c:pt>
                <c:pt idx="52997">
                  <c:v>77.981999999999999</c:v>
                </c:pt>
                <c:pt idx="52998">
                  <c:v>77.923100000000005</c:v>
                </c:pt>
                <c:pt idx="52999">
                  <c:v>77.9619</c:v>
                </c:pt>
                <c:pt idx="53000">
                  <c:v>77.983599999999996</c:v>
                </c:pt>
                <c:pt idx="53001">
                  <c:v>77.944100000000006</c:v>
                </c:pt>
                <c:pt idx="53002">
                  <c:v>78.005200000000002</c:v>
                </c:pt>
                <c:pt idx="53003">
                  <c:v>77.956100000000006</c:v>
                </c:pt>
                <c:pt idx="53004">
                  <c:v>77.9863</c:v>
                </c:pt>
                <c:pt idx="53005">
                  <c:v>78.031099999999995</c:v>
                </c:pt>
                <c:pt idx="53006">
                  <c:v>77.959199999999996</c:v>
                </c:pt>
                <c:pt idx="53007">
                  <c:v>77.985299999999995</c:v>
                </c:pt>
                <c:pt idx="53008">
                  <c:v>77.984999999999999</c:v>
                </c:pt>
                <c:pt idx="53009">
                  <c:v>77.956500000000005</c:v>
                </c:pt>
                <c:pt idx="53010">
                  <c:v>77.999499999999998</c:v>
                </c:pt>
                <c:pt idx="53011">
                  <c:v>77.951999999999998</c:v>
                </c:pt>
                <c:pt idx="53012">
                  <c:v>77.976900000000001</c:v>
                </c:pt>
                <c:pt idx="53013">
                  <c:v>78.022300000000001</c:v>
                </c:pt>
                <c:pt idx="53014">
                  <c:v>77.969700000000003</c:v>
                </c:pt>
                <c:pt idx="53015">
                  <c:v>77.993200000000002</c:v>
                </c:pt>
                <c:pt idx="53016">
                  <c:v>77.981899999999996</c:v>
                </c:pt>
                <c:pt idx="53017">
                  <c:v>77.962000000000003</c:v>
                </c:pt>
                <c:pt idx="53018">
                  <c:v>78.015100000000004</c:v>
                </c:pt>
                <c:pt idx="53019">
                  <c:v>77.943100000000001</c:v>
                </c:pt>
                <c:pt idx="53020">
                  <c:v>77.972700000000003</c:v>
                </c:pt>
                <c:pt idx="53021">
                  <c:v>77.996600000000001</c:v>
                </c:pt>
                <c:pt idx="53022">
                  <c:v>77.928700000000006</c:v>
                </c:pt>
                <c:pt idx="53023">
                  <c:v>77.971900000000005</c:v>
                </c:pt>
                <c:pt idx="53024">
                  <c:v>77.966200000000001</c:v>
                </c:pt>
                <c:pt idx="53025">
                  <c:v>77.945499999999996</c:v>
                </c:pt>
                <c:pt idx="53026">
                  <c:v>78.010199999999998</c:v>
                </c:pt>
                <c:pt idx="53027">
                  <c:v>77.949799999999996</c:v>
                </c:pt>
                <c:pt idx="53028">
                  <c:v>77.976699999999994</c:v>
                </c:pt>
                <c:pt idx="53029">
                  <c:v>78.008300000000006</c:v>
                </c:pt>
                <c:pt idx="53030">
                  <c:v>77.9649</c:v>
                </c:pt>
                <c:pt idx="53031">
                  <c:v>78.007999999999996</c:v>
                </c:pt>
                <c:pt idx="53032">
                  <c:v>77.985299999999995</c:v>
                </c:pt>
                <c:pt idx="53033">
                  <c:v>77.968400000000003</c:v>
                </c:pt>
                <c:pt idx="53034">
                  <c:v>78.024299999999997</c:v>
                </c:pt>
                <c:pt idx="53035">
                  <c:v>77.977800000000002</c:v>
                </c:pt>
                <c:pt idx="53036">
                  <c:v>77.996700000000004</c:v>
                </c:pt>
                <c:pt idx="53037">
                  <c:v>78.016499999999994</c:v>
                </c:pt>
                <c:pt idx="53038">
                  <c:v>77.975899999999996</c:v>
                </c:pt>
                <c:pt idx="53039">
                  <c:v>78.009</c:v>
                </c:pt>
                <c:pt idx="53040">
                  <c:v>77.9465</c:v>
                </c:pt>
                <c:pt idx="53041">
                  <c:v>77.984999999999999</c:v>
                </c:pt>
                <c:pt idx="53042">
                  <c:v>78.022000000000006</c:v>
                </c:pt>
                <c:pt idx="53043">
                  <c:v>77.972399999999993</c:v>
                </c:pt>
                <c:pt idx="53044">
                  <c:v>77.998000000000005</c:v>
                </c:pt>
                <c:pt idx="53045">
                  <c:v>77.980900000000005</c:v>
                </c:pt>
                <c:pt idx="53046">
                  <c:v>77.971599999999995</c:v>
                </c:pt>
                <c:pt idx="53047">
                  <c:v>78.024199999999993</c:v>
                </c:pt>
                <c:pt idx="53048">
                  <c:v>77.9542</c:v>
                </c:pt>
                <c:pt idx="53049">
                  <c:v>77.9983</c:v>
                </c:pt>
                <c:pt idx="53050">
                  <c:v>78.030100000000004</c:v>
                </c:pt>
                <c:pt idx="53051">
                  <c:v>77.982299999999995</c:v>
                </c:pt>
                <c:pt idx="53052">
                  <c:v>78.022900000000007</c:v>
                </c:pt>
                <c:pt idx="53053">
                  <c:v>77.994200000000006</c:v>
                </c:pt>
                <c:pt idx="53054">
                  <c:v>77.984800000000007</c:v>
                </c:pt>
                <c:pt idx="53055">
                  <c:v>78.035799999999995</c:v>
                </c:pt>
                <c:pt idx="53056">
                  <c:v>77.963200000000001</c:v>
                </c:pt>
                <c:pt idx="53057">
                  <c:v>78.000100000000003</c:v>
                </c:pt>
                <c:pt idx="53058">
                  <c:v>78.021000000000001</c:v>
                </c:pt>
                <c:pt idx="53059">
                  <c:v>77.976500000000001</c:v>
                </c:pt>
                <c:pt idx="53060">
                  <c:v>78.022199999999998</c:v>
                </c:pt>
                <c:pt idx="53061">
                  <c:v>77.968999999999994</c:v>
                </c:pt>
                <c:pt idx="53062">
                  <c:v>77.984499999999997</c:v>
                </c:pt>
                <c:pt idx="53063">
                  <c:v>78.033500000000004</c:v>
                </c:pt>
                <c:pt idx="53064">
                  <c:v>77.962900000000005</c:v>
                </c:pt>
                <c:pt idx="53065">
                  <c:v>77.984899999999996</c:v>
                </c:pt>
                <c:pt idx="53066">
                  <c:v>77.997100000000003</c:v>
                </c:pt>
                <c:pt idx="53067">
                  <c:v>77.960599999999999</c:v>
                </c:pt>
                <c:pt idx="53068">
                  <c:v>77.996200000000002</c:v>
                </c:pt>
                <c:pt idx="53069">
                  <c:v>77.949100000000001</c:v>
                </c:pt>
                <c:pt idx="53070">
                  <c:v>77.967500000000001</c:v>
                </c:pt>
                <c:pt idx="53071">
                  <c:v>78.028000000000006</c:v>
                </c:pt>
                <c:pt idx="53072">
                  <c:v>77.956900000000005</c:v>
                </c:pt>
                <c:pt idx="53073">
                  <c:v>77.998199999999997</c:v>
                </c:pt>
                <c:pt idx="53074">
                  <c:v>77.982900000000001</c:v>
                </c:pt>
                <c:pt idx="53075">
                  <c:v>77.965000000000003</c:v>
                </c:pt>
                <c:pt idx="53076">
                  <c:v>78.006900000000002</c:v>
                </c:pt>
                <c:pt idx="53077">
                  <c:v>77.935100000000006</c:v>
                </c:pt>
                <c:pt idx="53078">
                  <c:v>77.970100000000002</c:v>
                </c:pt>
                <c:pt idx="53079">
                  <c:v>77.988399999999999</c:v>
                </c:pt>
                <c:pt idx="53080">
                  <c:v>77.955699999999993</c:v>
                </c:pt>
                <c:pt idx="53081">
                  <c:v>77.993600000000001</c:v>
                </c:pt>
                <c:pt idx="53082">
                  <c:v>77.959800000000001</c:v>
                </c:pt>
                <c:pt idx="53083">
                  <c:v>77.955600000000004</c:v>
                </c:pt>
                <c:pt idx="53084">
                  <c:v>78.008300000000006</c:v>
                </c:pt>
                <c:pt idx="53085">
                  <c:v>77.950999999999993</c:v>
                </c:pt>
                <c:pt idx="53086">
                  <c:v>77.980999999999995</c:v>
                </c:pt>
                <c:pt idx="53087">
                  <c:v>77.988600000000005</c:v>
                </c:pt>
                <c:pt idx="53088">
                  <c:v>77.961500000000001</c:v>
                </c:pt>
                <c:pt idx="53089">
                  <c:v>78.002499999999998</c:v>
                </c:pt>
                <c:pt idx="53090">
                  <c:v>77.948599999999999</c:v>
                </c:pt>
                <c:pt idx="53091">
                  <c:v>77.957899999999995</c:v>
                </c:pt>
                <c:pt idx="53092">
                  <c:v>77.999200000000002</c:v>
                </c:pt>
                <c:pt idx="53093">
                  <c:v>77.935500000000005</c:v>
                </c:pt>
                <c:pt idx="53094">
                  <c:v>77.9756</c:v>
                </c:pt>
                <c:pt idx="53095">
                  <c:v>77.980800000000002</c:v>
                </c:pt>
                <c:pt idx="53096">
                  <c:v>77.953699999999998</c:v>
                </c:pt>
                <c:pt idx="53097">
                  <c:v>78.009100000000004</c:v>
                </c:pt>
                <c:pt idx="53098">
                  <c:v>77.962400000000002</c:v>
                </c:pt>
                <c:pt idx="53099">
                  <c:v>77.977400000000003</c:v>
                </c:pt>
                <c:pt idx="53100">
                  <c:v>78.027299999999997</c:v>
                </c:pt>
                <c:pt idx="53101">
                  <c:v>77.960999999999999</c:v>
                </c:pt>
                <c:pt idx="53102">
                  <c:v>77.994900000000001</c:v>
                </c:pt>
                <c:pt idx="53103">
                  <c:v>77.979600000000005</c:v>
                </c:pt>
                <c:pt idx="53104">
                  <c:v>77.945499999999996</c:v>
                </c:pt>
                <c:pt idx="53105">
                  <c:v>78.013300000000001</c:v>
                </c:pt>
                <c:pt idx="53106">
                  <c:v>77.949200000000005</c:v>
                </c:pt>
                <c:pt idx="53107">
                  <c:v>77.993700000000004</c:v>
                </c:pt>
                <c:pt idx="53108">
                  <c:v>78.018699999999995</c:v>
                </c:pt>
                <c:pt idx="53109">
                  <c:v>77.965500000000006</c:v>
                </c:pt>
                <c:pt idx="53110">
                  <c:v>77.999700000000004</c:v>
                </c:pt>
                <c:pt idx="53111">
                  <c:v>77.951400000000007</c:v>
                </c:pt>
                <c:pt idx="53112">
                  <c:v>77.955200000000005</c:v>
                </c:pt>
                <c:pt idx="53113">
                  <c:v>77.984700000000004</c:v>
                </c:pt>
                <c:pt idx="53114">
                  <c:v>77.925399999999996</c:v>
                </c:pt>
                <c:pt idx="53115">
                  <c:v>77.957999999999998</c:v>
                </c:pt>
                <c:pt idx="53116">
                  <c:v>77.964799999999997</c:v>
                </c:pt>
                <c:pt idx="53117">
                  <c:v>77.928799999999995</c:v>
                </c:pt>
                <c:pt idx="53118">
                  <c:v>77.975899999999996</c:v>
                </c:pt>
                <c:pt idx="53119">
                  <c:v>77.953299999999999</c:v>
                </c:pt>
                <c:pt idx="53120">
                  <c:v>77.9529</c:v>
                </c:pt>
                <c:pt idx="53121">
                  <c:v>78.0107</c:v>
                </c:pt>
                <c:pt idx="53122">
                  <c:v>77.934899999999999</c:v>
                </c:pt>
                <c:pt idx="53123">
                  <c:v>77.9846</c:v>
                </c:pt>
                <c:pt idx="53124">
                  <c:v>77.982399999999998</c:v>
                </c:pt>
                <c:pt idx="53125">
                  <c:v>77.960800000000006</c:v>
                </c:pt>
                <c:pt idx="53126">
                  <c:v>78.009</c:v>
                </c:pt>
                <c:pt idx="53127">
                  <c:v>77.9542</c:v>
                </c:pt>
                <c:pt idx="53128">
                  <c:v>77.968999999999994</c:v>
                </c:pt>
                <c:pt idx="53129">
                  <c:v>78.0227</c:v>
                </c:pt>
                <c:pt idx="53130">
                  <c:v>77.948099999999997</c:v>
                </c:pt>
                <c:pt idx="53131">
                  <c:v>77.990200000000002</c:v>
                </c:pt>
                <c:pt idx="53132">
                  <c:v>77.989800000000002</c:v>
                </c:pt>
                <c:pt idx="53133">
                  <c:v>77.961500000000001</c:v>
                </c:pt>
                <c:pt idx="53134">
                  <c:v>78.019099999999995</c:v>
                </c:pt>
                <c:pt idx="53135">
                  <c:v>77.955600000000004</c:v>
                </c:pt>
                <c:pt idx="53136">
                  <c:v>77.986800000000002</c:v>
                </c:pt>
                <c:pt idx="53137">
                  <c:v>78.018299999999996</c:v>
                </c:pt>
                <c:pt idx="53138">
                  <c:v>77.9773</c:v>
                </c:pt>
                <c:pt idx="53139">
                  <c:v>78.012699999999995</c:v>
                </c:pt>
                <c:pt idx="53140">
                  <c:v>77.998699999999999</c:v>
                </c:pt>
                <c:pt idx="53141">
                  <c:v>77.977500000000006</c:v>
                </c:pt>
                <c:pt idx="53142">
                  <c:v>78.025199999999998</c:v>
                </c:pt>
                <c:pt idx="53143">
                  <c:v>77.956500000000005</c:v>
                </c:pt>
                <c:pt idx="53144">
                  <c:v>77.9923</c:v>
                </c:pt>
                <c:pt idx="53145">
                  <c:v>78.028300000000002</c:v>
                </c:pt>
                <c:pt idx="53146">
                  <c:v>77.959900000000005</c:v>
                </c:pt>
                <c:pt idx="53147">
                  <c:v>78.014499999999998</c:v>
                </c:pt>
                <c:pt idx="53148">
                  <c:v>77.989400000000003</c:v>
                </c:pt>
                <c:pt idx="53149">
                  <c:v>77.984099999999998</c:v>
                </c:pt>
                <c:pt idx="53150">
                  <c:v>78.0471</c:v>
                </c:pt>
                <c:pt idx="53151">
                  <c:v>77.967200000000005</c:v>
                </c:pt>
                <c:pt idx="53152">
                  <c:v>78.000299999999996</c:v>
                </c:pt>
                <c:pt idx="53153">
                  <c:v>78.000100000000003</c:v>
                </c:pt>
                <c:pt idx="53154">
                  <c:v>77.967399999999998</c:v>
                </c:pt>
                <c:pt idx="53155">
                  <c:v>78.015299999999996</c:v>
                </c:pt>
                <c:pt idx="53156">
                  <c:v>77.960800000000006</c:v>
                </c:pt>
                <c:pt idx="53157">
                  <c:v>77.971800000000002</c:v>
                </c:pt>
                <c:pt idx="53158">
                  <c:v>78.007900000000006</c:v>
                </c:pt>
                <c:pt idx="53159">
                  <c:v>77.947500000000005</c:v>
                </c:pt>
                <c:pt idx="53160">
                  <c:v>77.990799999999993</c:v>
                </c:pt>
                <c:pt idx="53161">
                  <c:v>77.984800000000007</c:v>
                </c:pt>
                <c:pt idx="53162">
                  <c:v>77.980699999999999</c:v>
                </c:pt>
                <c:pt idx="53163">
                  <c:v>78.036600000000007</c:v>
                </c:pt>
                <c:pt idx="53164">
                  <c:v>77.963700000000003</c:v>
                </c:pt>
                <c:pt idx="53165">
                  <c:v>77.994</c:v>
                </c:pt>
                <c:pt idx="53166">
                  <c:v>78.033500000000004</c:v>
                </c:pt>
                <c:pt idx="53167">
                  <c:v>77.972200000000001</c:v>
                </c:pt>
                <c:pt idx="53168">
                  <c:v>78.0227</c:v>
                </c:pt>
                <c:pt idx="53169">
                  <c:v>77.9816</c:v>
                </c:pt>
                <c:pt idx="53170">
                  <c:v>77.9876</c:v>
                </c:pt>
                <c:pt idx="53171">
                  <c:v>78.031700000000001</c:v>
                </c:pt>
                <c:pt idx="53172">
                  <c:v>77.970699999999994</c:v>
                </c:pt>
                <c:pt idx="53173">
                  <c:v>78.007999999999996</c:v>
                </c:pt>
                <c:pt idx="53174">
                  <c:v>78.021900000000002</c:v>
                </c:pt>
                <c:pt idx="53175">
                  <c:v>77.978999999999999</c:v>
                </c:pt>
                <c:pt idx="53176">
                  <c:v>78.016599999999997</c:v>
                </c:pt>
                <c:pt idx="53177">
                  <c:v>77.992800000000003</c:v>
                </c:pt>
                <c:pt idx="53178">
                  <c:v>77.985100000000003</c:v>
                </c:pt>
                <c:pt idx="53179">
                  <c:v>78.037599999999998</c:v>
                </c:pt>
                <c:pt idx="53180">
                  <c:v>77.970500000000001</c:v>
                </c:pt>
                <c:pt idx="53181">
                  <c:v>78.013099999999994</c:v>
                </c:pt>
                <c:pt idx="53182">
                  <c:v>77.996099999999998</c:v>
                </c:pt>
                <c:pt idx="53183">
                  <c:v>77.987300000000005</c:v>
                </c:pt>
                <c:pt idx="53184">
                  <c:v>78.035200000000003</c:v>
                </c:pt>
                <c:pt idx="53185">
                  <c:v>77.971500000000006</c:v>
                </c:pt>
                <c:pt idx="53186">
                  <c:v>78.007099999999994</c:v>
                </c:pt>
                <c:pt idx="53187">
                  <c:v>78.043499999999995</c:v>
                </c:pt>
                <c:pt idx="53188">
                  <c:v>77.985200000000006</c:v>
                </c:pt>
                <c:pt idx="53189">
                  <c:v>78.028599999999997</c:v>
                </c:pt>
                <c:pt idx="53190">
                  <c:v>77.9923</c:v>
                </c:pt>
                <c:pt idx="53191">
                  <c:v>77.995900000000006</c:v>
                </c:pt>
                <c:pt idx="53192">
                  <c:v>78.045199999999994</c:v>
                </c:pt>
                <c:pt idx="53193">
                  <c:v>77.969200000000001</c:v>
                </c:pt>
                <c:pt idx="53194">
                  <c:v>78.003699999999995</c:v>
                </c:pt>
                <c:pt idx="53195">
                  <c:v>78.005399999999995</c:v>
                </c:pt>
                <c:pt idx="53196">
                  <c:v>77.979600000000005</c:v>
                </c:pt>
                <c:pt idx="53197">
                  <c:v>78.016800000000003</c:v>
                </c:pt>
                <c:pt idx="53198">
                  <c:v>77.980800000000002</c:v>
                </c:pt>
                <c:pt idx="53199">
                  <c:v>77.982799999999997</c:v>
                </c:pt>
                <c:pt idx="53200">
                  <c:v>78.022199999999998</c:v>
                </c:pt>
                <c:pt idx="53201">
                  <c:v>77.954400000000007</c:v>
                </c:pt>
                <c:pt idx="53202">
                  <c:v>77.9773</c:v>
                </c:pt>
                <c:pt idx="53203">
                  <c:v>77.998999999999995</c:v>
                </c:pt>
                <c:pt idx="53204">
                  <c:v>77.975200000000001</c:v>
                </c:pt>
                <c:pt idx="53205">
                  <c:v>78.029300000000006</c:v>
                </c:pt>
                <c:pt idx="53206">
                  <c:v>77.966999999999999</c:v>
                </c:pt>
                <c:pt idx="53207">
                  <c:v>77.998500000000007</c:v>
                </c:pt>
                <c:pt idx="53208">
                  <c:v>78.034800000000004</c:v>
                </c:pt>
                <c:pt idx="53209">
                  <c:v>77.974800000000002</c:v>
                </c:pt>
                <c:pt idx="53210">
                  <c:v>78.014200000000002</c:v>
                </c:pt>
                <c:pt idx="53211">
                  <c:v>78.004999999999995</c:v>
                </c:pt>
                <c:pt idx="53212">
                  <c:v>77.984800000000007</c:v>
                </c:pt>
                <c:pt idx="53213">
                  <c:v>78.044499999999999</c:v>
                </c:pt>
                <c:pt idx="53214">
                  <c:v>77.975399999999993</c:v>
                </c:pt>
                <c:pt idx="53215">
                  <c:v>78.009900000000002</c:v>
                </c:pt>
                <c:pt idx="53216">
                  <c:v>78.024500000000003</c:v>
                </c:pt>
                <c:pt idx="53217">
                  <c:v>77.997</c:v>
                </c:pt>
                <c:pt idx="53218">
                  <c:v>78.037400000000005</c:v>
                </c:pt>
                <c:pt idx="53219">
                  <c:v>77.996399999999994</c:v>
                </c:pt>
                <c:pt idx="53220">
                  <c:v>77.998500000000007</c:v>
                </c:pt>
                <c:pt idx="53221">
                  <c:v>78.061199999999999</c:v>
                </c:pt>
                <c:pt idx="53222">
                  <c:v>78.097899999999996</c:v>
                </c:pt>
                <c:pt idx="53223">
                  <c:v>78.068299999999994</c:v>
                </c:pt>
                <c:pt idx="53224">
                  <c:v>78.058000000000007</c:v>
                </c:pt>
                <c:pt idx="53225">
                  <c:v>78.040800000000004</c:v>
                </c:pt>
                <c:pt idx="53226">
                  <c:v>78.079499999999996</c:v>
                </c:pt>
                <c:pt idx="53227">
                  <c:v>78.003500000000003</c:v>
                </c:pt>
                <c:pt idx="53228">
                  <c:v>78.033699999999996</c:v>
                </c:pt>
                <c:pt idx="53229">
                  <c:v>78.062700000000007</c:v>
                </c:pt>
                <c:pt idx="53230">
                  <c:v>78.005399999999995</c:v>
                </c:pt>
                <c:pt idx="53231">
                  <c:v>78.044300000000007</c:v>
                </c:pt>
                <c:pt idx="53232">
                  <c:v>78.0107</c:v>
                </c:pt>
                <c:pt idx="53233">
                  <c:v>78.0184</c:v>
                </c:pt>
                <c:pt idx="53234">
                  <c:v>78.066400000000002</c:v>
                </c:pt>
                <c:pt idx="53235">
                  <c:v>78.004199999999997</c:v>
                </c:pt>
                <c:pt idx="53236">
                  <c:v>78.029899999999998</c:v>
                </c:pt>
                <c:pt idx="53237">
                  <c:v>78.052700000000002</c:v>
                </c:pt>
                <c:pt idx="53238">
                  <c:v>78.003699999999995</c:v>
                </c:pt>
                <c:pt idx="53239">
                  <c:v>78.039199999999994</c:v>
                </c:pt>
                <c:pt idx="53240">
                  <c:v>77.995400000000004</c:v>
                </c:pt>
                <c:pt idx="53241">
                  <c:v>78.002499999999998</c:v>
                </c:pt>
                <c:pt idx="53242">
                  <c:v>78.056399999999996</c:v>
                </c:pt>
                <c:pt idx="53243">
                  <c:v>77.986699999999999</c:v>
                </c:pt>
                <c:pt idx="53244">
                  <c:v>78.018000000000001</c:v>
                </c:pt>
                <c:pt idx="53245">
                  <c:v>78.010400000000004</c:v>
                </c:pt>
                <c:pt idx="53246">
                  <c:v>77.987499999999997</c:v>
                </c:pt>
                <c:pt idx="53247">
                  <c:v>78.033100000000005</c:v>
                </c:pt>
                <c:pt idx="53248">
                  <c:v>77.9666</c:v>
                </c:pt>
                <c:pt idx="53249">
                  <c:v>78.002200000000002</c:v>
                </c:pt>
                <c:pt idx="53250">
                  <c:v>78.028499999999994</c:v>
                </c:pt>
                <c:pt idx="53251">
                  <c:v>77.984399999999994</c:v>
                </c:pt>
                <c:pt idx="53252">
                  <c:v>78.028899999999993</c:v>
                </c:pt>
                <c:pt idx="53253">
                  <c:v>78.009399999999999</c:v>
                </c:pt>
                <c:pt idx="53254">
                  <c:v>77.990399999999994</c:v>
                </c:pt>
                <c:pt idx="53255">
                  <c:v>78.051299999999998</c:v>
                </c:pt>
                <c:pt idx="53256">
                  <c:v>77.987300000000005</c:v>
                </c:pt>
                <c:pt idx="53257">
                  <c:v>78.0274</c:v>
                </c:pt>
                <c:pt idx="53258">
                  <c:v>78.034300000000002</c:v>
                </c:pt>
                <c:pt idx="53259">
                  <c:v>78.001900000000006</c:v>
                </c:pt>
                <c:pt idx="53260">
                  <c:v>78.046300000000002</c:v>
                </c:pt>
                <c:pt idx="53261">
                  <c:v>77.995900000000006</c:v>
                </c:pt>
                <c:pt idx="53262">
                  <c:v>78.012299999999996</c:v>
                </c:pt>
                <c:pt idx="53263">
                  <c:v>78.048900000000003</c:v>
                </c:pt>
                <c:pt idx="53264">
                  <c:v>77.980900000000005</c:v>
                </c:pt>
                <c:pt idx="53265">
                  <c:v>78.038300000000007</c:v>
                </c:pt>
                <c:pt idx="53266">
                  <c:v>78.041200000000003</c:v>
                </c:pt>
                <c:pt idx="53267">
                  <c:v>78.016999999999996</c:v>
                </c:pt>
                <c:pt idx="53268">
                  <c:v>78.083299999999994</c:v>
                </c:pt>
                <c:pt idx="53269">
                  <c:v>78.004800000000003</c:v>
                </c:pt>
                <c:pt idx="53270">
                  <c:v>78.047700000000006</c:v>
                </c:pt>
                <c:pt idx="53271">
                  <c:v>78.068399999999997</c:v>
                </c:pt>
                <c:pt idx="53272">
                  <c:v>78.036199999999994</c:v>
                </c:pt>
                <c:pt idx="53273">
                  <c:v>78.057199999999995</c:v>
                </c:pt>
                <c:pt idx="53274">
                  <c:v>78.026700000000005</c:v>
                </c:pt>
                <c:pt idx="53275">
                  <c:v>78.013499999999993</c:v>
                </c:pt>
                <c:pt idx="53276">
                  <c:v>78.0655</c:v>
                </c:pt>
                <c:pt idx="53277">
                  <c:v>77.989199999999997</c:v>
                </c:pt>
                <c:pt idx="53278">
                  <c:v>78.025199999999998</c:v>
                </c:pt>
                <c:pt idx="53279">
                  <c:v>78.028000000000006</c:v>
                </c:pt>
                <c:pt idx="53280">
                  <c:v>77.992599999999996</c:v>
                </c:pt>
                <c:pt idx="53281">
                  <c:v>78.041799999999995</c:v>
                </c:pt>
                <c:pt idx="53282">
                  <c:v>77.987300000000005</c:v>
                </c:pt>
                <c:pt idx="53283">
                  <c:v>78.012</c:v>
                </c:pt>
                <c:pt idx="53284">
                  <c:v>78.052700000000002</c:v>
                </c:pt>
                <c:pt idx="53285">
                  <c:v>77.996799999999993</c:v>
                </c:pt>
                <c:pt idx="53286">
                  <c:v>78.026700000000005</c:v>
                </c:pt>
                <c:pt idx="53287">
                  <c:v>78.022099999999995</c:v>
                </c:pt>
                <c:pt idx="53288">
                  <c:v>78.016099999999994</c:v>
                </c:pt>
                <c:pt idx="53289">
                  <c:v>78.0732</c:v>
                </c:pt>
                <c:pt idx="53290">
                  <c:v>77.995800000000003</c:v>
                </c:pt>
                <c:pt idx="53291">
                  <c:v>78.023899999999998</c:v>
                </c:pt>
                <c:pt idx="53292">
                  <c:v>78.06</c:v>
                </c:pt>
                <c:pt idx="53293">
                  <c:v>77.988500000000002</c:v>
                </c:pt>
                <c:pt idx="53294">
                  <c:v>78.035700000000006</c:v>
                </c:pt>
                <c:pt idx="53295">
                  <c:v>78.016599999999997</c:v>
                </c:pt>
                <c:pt idx="53296">
                  <c:v>78.022999999999996</c:v>
                </c:pt>
                <c:pt idx="53297">
                  <c:v>78.069199999999995</c:v>
                </c:pt>
                <c:pt idx="53298">
                  <c:v>78.006399999999999</c:v>
                </c:pt>
                <c:pt idx="53299">
                  <c:v>78.030900000000003</c:v>
                </c:pt>
                <c:pt idx="53300">
                  <c:v>78.031700000000001</c:v>
                </c:pt>
                <c:pt idx="53301">
                  <c:v>78.003799999999998</c:v>
                </c:pt>
                <c:pt idx="53302">
                  <c:v>78.043499999999995</c:v>
                </c:pt>
                <c:pt idx="53303">
                  <c:v>77.992000000000004</c:v>
                </c:pt>
                <c:pt idx="53304">
                  <c:v>78.090900000000005</c:v>
                </c:pt>
                <c:pt idx="53305">
                  <c:v>78.203199999999995</c:v>
                </c:pt>
                <c:pt idx="53306">
                  <c:v>78.154200000000003</c:v>
                </c:pt>
                <c:pt idx="53307">
                  <c:v>78.199399999999997</c:v>
                </c:pt>
                <c:pt idx="53308">
                  <c:v>78.206000000000003</c:v>
                </c:pt>
                <c:pt idx="53309">
                  <c:v>78.209199999999996</c:v>
                </c:pt>
                <c:pt idx="53310">
                  <c:v>78.248400000000004</c:v>
                </c:pt>
                <c:pt idx="53311">
                  <c:v>78.138199999999998</c:v>
                </c:pt>
                <c:pt idx="53312">
                  <c:v>78.151700000000005</c:v>
                </c:pt>
                <c:pt idx="53313">
                  <c:v>78.157799999999995</c:v>
                </c:pt>
                <c:pt idx="53314">
                  <c:v>78.089299999999994</c:v>
                </c:pt>
                <c:pt idx="53315">
                  <c:v>78.119799999999998</c:v>
                </c:pt>
                <c:pt idx="53316">
                  <c:v>78.068200000000004</c:v>
                </c:pt>
                <c:pt idx="53317">
                  <c:v>78.061700000000002</c:v>
                </c:pt>
                <c:pt idx="53318">
                  <c:v>78.101299999999995</c:v>
                </c:pt>
                <c:pt idx="53319">
                  <c:v>78.037800000000004</c:v>
                </c:pt>
                <c:pt idx="53320">
                  <c:v>78.051500000000004</c:v>
                </c:pt>
                <c:pt idx="53321">
                  <c:v>78.080399999999997</c:v>
                </c:pt>
                <c:pt idx="53322">
                  <c:v>78.025999999999996</c:v>
                </c:pt>
                <c:pt idx="53323">
                  <c:v>78.080299999999994</c:v>
                </c:pt>
                <c:pt idx="53324">
                  <c:v>78.029799999999994</c:v>
                </c:pt>
                <c:pt idx="53325">
                  <c:v>78.059100000000001</c:v>
                </c:pt>
                <c:pt idx="53326">
                  <c:v>78.094200000000001</c:v>
                </c:pt>
                <c:pt idx="53327">
                  <c:v>78.048299999999998</c:v>
                </c:pt>
                <c:pt idx="53328">
                  <c:v>78.067599999999999</c:v>
                </c:pt>
                <c:pt idx="53329">
                  <c:v>78.076099999999997</c:v>
                </c:pt>
                <c:pt idx="53330">
                  <c:v>78.044799999999995</c:v>
                </c:pt>
                <c:pt idx="53331">
                  <c:v>78.106700000000004</c:v>
                </c:pt>
                <c:pt idx="53332">
                  <c:v>78.029399999999995</c:v>
                </c:pt>
                <c:pt idx="53333">
                  <c:v>78.0535</c:v>
                </c:pt>
                <c:pt idx="53334">
                  <c:v>78.067700000000002</c:v>
                </c:pt>
                <c:pt idx="53335">
                  <c:v>78.030299999999997</c:v>
                </c:pt>
                <c:pt idx="53336">
                  <c:v>78.059700000000007</c:v>
                </c:pt>
                <c:pt idx="53337">
                  <c:v>78.023799999999994</c:v>
                </c:pt>
                <c:pt idx="53338">
                  <c:v>78.021600000000007</c:v>
                </c:pt>
                <c:pt idx="53339">
                  <c:v>78.071299999999994</c:v>
                </c:pt>
                <c:pt idx="53340">
                  <c:v>78.019300000000001</c:v>
                </c:pt>
                <c:pt idx="53341">
                  <c:v>78.0458</c:v>
                </c:pt>
                <c:pt idx="53342">
                  <c:v>78.064599999999999</c:v>
                </c:pt>
                <c:pt idx="53343">
                  <c:v>78.025199999999998</c:v>
                </c:pt>
                <c:pt idx="53344">
                  <c:v>78.080699999999993</c:v>
                </c:pt>
                <c:pt idx="53345">
                  <c:v>78.024699999999996</c:v>
                </c:pt>
                <c:pt idx="53346">
                  <c:v>78.059200000000004</c:v>
                </c:pt>
                <c:pt idx="53347">
                  <c:v>78.098200000000006</c:v>
                </c:pt>
                <c:pt idx="53348">
                  <c:v>78.044899999999998</c:v>
                </c:pt>
                <c:pt idx="53349">
                  <c:v>78.069299999999998</c:v>
                </c:pt>
                <c:pt idx="53350">
                  <c:v>78.072000000000003</c:v>
                </c:pt>
                <c:pt idx="53351">
                  <c:v>78.0428</c:v>
                </c:pt>
                <c:pt idx="53352">
                  <c:v>78.104100000000003</c:v>
                </c:pt>
                <c:pt idx="53353">
                  <c:v>78.048500000000004</c:v>
                </c:pt>
                <c:pt idx="53354">
                  <c:v>78.065100000000001</c:v>
                </c:pt>
                <c:pt idx="53355">
                  <c:v>78.106800000000007</c:v>
                </c:pt>
                <c:pt idx="53356">
                  <c:v>78.0398</c:v>
                </c:pt>
                <c:pt idx="53357">
                  <c:v>78.081699999999998</c:v>
                </c:pt>
                <c:pt idx="53358">
                  <c:v>78.044799999999995</c:v>
                </c:pt>
                <c:pt idx="53359">
                  <c:v>78.071399999999997</c:v>
                </c:pt>
                <c:pt idx="53360">
                  <c:v>78.103700000000003</c:v>
                </c:pt>
                <c:pt idx="53361">
                  <c:v>78.031199999999998</c:v>
                </c:pt>
                <c:pt idx="53362">
                  <c:v>78.072199999999995</c:v>
                </c:pt>
                <c:pt idx="53363">
                  <c:v>78.078599999999994</c:v>
                </c:pt>
                <c:pt idx="53364">
                  <c:v>78.030299999999997</c:v>
                </c:pt>
                <c:pt idx="53365">
                  <c:v>78.102000000000004</c:v>
                </c:pt>
                <c:pt idx="53366">
                  <c:v>78.051900000000003</c:v>
                </c:pt>
                <c:pt idx="53367">
                  <c:v>78.063400000000001</c:v>
                </c:pt>
                <c:pt idx="53368">
                  <c:v>78.098200000000006</c:v>
                </c:pt>
                <c:pt idx="53369">
                  <c:v>78.037700000000001</c:v>
                </c:pt>
                <c:pt idx="53370">
                  <c:v>78.067099999999996</c:v>
                </c:pt>
                <c:pt idx="53371">
                  <c:v>78.074200000000005</c:v>
                </c:pt>
                <c:pt idx="53372">
                  <c:v>78.059100000000001</c:v>
                </c:pt>
                <c:pt idx="53373">
                  <c:v>78.107100000000003</c:v>
                </c:pt>
                <c:pt idx="53374">
                  <c:v>78.050799999999995</c:v>
                </c:pt>
                <c:pt idx="53375">
                  <c:v>78.071600000000004</c:v>
                </c:pt>
                <c:pt idx="53376">
                  <c:v>78.111199999999997</c:v>
                </c:pt>
                <c:pt idx="53377">
                  <c:v>78.063800000000001</c:v>
                </c:pt>
                <c:pt idx="53378">
                  <c:v>78.096400000000003</c:v>
                </c:pt>
                <c:pt idx="53379">
                  <c:v>78.067999999999998</c:v>
                </c:pt>
                <c:pt idx="53380">
                  <c:v>78.052499999999995</c:v>
                </c:pt>
                <c:pt idx="53381">
                  <c:v>78.097399999999993</c:v>
                </c:pt>
                <c:pt idx="53382">
                  <c:v>78.071600000000004</c:v>
                </c:pt>
                <c:pt idx="53383">
                  <c:v>78.083500000000001</c:v>
                </c:pt>
                <c:pt idx="53384">
                  <c:v>78.094999999999999</c:v>
                </c:pt>
                <c:pt idx="53385">
                  <c:v>78.058499999999995</c:v>
                </c:pt>
                <c:pt idx="53386">
                  <c:v>78.100099999999998</c:v>
                </c:pt>
                <c:pt idx="53387">
                  <c:v>78.065600000000003</c:v>
                </c:pt>
                <c:pt idx="53388">
                  <c:v>78.084400000000002</c:v>
                </c:pt>
                <c:pt idx="53389">
                  <c:v>78.137799999999999</c:v>
                </c:pt>
                <c:pt idx="53390">
                  <c:v>78.101500000000001</c:v>
                </c:pt>
                <c:pt idx="53391">
                  <c:v>78.120500000000007</c:v>
                </c:pt>
                <c:pt idx="53392">
                  <c:v>78.117599999999996</c:v>
                </c:pt>
                <c:pt idx="53393">
                  <c:v>78.096900000000005</c:v>
                </c:pt>
                <c:pt idx="53394">
                  <c:v>78.146500000000003</c:v>
                </c:pt>
                <c:pt idx="53395">
                  <c:v>78.082599999999999</c:v>
                </c:pt>
                <c:pt idx="53396">
                  <c:v>78.092799999999997</c:v>
                </c:pt>
                <c:pt idx="53397">
                  <c:v>78.145899999999997</c:v>
                </c:pt>
                <c:pt idx="53398">
                  <c:v>78.092600000000004</c:v>
                </c:pt>
                <c:pt idx="53399">
                  <c:v>78.122600000000006</c:v>
                </c:pt>
                <c:pt idx="53400">
                  <c:v>78.102900000000005</c:v>
                </c:pt>
                <c:pt idx="53401">
                  <c:v>78.070800000000006</c:v>
                </c:pt>
                <c:pt idx="53402">
                  <c:v>78.129599999999996</c:v>
                </c:pt>
                <c:pt idx="53403">
                  <c:v>78.075800000000001</c:v>
                </c:pt>
                <c:pt idx="53404">
                  <c:v>78.091899999999995</c:v>
                </c:pt>
                <c:pt idx="53405">
                  <c:v>78.123900000000006</c:v>
                </c:pt>
                <c:pt idx="53406">
                  <c:v>78.071600000000004</c:v>
                </c:pt>
                <c:pt idx="53407">
                  <c:v>78.125</c:v>
                </c:pt>
                <c:pt idx="53408">
                  <c:v>78.084100000000007</c:v>
                </c:pt>
                <c:pt idx="53409">
                  <c:v>78.093100000000007</c:v>
                </c:pt>
                <c:pt idx="53410">
                  <c:v>78.127200000000002</c:v>
                </c:pt>
                <c:pt idx="53411">
                  <c:v>78.067999999999998</c:v>
                </c:pt>
                <c:pt idx="53412">
                  <c:v>78.092799999999997</c:v>
                </c:pt>
                <c:pt idx="53413">
                  <c:v>78.116</c:v>
                </c:pt>
                <c:pt idx="53414">
                  <c:v>78.078800000000001</c:v>
                </c:pt>
                <c:pt idx="53415">
                  <c:v>78.137200000000007</c:v>
                </c:pt>
                <c:pt idx="53416">
                  <c:v>78.085700000000003</c:v>
                </c:pt>
                <c:pt idx="53417">
                  <c:v>78.113</c:v>
                </c:pt>
                <c:pt idx="53418">
                  <c:v>78.152799999999999</c:v>
                </c:pt>
                <c:pt idx="53419">
                  <c:v>78.096100000000007</c:v>
                </c:pt>
                <c:pt idx="53420">
                  <c:v>78.125699999999995</c:v>
                </c:pt>
                <c:pt idx="53421">
                  <c:v>78.110100000000003</c:v>
                </c:pt>
                <c:pt idx="53422">
                  <c:v>78.101799999999997</c:v>
                </c:pt>
                <c:pt idx="53423">
                  <c:v>78.145899999999997</c:v>
                </c:pt>
                <c:pt idx="53424">
                  <c:v>78.079400000000007</c:v>
                </c:pt>
                <c:pt idx="53425">
                  <c:v>78.120500000000007</c:v>
                </c:pt>
                <c:pt idx="53426">
                  <c:v>78.125900000000001</c:v>
                </c:pt>
                <c:pt idx="53427">
                  <c:v>78.099299999999999</c:v>
                </c:pt>
                <c:pt idx="53428">
                  <c:v>78.119799999999998</c:v>
                </c:pt>
                <c:pt idx="53429">
                  <c:v>78.072199999999995</c:v>
                </c:pt>
                <c:pt idx="53430">
                  <c:v>78.091499999999996</c:v>
                </c:pt>
                <c:pt idx="53431">
                  <c:v>78.133099999999999</c:v>
                </c:pt>
                <c:pt idx="53432">
                  <c:v>78.065299999999993</c:v>
                </c:pt>
                <c:pt idx="53433">
                  <c:v>78.110799999999998</c:v>
                </c:pt>
                <c:pt idx="53434">
                  <c:v>78.102599999999995</c:v>
                </c:pt>
                <c:pt idx="53435">
                  <c:v>78.099199999999996</c:v>
                </c:pt>
                <c:pt idx="53436">
                  <c:v>78.132400000000004</c:v>
                </c:pt>
                <c:pt idx="53437">
                  <c:v>78.089799999999997</c:v>
                </c:pt>
                <c:pt idx="53438">
                  <c:v>78.104100000000003</c:v>
                </c:pt>
                <c:pt idx="53439">
                  <c:v>78.149699999999996</c:v>
                </c:pt>
                <c:pt idx="53440">
                  <c:v>78.079099999999997</c:v>
                </c:pt>
                <c:pt idx="53441">
                  <c:v>78.130799999999994</c:v>
                </c:pt>
                <c:pt idx="53442">
                  <c:v>78.110100000000003</c:v>
                </c:pt>
                <c:pt idx="53443">
                  <c:v>78.105099999999993</c:v>
                </c:pt>
                <c:pt idx="53444">
                  <c:v>78.155299999999997</c:v>
                </c:pt>
                <c:pt idx="53445">
                  <c:v>78.081199999999995</c:v>
                </c:pt>
                <c:pt idx="53446">
                  <c:v>78.116200000000006</c:v>
                </c:pt>
                <c:pt idx="53447">
                  <c:v>78.139399999999995</c:v>
                </c:pt>
                <c:pt idx="53448">
                  <c:v>78.089299999999994</c:v>
                </c:pt>
                <c:pt idx="53449">
                  <c:v>78.138199999999998</c:v>
                </c:pt>
                <c:pt idx="53450">
                  <c:v>78.101399999999998</c:v>
                </c:pt>
                <c:pt idx="53451">
                  <c:v>78.092600000000004</c:v>
                </c:pt>
                <c:pt idx="53452">
                  <c:v>78.183599999999998</c:v>
                </c:pt>
                <c:pt idx="53453">
                  <c:v>78.126599999999996</c:v>
                </c:pt>
                <c:pt idx="53454">
                  <c:v>78.150000000000006</c:v>
                </c:pt>
                <c:pt idx="53455">
                  <c:v>78.186400000000006</c:v>
                </c:pt>
                <c:pt idx="53456">
                  <c:v>78.143199999999993</c:v>
                </c:pt>
                <c:pt idx="53457">
                  <c:v>78.179599999999994</c:v>
                </c:pt>
                <c:pt idx="53458">
                  <c:v>78.132099999999994</c:v>
                </c:pt>
                <c:pt idx="53459">
                  <c:v>78.138300000000001</c:v>
                </c:pt>
                <c:pt idx="53460">
                  <c:v>78.166799999999995</c:v>
                </c:pt>
                <c:pt idx="53461">
                  <c:v>78.093400000000003</c:v>
                </c:pt>
                <c:pt idx="53462">
                  <c:v>78.123199999999997</c:v>
                </c:pt>
                <c:pt idx="53463">
                  <c:v>78.119100000000003</c:v>
                </c:pt>
                <c:pt idx="53464">
                  <c:v>78.097899999999996</c:v>
                </c:pt>
                <c:pt idx="53465">
                  <c:v>78.145799999999994</c:v>
                </c:pt>
                <c:pt idx="53466">
                  <c:v>78.083799999999997</c:v>
                </c:pt>
                <c:pt idx="53467">
                  <c:v>78.117000000000004</c:v>
                </c:pt>
                <c:pt idx="53468">
                  <c:v>78.145300000000006</c:v>
                </c:pt>
                <c:pt idx="53469">
                  <c:v>78.104799999999997</c:v>
                </c:pt>
                <c:pt idx="53470">
                  <c:v>78.128699999999995</c:v>
                </c:pt>
                <c:pt idx="53471">
                  <c:v>78.102400000000003</c:v>
                </c:pt>
                <c:pt idx="53472">
                  <c:v>78.100300000000004</c:v>
                </c:pt>
                <c:pt idx="53473">
                  <c:v>78.155299999999997</c:v>
                </c:pt>
                <c:pt idx="53474">
                  <c:v>78.075900000000004</c:v>
                </c:pt>
                <c:pt idx="53475">
                  <c:v>78.125399999999999</c:v>
                </c:pt>
                <c:pt idx="53476">
                  <c:v>78.126099999999994</c:v>
                </c:pt>
                <c:pt idx="53477">
                  <c:v>78.106899999999996</c:v>
                </c:pt>
                <c:pt idx="53478">
                  <c:v>78.156599999999997</c:v>
                </c:pt>
                <c:pt idx="53479">
                  <c:v>78.099100000000007</c:v>
                </c:pt>
                <c:pt idx="53480">
                  <c:v>78.12</c:v>
                </c:pt>
                <c:pt idx="53481">
                  <c:v>78.160499999999999</c:v>
                </c:pt>
                <c:pt idx="53482">
                  <c:v>78.110600000000005</c:v>
                </c:pt>
                <c:pt idx="53483">
                  <c:v>78.129800000000003</c:v>
                </c:pt>
                <c:pt idx="53484">
                  <c:v>78.133200000000002</c:v>
                </c:pt>
                <c:pt idx="53485">
                  <c:v>78.102000000000004</c:v>
                </c:pt>
                <c:pt idx="53486">
                  <c:v>78.156800000000004</c:v>
                </c:pt>
                <c:pt idx="53487">
                  <c:v>78.098100000000002</c:v>
                </c:pt>
                <c:pt idx="53488">
                  <c:v>78.118499999999997</c:v>
                </c:pt>
                <c:pt idx="53489">
                  <c:v>78.144599999999997</c:v>
                </c:pt>
                <c:pt idx="53490">
                  <c:v>78.116299999999995</c:v>
                </c:pt>
                <c:pt idx="53491">
                  <c:v>78.142600000000002</c:v>
                </c:pt>
                <c:pt idx="53492">
                  <c:v>78.108400000000003</c:v>
                </c:pt>
                <c:pt idx="53493">
                  <c:v>78.119299999999996</c:v>
                </c:pt>
                <c:pt idx="53494">
                  <c:v>78.146699999999996</c:v>
                </c:pt>
                <c:pt idx="53495">
                  <c:v>78.075500000000005</c:v>
                </c:pt>
                <c:pt idx="53496">
                  <c:v>78.109700000000004</c:v>
                </c:pt>
                <c:pt idx="53497">
                  <c:v>78.110299999999995</c:v>
                </c:pt>
                <c:pt idx="53498">
                  <c:v>78.080200000000005</c:v>
                </c:pt>
                <c:pt idx="53499">
                  <c:v>78.135800000000003</c:v>
                </c:pt>
                <c:pt idx="53500">
                  <c:v>78.092100000000002</c:v>
                </c:pt>
                <c:pt idx="53501">
                  <c:v>78.0886</c:v>
                </c:pt>
                <c:pt idx="53502">
                  <c:v>78.155699999999996</c:v>
                </c:pt>
                <c:pt idx="53503">
                  <c:v>78.078299999999999</c:v>
                </c:pt>
                <c:pt idx="53504">
                  <c:v>78.113</c:v>
                </c:pt>
                <c:pt idx="53505">
                  <c:v>78.097099999999998</c:v>
                </c:pt>
                <c:pt idx="53506">
                  <c:v>78.062600000000003</c:v>
                </c:pt>
                <c:pt idx="53507">
                  <c:v>78.119600000000005</c:v>
                </c:pt>
                <c:pt idx="53508">
                  <c:v>78.056299999999993</c:v>
                </c:pt>
                <c:pt idx="53509">
                  <c:v>78.088700000000003</c:v>
                </c:pt>
                <c:pt idx="53510">
                  <c:v>78.112200000000001</c:v>
                </c:pt>
                <c:pt idx="53511">
                  <c:v>78.070999999999998</c:v>
                </c:pt>
                <c:pt idx="53512">
                  <c:v>78.090999999999994</c:v>
                </c:pt>
                <c:pt idx="53513">
                  <c:v>78.060199999999995</c:v>
                </c:pt>
                <c:pt idx="53514">
                  <c:v>78.063599999999994</c:v>
                </c:pt>
                <c:pt idx="53515">
                  <c:v>78.099500000000006</c:v>
                </c:pt>
                <c:pt idx="53516">
                  <c:v>78.037300000000002</c:v>
                </c:pt>
                <c:pt idx="53517">
                  <c:v>78.081100000000006</c:v>
                </c:pt>
                <c:pt idx="53518">
                  <c:v>78.099299999999999</c:v>
                </c:pt>
                <c:pt idx="53519">
                  <c:v>78.065200000000004</c:v>
                </c:pt>
                <c:pt idx="53520">
                  <c:v>78.119900000000001</c:v>
                </c:pt>
                <c:pt idx="53521">
                  <c:v>78.053399999999996</c:v>
                </c:pt>
                <c:pt idx="53522">
                  <c:v>78.087500000000006</c:v>
                </c:pt>
                <c:pt idx="53523">
                  <c:v>78.115099999999998</c:v>
                </c:pt>
                <c:pt idx="53524">
                  <c:v>78.0732</c:v>
                </c:pt>
                <c:pt idx="53525">
                  <c:v>78.108900000000006</c:v>
                </c:pt>
                <c:pt idx="53526">
                  <c:v>78.087699999999998</c:v>
                </c:pt>
                <c:pt idx="53527">
                  <c:v>78.086500000000001</c:v>
                </c:pt>
                <c:pt idx="53528">
                  <c:v>78.133099999999999</c:v>
                </c:pt>
                <c:pt idx="53529">
                  <c:v>78.063599999999994</c:v>
                </c:pt>
                <c:pt idx="53530">
                  <c:v>78.081900000000005</c:v>
                </c:pt>
                <c:pt idx="53531">
                  <c:v>78.122399999999999</c:v>
                </c:pt>
                <c:pt idx="53532">
                  <c:v>78.057400000000001</c:v>
                </c:pt>
                <c:pt idx="53533">
                  <c:v>78.111099999999993</c:v>
                </c:pt>
                <c:pt idx="53534">
                  <c:v>78.071799999999996</c:v>
                </c:pt>
                <c:pt idx="53535">
                  <c:v>78.095699999999994</c:v>
                </c:pt>
                <c:pt idx="53536">
                  <c:v>78.131299999999996</c:v>
                </c:pt>
                <c:pt idx="53537">
                  <c:v>78.083799999999997</c:v>
                </c:pt>
                <c:pt idx="53538">
                  <c:v>78.112300000000005</c:v>
                </c:pt>
                <c:pt idx="53539">
                  <c:v>78.130600000000001</c:v>
                </c:pt>
                <c:pt idx="53540">
                  <c:v>78.081999999999994</c:v>
                </c:pt>
                <c:pt idx="53541">
                  <c:v>78.137600000000006</c:v>
                </c:pt>
                <c:pt idx="53542">
                  <c:v>78.087199999999996</c:v>
                </c:pt>
                <c:pt idx="53543">
                  <c:v>78.106200000000001</c:v>
                </c:pt>
                <c:pt idx="53544">
                  <c:v>78.150700000000001</c:v>
                </c:pt>
                <c:pt idx="53545">
                  <c:v>78.084299999999999</c:v>
                </c:pt>
                <c:pt idx="53546">
                  <c:v>78.109899999999996</c:v>
                </c:pt>
                <c:pt idx="53547">
                  <c:v>78.096199999999996</c:v>
                </c:pt>
                <c:pt idx="53548">
                  <c:v>78.092200000000005</c:v>
                </c:pt>
                <c:pt idx="53549">
                  <c:v>78.137</c:v>
                </c:pt>
                <c:pt idx="53550">
                  <c:v>78.071399999999997</c:v>
                </c:pt>
                <c:pt idx="53551">
                  <c:v>78.084400000000002</c:v>
                </c:pt>
                <c:pt idx="53552">
                  <c:v>78.117999999999995</c:v>
                </c:pt>
                <c:pt idx="53553">
                  <c:v>78.061800000000005</c:v>
                </c:pt>
                <c:pt idx="53554">
                  <c:v>78.110100000000003</c:v>
                </c:pt>
                <c:pt idx="53555">
                  <c:v>78.063299999999998</c:v>
                </c:pt>
                <c:pt idx="53556">
                  <c:v>78.090500000000006</c:v>
                </c:pt>
                <c:pt idx="53557">
                  <c:v>78.117099999999994</c:v>
                </c:pt>
                <c:pt idx="53558">
                  <c:v>78.066199999999995</c:v>
                </c:pt>
                <c:pt idx="53559">
                  <c:v>78.0959</c:v>
                </c:pt>
                <c:pt idx="53560">
                  <c:v>78.106999999999999</c:v>
                </c:pt>
                <c:pt idx="53561">
                  <c:v>78.073300000000003</c:v>
                </c:pt>
                <c:pt idx="53562">
                  <c:v>78.120999999999995</c:v>
                </c:pt>
                <c:pt idx="53563">
                  <c:v>78.058800000000005</c:v>
                </c:pt>
                <c:pt idx="53564">
                  <c:v>78.088499999999996</c:v>
                </c:pt>
                <c:pt idx="53565">
                  <c:v>78.123199999999997</c:v>
                </c:pt>
                <c:pt idx="53566">
                  <c:v>78.065299999999993</c:v>
                </c:pt>
                <c:pt idx="53567">
                  <c:v>78.107900000000001</c:v>
                </c:pt>
                <c:pt idx="53568">
                  <c:v>78.064700000000002</c:v>
                </c:pt>
                <c:pt idx="53569">
                  <c:v>78.073999999999998</c:v>
                </c:pt>
                <c:pt idx="53570">
                  <c:v>78.113299999999995</c:v>
                </c:pt>
                <c:pt idx="53571">
                  <c:v>78.066800000000001</c:v>
                </c:pt>
                <c:pt idx="53572">
                  <c:v>78.100099999999998</c:v>
                </c:pt>
                <c:pt idx="53573">
                  <c:v>78.093900000000005</c:v>
                </c:pt>
                <c:pt idx="53574">
                  <c:v>78.085899999999995</c:v>
                </c:pt>
                <c:pt idx="53575">
                  <c:v>78.121399999999994</c:v>
                </c:pt>
                <c:pt idx="53576">
                  <c:v>78.090400000000002</c:v>
                </c:pt>
                <c:pt idx="53577">
                  <c:v>78.102599999999995</c:v>
                </c:pt>
                <c:pt idx="53578">
                  <c:v>78.142899999999997</c:v>
                </c:pt>
                <c:pt idx="53579">
                  <c:v>78.078100000000006</c:v>
                </c:pt>
                <c:pt idx="53580">
                  <c:v>78.108699999999999</c:v>
                </c:pt>
                <c:pt idx="53581">
                  <c:v>78.099400000000003</c:v>
                </c:pt>
                <c:pt idx="53582">
                  <c:v>78.094999999999999</c:v>
                </c:pt>
                <c:pt idx="53583">
                  <c:v>78.117900000000006</c:v>
                </c:pt>
                <c:pt idx="53584">
                  <c:v>78.050899999999999</c:v>
                </c:pt>
                <c:pt idx="53585">
                  <c:v>78.099900000000005</c:v>
                </c:pt>
                <c:pt idx="53586">
                  <c:v>78.120400000000004</c:v>
                </c:pt>
                <c:pt idx="53587">
                  <c:v>78.067999999999998</c:v>
                </c:pt>
                <c:pt idx="53588">
                  <c:v>78.124799999999993</c:v>
                </c:pt>
                <c:pt idx="53589">
                  <c:v>78.090900000000005</c:v>
                </c:pt>
                <c:pt idx="53590">
                  <c:v>78.094399999999993</c:v>
                </c:pt>
                <c:pt idx="53591">
                  <c:v>78.155199999999994</c:v>
                </c:pt>
                <c:pt idx="53592">
                  <c:v>78.065200000000004</c:v>
                </c:pt>
                <c:pt idx="53593">
                  <c:v>78.119399999999999</c:v>
                </c:pt>
                <c:pt idx="53594">
                  <c:v>78.099299999999999</c:v>
                </c:pt>
                <c:pt idx="53595">
                  <c:v>78.105699999999999</c:v>
                </c:pt>
                <c:pt idx="53596">
                  <c:v>78.133200000000002</c:v>
                </c:pt>
                <c:pt idx="53597">
                  <c:v>78.072800000000001</c:v>
                </c:pt>
                <c:pt idx="53598">
                  <c:v>78.0976</c:v>
                </c:pt>
                <c:pt idx="53599">
                  <c:v>78.117900000000006</c:v>
                </c:pt>
                <c:pt idx="53600">
                  <c:v>78.069599999999994</c:v>
                </c:pt>
                <c:pt idx="53601">
                  <c:v>78.1126</c:v>
                </c:pt>
                <c:pt idx="53602">
                  <c:v>78.077200000000005</c:v>
                </c:pt>
                <c:pt idx="53603">
                  <c:v>78.075199999999995</c:v>
                </c:pt>
                <c:pt idx="53604">
                  <c:v>78.121600000000001</c:v>
                </c:pt>
                <c:pt idx="53605">
                  <c:v>78.054199999999994</c:v>
                </c:pt>
                <c:pt idx="53606">
                  <c:v>78.086299999999994</c:v>
                </c:pt>
                <c:pt idx="53607">
                  <c:v>78.080600000000004</c:v>
                </c:pt>
                <c:pt idx="53608">
                  <c:v>78.055899999999994</c:v>
                </c:pt>
                <c:pt idx="53609">
                  <c:v>78.093100000000007</c:v>
                </c:pt>
                <c:pt idx="53610">
                  <c:v>78.054299999999998</c:v>
                </c:pt>
                <c:pt idx="53611">
                  <c:v>78.069400000000002</c:v>
                </c:pt>
                <c:pt idx="53612">
                  <c:v>78.110799999999998</c:v>
                </c:pt>
                <c:pt idx="53613">
                  <c:v>78.080100000000002</c:v>
                </c:pt>
                <c:pt idx="53614">
                  <c:v>78.088999999999999</c:v>
                </c:pt>
                <c:pt idx="53615">
                  <c:v>78.070499999999996</c:v>
                </c:pt>
                <c:pt idx="53616">
                  <c:v>78.0501</c:v>
                </c:pt>
                <c:pt idx="53617">
                  <c:v>78.100999999999999</c:v>
                </c:pt>
                <c:pt idx="53618">
                  <c:v>78.034700000000001</c:v>
                </c:pt>
                <c:pt idx="53619">
                  <c:v>78.051699999999997</c:v>
                </c:pt>
                <c:pt idx="53620">
                  <c:v>78.086500000000001</c:v>
                </c:pt>
                <c:pt idx="53621">
                  <c:v>78.036699999999996</c:v>
                </c:pt>
                <c:pt idx="53622">
                  <c:v>78.087400000000002</c:v>
                </c:pt>
                <c:pt idx="53623">
                  <c:v>78.0364</c:v>
                </c:pt>
                <c:pt idx="53624">
                  <c:v>78.029499999999999</c:v>
                </c:pt>
                <c:pt idx="53625">
                  <c:v>78.069400000000002</c:v>
                </c:pt>
                <c:pt idx="53626">
                  <c:v>78.0047</c:v>
                </c:pt>
                <c:pt idx="53627">
                  <c:v>78.046300000000002</c:v>
                </c:pt>
                <c:pt idx="53628">
                  <c:v>78.054000000000002</c:v>
                </c:pt>
                <c:pt idx="53629">
                  <c:v>78.020899999999997</c:v>
                </c:pt>
                <c:pt idx="53630">
                  <c:v>78.071899999999999</c:v>
                </c:pt>
                <c:pt idx="53631">
                  <c:v>77.992999999999995</c:v>
                </c:pt>
                <c:pt idx="53632">
                  <c:v>78.0017</c:v>
                </c:pt>
                <c:pt idx="53633">
                  <c:v>78.033199999999994</c:v>
                </c:pt>
                <c:pt idx="53634">
                  <c:v>77.959199999999996</c:v>
                </c:pt>
                <c:pt idx="53635">
                  <c:v>78.028199999999998</c:v>
                </c:pt>
                <c:pt idx="53636">
                  <c:v>77.985100000000003</c:v>
                </c:pt>
                <c:pt idx="53637">
                  <c:v>77.9876</c:v>
                </c:pt>
                <c:pt idx="53638">
                  <c:v>78.048500000000004</c:v>
                </c:pt>
                <c:pt idx="53639">
                  <c:v>77.979100000000003</c:v>
                </c:pt>
                <c:pt idx="53640">
                  <c:v>78.020600000000002</c:v>
                </c:pt>
                <c:pt idx="53641">
                  <c:v>77.983999999999995</c:v>
                </c:pt>
                <c:pt idx="53642">
                  <c:v>77.976100000000002</c:v>
                </c:pt>
                <c:pt idx="53643">
                  <c:v>78.0244</c:v>
                </c:pt>
                <c:pt idx="53644">
                  <c:v>77.997399999999999</c:v>
                </c:pt>
                <c:pt idx="53645">
                  <c:v>78.069699999999997</c:v>
                </c:pt>
                <c:pt idx="53646">
                  <c:v>78.039000000000001</c:v>
                </c:pt>
                <c:pt idx="53647">
                  <c:v>77.994900000000001</c:v>
                </c:pt>
                <c:pt idx="53648">
                  <c:v>78.045299999999997</c:v>
                </c:pt>
                <c:pt idx="53649">
                  <c:v>77.936899999999994</c:v>
                </c:pt>
                <c:pt idx="53650">
                  <c:v>77.983800000000002</c:v>
                </c:pt>
                <c:pt idx="53651">
                  <c:v>77.966499999999996</c:v>
                </c:pt>
                <c:pt idx="53652">
                  <c:v>77.926000000000002</c:v>
                </c:pt>
                <c:pt idx="53653">
                  <c:v>77.9679</c:v>
                </c:pt>
                <c:pt idx="53654">
                  <c:v>77.917900000000003</c:v>
                </c:pt>
                <c:pt idx="53655">
                  <c:v>77.924199999999999</c:v>
                </c:pt>
                <c:pt idx="53656">
                  <c:v>77.948099999999997</c:v>
                </c:pt>
                <c:pt idx="53657">
                  <c:v>77.883899999999997</c:v>
                </c:pt>
                <c:pt idx="53658">
                  <c:v>77.948099999999997</c:v>
                </c:pt>
                <c:pt idx="53659">
                  <c:v>77.872299999999996</c:v>
                </c:pt>
                <c:pt idx="53660">
                  <c:v>77.889499999999998</c:v>
                </c:pt>
                <c:pt idx="53661">
                  <c:v>77.940100000000001</c:v>
                </c:pt>
                <c:pt idx="53662">
                  <c:v>77.8613</c:v>
                </c:pt>
                <c:pt idx="53663">
                  <c:v>77.907899999999998</c:v>
                </c:pt>
                <c:pt idx="53664">
                  <c:v>77.846299999999999</c:v>
                </c:pt>
                <c:pt idx="53665">
                  <c:v>77.863299999999995</c:v>
                </c:pt>
                <c:pt idx="53666">
                  <c:v>77.903300000000002</c:v>
                </c:pt>
                <c:pt idx="53667">
                  <c:v>77.810299999999998</c:v>
                </c:pt>
                <c:pt idx="53668">
                  <c:v>77.854399999999998</c:v>
                </c:pt>
                <c:pt idx="53669">
                  <c:v>77.836799999999997</c:v>
                </c:pt>
                <c:pt idx="53670">
                  <c:v>77.810500000000005</c:v>
                </c:pt>
                <c:pt idx="53671">
                  <c:v>77.870999999999995</c:v>
                </c:pt>
                <c:pt idx="53672">
                  <c:v>77.784199999999998</c:v>
                </c:pt>
                <c:pt idx="53673">
                  <c:v>77.826599999999999</c:v>
                </c:pt>
                <c:pt idx="53674">
                  <c:v>77.806700000000006</c:v>
                </c:pt>
                <c:pt idx="53675">
                  <c:v>77.780199999999994</c:v>
                </c:pt>
                <c:pt idx="53676">
                  <c:v>77.841200000000001</c:v>
                </c:pt>
                <c:pt idx="53677">
                  <c:v>77.7393</c:v>
                </c:pt>
                <c:pt idx="53678">
                  <c:v>77.797300000000007</c:v>
                </c:pt>
                <c:pt idx="53679">
                  <c:v>77.793300000000002</c:v>
                </c:pt>
                <c:pt idx="53680">
                  <c:v>77.756600000000006</c:v>
                </c:pt>
                <c:pt idx="53681">
                  <c:v>77.811700000000002</c:v>
                </c:pt>
                <c:pt idx="53682">
                  <c:v>77.725300000000004</c:v>
                </c:pt>
                <c:pt idx="53683">
                  <c:v>77.771299999999997</c:v>
                </c:pt>
                <c:pt idx="53684">
                  <c:v>77.793099999999995</c:v>
                </c:pt>
                <c:pt idx="53685">
                  <c:v>77.724100000000007</c:v>
                </c:pt>
                <c:pt idx="53686">
                  <c:v>77.778700000000001</c:v>
                </c:pt>
                <c:pt idx="53687">
                  <c:v>77.729600000000005</c:v>
                </c:pt>
                <c:pt idx="53688">
                  <c:v>77.748099999999994</c:v>
                </c:pt>
                <c:pt idx="53689">
                  <c:v>77.794499999999999</c:v>
                </c:pt>
                <c:pt idx="53690">
                  <c:v>77.706800000000001</c:v>
                </c:pt>
                <c:pt idx="53691">
                  <c:v>77.769400000000005</c:v>
                </c:pt>
                <c:pt idx="53692">
                  <c:v>77.723699999999994</c:v>
                </c:pt>
                <c:pt idx="53693">
                  <c:v>77.727800000000002</c:v>
                </c:pt>
                <c:pt idx="53694">
                  <c:v>77.785200000000003</c:v>
                </c:pt>
                <c:pt idx="53695">
                  <c:v>77.709900000000005</c:v>
                </c:pt>
                <c:pt idx="53696">
                  <c:v>77.735100000000003</c:v>
                </c:pt>
                <c:pt idx="53697">
                  <c:v>77.692599999999999</c:v>
                </c:pt>
                <c:pt idx="53698">
                  <c:v>77.687700000000007</c:v>
                </c:pt>
                <c:pt idx="53699">
                  <c:v>77.742000000000004</c:v>
                </c:pt>
                <c:pt idx="53700">
                  <c:v>77.650999999999996</c:v>
                </c:pt>
                <c:pt idx="53701">
                  <c:v>77.688800000000001</c:v>
                </c:pt>
                <c:pt idx="53702">
                  <c:v>77.6905</c:v>
                </c:pt>
                <c:pt idx="53703">
                  <c:v>77.653999999999996</c:v>
                </c:pt>
                <c:pt idx="53704">
                  <c:v>77.725899999999996</c:v>
                </c:pt>
                <c:pt idx="53705">
                  <c:v>77.631900000000002</c:v>
                </c:pt>
                <c:pt idx="53706">
                  <c:v>77.676199999999994</c:v>
                </c:pt>
                <c:pt idx="53707">
                  <c:v>77.688999999999993</c:v>
                </c:pt>
                <c:pt idx="53708">
                  <c:v>77.641199999999998</c:v>
                </c:pt>
                <c:pt idx="53709">
                  <c:v>77.703900000000004</c:v>
                </c:pt>
                <c:pt idx="53710">
                  <c:v>77.619799999999998</c:v>
                </c:pt>
                <c:pt idx="53711">
                  <c:v>77.667500000000004</c:v>
                </c:pt>
                <c:pt idx="53712">
                  <c:v>77.685299999999998</c:v>
                </c:pt>
                <c:pt idx="53713">
                  <c:v>77.620599999999996</c:v>
                </c:pt>
                <c:pt idx="53714">
                  <c:v>77.6922</c:v>
                </c:pt>
                <c:pt idx="53715">
                  <c:v>77.645099999999999</c:v>
                </c:pt>
                <c:pt idx="53716">
                  <c:v>77.644800000000004</c:v>
                </c:pt>
                <c:pt idx="53717">
                  <c:v>77.674400000000006</c:v>
                </c:pt>
                <c:pt idx="53718">
                  <c:v>77.604799999999997</c:v>
                </c:pt>
                <c:pt idx="53719">
                  <c:v>77.656599999999997</c:v>
                </c:pt>
                <c:pt idx="53720">
                  <c:v>77.610500000000002</c:v>
                </c:pt>
                <c:pt idx="53721">
                  <c:v>77.602699999999999</c:v>
                </c:pt>
                <c:pt idx="53722">
                  <c:v>77.669499999999999</c:v>
                </c:pt>
                <c:pt idx="53723">
                  <c:v>77.569400000000002</c:v>
                </c:pt>
                <c:pt idx="53724">
                  <c:v>77.643199999999993</c:v>
                </c:pt>
                <c:pt idx="53725">
                  <c:v>77.614000000000004</c:v>
                </c:pt>
                <c:pt idx="53726">
                  <c:v>77.583799999999997</c:v>
                </c:pt>
                <c:pt idx="53727">
                  <c:v>77.638499999999993</c:v>
                </c:pt>
                <c:pt idx="53728">
                  <c:v>77.553399999999996</c:v>
                </c:pt>
                <c:pt idx="53729">
                  <c:v>77.575000000000003</c:v>
                </c:pt>
                <c:pt idx="53730">
                  <c:v>77.623099999999994</c:v>
                </c:pt>
                <c:pt idx="53731">
                  <c:v>77.546499999999995</c:v>
                </c:pt>
                <c:pt idx="53732">
                  <c:v>77.602099999999993</c:v>
                </c:pt>
                <c:pt idx="53733">
                  <c:v>77.589799999999997</c:v>
                </c:pt>
                <c:pt idx="53734">
                  <c:v>77.582599999999999</c:v>
                </c:pt>
                <c:pt idx="53735">
                  <c:v>77.661600000000007</c:v>
                </c:pt>
                <c:pt idx="53736">
                  <c:v>77.578199999999995</c:v>
                </c:pt>
                <c:pt idx="53737">
                  <c:v>77.614699999999999</c:v>
                </c:pt>
                <c:pt idx="53738">
                  <c:v>77.647599999999997</c:v>
                </c:pt>
                <c:pt idx="53739">
                  <c:v>77.598699999999994</c:v>
                </c:pt>
                <c:pt idx="53740">
                  <c:v>77.650400000000005</c:v>
                </c:pt>
                <c:pt idx="53741">
                  <c:v>77.618399999999994</c:v>
                </c:pt>
                <c:pt idx="53742">
                  <c:v>77.623199999999997</c:v>
                </c:pt>
                <c:pt idx="53743">
                  <c:v>77.672200000000004</c:v>
                </c:pt>
                <c:pt idx="53744">
                  <c:v>77.602500000000006</c:v>
                </c:pt>
                <c:pt idx="53745">
                  <c:v>77.633899999999997</c:v>
                </c:pt>
                <c:pt idx="53746">
                  <c:v>77.654200000000003</c:v>
                </c:pt>
                <c:pt idx="53747">
                  <c:v>77.637600000000006</c:v>
                </c:pt>
                <c:pt idx="53748">
                  <c:v>77.673500000000004</c:v>
                </c:pt>
                <c:pt idx="53749">
                  <c:v>77.640199999999993</c:v>
                </c:pt>
                <c:pt idx="53750">
                  <c:v>77.654600000000002</c:v>
                </c:pt>
                <c:pt idx="53751">
                  <c:v>77.709000000000003</c:v>
                </c:pt>
                <c:pt idx="53752">
                  <c:v>77.632900000000006</c:v>
                </c:pt>
                <c:pt idx="53753">
                  <c:v>77.674899999999994</c:v>
                </c:pt>
                <c:pt idx="53754">
                  <c:v>77.669200000000004</c:v>
                </c:pt>
                <c:pt idx="53755">
                  <c:v>77.6541</c:v>
                </c:pt>
                <c:pt idx="53756">
                  <c:v>77.708799999999997</c:v>
                </c:pt>
                <c:pt idx="53757">
                  <c:v>77.638900000000007</c:v>
                </c:pt>
                <c:pt idx="53758">
                  <c:v>77.686499999999995</c:v>
                </c:pt>
                <c:pt idx="53759">
                  <c:v>77.734999999999999</c:v>
                </c:pt>
                <c:pt idx="53760">
                  <c:v>77.675299999999993</c:v>
                </c:pt>
                <c:pt idx="53761">
                  <c:v>77.724299999999999</c:v>
                </c:pt>
                <c:pt idx="53762">
                  <c:v>77.723699999999994</c:v>
                </c:pt>
                <c:pt idx="53763">
                  <c:v>77.740099999999998</c:v>
                </c:pt>
                <c:pt idx="53764">
                  <c:v>77.805400000000006</c:v>
                </c:pt>
                <c:pt idx="53765">
                  <c:v>77.739000000000004</c:v>
                </c:pt>
                <c:pt idx="53766">
                  <c:v>77.7881</c:v>
                </c:pt>
                <c:pt idx="53767">
                  <c:v>77.803700000000006</c:v>
                </c:pt>
                <c:pt idx="53768">
                  <c:v>77.759500000000003</c:v>
                </c:pt>
                <c:pt idx="53769">
                  <c:v>77.814700000000002</c:v>
                </c:pt>
                <c:pt idx="53770">
                  <c:v>77.767899999999997</c:v>
                </c:pt>
                <c:pt idx="53771">
                  <c:v>77.777799999999999</c:v>
                </c:pt>
                <c:pt idx="53772">
                  <c:v>77.828599999999994</c:v>
                </c:pt>
                <c:pt idx="53773">
                  <c:v>77.744500000000002</c:v>
                </c:pt>
                <c:pt idx="53774">
                  <c:v>77.794499999999999</c:v>
                </c:pt>
                <c:pt idx="53775">
                  <c:v>77.810400000000001</c:v>
                </c:pt>
                <c:pt idx="53776">
                  <c:v>77.773799999999994</c:v>
                </c:pt>
                <c:pt idx="53777">
                  <c:v>77.811000000000007</c:v>
                </c:pt>
                <c:pt idx="53778">
                  <c:v>77.766400000000004</c:v>
                </c:pt>
                <c:pt idx="53779">
                  <c:v>77.783199999999994</c:v>
                </c:pt>
                <c:pt idx="53780">
                  <c:v>77.827200000000005</c:v>
                </c:pt>
                <c:pt idx="53781">
                  <c:v>77.765900000000002</c:v>
                </c:pt>
                <c:pt idx="53782">
                  <c:v>77.816999999999993</c:v>
                </c:pt>
                <c:pt idx="53783">
                  <c:v>77.813400000000001</c:v>
                </c:pt>
                <c:pt idx="53784">
                  <c:v>77.7791</c:v>
                </c:pt>
                <c:pt idx="53785">
                  <c:v>77.872299999999996</c:v>
                </c:pt>
                <c:pt idx="53786">
                  <c:v>77.7774</c:v>
                </c:pt>
                <c:pt idx="53787">
                  <c:v>77.800399999999996</c:v>
                </c:pt>
                <c:pt idx="53788">
                  <c:v>77.833100000000002</c:v>
                </c:pt>
                <c:pt idx="53789">
                  <c:v>77.765000000000001</c:v>
                </c:pt>
                <c:pt idx="53790">
                  <c:v>77.795599999999993</c:v>
                </c:pt>
                <c:pt idx="53791">
                  <c:v>77.792599999999993</c:v>
                </c:pt>
                <c:pt idx="53792">
                  <c:v>77.801699999999997</c:v>
                </c:pt>
                <c:pt idx="53793">
                  <c:v>77.846800000000002</c:v>
                </c:pt>
                <c:pt idx="53794">
                  <c:v>77.871700000000004</c:v>
                </c:pt>
                <c:pt idx="53795">
                  <c:v>77.8369</c:v>
                </c:pt>
                <c:pt idx="53796">
                  <c:v>77.840100000000007</c:v>
                </c:pt>
                <c:pt idx="53797">
                  <c:v>77.774199999999993</c:v>
                </c:pt>
                <c:pt idx="53798">
                  <c:v>77.816199999999995</c:v>
                </c:pt>
                <c:pt idx="53799">
                  <c:v>77.775499999999994</c:v>
                </c:pt>
                <c:pt idx="53800">
                  <c:v>77.758200000000002</c:v>
                </c:pt>
                <c:pt idx="53801">
                  <c:v>77.813599999999994</c:v>
                </c:pt>
                <c:pt idx="53802">
                  <c:v>77.747299999999996</c:v>
                </c:pt>
                <c:pt idx="53803">
                  <c:v>77.760800000000003</c:v>
                </c:pt>
                <c:pt idx="53804">
                  <c:v>77.783900000000003</c:v>
                </c:pt>
                <c:pt idx="53805">
                  <c:v>77.754900000000006</c:v>
                </c:pt>
                <c:pt idx="53806">
                  <c:v>77.791799999999995</c:v>
                </c:pt>
                <c:pt idx="53807">
                  <c:v>77.724999999999994</c:v>
                </c:pt>
                <c:pt idx="53808">
                  <c:v>77.745000000000005</c:v>
                </c:pt>
                <c:pt idx="53809">
                  <c:v>77.796099999999996</c:v>
                </c:pt>
                <c:pt idx="53810">
                  <c:v>77.721299999999999</c:v>
                </c:pt>
                <c:pt idx="53811">
                  <c:v>77.769099999999995</c:v>
                </c:pt>
                <c:pt idx="53812">
                  <c:v>77.792100000000005</c:v>
                </c:pt>
                <c:pt idx="53813">
                  <c:v>77.736900000000006</c:v>
                </c:pt>
                <c:pt idx="53814">
                  <c:v>77.795199999999994</c:v>
                </c:pt>
                <c:pt idx="53815">
                  <c:v>77.741299999999995</c:v>
                </c:pt>
                <c:pt idx="53816">
                  <c:v>77.739800000000002</c:v>
                </c:pt>
                <c:pt idx="53817">
                  <c:v>77.8065</c:v>
                </c:pt>
                <c:pt idx="53818">
                  <c:v>77.740600000000001</c:v>
                </c:pt>
                <c:pt idx="53819">
                  <c:v>77.7714</c:v>
                </c:pt>
                <c:pt idx="53820">
                  <c:v>77.760199999999998</c:v>
                </c:pt>
                <c:pt idx="53821">
                  <c:v>77.759200000000007</c:v>
                </c:pt>
                <c:pt idx="53822">
                  <c:v>77.805700000000002</c:v>
                </c:pt>
                <c:pt idx="53823">
                  <c:v>77.725999999999999</c:v>
                </c:pt>
                <c:pt idx="53824">
                  <c:v>77.747799999999998</c:v>
                </c:pt>
                <c:pt idx="53825">
                  <c:v>77.780900000000003</c:v>
                </c:pt>
                <c:pt idx="53826">
                  <c:v>77.7303</c:v>
                </c:pt>
                <c:pt idx="53827">
                  <c:v>77.771900000000002</c:v>
                </c:pt>
                <c:pt idx="53828">
                  <c:v>77.763499999999993</c:v>
                </c:pt>
                <c:pt idx="53829">
                  <c:v>77.736999999999995</c:v>
                </c:pt>
                <c:pt idx="53830">
                  <c:v>77.796099999999996</c:v>
                </c:pt>
                <c:pt idx="53831">
                  <c:v>77.721699999999998</c:v>
                </c:pt>
                <c:pt idx="53832">
                  <c:v>77.753699999999995</c:v>
                </c:pt>
                <c:pt idx="53833">
                  <c:v>77.790300000000002</c:v>
                </c:pt>
                <c:pt idx="53834">
                  <c:v>77.751900000000006</c:v>
                </c:pt>
                <c:pt idx="53835">
                  <c:v>77.789100000000005</c:v>
                </c:pt>
                <c:pt idx="53836">
                  <c:v>77.751099999999994</c:v>
                </c:pt>
                <c:pt idx="53837">
                  <c:v>77.754300000000001</c:v>
                </c:pt>
                <c:pt idx="53838">
                  <c:v>77.814499999999995</c:v>
                </c:pt>
                <c:pt idx="53839">
                  <c:v>77.739099999999993</c:v>
                </c:pt>
                <c:pt idx="53840">
                  <c:v>77.781700000000001</c:v>
                </c:pt>
                <c:pt idx="53841">
                  <c:v>77.791799999999995</c:v>
                </c:pt>
                <c:pt idx="53842">
                  <c:v>77.759399999999999</c:v>
                </c:pt>
                <c:pt idx="53843">
                  <c:v>77.797399999999996</c:v>
                </c:pt>
                <c:pt idx="53844">
                  <c:v>77.735299999999995</c:v>
                </c:pt>
                <c:pt idx="53845">
                  <c:v>77.742900000000006</c:v>
                </c:pt>
                <c:pt idx="53846">
                  <c:v>77.8005</c:v>
                </c:pt>
                <c:pt idx="53847">
                  <c:v>77.751900000000006</c:v>
                </c:pt>
                <c:pt idx="53848">
                  <c:v>77.781899999999993</c:v>
                </c:pt>
                <c:pt idx="53849">
                  <c:v>77.779300000000006</c:v>
                </c:pt>
                <c:pt idx="53850">
                  <c:v>77.750299999999996</c:v>
                </c:pt>
                <c:pt idx="53851">
                  <c:v>77.814499999999995</c:v>
                </c:pt>
                <c:pt idx="53852">
                  <c:v>77.731200000000001</c:v>
                </c:pt>
                <c:pt idx="53853">
                  <c:v>77.765299999999996</c:v>
                </c:pt>
                <c:pt idx="53854">
                  <c:v>77.816800000000001</c:v>
                </c:pt>
                <c:pt idx="53855">
                  <c:v>77.772300000000001</c:v>
                </c:pt>
                <c:pt idx="53856">
                  <c:v>77.798299999999998</c:v>
                </c:pt>
                <c:pt idx="53857">
                  <c:v>77.773700000000005</c:v>
                </c:pt>
                <c:pt idx="53858">
                  <c:v>77.776899999999998</c:v>
                </c:pt>
                <c:pt idx="53859">
                  <c:v>77.832999999999998</c:v>
                </c:pt>
                <c:pt idx="53860">
                  <c:v>77.752600000000001</c:v>
                </c:pt>
                <c:pt idx="53861">
                  <c:v>77.797899999999998</c:v>
                </c:pt>
                <c:pt idx="53862">
                  <c:v>77.811999999999998</c:v>
                </c:pt>
                <c:pt idx="53863">
                  <c:v>77.749899999999997</c:v>
                </c:pt>
                <c:pt idx="53864">
                  <c:v>77.812299999999993</c:v>
                </c:pt>
                <c:pt idx="53865">
                  <c:v>77.762799999999999</c:v>
                </c:pt>
                <c:pt idx="53866">
                  <c:v>77.783799999999999</c:v>
                </c:pt>
                <c:pt idx="53867">
                  <c:v>77.829300000000003</c:v>
                </c:pt>
                <c:pt idx="53868">
                  <c:v>77.754599999999996</c:v>
                </c:pt>
                <c:pt idx="53869">
                  <c:v>77.796199999999999</c:v>
                </c:pt>
                <c:pt idx="53870">
                  <c:v>77.801699999999997</c:v>
                </c:pt>
                <c:pt idx="53871">
                  <c:v>77.754599999999996</c:v>
                </c:pt>
                <c:pt idx="53872">
                  <c:v>77.804500000000004</c:v>
                </c:pt>
                <c:pt idx="53873">
                  <c:v>77.757099999999994</c:v>
                </c:pt>
                <c:pt idx="53874">
                  <c:v>77.767200000000003</c:v>
                </c:pt>
                <c:pt idx="53875">
                  <c:v>77.815100000000001</c:v>
                </c:pt>
                <c:pt idx="53876">
                  <c:v>77.757199999999997</c:v>
                </c:pt>
                <c:pt idx="53877">
                  <c:v>77.790999999999997</c:v>
                </c:pt>
                <c:pt idx="53878">
                  <c:v>77.781400000000005</c:v>
                </c:pt>
                <c:pt idx="53879">
                  <c:v>77.764700000000005</c:v>
                </c:pt>
                <c:pt idx="53880">
                  <c:v>77.801900000000003</c:v>
                </c:pt>
                <c:pt idx="53881">
                  <c:v>77.759500000000003</c:v>
                </c:pt>
                <c:pt idx="53882">
                  <c:v>77.774100000000004</c:v>
                </c:pt>
                <c:pt idx="53883">
                  <c:v>77.816500000000005</c:v>
                </c:pt>
                <c:pt idx="53884">
                  <c:v>77.758399999999995</c:v>
                </c:pt>
                <c:pt idx="53885">
                  <c:v>77.809399999999997</c:v>
                </c:pt>
                <c:pt idx="53886">
                  <c:v>77.766599999999997</c:v>
                </c:pt>
                <c:pt idx="53887">
                  <c:v>77.777100000000004</c:v>
                </c:pt>
                <c:pt idx="53888">
                  <c:v>77.822999999999993</c:v>
                </c:pt>
                <c:pt idx="53889">
                  <c:v>77.756200000000007</c:v>
                </c:pt>
                <c:pt idx="53890">
                  <c:v>77.777299999999997</c:v>
                </c:pt>
                <c:pt idx="53891">
                  <c:v>77.817899999999995</c:v>
                </c:pt>
                <c:pt idx="53892">
                  <c:v>77.763999999999996</c:v>
                </c:pt>
                <c:pt idx="53893">
                  <c:v>77.786199999999994</c:v>
                </c:pt>
                <c:pt idx="53894">
                  <c:v>77.752200000000002</c:v>
                </c:pt>
                <c:pt idx="53895">
                  <c:v>77.760000000000005</c:v>
                </c:pt>
                <c:pt idx="53896">
                  <c:v>77.814300000000003</c:v>
                </c:pt>
                <c:pt idx="53897">
                  <c:v>77.758600000000001</c:v>
                </c:pt>
                <c:pt idx="53898">
                  <c:v>77.775899999999993</c:v>
                </c:pt>
                <c:pt idx="53899">
                  <c:v>77.796000000000006</c:v>
                </c:pt>
                <c:pt idx="53900">
                  <c:v>77.749499999999998</c:v>
                </c:pt>
                <c:pt idx="53901">
                  <c:v>77.785799999999995</c:v>
                </c:pt>
                <c:pt idx="53902">
                  <c:v>77.742800000000003</c:v>
                </c:pt>
                <c:pt idx="53903">
                  <c:v>77.7727</c:v>
                </c:pt>
                <c:pt idx="53904">
                  <c:v>77.815600000000003</c:v>
                </c:pt>
                <c:pt idx="53905">
                  <c:v>77.750100000000003</c:v>
                </c:pt>
                <c:pt idx="53906">
                  <c:v>77.769000000000005</c:v>
                </c:pt>
                <c:pt idx="53907">
                  <c:v>77.756299999999996</c:v>
                </c:pt>
                <c:pt idx="53908">
                  <c:v>77.757300000000001</c:v>
                </c:pt>
                <c:pt idx="53909">
                  <c:v>77.804500000000004</c:v>
                </c:pt>
                <c:pt idx="53910">
                  <c:v>77.732900000000001</c:v>
                </c:pt>
                <c:pt idx="53911">
                  <c:v>77.776499999999999</c:v>
                </c:pt>
                <c:pt idx="53912">
                  <c:v>77.801400000000001</c:v>
                </c:pt>
                <c:pt idx="53913">
                  <c:v>77.7483</c:v>
                </c:pt>
                <c:pt idx="53914">
                  <c:v>77.776799999999994</c:v>
                </c:pt>
                <c:pt idx="53915">
                  <c:v>77.760499999999993</c:v>
                </c:pt>
                <c:pt idx="53916">
                  <c:v>77.743899999999996</c:v>
                </c:pt>
                <c:pt idx="53917">
                  <c:v>77.805099999999996</c:v>
                </c:pt>
                <c:pt idx="53918">
                  <c:v>77.736699999999999</c:v>
                </c:pt>
                <c:pt idx="53919">
                  <c:v>77.769499999999994</c:v>
                </c:pt>
                <c:pt idx="53920">
                  <c:v>77.775599999999997</c:v>
                </c:pt>
                <c:pt idx="53921">
                  <c:v>77.739800000000002</c:v>
                </c:pt>
                <c:pt idx="53922">
                  <c:v>77.782300000000006</c:v>
                </c:pt>
                <c:pt idx="53923">
                  <c:v>77.749399999999994</c:v>
                </c:pt>
                <c:pt idx="53924">
                  <c:v>77.742999999999995</c:v>
                </c:pt>
                <c:pt idx="53925">
                  <c:v>77.792599999999993</c:v>
                </c:pt>
                <c:pt idx="53926">
                  <c:v>77.727000000000004</c:v>
                </c:pt>
                <c:pt idx="53927">
                  <c:v>77.769099999999995</c:v>
                </c:pt>
                <c:pt idx="53928">
                  <c:v>77.792599999999993</c:v>
                </c:pt>
                <c:pt idx="53929">
                  <c:v>77.755200000000002</c:v>
                </c:pt>
                <c:pt idx="53930">
                  <c:v>77.8125</c:v>
                </c:pt>
                <c:pt idx="53931">
                  <c:v>77.766099999999994</c:v>
                </c:pt>
                <c:pt idx="53932">
                  <c:v>77.776700000000005</c:v>
                </c:pt>
                <c:pt idx="53933">
                  <c:v>77.825000000000003</c:v>
                </c:pt>
                <c:pt idx="53934">
                  <c:v>77.756799999999998</c:v>
                </c:pt>
                <c:pt idx="53935">
                  <c:v>77.793599999999998</c:v>
                </c:pt>
                <c:pt idx="53936">
                  <c:v>77.7834</c:v>
                </c:pt>
                <c:pt idx="53937">
                  <c:v>77.760599999999997</c:v>
                </c:pt>
                <c:pt idx="53938">
                  <c:v>77.8142</c:v>
                </c:pt>
                <c:pt idx="53939">
                  <c:v>77.752899999999997</c:v>
                </c:pt>
                <c:pt idx="53940">
                  <c:v>77.787400000000005</c:v>
                </c:pt>
                <c:pt idx="53941">
                  <c:v>77.825599999999994</c:v>
                </c:pt>
                <c:pt idx="53942">
                  <c:v>77.760499999999993</c:v>
                </c:pt>
                <c:pt idx="53943">
                  <c:v>77.796599999999998</c:v>
                </c:pt>
                <c:pt idx="53944">
                  <c:v>77.778199999999998</c:v>
                </c:pt>
                <c:pt idx="53945">
                  <c:v>77.774799999999999</c:v>
                </c:pt>
                <c:pt idx="53946">
                  <c:v>77.830500000000001</c:v>
                </c:pt>
                <c:pt idx="53947">
                  <c:v>77.757199999999997</c:v>
                </c:pt>
                <c:pt idx="53948">
                  <c:v>77.792000000000002</c:v>
                </c:pt>
                <c:pt idx="53949">
                  <c:v>77.808000000000007</c:v>
                </c:pt>
                <c:pt idx="53950">
                  <c:v>77.774799999999999</c:v>
                </c:pt>
                <c:pt idx="53951">
                  <c:v>77.819199999999995</c:v>
                </c:pt>
                <c:pt idx="53952">
                  <c:v>77.773399999999995</c:v>
                </c:pt>
                <c:pt idx="53953">
                  <c:v>77.778000000000006</c:v>
                </c:pt>
                <c:pt idx="53954">
                  <c:v>77.827100000000002</c:v>
                </c:pt>
                <c:pt idx="53955">
                  <c:v>77.754900000000006</c:v>
                </c:pt>
                <c:pt idx="53956">
                  <c:v>77.795100000000005</c:v>
                </c:pt>
                <c:pt idx="53957">
                  <c:v>77.790400000000005</c:v>
                </c:pt>
                <c:pt idx="53958">
                  <c:v>77.781000000000006</c:v>
                </c:pt>
                <c:pt idx="53959">
                  <c:v>77.819699999999997</c:v>
                </c:pt>
                <c:pt idx="53960">
                  <c:v>77.778300000000002</c:v>
                </c:pt>
                <c:pt idx="53961">
                  <c:v>77.8001</c:v>
                </c:pt>
                <c:pt idx="53962">
                  <c:v>77.828199999999995</c:v>
                </c:pt>
                <c:pt idx="53963">
                  <c:v>77.7761</c:v>
                </c:pt>
                <c:pt idx="53964">
                  <c:v>77.806200000000004</c:v>
                </c:pt>
                <c:pt idx="53965">
                  <c:v>77.784099999999995</c:v>
                </c:pt>
                <c:pt idx="53966">
                  <c:v>77.780100000000004</c:v>
                </c:pt>
                <c:pt idx="53967">
                  <c:v>77.825400000000002</c:v>
                </c:pt>
                <c:pt idx="53968">
                  <c:v>77.751400000000004</c:v>
                </c:pt>
                <c:pt idx="53969">
                  <c:v>77.788600000000002</c:v>
                </c:pt>
                <c:pt idx="53970">
                  <c:v>77.808599999999998</c:v>
                </c:pt>
                <c:pt idx="53971">
                  <c:v>77.774199999999993</c:v>
                </c:pt>
                <c:pt idx="53972">
                  <c:v>77.799700000000001</c:v>
                </c:pt>
                <c:pt idx="53973">
                  <c:v>77.779600000000002</c:v>
                </c:pt>
                <c:pt idx="53974">
                  <c:v>77.807299999999998</c:v>
                </c:pt>
                <c:pt idx="53975">
                  <c:v>77.866299999999995</c:v>
                </c:pt>
                <c:pt idx="53976">
                  <c:v>77.802700000000002</c:v>
                </c:pt>
                <c:pt idx="53977">
                  <c:v>77.844999999999999</c:v>
                </c:pt>
                <c:pt idx="53978">
                  <c:v>77.864999999999995</c:v>
                </c:pt>
                <c:pt idx="53979">
                  <c:v>77.8459</c:v>
                </c:pt>
                <c:pt idx="53980">
                  <c:v>77.900599999999997</c:v>
                </c:pt>
                <c:pt idx="53981">
                  <c:v>77.839600000000004</c:v>
                </c:pt>
                <c:pt idx="53982">
                  <c:v>77.831800000000001</c:v>
                </c:pt>
                <c:pt idx="53983">
                  <c:v>77.907499999999999</c:v>
                </c:pt>
                <c:pt idx="53984">
                  <c:v>77.831999999999994</c:v>
                </c:pt>
                <c:pt idx="53985">
                  <c:v>77.890799999999999</c:v>
                </c:pt>
                <c:pt idx="53986">
                  <c:v>77.953800000000001</c:v>
                </c:pt>
                <c:pt idx="53987">
                  <c:v>77.961500000000001</c:v>
                </c:pt>
                <c:pt idx="53988">
                  <c:v>78.056700000000006</c:v>
                </c:pt>
                <c:pt idx="53989">
                  <c:v>78.014700000000005</c:v>
                </c:pt>
                <c:pt idx="53990">
                  <c:v>78.043400000000005</c:v>
                </c:pt>
                <c:pt idx="53991">
                  <c:v>78.104299999999995</c:v>
                </c:pt>
                <c:pt idx="53992">
                  <c:v>78.056299999999993</c:v>
                </c:pt>
                <c:pt idx="53993">
                  <c:v>78.105500000000006</c:v>
                </c:pt>
                <c:pt idx="53994">
                  <c:v>78.090199999999996</c:v>
                </c:pt>
                <c:pt idx="53995">
                  <c:v>78.085800000000006</c:v>
                </c:pt>
                <c:pt idx="53996">
                  <c:v>78.146699999999996</c:v>
                </c:pt>
                <c:pt idx="53997">
                  <c:v>78.100999999999999</c:v>
                </c:pt>
                <c:pt idx="53998">
                  <c:v>78.205399999999997</c:v>
                </c:pt>
                <c:pt idx="53999">
                  <c:v>78.263599999999997</c:v>
                </c:pt>
                <c:pt idx="54000">
                  <c:v>78.275599999999997</c:v>
                </c:pt>
                <c:pt idx="54001">
                  <c:v>78.326700000000002</c:v>
                </c:pt>
                <c:pt idx="54002">
                  <c:v>78.313299999999998</c:v>
                </c:pt>
                <c:pt idx="54003">
                  <c:v>78.337900000000005</c:v>
                </c:pt>
                <c:pt idx="54004">
                  <c:v>78.413499999999999</c:v>
                </c:pt>
                <c:pt idx="54005">
                  <c:v>78.363500000000002</c:v>
                </c:pt>
                <c:pt idx="54006">
                  <c:v>78.375699999999995</c:v>
                </c:pt>
                <c:pt idx="54007">
                  <c:v>78.401300000000006</c:v>
                </c:pt>
                <c:pt idx="54008">
                  <c:v>78.369500000000002</c:v>
                </c:pt>
                <c:pt idx="54009">
                  <c:v>78.424899999999994</c:v>
                </c:pt>
                <c:pt idx="54010">
                  <c:v>78.380099999999999</c:v>
                </c:pt>
                <c:pt idx="54011">
                  <c:v>78.394499999999994</c:v>
                </c:pt>
                <c:pt idx="54012">
                  <c:v>78.443100000000001</c:v>
                </c:pt>
                <c:pt idx="54013">
                  <c:v>78.434799999999996</c:v>
                </c:pt>
                <c:pt idx="54014">
                  <c:v>78.433499999999995</c:v>
                </c:pt>
                <c:pt idx="54015">
                  <c:v>78.415899999999993</c:v>
                </c:pt>
                <c:pt idx="54016">
                  <c:v>78.393799999999999</c:v>
                </c:pt>
                <c:pt idx="54017">
                  <c:v>78.4452</c:v>
                </c:pt>
                <c:pt idx="54018">
                  <c:v>78.383799999999994</c:v>
                </c:pt>
                <c:pt idx="54019">
                  <c:v>78.434600000000003</c:v>
                </c:pt>
                <c:pt idx="54020">
                  <c:v>78.457599999999999</c:v>
                </c:pt>
                <c:pt idx="54021">
                  <c:v>78.431899999999999</c:v>
                </c:pt>
                <c:pt idx="54022">
                  <c:v>78.460899999999995</c:v>
                </c:pt>
                <c:pt idx="54023">
                  <c:v>78.441900000000004</c:v>
                </c:pt>
                <c:pt idx="54024">
                  <c:v>78.461600000000004</c:v>
                </c:pt>
                <c:pt idx="54025">
                  <c:v>78.536299999999997</c:v>
                </c:pt>
                <c:pt idx="54026">
                  <c:v>78.472300000000004</c:v>
                </c:pt>
                <c:pt idx="54027">
                  <c:v>78.482200000000006</c:v>
                </c:pt>
                <c:pt idx="54028">
                  <c:v>78.492099999999994</c:v>
                </c:pt>
                <c:pt idx="54029">
                  <c:v>78.4666</c:v>
                </c:pt>
                <c:pt idx="54030">
                  <c:v>78.516099999999994</c:v>
                </c:pt>
                <c:pt idx="54031">
                  <c:v>78.472499999999997</c:v>
                </c:pt>
                <c:pt idx="54032">
                  <c:v>78.485900000000001</c:v>
                </c:pt>
                <c:pt idx="54033">
                  <c:v>78.539000000000001</c:v>
                </c:pt>
                <c:pt idx="54034">
                  <c:v>78.460899999999995</c:v>
                </c:pt>
                <c:pt idx="54035">
                  <c:v>78.482600000000005</c:v>
                </c:pt>
                <c:pt idx="54036">
                  <c:v>78.506900000000002</c:v>
                </c:pt>
                <c:pt idx="54037">
                  <c:v>78.466099999999997</c:v>
                </c:pt>
                <c:pt idx="54038">
                  <c:v>78.513400000000004</c:v>
                </c:pt>
                <c:pt idx="54039">
                  <c:v>78.464200000000005</c:v>
                </c:pt>
                <c:pt idx="54040">
                  <c:v>78.472499999999997</c:v>
                </c:pt>
                <c:pt idx="54041">
                  <c:v>78.510000000000005</c:v>
                </c:pt>
                <c:pt idx="54042">
                  <c:v>78.427099999999996</c:v>
                </c:pt>
                <c:pt idx="54043">
                  <c:v>78.462800000000001</c:v>
                </c:pt>
                <c:pt idx="54044">
                  <c:v>78.447299999999998</c:v>
                </c:pt>
                <c:pt idx="54045">
                  <c:v>78.413300000000007</c:v>
                </c:pt>
                <c:pt idx="54046">
                  <c:v>78.459000000000003</c:v>
                </c:pt>
                <c:pt idx="54047">
                  <c:v>78.4161</c:v>
                </c:pt>
                <c:pt idx="54048">
                  <c:v>78.427999999999997</c:v>
                </c:pt>
                <c:pt idx="54049">
                  <c:v>78.468199999999996</c:v>
                </c:pt>
                <c:pt idx="54050">
                  <c:v>78.205600000000004</c:v>
                </c:pt>
                <c:pt idx="54051">
                  <c:v>78.153700000000001</c:v>
                </c:pt>
                <c:pt idx="54052">
                  <c:v>78.069599999999994</c:v>
                </c:pt>
                <c:pt idx="54053">
                  <c:v>78.012900000000002</c:v>
                </c:pt>
                <c:pt idx="54054">
                  <c:v>78.022400000000005</c:v>
                </c:pt>
                <c:pt idx="54055">
                  <c:v>77.919799999999995</c:v>
                </c:pt>
                <c:pt idx="54056">
                  <c:v>77.920699999999997</c:v>
                </c:pt>
                <c:pt idx="54057">
                  <c:v>77.937200000000004</c:v>
                </c:pt>
                <c:pt idx="54058">
                  <c:v>77.860100000000003</c:v>
                </c:pt>
                <c:pt idx="54059">
                  <c:v>77.889099999999999</c:v>
                </c:pt>
                <c:pt idx="54060">
                  <c:v>77.851200000000006</c:v>
                </c:pt>
                <c:pt idx="54061">
                  <c:v>77.845500000000001</c:v>
                </c:pt>
                <c:pt idx="54062">
                  <c:v>77.897099999999995</c:v>
                </c:pt>
                <c:pt idx="54063">
                  <c:v>77.833200000000005</c:v>
                </c:pt>
                <c:pt idx="54064">
                  <c:v>77.857900000000001</c:v>
                </c:pt>
                <c:pt idx="54065">
                  <c:v>77.883300000000006</c:v>
                </c:pt>
                <c:pt idx="54066">
                  <c:v>77.827500000000001</c:v>
                </c:pt>
                <c:pt idx="54067">
                  <c:v>77.875600000000006</c:v>
                </c:pt>
                <c:pt idx="54068">
                  <c:v>77.832999999999998</c:v>
                </c:pt>
                <c:pt idx="54069">
                  <c:v>77.842200000000005</c:v>
                </c:pt>
                <c:pt idx="54070">
                  <c:v>77.904899999999998</c:v>
                </c:pt>
                <c:pt idx="54071">
                  <c:v>77.826800000000006</c:v>
                </c:pt>
                <c:pt idx="54072">
                  <c:v>77.859499999999997</c:v>
                </c:pt>
                <c:pt idx="54073">
                  <c:v>77.864800000000002</c:v>
                </c:pt>
                <c:pt idx="54074">
                  <c:v>77.827699999999993</c:v>
                </c:pt>
                <c:pt idx="54075">
                  <c:v>77.873400000000004</c:v>
                </c:pt>
                <c:pt idx="54076">
                  <c:v>77.816999999999993</c:v>
                </c:pt>
                <c:pt idx="54077">
                  <c:v>77.834199999999996</c:v>
                </c:pt>
                <c:pt idx="54078">
                  <c:v>77.867599999999996</c:v>
                </c:pt>
                <c:pt idx="54079">
                  <c:v>77.800899999999999</c:v>
                </c:pt>
                <c:pt idx="54080">
                  <c:v>77.840400000000002</c:v>
                </c:pt>
                <c:pt idx="54081">
                  <c:v>77.837500000000006</c:v>
                </c:pt>
                <c:pt idx="54082">
                  <c:v>77.817899999999995</c:v>
                </c:pt>
                <c:pt idx="54083">
                  <c:v>77.8673</c:v>
                </c:pt>
                <c:pt idx="54084">
                  <c:v>77.816999999999993</c:v>
                </c:pt>
                <c:pt idx="54085">
                  <c:v>77.840299999999999</c:v>
                </c:pt>
                <c:pt idx="54086">
                  <c:v>77.880700000000004</c:v>
                </c:pt>
                <c:pt idx="54087">
                  <c:v>77.816999999999993</c:v>
                </c:pt>
                <c:pt idx="54088">
                  <c:v>77.861199999999997</c:v>
                </c:pt>
                <c:pt idx="54089">
                  <c:v>77.864099999999993</c:v>
                </c:pt>
                <c:pt idx="54090">
                  <c:v>77.843800000000002</c:v>
                </c:pt>
                <c:pt idx="54091">
                  <c:v>77.9024</c:v>
                </c:pt>
                <c:pt idx="54092">
                  <c:v>77.822000000000003</c:v>
                </c:pt>
                <c:pt idx="54093">
                  <c:v>77.849299999999999</c:v>
                </c:pt>
                <c:pt idx="54094">
                  <c:v>77.879300000000001</c:v>
                </c:pt>
                <c:pt idx="54095">
                  <c:v>77.825199999999995</c:v>
                </c:pt>
                <c:pt idx="54096">
                  <c:v>77.866699999999994</c:v>
                </c:pt>
                <c:pt idx="54097">
                  <c:v>77.834400000000002</c:v>
                </c:pt>
                <c:pt idx="54098">
                  <c:v>77.832999999999998</c:v>
                </c:pt>
                <c:pt idx="54099">
                  <c:v>77.891599999999997</c:v>
                </c:pt>
                <c:pt idx="54100">
                  <c:v>77.803100000000001</c:v>
                </c:pt>
                <c:pt idx="54101">
                  <c:v>77.8416</c:v>
                </c:pt>
                <c:pt idx="54102">
                  <c:v>77.854200000000006</c:v>
                </c:pt>
                <c:pt idx="54103">
                  <c:v>77.812200000000004</c:v>
                </c:pt>
                <c:pt idx="54104">
                  <c:v>77.849000000000004</c:v>
                </c:pt>
                <c:pt idx="54105">
                  <c:v>77.817599999999999</c:v>
                </c:pt>
                <c:pt idx="54106">
                  <c:v>77.821899999999999</c:v>
                </c:pt>
                <c:pt idx="54107">
                  <c:v>77.869200000000006</c:v>
                </c:pt>
                <c:pt idx="54108">
                  <c:v>77.794399999999996</c:v>
                </c:pt>
                <c:pt idx="54109">
                  <c:v>77.828500000000005</c:v>
                </c:pt>
                <c:pt idx="54110">
                  <c:v>77.846500000000006</c:v>
                </c:pt>
                <c:pt idx="54111">
                  <c:v>77.808499999999995</c:v>
                </c:pt>
                <c:pt idx="54112">
                  <c:v>77.855099999999993</c:v>
                </c:pt>
                <c:pt idx="54113">
                  <c:v>77.798400000000001</c:v>
                </c:pt>
                <c:pt idx="54114">
                  <c:v>77.807000000000002</c:v>
                </c:pt>
                <c:pt idx="54115">
                  <c:v>77.863900000000001</c:v>
                </c:pt>
                <c:pt idx="54116">
                  <c:v>77.795900000000003</c:v>
                </c:pt>
                <c:pt idx="54117">
                  <c:v>77.836299999999994</c:v>
                </c:pt>
                <c:pt idx="54118">
                  <c:v>77.818600000000004</c:v>
                </c:pt>
                <c:pt idx="54119">
                  <c:v>77.806399999999996</c:v>
                </c:pt>
                <c:pt idx="54120">
                  <c:v>77.852599999999995</c:v>
                </c:pt>
                <c:pt idx="54121">
                  <c:v>77.788399999999996</c:v>
                </c:pt>
                <c:pt idx="54122">
                  <c:v>77.820300000000003</c:v>
                </c:pt>
                <c:pt idx="54123">
                  <c:v>77.853899999999996</c:v>
                </c:pt>
                <c:pt idx="54124">
                  <c:v>77.793999999999997</c:v>
                </c:pt>
                <c:pt idx="54125">
                  <c:v>77.830799999999996</c:v>
                </c:pt>
                <c:pt idx="54126">
                  <c:v>77.815100000000001</c:v>
                </c:pt>
                <c:pt idx="54127">
                  <c:v>77.805099999999996</c:v>
                </c:pt>
                <c:pt idx="54128">
                  <c:v>77.854699999999994</c:v>
                </c:pt>
                <c:pt idx="54129">
                  <c:v>77.775700000000001</c:v>
                </c:pt>
                <c:pt idx="54130">
                  <c:v>77.817999999999998</c:v>
                </c:pt>
                <c:pt idx="54131">
                  <c:v>77.854399999999998</c:v>
                </c:pt>
                <c:pt idx="54132">
                  <c:v>77.800899999999999</c:v>
                </c:pt>
                <c:pt idx="54133">
                  <c:v>77.849199999999996</c:v>
                </c:pt>
                <c:pt idx="54134">
                  <c:v>77.802700000000002</c:v>
                </c:pt>
                <c:pt idx="54135">
                  <c:v>77.820999999999998</c:v>
                </c:pt>
                <c:pt idx="54136">
                  <c:v>77.876599999999996</c:v>
                </c:pt>
                <c:pt idx="54137">
                  <c:v>77.813100000000006</c:v>
                </c:pt>
                <c:pt idx="54138">
                  <c:v>77.846000000000004</c:v>
                </c:pt>
                <c:pt idx="54139">
                  <c:v>77.855800000000002</c:v>
                </c:pt>
                <c:pt idx="54140">
                  <c:v>77.821700000000007</c:v>
                </c:pt>
                <c:pt idx="54141">
                  <c:v>77.871899999999997</c:v>
                </c:pt>
                <c:pt idx="54142">
                  <c:v>77.815600000000003</c:v>
                </c:pt>
                <c:pt idx="54143">
                  <c:v>77.832499999999996</c:v>
                </c:pt>
                <c:pt idx="54144">
                  <c:v>77.884699999999995</c:v>
                </c:pt>
                <c:pt idx="54145">
                  <c:v>77.811800000000005</c:v>
                </c:pt>
                <c:pt idx="54146">
                  <c:v>77.840900000000005</c:v>
                </c:pt>
                <c:pt idx="54147">
                  <c:v>77.831900000000005</c:v>
                </c:pt>
                <c:pt idx="54148">
                  <c:v>77.796300000000002</c:v>
                </c:pt>
                <c:pt idx="54149">
                  <c:v>77.840599999999995</c:v>
                </c:pt>
                <c:pt idx="54150">
                  <c:v>77.775099999999995</c:v>
                </c:pt>
                <c:pt idx="54151">
                  <c:v>77.8155</c:v>
                </c:pt>
                <c:pt idx="54152">
                  <c:v>77.857399999999998</c:v>
                </c:pt>
                <c:pt idx="54153">
                  <c:v>77.803799999999995</c:v>
                </c:pt>
                <c:pt idx="54154">
                  <c:v>77.827699999999993</c:v>
                </c:pt>
                <c:pt idx="54155">
                  <c:v>77.804500000000004</c:v>
                </c:pt>
                <c:pt idx="54156">
                  <c:v>77.809100000000001</c:v>
                </c:pt>
                <c:pt idx="54157">
                  <c:v>77.855099999999993</c:v>
                </c:pt>
                <c:pt idx="54158">
                  <c:v>77.786799999999999</c:v>
                </c:pt>
                <c:pt idx="54159">
                  <c:v>77.819599999999994</c:v>
                </c:pt>
                <c:pt idx="54160">
                  <c:v>77.840900000000005</c:v>
                </c:pt>
                <c:pt idx="54161">
                  <c:v>77.800200000000004</c:v>
                </c:pt>
                <c:pt idx="54162">
                  <c:v>77.83</c:v>
                </c:pt>
                <c:pt idx="54163">
                  <c:v>77.799300000000002</c:v>
                </c:pt>
                <c:pt idx="54164">
                  <c:v>77.818799999999996</c:v>
                </c:pt>
                <c:pt idx="54165">
                  <c:v>78.020799999999994</c:v>
                </c:pt>
                <c:pt idx="54166">
                  <c:v>78.052099999999996</c:v>
                </c:pt>
                <c:pt idx="54167">
                  <c:v>78.171099999999996</c:v>
                </c:pt>
                <c:pt idx="54168">
                  <c:v>78.215599999999995</c:v>
                </c:pt>
                <c:pt idx="54169">
                  <c:v>78.040300000000002</c:v>
                </c:pt>
                <c:pt idx="54170">
                  <c:v>78.041799999999995</c:v>
                </c:pt>
                <c:pt idx="54171">
                  <c:v>77.938800000000001</c:v>
                </c:pt>
                <c:pt idx="54172">
                  <c:v>77.923400000000001</c:v>
                </c:pt>
                <c:pt idx="54173">
                  <c:v>77.9422</c:v>
                </c:pt>
                <c:pt idx="54174">
                  <c:v>77.872399999999999</c:v>
                </c:pt>
                <c:pt idx="54175">
                  <c:v>77.895099999999999</c:v>
                </c:pt>
                <c:pt idx="54176">
                  <c:v>77.861000000000004</c:v>
                </c:pt>
                <c:pt idx="54177">
                  <c:v>77.846000000000004</c:v>
                </c:pt>
                <c:pt idx="54178">
                  <c:v>77.876999999999995</c:v>
                </c:pt>
                <c:pt idx="54179">
                  <c:v>77.813999999999993</c:v>
                </c:pt>
                <c:pt idx="54180">
                  <c:v>77.846500000000006</c:v>
                </c:pt>
                <c:pt idx="54181">
                  <c:v>77.873400000000004</c:v>
                </c:pt>
                <c:pt idx="54182">
                  <c:v>77.822199999999995</c:v>
                </c:pt>
                <c:pt idx="54183">
                  <c:v>77.861099999999993</c:v>
                </c:pt>
                <c:pt idx="54184">
                  <c:v>77.827399999999997</c:v>
                </c:pt>
                <c:pt idx="54185">
                  <c:v>77.831699999999998</c:v>
                </c:pt>
                <c:pt idx="54186">
                  <c:v>77.872100000000003</c:v>
                </c:pt>
                <c:pt idx="54187">
                  <c:v>77.813100000000006</c:v>
                </c:pt>
                <c:pt idx="54188">
                  <c:v>77.848299999999995</c:v>
                </c:pt>
                <c:pt idx="54189">
                  <c:v>77.861900000000006</c:v>
                </c:pt>
                <c:pt idx="54190">
                  <c:v>77.824100000000001</c:v>
                </c:pt>
                <c:pt idx="54191">
                  <c:v>77.867599999999996</c:v>
                </c:pt>
                <c:pt idx="54192">
                  <c:v>77.796999999999997</c:v>
                </c:pt>
                <c:pt idx="54193">
                  <c:v>77.816000000000003</c:v>
                </c:pt>
                <c:pt idx="54194">
                  <c:v>77.870699999999999</c:v>
                </c:pt>
                <c:pt idx="54195">
                  <c:v>77.798000000000002</c:v>
                </c:pt>
                <c:pt idx="54196">
                  <c:v>77.835599999999999</c:v>
                </c:pt>
                <c:pt idx="54197">
                  <c:v>77.829899999999995</c:v>
                </c:pt>
                <c:pt idx="54198">
                  <c:v>77.822299999999998</c:v>
                </c:pt>
                <c:pt idx="54199">
                  <c:v>77.864999999999995</c:v>
                </c:pt>
                <c:pt idx="54200">
                  <c:v>77.805199999999999</c:v>
                </c:pt>
                <c:pt idx="54201">
                  <c:v>77.835300000000004</c:v>
                </c:pt>
                <c:pt idx="54202">
                  <c:v>77.866600000000005</c:v>
                </c:pt>
                <c:pt idx="54203">
                  <c:v>77.822699999999998</c:v>
                </c:pt>
                <c:pt idx="54204">
                  <c:v>77.856399999999994</c:v>
                </c:pt>
                <c:pt idx="54205">
                  <c:v>77.847700000000003</c:v>
                </c:pt>
                <c:pt idx="54206">
                  <c:v>77.837900000000005</c:v>
                </c:pt>
                <c:pt idx="54207">
                  <c:v>77.888499999999993</c:v>
                </c:pt>
                <c:pt idx="54208">
                  <c:v>77.817300000000003</c:v>
                </c:pt>
                <c:pt idx="54209">
                  <c:v>77.851299999999995</c:v>
                </c:pt>
                <c:pt idx="54210">
                  <c:v>77.855199999999996</c:v>
                </c:pt>
                <c:pt idx="54211">
                  <c:v>77.818399999999997</c:v>
                </c:pt>
                <c:pt idx="54212">
                  <c:v>77.857200000000006</c:v>
                </c:pt>
                <c:pt idx="54213">
                  <c:v>77.815799999999996</c:v>
                </c:pt>
                <c:pt idx="54214">
                  <c:v>77.820499999999996</c:v>
                </c:pt>
                <c:pt idx="54215">
                  <c:v>77.892099999999999</c:v>
                </c:pt>
                <c:pt idx="54216">
                  <c:v>77.822199999999995</c:v>
                </c:pt>
                <c:pt idx="54217">
                  <c:v>77.848299999999995</c:v>
                </c:pt>
                <c:pt idx="54218">
                  <c:v>77.863500000000002</c:v>
                </c:pt>
                <c:pt idx="54219">
                  <c:v>77.843599999999995</c:v>
                </c:pt>
                <c:pt idx="54220">
                  <c:v>77.882800000000003</c:v>
                </c:pt>
                <c:pt idx="54221">
                  <c:v>77.8215</c:v>
                </c:pt>
                <c:pt idx="54222">
                  <c:v>77.8536</c:v>
                </c:pt>
                <c:pt idx="54223">
                  <c:v>77.898200000000003</c:v>
                </c:pt>
                <c:pt idx="54224">
                  <c:v>77.834199999999996</c:v>
                </c:pt>
                <c:pt idx="54225">
                  <c:v>77.879800000000003</c:v>
                </c:pt>
                <c:pt idx="54226">
                  <c:v>77.856300000000005</c:v>
                </c:pt>
                <c:pt idx="54227">
                  <c:v>77.851900000000001</c:v>
                </c:pt>
                <c:pt idx="54228">
                  <c:v>77.892700000000005</c:v>
                </c:pt>
                <c:pt idx="54229">
                  <c:v>77.843299999999999</c:v>
                </c:pt>
                <c:pt idx="54230">
                  <c:v>77.867199999999997</c:v>
                </c:pt>
                <c:pt idx="54231">
                  <c:v>77.893600000000006</c:v>
                </c:pt>
                <c:pt idx="54232">
                  <c:v>77.851699999999994</c:v>
                </c:pt>
                <c:pt idx="54233">
                  <c:v>77.8857</c:v>
                </c:pt>
                <c:pt idx="54234">
                  <c:v>77.854399999999998</c:v>
                </c:pt>
                <c:pt idx="54235">
                  <c:v>77.849699999999999</c:v>
                </c:pt>
                <c:pt idx="54236">
                  <c:v>77.888900000000007</c:v>
                </c:pt>
                <c:pt idx="54237">
                  <c:v>77.818700000000007</c:v>
                </c:pt>
                <c:pt idx="54238">
                  <c:v>77.844700000000003</c:v>
                </c:pt>
                <c:pt idx="54239">
                  <c:v>77.851900000000001</c:v>
                </c:pt>
                <c:pt idx="54240">
                  <c:v>77.790199999999999</c:v>
                </c:pt>
                <c:pt idx="54241">
                  <c:v>77.835099999999997</c:v>
                </c:pt>
                <c:pt idx="54242">
                  <c:v>77.792599999999993</c:v>
                </c:pt>
                <c:pt idx="54243">
                  <c:v>77.828999999999994</c:v>
                </c:pt>
                <c:pt idx="54244">
                  <c:v>77.8827</c:v>
                </c:pt>
                <c:pt idx="54245">
                  <c:v>77.813999999999993</c:v>
                </c:pt>
                <c:pt idx="54246">
                  <c:v>77.855699999999999</c:v>
                </c:pt>
                <c:pt idx="54247">
                  <c:v>77.834299999999999</c:v>
                </c:pt>
                <c:pt idx="54248">
                  <c:v>77.815799999999996</c:v>
                </c:pt>
                <c:pt idx="54249">
                  <c:v>77.866900000000001</c:v>
                </c:pt>
                <c:pt idx="54250">
                  <c:v>77.817400000000006</c:v>
                </c:pt>
                <c:pt idx="54251">
                  <c:v>77.8352</c:v>
                </c:pt>
                <c:pt idx="54252">
                  <c:v>77.884100000000004</c:v>
                </c:pt>
                <c:pt idx="54253">
                  <c:v>77.818700000000007</c:v>
                </c:pt>
                <c:pt idx="54254">
                  <c:v>77.850300000000004</c:v>
                </c:pt>
                <c:pt idx="54255">
                  <c:v>77.930300000000003</c:v>
                </c:pt>
                <c:pt idx="54256">
                  <c:v>77.942499999999995</c:v>
                </c:pt>
                <c:pt idx="54257">
                  <c:v>78.0261</c:v>
                </c:pt>
                <c:pt idx="54258">
                  <c:v>77.997500000000002</c:v>
                </c:pt>
                <c:pt idx="54259">
                  <c:v>78.018699999999995</c:v>
                </c:pt>
                <c:pt idx="54260">
                  <c:v>78.083500000000001</c:v>
                </c:pt>
                <c:pt idx="54261">
                  <c:v>78.039100000000005</c:v>
                </c:pt>
                <c:pt idx="54262">
                  <c:v>78.061899999999994</c:v>
                </c:pt>
                <c:pt idx="54263">
                  <c:v>78.084299999999999</c:v>
                </c:pt>
                <c:pt idx="54264">
                  <c:v>78.064099999999996</c:v>
                </c:pt>
                <c:pt idx="54265">
                  <c:v>78.1083</c:v>
                </c:pt>
                <c:pt idx="54266">
                  <c:v>78.061300000000003</c:v>
                </c:pt>
                <c:pt idx="54267">
                  <c:v>78.084500000000006</c:v>
                </c:pt>
                <c:pt idx="54268">
                  <c:v>78.122699999999995</c:v>
                </c:pt>
                <c:pt idx="54269">
                  <c:v>78.062700000000007</c:v>
                </c:pt>
                <c:pt idx="54270">
                  <c:v>78.098699999999994</c:v>
                </c:pt>
                <c:pt idx="54271">
                  <c:v>78.061599999999999</c:v>
                </c:pt>
                <c:pt idx="54272">
                  <c:v>78.059700000000007</c:v>
                </c:pt>
                <c:pt idx="54273">
                  <c:v>78.047600000000003</c:v>
                </c:pt>
                <c:pt idx="54274">
                  <c:v>77.944500000000005</c:v>
                </c:pt>
                <c:pt idx="54275">
                  <c:v>77.95</c:v>
                </c:pt>
                <c:pt idx="54276">
                  <c:v>77.958699999999993</c:v>
                </c:pt>
                <c:pt idx="54277">
                  <c:v>77.885099999999994</c:v>
                </c:pt>
                <c:pt idx="54278">
                  <c:v>77.912599999999998</c:v>
                </c:pt>
                <c:pt idx="54279">
                  <c:v>77.875200000000007</c:v>
                </c:pt>
                <c:pt idx="54280">
                  <c:v>77.869</c:v>
                </c:pt>
                <c:pt idx="54281">
                  <c:v>77.905299999999997</c:v>
                </c:pt>
                <c:pt idx="54282">
                  <c:v>77.812799999999996</c:v>
                </c:pt>
                <c:pt idx="54283">
                  <c:v>77.854600000000005</c:v>
                </c:pt>
                <c:pt idx="54284">
                  <c:v>77.867699999999999</c:v>
                </c:pt>
                <c:pt idx="54285">
                  <c:v>77.821100000000001</c:v>
                </c:pt>
                <c:pt idx="54286">
                  <c:v>77.871300000000005</c:v>
                </c:pt>
                <c:pt idx="54287">
                  <c:v>77.832800000000006</c:v>
                </c:pt>
                <c:pt idx="54288">
                  <c:v>77.844099999999997</c:v>
                </c:pt>
                <c:pt idx="54289">
                  <c:v>77.894300000000001</c:v>
                </c:pt>
                <c:pt idx="54290">
                  <c:v>77.819999999999993</c:v>
                </c:pt>
                <c:pt idx="54291">
                  <c:v>77.848100000000002</c:v>
                </c:pt>
                <c:pt idx="54292">
                  <c:v>77.852699999999999</c:v>
                </c:pt>
                <c:pt idx="54293">
                  <c:v>77.834500000000006</c:v>
                </c:pt>
                <c:pt idx="54294">
                  <c:v>77.874799999999993</c:v>
                </c:pt>
                <c:pt idx="54295">
                  <c:v>77.816299999999998</c:v>
                </c:pt>
                <c:pt idx="54296">
                  <c:v>77.843699999999998</c:v>
                </c:pt>
                <c:pt idx="54297">
                  <c:v>77.886799999999994</c:v>
                </c:pt>
                <c:pt idx="54298">
                  <c:v>77.826499999999996</c:v>
                </c:pt>
                <c:pt idx="54299">
                  <c:v>77.8887</c:v>
                </c:pt>
                <c:pt idx="54300">
                  <c:v>77.856300000000005</c:v>
                </c:pt>
                <c:pt idx="54301">
                  <c:v>77.834800000000001</c:v>
                </c:pt>
                <c:pt idx="54302">
                  <c:v>77.878600000000006</c:v>
                </c:pt>
                <c:pt idx="54303">
                  <c:v>77.816400000000002</c:v>
                </c:pt>
                <c:pt idx="54304">
                  <c:v>77.839299999999994</c:v>
                </c:pt>
                <c:pt idx="54305">
                  <c:v>77.872900000000001</c:v>
                </c:pt>
                <c:pt idx="54306">
                  <c:v>77.809299999999993</c:v>
                </c:pt>
                <c:pt idx="54307">
                  <c:v>77.865499999999997</c:v>
                </c:pt>
                <c:pt idx="54308">
                  <c:v>77.839200000000005</c:v>
                </c:pt>
                <c:pt idx="54309">
                  <c:v>77.834500000000006</c:v>
                </c:pt>
                <c:pt idx="54310">
                  <c:v>77.881399999999999</c:v>
                </c:pt>
                <c:pt idx="54311">
                  <c:v>77.816100000000006</c:v>
                </c:pt>
                <c:pt idx="54312">
                  <c:v>77.843299999999999</c:v>
                </c:pt>
                <c:pt idx="54313">
                  <c:v>77.860500000000002</c:v>
                </c:pt>
                <c:pt idx="54314">
                  <c:v>77.821799999999996</c:v>
                </c:pt>
                <c:pt idx="54315">
                  <c:v>77.875799999999998</c:v>
                </c:pt>
                <c:pt idx="54316">
                  <c:v>77.8279</c:v>
                </c:pt>
                <c:pt idx="54317">
                  <c:v>77.842600000000004</c:v>
                </c:pt>
                <c:pt idx="54318">
                  <c:v>77.902500000000003</c:v>
                </c:pt>
                <c:pt idx="54319">
                  <c:v>77.831299999999999</c:v>
                </c:pt>
                <c:pt idx="54320">
                  <c:v>77.859099999999998</c:v>
                </c:pt>
                <c:pt idx="54321">
                  <c:v>77.864999999999995</c:v>
                </c:pt>
                <c:pt idx="54322">
                  <c:v>77.843199999999996</c:v>
                </c:pt>
                <c:pt idx="54323">
                  <c:v>77.868899999999996</c:v>
                </c:pt>
                <c:pt idx="54324">
                  <c:v>77.827200000000005</c:v>
                </c:pt>
                <c:pt idx="54325">
                  <c:v>77.847499999999997</c:v>
                </c:pt>
                <c:pt idx="54326">
                  <c:v>77.889399999999995</c:v>
                </c:pt>
                <c:pt idx="54327">
                  <c:v>77.826700000000002</c:v>
                </c:pt>
                <c:pt idx="54328">
                  <c:v>77.859800000000007</c:v>
                </c:pt>
                <c:pt idx="54329">
                  <c:v>77.846599999999995</c:v>
                </c:pt>
                <c:pt idx="54330">
                  <c:v>77.823400000000007</c:v>
                </c:pt>
                <c:pt idx="54331">
                  <c:v>77.869100000000003</c:v>
                </c:pt>
                <c:pt idx="54332">
                  <c:v>77.803600000000003</c:v>
                </c:pt>
                <c:pt idx="54333">
                  <c:v>77.839600000000004</c:v>
                </c:pt>
                <c:pt idx="54334">
                  <c:v>77.8733</c:v>
                </c:pt>
                <c:pt idx="54335">
                  <c:v>77.820400000000006</c:v>
                </c:pt>
                <c:pt idx="54336">
                  <c:v>77.855900000000005</c:v>
                </c:pt>
                <c:pt idx="54337">
                  <c:v>77.841800000000006</c:v>
                </c:pt>
                <c:pt idx="54338">
                  <c:v>77.841899999999995</c:v>
                </c:pt>
                <c:pt idx="54339">
                  <c:v>77.892399999999995</c:v>
                </c:pt>
                <c:pt idx="54340">
                  <c:v>77.820700000000002</c:v>
                </c:pt>
                <c:pt idx="54341">
                  <c:v>77.841800000000006</c:v>
                </c:pt>
                <c:pt idx="54342">
                  <c:v>77.892099999999999</c:v>
                </c:pt>
                <c:pt idx="54343">
                  <c:v>77.842299999999994</c:v>
                </c:pt>
                <c:pt idx="54344">
                  <c:v>77.883099999999999</c:v>
                </c:pt>
                <c:pt idx="54345">
                  <c:v>77.856099999999998</c:v>
                </c:pt>
                <c:pt idx="54346">
                  <c:v>77.861599999999996</c:v>
                </c:pt>
                <c:pt idx="54347">
                  <c:v>77.902100000000004</c:v>
                </c:pt>
                <c:pt idx="54348">
                  <c:v>77.833600000000004</c:v>
                </c:pt>
                <c:pt idx="54349">
                  <c:v>77.868700000000004</c:v>
                </c:pt>
                <c:pt idx="54350">
                  <c:v>77.898799999999994</c:v>
                </c:pt>
                <c:pt idx="54351">
                  <c:v>77.847499999999997</c:v>
                </c:pt>
                <c:pt idx="54352">
                  <c:v>77.881100000000004</c:v>
                </c:pt>
                <c:pt idx="54353">
                  <c:v>77.826700000000002</c:v>
                </c:pt>
                <c:pt idx="54354">
                  <c:v>77.843599999999995</c:v>
                </c:pt>
                <c:pt idx="54355">
                  <c:v>77.905500000000004</c:v>
                </c:pt>
                <c:pt idx="54356">
                  <c:v>77.823700000000002</c:v>
                </c:pt>
                <c:pt idx="54357">
                  <c:v>77.852999999999994</c:v>
                </c:pt>
                <c:pt idx="54358">
                  <c:v>77.859800000000007</c:v>
                </c:pt>
                <c:pt idx="54359">
                  <c:v>77.8339</c:v>
                </c:pt>
                <c:pt idx="54360">
                  <c:v>77.880499999999998</c:v>
                </c:pt>
                <c:pt idx="54361">
                  <c:v>77.816199999999995</c:v>
                </c:pt>
                <c:pt idx="54362">
                  <c:v>77.846400000000003</c:v>
                </c:pt>
                <c:pt idx="54363">
                  <c:v>77.895399999999995</c:v>
                </c:pt>
                <c:pt idx="54364">
                  <c:v>77.840100000000007</c:v>
                </c:pt>
                <c:pt idx="54365">
                  <c:v>77.860200000000006</c:v>
                </c:pt>
                <c:pt idx="54366">
                  <c:v>77.859200000000001</c:v>
                </c:pt>
                <c:pt idx="54367">
                  <c:v>77.844099999999997</c:v>
                </c:pt>
                <c:pt idx="54368">
                  <c:v>77.893799999999999</c:v>
                </c:pt>
                <c:pt idx="54369">
                  <c:v>77.826599999999999</c:v>
                </c:pt>
                <c:pt idx="54370">
                  <c:v>77.865099999999998</c:v>
                </c:pt>
                <c:pt idx="54371">
                  <c:v>77.895300000000006</c:v>
                </c:pt>
                <c:pt idx="54372">
                  <c:v>77.850399999999993</c:v>
                </c:pt>
                <c:pt idx="54373">
                  <c:v>77.884100000000004</c:v>
                </c:pt>
                <c:pt idx="54374">
                  <c:v>77.832599999999999</c:v>
                </c:pt>
                <c:pt idx="54375">
                  <c:v>77.829700000000003</c:v>
                </c:pt>
                <c:pt idx="54376">
                  <c:v>77.882900000000006</c:v>
                </c:pt>
                <c:pt idx="54377">
                  <c:v>77.807400000000001</c:v>
                </c:pt>
                <c:pt idx="54378">
                  <c:v>77.840199999999996</c:v>
                </c:pt>
                <c:pt idx="54379">
                  <c:v>77.869699999999995</c:v>
                </c:pt>
                <c:pt idx="54380">
                  <c:v>77.834500000000006</c:v>
                </c:pt>
                <c:pt idx="54381">
                  <c:v>77.883499999999998</c:v>
                </c:pt>
                <c:pt idx="54382">
                  <c:v>77.856099999999998</c:v>
                </c:pt>
                <c:pt idx="54383">
                  <c:v>77.858999999999995</c:v>
                </c:pt>
                <c:pt idx="54384">
                  <c:v>77.919399999999996</c:v>
                </c:pt>
                <c:pt idx="54385">
                  <c:v>77.834999999999994</c:v>
                </c:pt>
                <c:pt idx="54386">
                  <c:v>77.862700000000004</c:v>
                </c:pt>
                <c:pt idx="54387">
                  <c:v>77.876199999999997</c:v>
                </c:pt>
                <c:pt idx="54388">
                  <c:v>77.846299999999999</c:v>
                </c:pt>
                <c:pt idx="54389">
                  <c:v>77.888900000000007</c:v>
                </c:pt>
                <c:pt idx="54390">
                  <c:v>77.838300000000004</c:v>
                </c:pt>
                <c:pt idx="54391">
                  <c:v>77.855199999999996</c:v>
                </c:pt>
                <c:pt idx="54392">
                  <c:v>77.891900000000007</c:v>
                </c:pt>
                <c:pt idx="54393">
                  <c:v>77.813699999999997</c:v>
                </c:pt>
                <c:pt idx="54394">
                  <c:v>77.857900000000001</c:v>
                </c:pt>
                <c:pt idx="54395">
                  <c:v>77.854699999999994</c:v>
                </c:pt>
                <c:pt idx="54396">
                  <c:v>77.846699999999998</c:v>
                </c:pt>
                <c:pt idx="54397">
                  <c:v>77.902900000000002</c:v>
                </c:pt>
                <c:pt idx="54398">
                  <c:v>77.840699999999998</c:v>
                </c:pt>
                <c:pt idx="54399">
                  <c:v>77.873599999999996</c:v>
                </c:pt>
                <c:pt idx="54400">
                  <c:v>77.920400000000001</c:v>
                </c:pt>
                <c:pt idx="54401">
                  <c:v>77.856800000000007</c:v>
                </c:pt>
                <c:pt idx="54402">
                  <c:v>77.902000000000001</c:v>
                </c:pt>
                <c:pt idx="54403">
                  <c:v>77.899799999999999</c:v>
                </c:pt>
                <c:pt idx="54404">
                  <c:v>77.896600000000007</c:v>
                </c:pt>
                <c:pt idx="54405">
                  <c:v>77.972700000000003</c:v>
                </c:pt>
                <c:pt idx="54406">
                  <c:v>77.880799999999994</c:v>
                </c:pt>
                <c:pt idx="54407">
                  <c:v>77.929599999999994</c:v>
                </c:pt>
                <c:pt idx="54408">
                  <c:v>77.955600000000004</c:v>
                </c:pt>
                <c:pt idx="54409">
                  <c:v>77.913899999999998</c:v>
                </c:pt>
                <c:pt idx="54410">
                  <c:v>77.986699999999999</c:v>
                </c:pt>
                <c:pt idx="54411">
                  <c:v>77.953299999999999</c:v>
                </c:pt>
                <c:pt idx="54412">
                  <c:v>77.962999999999994</c:v>
                </c:pt>
                <c:pt idx="54413">
                  <c:v>78.017700000000005</c:v>
                </c:pt>
                <c:pt idx="54414">
                  <c:v>77.943899999999999</c:v>
                </c:pt>
                <c:pt idx="54415">
                  <c:v>77.971299999999999</c:v>
                </c:pt>
                <c:pt idx="54416">
                  <c:v>78.000100000000003</c:v>
                </c:pt>
                <c:pt idx="54417">
                  <c:v>77.938299999999998</c:v>
                </c:pt>
                <c:pt idx="54418">
                  <c:v>77.989500000000007</c:v>
                </c:pt>
                <c:pt idx="54419">
                  <c:v>77.91</c:v>
                </c:pt>
                <c:pt idx="54420">
                  <c:v>77.920500000000004</c:v>
                </c:pt>
                <c:pt idx="54421">
                  <c:v>77.968000000000004</c:v>
                </c:pt>
                <c:pt idx="54422">
                  <c:v>77.886600000000001</c:v>
                </c:pt>
                <c:pt idx="54423">
                  <c:v>77.923100000000005</c:v>
                </c:pt>
                <c:pt idx="54424">
                  <c:v>77.918400000000005</c:v>
                </c:pt>
                <c:pt idx="54425">
                  <c:v>77.891800000000003</c:v>
                </c:pt>
                <c:pt idx="54426">
                  <c:v>77.944699999999997</c:v>
                </c:pt>
                <c:pt idx="54427">
                  <c:v>77.879099999999994</c:v>
                </c:pt>
                <c:pt idx="54428">
                  <c:v>77.896299999999997</c:v>
                </c:pt>
                <c:pt idx="54429">
                  <c:v>77.947599999999994</c:v>
                </c:pt>
                <c:pt idx="54430">
                  <c:v>77.9024</c:v>
                </c:pt>
                <c:pt idx="54431">
                  <c:v>77.901200000000003</c:v>
                </c:pt>
                <c:pt idx="54432">
                  <c:v>77.889600000000002</c:v>
                </c:pt>
                <c:pt idx="54433">
                  <c:v>77.864599999999996</c:v>
                </c:pt>
                <c:pt idx="54434">
                  <c:v>77.911600000000007</c:v>
                </c:pt>
                <c:pt idx="54435">
                  <c:v>77.842399999999998</c:v>
                </c:pt>
                <c:pt idx="54436">
                  <c:v>77.871600000000001</c:v>
                </c:pt>
                <c:pt idx="54437">
                  <c:v>77.897800000000004</c:v>
                </c:pt>
                <c:pt idx="54438">
                  <c:v>77.846800000000002</c:v>
                </c:pt>
                <c:pt idx="54439">
                  <c:v>77.881600000000006</c:v>
                </c:pt>
                <c:pt idx="54440">
                  <c:v>77.851600000000005</c:v>
                </c:pt>
                <c:pt idx="54441">
                  <c:v>77.854500000000002</c:v>
                </c:pt>
                <c:pt idx="54442">
                  <c:v>77.911799999999999</c:v>
                </c:pt>
                <c:pt idx="54443">
                  <c:v>77.832700000000003</c:v>
                </c:pt>
                <c:pt idx="54444">
                  <c:v>77.867400000000004</c:v>
                </c:pt>
                <c:pt idx="54445">
                  <c:v>77.882800000000003</c:v>
                </c:pt>
                <c:pt idx="54446">
                  <c:v>77.846100000000007</c:v>
                </c:pt>
                <c:pt idx="54447">
                  <c:v>77.9101</c:v>
                </c:pt>
                <c:pt idx="54448">
                  <c:v>77.863299999999995</c:v>
                </c:pt>
                <c:pt idx="54449">
                  <c:v>77.873099999999994</c:v>
                </c:pt>
                <c:pt idx="54450">
                  <c:v>77.915400000000005</c:v>
                </c:pt>
                <c:pt idx="54451">
                  <c:v>77.848399999999998</c:v>
                </c:pt>
                <c:pt idx="54452">
                  <c:v>77.890699999999995</c:v>
                </c:pt>
                <c:pt idx="54453">
                  <c:v>77.898099999999999</c:v>
                </c:pt>
                <c:pt idx="54454">
                  <c:v>77.856999999999999</c:v>
                </c:pt>
                <c:pt idx="54455">
                  <c:v>77.899000000000001</c:v>
                </c:pt>
                <c:pt idx="54456">
                  <c:v>77.839399999999998</c:v>
                </c:pt>
                <c:pt idx="54457">
                  <c:v>77.863200000000006</c:v>
                </c:pt>
                <c:pt idx="54458">
                  <c:v>77.921499999999995</c:v>
                </c:pt>
                <c:pt idx="54459">
                  <c:v>77.871300000000005</c:v>
                </c:pt>
                <c:pt idx="54460">
                  <c:v>78.007000000000005</c:v>
                </c:pt>
                <c:pt idx="54461">
                  <c:v>78.025400000000005</c:v>
                </c:pt>
                <c:pt idx="54462">
                  <c:v>78.038600000000002</c:v>
                </c:pt>
                <c:pt idx="54463">
                  <c:v>78.092399999999998</c:v>
                </c:pt>
                <c:pt idx="54464">
                  <c:v>78.061800000000005</c:v>
                </c:pt>
                <c:pt idx="54465">
                  <c:v>78.109700000000004</c:v>
                </c:pt>
                <c:pt idx="54466">
                  <c:v>78.144800000000004</c:v>
                </c:pt>
                <c:pt idx="54467">
                  <c:v>78.086399999999998</c:v>
                </c:pt>
                <c:pt idx="54468">
                  <c:v>78.131200000000007</c:v>
                </c:pt>
                <c:pt idx="54469">
                  <c:v>78.125</c:v>
                </c:pt>
                <c:pt idx="54470">
                  <c:v>78.133200000000002</c:v>
                </c:pt>
                <c:pt idx="54471">
                  <c:v>78.2119</c:v>
                </c:pt>
                <c:pt idx="54472">
                  <c:v>78.169200000000004</c:v>
                </c:pt>
                <c:pt idx="54473">
                  <c:v>78.222499999999997</c:v>
                </c:pt>
                <c:pt idx="54474">
                  <c:v>78.297700000000006</c:v>
                </c:pt>
                <c:pt idx="54475">
                  <c:v>78.259799999999998</c:v>
                </c:pt>
                <c:pt idx="54476">
                  <c:v>78.352500000000006</c:v>
                </c:pt>
                <c:pt idx="54477">
                  <c:v>78.335599999999999</c:v>
                </c:pt>
                <c:pt idx="54478">
                  <c:v>78.383099999999999</c:v>
                </c:pt>
                <c:pt idx="54479">
                  <c:v>78.480800000000002</c:v>
                </c:pt>
                <c:pt idx="54480">
                  <c:v>78.426400000000001</c:v>
                </c:pt>
                <c:pt idx="54481">
                  <c:v>78.474900000000005</c:v>
                </c:pt>
                <c:pt idx="54482">
                  <c:v>78.509100000000004</c:v>
                </c:pt>
                <c:pt idx="54483">
                  <c:v>78.455100000000002</c:v>
                </c:pt>
                <c:pt idx="54484">
                  <c:v>78.500399999999999</c:v>
                </c:pt>
                <c:pt idx="54485">
                  <c:v>78.458299999999994</c:v>
                </c:pt>
                <c:pt idx="54486">
                  <c:v>78.470399999999998</c:v>
                </c:pt>
                <c:pt idx="54487">
                  <c:v>78.519499999999994</c:v>
                </c:pt>
                <c:pt idx="54488">
                  <c:v>78.454599999999999</c:v>
                </c:pt>
                <c:pt idx="54489">
                  <c:v>78.467100000000002</c:v>
                </c:pt>
                <c:pt idx="54490">
                  <c:v>78.4709</c:v>
                </c:pt>
                <c:pt idx="54491">
                  <c:v>78.440799999999996</c:v>
                </c:pt>
                <c:pt idx="54492">
                  <c:v>78.470799999999997</c:v>
                </c:pt>
                <c:pt idx="54493">
                  <c:v>78.421700000000001</c:v>
                </c:pt>
                <c:pt idx="54494">
                  <c:v>78.430400000000006</c:v>
                </c:pt>
                <c:pt idx="54495">
                  <c:v>78.478399999999993</c:v>
                </c:pt>
                <c:pt idx="54496">
                  <c:v>78.4238</c:v>
                </c:pt>
                <c:pt idx="54497">
                  <c:v>78.4482</c:v>
                </c:pt>
                <c:pt idx="54498">
                  <c:v>78.451800000000006</c:v>
                </c:pt>
                <c:pt idx="54499">
                  <c:v>78.427899999999994</c:v>
                </c:pt>
                <c:pt idx="54500">
                  <c:v>78.479699999999994</c:v>
                </c:pt>
                <c:pt idx="54501">
                  <c:v>78.407899999999998</c:v>
                </c:pt>
                <c:pt idx="54502">
                  <c:v>78.4435</c:v>
                </c:pt>
                <c:pt idx="54503">
                  <c:v>78.468999999999994</c:v>
                </c:pt>
                <c:pt idx="54504">
                  <c:v>78.416799999999995</c:v>
                </c:pt>
                <c:pt idx="54505">
                  <c:v>78.455799999999996</c:v>
                </c:pt>
                <c:pt idx="54506">
                  <c:v>78.399699999999996</c:v>
                </c:pt>
                <c:pt idx="54507">
                  <c:v>78.386200000000002</c:v>
                </c:pt>
                <c:pt idx="54508">
                  <c:v>78.427499999999995</c:v>
                </c:pt>
                <c:pt idx="54509">
                  <c:v>78.355400000000003</c:v>
                </c:pt>
                <c:pt idx="54510">
                  <c:v>78.408699999999996</c:v>
                </c:pt>
                <c:pt idx="54511">
                  <c:v>78.436899999999994</c:v>
                </c:pt>
                <c:pt idx="54512">
                  <c:v>78.394400000000005</c:v>
                </c:pt>
                <c:pt idx="54513">
                  <c:v>78.448800000000006</c:v>
                </c:pt>
                <c:pt idx="54514">
                  <c:v>78.387</c:v>
                </c:pt>
                <c:pt idx="54515">
                  <c:v>78.421400000000006</c:v>
                </c:pt>
                <c:pt idx="54516">
                  <c:v>78.4649</c:v>
                </c:pt>
                <c:pt idx="54517">
                  <c:v>78.389300000000006</c:v>
                </c:pt>
                <c:pt idx="54518">
                  <c:v>78.442300000000003</c:v>
                </c:pt>
                <c:pt idx="54519">
                  <c:v>78.429199999999994</c:v>
                </c:pt>
                <c:pt idx="54520">
                  <c:v>78.415999999999997</c:v>
                </c:pt>
                <c:pt idx="54521">
                  <c:v>78.455200000000005</c:v>
                </c:pt>
                <c:pt idx="54522">
                  <c:v>78.397300000000001</c:v>
                </c:pt>
                <c:pt idx="54523">
                  <c:v>78.395700000000005</c:v>
                </c:pt>
                <c:pt idx="54524">
                  <c:v>78.439300000000003</c:v>
                </c:pt>
                <c:pt idx="54525">
                  <c:v>78.354200000000006</c:v>
                </c:pt>
                <c:pt idx="54526">
                  <c:v>78.394800000000004</c:v>
                </c:pt>
                <c:pt idx="54527">
                  <c:v>78.386799999999994</c:v>
                </c:pt>
                <c:pt idx="54528">
                  <c:v>78.378900000000002</c:v>
                </c:pt>
                <c:pt idx="54529">
                  <c:v>78.426900000000003</c:v>
                </c:pt>
                <c:pt idx="54530">
                  <c:v>78.351500000000001</c:v>
                </c:pt>
                <c:pt idx="54531">
                  <c:v>78.380700000000004</c:v>
                </c:pt>
                <c:pt idx="54532">
                  <c:v>78.426199999999994</c:v>
                </c:pt>
                <c:pt idx="54533">
                  <c:v>78.356099999999998</c:v>
                </c:pt>
                <c:pt idx="54534">
                  <c:v>78.395600000000002</c:v>
                </c:pt>
                <c:pt idx="54535">
                  <c:v>78.3626</c:v>
                </c:pt>
                <c:pt idx="54536">
                  <c:v>78.344800000000006</c:v>
                </c:pt>
                <c:pt idx="54537">
                  <c:v>78.396600000000007</c:v>
                </c:pt>
                <c:pt idx="54538">
                  <c:v>78.294899999999998</c:v>
                </c:pt>
                <c:pt idx="54539">
                  <c:v>78.309100000000001</c:v>
                </c:pt>
                <c:pt idx="54540">
                  <c:v>78.318299999999994</c:v>
                </c:pt>
                <c:pt idx="54541">
                  <c:v>78.263300000000001</c:v>
                </c:pt>
                <c:pt idx="54542">
                  <c:v>78.293999999999997</c:v>
                </c:pt>
                <c:pt idx="54543">
                  <c:v>78.106700000000004</c:v>
                </c:pt>
                <c:pt idx="54544">
                  <c:v>78.056600000000003</c:v>
                </c:pt>
                <c:pt idx="54545">
                  <c:v>78.0608</c:v>
                </c:pt>
                <c:pt idx="54546">
                  <c:v>77.963200000000001</c:v>
                </c:pt>
                <c:pt idx="54547">
                  <c:v>77.977400000000003</c:v>
                </c:pt>
                <c:pt idx="54548">
                  <c:v>77.963499999999996</c:v>
                </c:pt>
                <c:pt idx="54549">
                  <c:v>77.915599999999998</c:v>
                </c:pt>
                <c:pt idx="54550">
                  <c:v>77.952500000000001</c:v>
                </c:pt>
                <c:pt idx="54551">
                  <c:v>77.877099999999999</c:v>
                </c:pt>
                <c:pt idx="54552">
                  <c:v>77.897499999999994</c:v>
                </c:pt>
                <c:pt idx="54553">
                  <c:v>77.928299999999993</c:v>
                </c:pt>
                <c:pt idx="54554">
                  <c:v>77.847200000000001</c:v>
                </c:pt>
                <c:pt idx="54555">
                  <c:v>77.884500000000003</c:v>
                </c:pt>
                <c:pt idx="54556">
                  <c:v>77.879099999999994</c:v>
                </c:pt>
                <c:pt idx="54557">
                  <c:v>77.859899999999996</c:v>
                </c:pt>
                <c:pt idx="54558">
                  <c:v>77.911600000000007</c:v>
                </c:pt>
                <c:pt idx="54559">
                  <c:v>77.856399999999994</c:v>
                </c:pt>
                <c:pt idx="54560">
                  <c:v>77.877799999999993</c:v>
                </c:pt>
                <c:pt idx="54561">
                  <c:v>77.921000000000006</c:v>
                </c:pt>
                <c:pt idx="54562">
                  <c:v>77.849400000000003</c:v>
                </c:pt>
                <c:pt idx="54563">
                  <c:v>77.871200000000002</c:v>
                </c:pt>
                <c:pt idx="54564">
                  <c:v>77.852000000000004</c:v>
                </c:pt>
                <c:pt idx="54565">
                  <c:v>77.860100000000003</c:v>
                </c:pt>
                <c:pt idx="54566">
                  <c:v>77.906499999999994</c:v>
                </c:pt>
                <c:pt idx="54567">
                  <c:v>77.841700000000003</c:v>
                </c:pt>
                <c:pt idx="54568">
                  <c:v>77.890900000000002</c:v>
                </c:pt>
                <c:pt idx="54569">
                  <c:v>77.902900000000002</c:v>
                </c:pt>
                <c:pt idx="54570">
                  <c:v>77.856999999999999</c:v>
                </c:pt>
                <c:pt idx="54571">
                  <c:v>77.9011</c:v>
                </c:pt>
                <c:pt idx="54572">
                  <c:v>77.860299999999995</c:v>
                </c:pt>
                <c:pt idx="54573">
                  <c:v>77.863399999999999</c:v>
                </c:pt>
                <c:pt idx="54574">
                  <c:v>77.925700000000006</c:v>
                </c:pt>
                <c:pt idx="54575">
                  <c:v>77.849900000000005</c:v>
                </c:pt>
                <c:pt idx="54576">
                  <c:v>77.897900000000007</c:v>
                </c:pt>
                <c:pt idx="54577">
                  <c:v>77.9041</c:v>
                </c:pt>
                <c:pt idx="54578">
                  <c:v>77.877700000000004</c:v>
                </c:pt>
                <c:pt idx="54579">
                  <c:v>77.915700000000001</c:v>
                </c:pt>
                <c:pt idx="54580">
                  <c:v>77.869600000000005</c:v>
                </c:pt>
                <c:pt idx="54581">
                  <c:v>77.882199999999997</c:v>
                </c:pt>
                <c:pt idx="54582">
                  <c:v>77.9392</c:v>
                </c:pt>
                <c:pt idx="54583">
                  <c:v>77.867800000000003</c:v>
                </c:pt>
                <c:pt idx="54584">
                  <c:v>77.911900000000003</c:v>
                </c:pt>
                <c:pt idx="54585">
                  <c:v>77.898099999999999</c:v>
                </c:pt>
                <c:pt idx="54586">
                  <c:v>77.867699999999999</c:v>
                </c:pt>
                <c:pt idx="54587">
                  <c:v>77.916700000000006</c:v>
                </c:pt>
                <c:pt idx="54588">
                  <c:v>77.864999999999995</c:v>
                </c:pt>
                <c:pt idx="54589">
                  <c:v>77.883600000000001</c:v>
                </c:pt>
                <c:pt idx="54590">
                  <c:v>77.930999999999997</c:v>
                </c:pt>
                <c:pt idx="54591">
                  <c:v>77.870099999999994</c:v>
                </c:pt>
                <c:pt idx="54592">
                  <c:v>77.915700000000001</c:v>
                </c:pt>
                <c:pt idx="54593">
                  <c:v>77.906999999999996</c:v>
                </c:pt>
                <c:pt idx="54594">
                  <c:v>77.895799999999994</c:v>
                </c:pt>
                <c:pt idx="54595">
                  <c:v>77.946700000000007</c:v>
                </c:pt>
                <c:pt idx="54596">
                  <c:v>77.873000000000005</c:v>
                </c:pt>
                <c:pt idx="54597">
                  <c:v>77.902600000000007</c:v>
                </c:pt>
                <c:pt idx="54598">
                  <c:v>77.929900000000004</c:v>
                </c:pt>
                <c:pt idx="54599">
                  <c:v>77.869299999999996</c:v>
                </c:pt>
                <c:pt idx="54600">
                  <c:v>77.915800000000004</c:v>
                </c:pt>
                <c:pt idx="54601">
                  <c:v>77.894000000000005</c:v>
                </c:pt>
                <c:pt idx="54602">
                  <c:v>77.878100000000003</c:v>
                </c:pt>
                <c:pt idx="54603">
                  <c:v>77.929400000000001</c:v>
                </c:pt>
                <c:pt idx="54604">
                  <c:v>77.869299999999996</c:v>
                </c:pt>
                <c:pt idx="54605">
                  <c:v>77.903199999999998</c:v>
                </c:pt>
                <c:pt idx="54606">
                  <c:v>77.913799999999995</c:v>
                </c:pt>
                <c:pt idx="54607">
                  <c:v>77.878200000000007</c:v>
                </c:pt>
                <c:pt idx="54608">
                  <c:v>77.924999999999997</c:v>
                </c:pt>
                <c:pt idx="54609">
                  <c:v>77.881600000000006</c:v>
                </c:pt>
                <c:pt idx="54610">
                  <c:v>77.902000000000001</c:v>
                </c:pt>
                <c:pt idx="54611">
                  <c:v>77.946799999999996</c:v>
                </c:pt>
                <c:pt idx="54612">
                  <c:v>77.876400000000004</c:v>
                </c:pt>
                <c:pt idx="54613">
                  <c:v>77.915300000000002</c:v>
                </c:pt>
                <c:pt idx="54614">
                  <c:v>77.915099999999995</c:v>
                </c:pt>
                <c:pt idx="54615">
                  <c:v>77.897999999999996</c:v>
                </c:pt>
                <c:pt idx="54616">
                  <c:v>77.947000000000003</c:v>
                </c:pt>
                <c:pt idx="54617">
                  <c:v>77.872100000000003</c:v>
                </c:pt>
                <c:pt idx="54618">
                  <c:v>77.890699999999995</c:v>
                </c:pt>
                <c:pt idx="54619">
                  <c:v>77.946100000000001</c:v>
                </c:pt>
                <c:pt idx="54620">
                  <c:v>77.876499999999993</c:v>
                </c:pt>
                <c:pt idx="54621">
                  <c:v>77.908000000000001</c:v>
                </c:pt>
                <c:pt idx="54622">
                  <c:v>77.908199999999994</c:v>
                </c:pt>
                <c:pt idx="54623">
                  <c:v>77.883300000000006</c:v>
                </c:pt>
                <c:pt idx="54624">
                  <c:v>77.944100000000006</c:v>
                </c:pt>
                <c:pt idx="54625">
                  <c:v>77.874899999999997</c:v>
                </c:pt>
                <c:pt idx="54626">
                  <c:v>77.906400000000005</c:v>
                </c:pt>
                <c:pt idx="54627">
                  <c:v>77.933199999999999</c:v>
                </c:pt>
                <c:pt idx="54628">
                  <c:v>77.886200000000002</c:v>
                </c:pt>
                <c:pt idx="54629">
                  <c:v>77.928899999999999</c:v>
                </c:pt>
                <c:pt idx="54630">
                  <c:v>77.902199999999993</c:v>
                </c:pt>
                <c:pt idx="54631">
                  <c:v>77.8977</c:v>
                </c:pt>
                <c:pt idx="54632">
                  <c:v>77.938500000000005</c:v>
                </c:pt>
                <c:pt idx="54633">
                  <c:v>77.859499999999997</c:v>
                </c:pt>
                <c:pt idx="54634">
                  <c:v>77.895300000000006</c:v>
                </c:pt>
                <c:pt idx="54635">
                  <c:v>77.931600000000003</c:v>
                </c:pt>
                <c:pt idx="54636">
                  <c:v>77.881699999999995</c:v>
                </c:pt>
                <c:pt idx="54637">
                  <c:v>77.921499999999995</c:v>
                </c:pt>
                <c:pt idx="54638">
                  <c:v>77.889499999999998</c:v>
                </c:pt>
                <c:pt idx="54639">
                  <c:v>77.896000000000001</c:v>
                </c:pt>
                <c:pt idx="54640">
                  <c:v>77.935699999999997</c:v>
                </c:pt>
                <c:pt idx="54641">
                  <c:v>77.875299999999996</c:v>
                </c:pt>
                <c:pt idx="54642">
                  <c:v>77.896699999999996</c:v>
                </c:pt>
                <c:pt idx="54643">
                  <c:v>77.913499999999999</c:v>
                </c:pt>
                <c:pt idx="54644">
                  <c:v>77.877399999999994</c:v>
                </c:pt>
                <c:pt idx="54645">
                  <c:v>77.921000000000006</c:v>
                </c:pt>
                <c:pt idx="54646">
                  <c:v>77.887900000000002</c:v>
                </c:pt>
                <c:pt idx="54647">
                  <c:v>77.901799999999994</c:v>
                </c:pt>
                <c:pt idx="54648">
                  <c:v>77.956800000000001</c:v>
                </c:pt>
                <c:pt idx="54649">
                  <c:v>77.875600000000006</c:v>
                </c:pt>
                <c:pt idx="54650">
                  <c:v>77.915499999999994</c:v>
                </c:pt>
                <c:pt idx="54651">
                  <c:v>77.931200000000004</c:v>
                </c:pt>
                <c:pt idx="54652">
                  <c:v>77.891800000000003</c:v>
                </c:pt>
                <c:pt idx="54653">
                  <c:v>77.943799999999996</c:v>
                </c:pt>
                <c:pt idx="54654">
                  <c:v>77.878900000000002</c:v>
                </c:pt>
                <c:pt idx="54655">
                  <c:v>77.9054</c:v>
                </c:pt>
                <c:pt idx="54656">
                  <c:v>77.957300000000004</c:v>
                </c:pt>
                <c:pt idx="54657">
                  <c:v>77.893100000000004</c:v>
                </c:pt>
                <c:pt idx="54658">
                  <c:v>77.924400000000006</c:v>
                </c:pt>
                <c:pt idx="54659">
                  <c:v>77.909499999999994</c:v>
                </c:pt>
                <c:pt idx="54660">
                  <c:v>77.893600000000006</c:v>
                </c:pt>
                <c:pt idx="54661">
                  <c:v>77.946399999999997</c:v>
                </c:pt>
                <c:pt idx="54662">
                  <c:v>77.873000000000005</c:v>
                </c:pt>
                <c:pt idx="54663">
                  <c:v>77.910799999999995</c:v>
                </c:pt>
                <c:pt idx="54664">
                  <c:v>77.942999999999998</c:v>
                </c:pt>
                <c:pt idx="54665">
                  <c:v>77.883700000000005</c:v>
                </c:pt>
                <c:pt idx="54666">
                  <c:v>77.928299999999993</c:v>
                </c:pt>
                <c:pt idx="54667">
                  <c:v>77.908900000000003</c:v>
                </c:pt>
                <c:pt idx="54668">
                  <c:v>77.907499999999999</c:v>
                </c:pt>
                <c:pt idx="54669">
                  <c:v>77.960700000000003</c:v>
                </c:pt>
                <c:pt idx="54670">
                  <c:v>77.891000000000005</c:v>
                </c:pt>
                <c:pt idx="54671">
                  <c:v>77.928799999999995</c:v>
                </c:pt>
                <c:pt idx="54672">
                  <c:v>77.945999999999998</c:v>
                </c:pt>
                <c:pt idx="54673">
                  <c:v>77.902000000000001</c:v>
                </c:pt>
                <c:pt idx="54674">
                  <c:v>77.953900000000004</c:v>
                </c:pt>
                <c:pt idx="54675">
                  <c:v>77.918700000000001</c:v>
                </c:pt>
                <c:pt idx="54676">
                  <c:v>77.922600000000003</c:v>
                </c:pt>
                <c:pt idx="54677">
                  <c:v>77.972999999999999</c:v>
                </c:pt>
                <c:pt idx="54678">
                  <c:v>77.905199999999994</c:v>
                </c:pt>
                <c:pt idx="54679">
                  <c:v>77.932400000000001</c:v>
                </c:pt>
                <c:pt idx="54680">
                  <c:v>77.952399999999997</c:v>
                </c:pt>
                <c:pt idx="54681">
                  <c:v>77.9178</c:v>
                </c:pt>
                <c:pt idx="54682">
                  <c:v>77.949799999999996</c:v>
                </c:pt>
                <c:pt idx="54683">
                  <c:v>77.914299999999997</c:v>
                </c:pt>
                <c:pt idx="54684">
                  <c:v>77.928100000000001</c:v>
                </c:pt>
                <c:pt idx="54685">
                  <c:v>77.974599999999995</c:v>
                </c:pt>
                <c:pt idx="54686">
                  <c:v>77.887600000000006</c:v>
                </c:pt>
                <c:pt idx="54687">
                  <c:v>77.927000000000007</c:v>
                </c:pt>
                <c:pt idx="54688">
                  <c:v>77.92</c:v>
                </c:pt>
                <c:pt idx="54689">
                  <c:v>77.902199999999993</c:v>
                </c:pt>
                <c:pt idx="54690">
                  <c:v>77.937899999999999</c:v>
                </c:pt>
                <c:pt idx="54691">
                  <c:v>77.897900000000007</c:v>
                </c:pt>
                <c:pt idx="54692">
                  <c:v>77.907200000000003</c:v>
                </c:pt>
                <c:pt idx="54693">
                  <c:v>77.968400000000003</c:v>
                </c:pt>
                <c:pt idx="54694">
                  <c:v>77.935299999999998</c:v>
                </c:pt>
                <c:pt idx="54695">
                  <c:v>77.953800000000001</c:v>
                </c:pt>
                <c:pt idx="54696">
                  <c:v>77.927700000000002</c:v>
                </c:pt>
                <c:pt idx="54697">
                  <c:v>77.927999999999997</c:v>
                </c:pt>
                <c:pt idx="54698">
                  <c:v>77.963800000000006</c:v>
                </c:pt>
                <c:pt idx="54699">
                  <c:v>77.901499999999999</c:v>
                </c:pt>
                <c:pt idx="54700">
                  <c:v>77.927599999999998</c:v>
                </c:pt>
                <c:pt idx="54701">
                  <c:v>77.969200000000001</c:v>
                </c:pt>
                <c:pt idx="54702">
                  <c:v>77.906800000000004</c:v>
                </c:pt>
                <c:pt idx="54703">
                  <c:v>77.952699999999993</c:v>
                </c:pt>
                <c:pt idx="54704">
                  <c:v>77.916700000000006</c:v>
                </c:pt>
                <c:pt idx="54705">
                  <c:v>77.937600000000003</c:v>
                </c:pt>
                <c:pt idx="54706">
                  <c:v>77.972200000000001</c:v>
                </c:pt>
                <c:pt idx="54707">
                  <c:v>77.913399999999996</c:v>
                </c:pt>
                <c:pt idx="54708">
                  <c:v>77.9435</c:v>
                </c:pt>
                <c:pt idx="54709">
                  <c:v>77.960300000000004</c:v>
                </c:pt>
                <c:pt idx="54710">
                  <c:v>77.909899999999993</c:v>
                </c:pt>
                <c:pt idx="54711">
                  <c:v>77.956199999999995</c:v>
                </c:pt>
                <c:pt idx="54712">
                  <c:v>77.912899999999993</c:v>
                </c:pt>
                <c:pt idx="54713">
                  <c:v>77.932299999999998</c:v>
                </c:pt>
                <c:pt idx="54714">
                  <c:v>77.967799999999997</c:v>
                </c:pt>
                <c:pt idx="54715">
                  <c:v>77.889399999999995</c:v>
                </c:pt>
                <c:pt idx="54716">
                  <c:v>77.930899999999994</c:v>
                </c:pt>
                <c:pt idx="54717">
                  <c:v>77.937700000000007</c:v>
                </c:pt>
                <c:pt idx="54718">
                  <c:v>77.903400000000005</c:v>
                </c:pt>
                <c:pt idx="54719">
                  <c:v>77.978099999999998</c:v>
                </c:pt>
                <c:pt idx="54720">
                  <c:v>77.913399999999996</c:v>
                </c:pt>
                <c:pt idx="54721">
                  <c:v>77.933199999999999</c:v>
                </c:pt>
                <c:pt idx="54722">
                  <c:v>77.987200000000001</c:v>
                </c:pt>
                <c:pt idx="54723">
                  <c:v>77.909700000000001</c:v>
                </c:pt>
                <c:pt idx="54724">
                  <c:v>77.954499999999996</c:v>
                </c:pt>
                <c:pt idx="54725">
                  <c:v>77.927700000000002</c:v>
                </c:pt>
                <c:pt idx="54726">
                  <c:v>77.931100000000001</c:v>
                </c:pt>
                <c:pt idx="54727">
                  <c:v>77.976200000000006</c:v>
                </c:pt>
                <c:pt idx="54728">
                  <c:v>77.909800000000004</c:v>
                </c:pt>
                <c:pt idx="54729">
                  <c:v>77.928600000000003</c:v>
                </c:pt>
                <c:pt idx="54730">
                  <c:v>77.9559</c:v>
                </c:pt>
                <c:pt idx="54731">
                  <c:v>77.913600000000002</c:v>
                </c:pt>
                <c:pt idx="54732">
                  <c:v>77.953000000000003</c:v>
                </c:pt>
                <c:pt idx="54733">
                  <c:v>77.912300000000002</c:v>
                </c:pt>
                <c:pt idx="54734">
                  <c:v>77.903599999999997</c:v>
                </c:pt>
                <c:pt idx="54735">
                  <c:v>77.958500000000001</c:v>
                </c:pt>
                <c:pt idx="54736">
                  <c:v>77.891800000000003</c:v>
                </c:pt>
                <c:pt idx="54737">
                  <c:v>77.929199999999994</c:v>
                </c:pt>
                <c:pt idx="54738">
                  <c:v>77.952699999999993</c:v>
                </c:pt>
                <c:pt idx="54739">
                  <c:v>77.905100000000004</c:v>
                </c:pt>
                <c:pt idx="54740">
                  <c:v>77.946799999999996</c:v>
                </c:pt>
                <c:pt idx="54741">
                  <c:v>77.919399999999996</c:v>
                </c:pt>
                <c:pt idx="54742">
                  <c:v>77.918199999999999</c:v>
                </c:pt>
                <c:pt idx="54743">
                  <c:v>77.985200000000006</c:v>
                </c:pt>
                <c:pt idx="54744">
                  <c:v>77.908299999999997</c:v>
                </c:pt>
                <c:pt idx="54745">
                  <c:v>77.9405</c:v>
                </c:pt>
                <c:pt idx="54746">
                  <c:v>77.944400000000002</c:v>
                </c:pt>
                <c:pt idx="54747">
                  <c:v>77.91</c:v>
                </c:pt>
                <c:pt idx="54748">
                  <c:v>77.967100000000002</c:v>
                </c:pt>
                <c:pt idx="54749">
                  <c:v>77.912499999999994</c:v>
                </c:pt>
                <c:pt idx="54750">
                  <c:v>77.939400000000006</c:v>
                </c:pt>
                <c:pt idx="54751">
                  <c:v>77.994699999999995</c:v>
                </c:pt>
                <c:pt idx="54752">
                  <c:v>77.901399999999995</c:v>
                </c:pt>
                <c:pt idx="54753">
                  <c:v>77.949100000000001</c:v>
                </c:pt>
                <c:pt idx="54754">
                  <c:v>77.940100000000001</c:v>
                </c:pt>
                <c:pt idx="54755">
                  <c:v>77.914100000000005</c:v>
                </c:pt>
                <c:pt idx="54756">
                  <c:v>77.953800000000001</c:v>
                </c:pt>
                <c:pt idx="54757">
                  <c:v>77.896100000000004</c:v>
                </c:pt>
                <c:pt idx="54758">
                  <c:v>77.927599999999998</c:v>
                </c:pt>
                <c:pt idx="54759">
                  <c:v>77.961399999999998</c:v>
                </c:pt>
                <c:pt idx="54760">
                  <c:v>77.893900000000002</c:v>
                </c:pt>
                <c:pt idx="54761">
                  <c:v>77.926900000000003</c:v>
                </c:pt>
                <c:pt idx="54762">
                  <c:v>77.924300000000002</c:v>
                </c:pt>
                <c:pt idx="54763">
                  <c:v>77.903999999999996</c:v>
                </c:pt>
                <c:pt idx="54764">
                  <c:v>77.962699999999998</c:v>
                </c:pt>
                <c:pt idx="54765">
                  <c:v>77.880799999999994</c:v>
                </c:pt>
                <c:pt idx="54766">
                  <c:v>77.930499999999995</c:v>
                </c:pt>
                <c:pt idx="54767">
                  <c:v>77.963099999999997</c:v>
                </c:pt>
                <c:pt idx="54768">
                  <c:v>77.906400000000005</c:v>
                </c:pt>
                <c:pt idx="54769">
                  <c:v>77.947299999999998</c:v>
                </c:pt>
                <c:pt idx="54770">
                  <c:v>77.9208</c:v>
                </c:pt>
                <c:pt idx="54771">
                  <c:v>77.924300000000002</c:v>
                </c:pt>
                <c:pt idx="54772">
                  <c:v>77.966700000000003</c:v>
                </c:pt>
                <c:pt idx="54773">
                  <c:v>77.899799999999999</c:v>
                </c:pt>
                <c:pt idx="54774">
                  <c:v>77.947999999999993</c:v>
                </c:pt>
                <c:pt idx="54775">
                  <c:v>77.962199999999996</c:v>
                </c:pt>
                <c:pt idx="54776">
                  <c:v>77.912000000000006</c:v>
                </c:pt>
                <c:pt idx="54777">
                  <c:v>77.967299999999994</c:v>
                </c:pt>
                <c:pt idx="54778">
                  <c:v>77.893299999999996</c:v>
                </c:pt>
                <c:pt idx="54779">
                  <c:v>77.9101</c:v>
                </c:pt>
                <c:pt idx="54780">
                  <c:v>77.957899999999995</c:v>
                </c:pt>
                <c:pt idx="54781">
                  <c:v>77.876800000000003</c:v>
                </c:pt>
                <c:pt idx="54782">
                  <c:v>77.925399999999996</c:v>
                </c:pt>
                <c:pt idx="54783">
                  <c:v>77.904899999999998</c:v>
                </c:pt>
                <c:pt idx="54784">
                  <c:v>77.886300000000006</c:v>
                </c:pt>
                <c:pt idx="54785">
                  <c:v>77.947199999999995</c:v>
                </c:pt>
                <c:pt idx="54786">
                  <c:v>77.880600000000001</c:v>
                </c:pt>
                <c:pt idx="54787">
                  <c:v>77.925700000000006</c:v>
                </c:pt>
                <c:pt idx="54788">
                  <c:v>77.947599999999994</c:v>
                </c:pt>
                <c:pt idx="54789">
                  <c:v>77.887</c:v>
                </c:pt>
                <c:pt idx="54790">
                  <c:v>77.959900000000005</c:v>
                </c:pt>
                <c:pt idx="54791">
                  <c:v>77.896500000000003</c:v>
                </c:pt>
                <c:pt idx="54792">
                  <c:v>77.9084</c:v>
                </c:pt>
                <c:pt idx="54793">
                  <c:v>77.957400000000007</c:v>
                </c:pt>
                <c:pt idx="54794">
                  <c:v>77.880700000000004</c:v>
                </c:pt>
                <c:pt idx="54795">
                  <c:v>77.9452</c:v>
                </c:pt>
                <c:pt idx="54796">
                  <c:v>77.906599999999997</c:v>
                </c:pt>
                <c:pt idx="54797">
                  <c:v>77.906899999999993</c:v>
                </c:pt>
                <c:pt idx="54798">
                  <c:v>77.985500000000002</c:v>
                </c:pt>
                <c:pt idx="54799">
                  <c:v>77.885800000000003</c:v>
                </c:pt>
                <c:pt idx="54800">
                  <c:v>77.9422</c:v>
                </c:pt>
                <c:pt idx="54801">
                  <c:v>77.932299999999998</c:v>
                </c:pt>
                <c:pt idx="54802">
                  <c:v>77.905199999999994</c:v>
                </c:pt>
                <c:pt idx="54803">
                  <c:v>77.956000000000003</c:v>
                </c:pt>
                <c:pt idx="54804">
                  <c:v>77.867800000000003</c:v>
                </c:pt>
                <c:pt idx="54805">
                  <c:v>77.919700000000006</c:v>
                </c:pt>
                <c:pt idx="54806">
                  <c:v>77.929500000000004</c:v>
                </c:pt>
                <c:pt idx="54807">
                  <c:v>77.879900000000006</c:v>
                </c:pt>
                <c:pt idx="54808">
                  <c:v>77.951899999999995</c:v>
                </c:pt>
                <c:pt idx="54809">
                  <c:v>77.878299999999996</c:v>
                </c:pt>
                <c:pt idx="54810">
                  <c:v>77.909300000000002</c:v>
                </c:pt>
                <c:pt idx="54811">
                  <c:v>77.953100000000006</c:v>
                </c:pt>
                <c:pt idx="54812">
                  <c:v>77.849500000000006</c:v>
                </c:pt>
                <c:pt idx="54813">
                  <c:v>77.901600000000002</c:v>
                </c:pt>
                <c:pt idx="54814">
                  <c:v>77.861400000000003</c:v>
                </c:pt>
                <c:pt idx="54815">
                  <c:v>77.858999999999995</c:v>
                </c:pt>
                <c:pt idx="54816">
                  <c:v>77.918300000000002</c:v>
                </c:pt>
                <c:pt idx="54817">
                  <c:v>77.8292</c:v>
                </c:pt>
                <c:pt idx="54818">
                  <c:v>77.876199999999997</c:v>
                </c:pt>
                <c:pt idx="54819">
                  <c:v>77.859099999999998</c:v>
                </c:pt>
                <c:pt idx="54820">
                  <c:v>77.820599999999999</c:v>
                </c:pt>
                <c:pt idx="54821">
                  <c:v>77.879400000000004</c:v>
                </c:pt>
                <c:pt idx="54822">
                  <c:v>77.7821</c:v>
                </c:pt>
                <c:pt idx="54823">
                  <c:v>77.834000000000003</c:v>
                </c:pt>
                <c:pt idx="54824">
                  <c:v>77.862899999999996</c:v>
                </c:pt>
                <c:pt idx="54825">
                  <c:v>77.7864</c:v>
                </c:pt>
                <c:pt idx="54826">
                  <c:v>77.8489</c:v>
                </c:pt>
                <c:pt idx="54827">
                  <c:v>77.788300000000007</c:v>
                </c:pt>
                <c:pt idx="54828">
                  <c:v>77.803399999999996</c:v>
                </c:pt>
                <c:pt idx="54829">
                  <c:v>77.853899999999996</c:v>
                </c:pt>
                <c:pt idx="54830">
                  <c:v>77.751800000000003</c:v>
                </c:pt>
                <c:pt idx="54831">
                  <c:v>77.813400000000001</c:v>
                </c:pt>
                <c:pt idx="54832">
                  <c:v>77.779899999999998</c:v>
                </c:pt>
                <c:pt idx="54833">
                  <c:v>77.743499999999997</c:v>
                </c:pt>
                <c:pt idx="54834">
                  <c:v>77.814400000000006</c:v>
                </c:pt>
                <c:pt idx="54835">
                  <c:v>77.714799999999997</c:v>
                </c:pt>
                <c:pt idx="54836">
                  <c:v>77.753500000000003</c:v>
                </c:pt>
                <c:pt idx="54837">
                  <c:v>77.774100000000004</c:v>
                </c:pt>
                <c:pt idx="54838">
                  <c:v>77.719300000000004</c:v>
                </c:pt>
                <c:pt idx="54839">
                  <c:v>77.785700000000006</c:v>
                </c:pt>
                <c:pt idx="54840">
                  <c:v>77.696399999999997</c:v>
                </c:pt>
                <c:pt idx="54841">
                  <c:v>77.706599999999995</c:v>
                </c:pt>
                <c:pt idx="54842">
                  <c:v>77.749700000000004</c:v>
                </c:pt>
                <c:pt idx="54843">
                  <c:v>77.6738</c:v>
                </c:pt>
                <c:pt idx="54844">
                  <c:v>77.723600000000005</c:v>
                </c:pt>
                <c:pt idx="54845">
                  <c:v>77.677599999999998</c:v>
                </c:pt>
                <c:pt idx="54846">
                  <c:v>77.671199999999999</c:v>
                </c:pt>
                <c:pt idx="54847">
                  <c:v>77.752099999999999</c:v>
                </c:pt>
                <c:pt idx="54848">
                  <c:v>77.643000000000001</c:v>
                </c:pt>
                <c:pt idx="54849">
                  <c:v>77.698099999999997</c:v>
                </c:pt>
                <c:pt idx="54850">
                  <c:v>77.698800000000006</c:v>
                </c:pt>
                <c:pt idx="54851">
                  <c:v>77.6511</c:v>
                </c:pt>
                <c:pt idx="54852">
                  <c:v>77.718100000000007</c:v>
                </c:pt>
                <c:pt idx="54853">
                  <c:v>77.641300000000001</c:v>
                </c:pt>
                <c:pt idx="54854">
                  <c:v>77.671099999999996</c:v>
                </c:pt>
                <c:pt idx="54855">
                  <c:v>77.699799999999996</c:v>
                </c:pt>
                <c:pt idx="54856">
                  <c:v>77.632199999999997</c:v>
                </c:pt>
                <c:pt idx="54857">
                  <c:v>77.697699999999998</c:v>
                </c:pt>
                <c:pt idx="54858">
                  <c:v>77.630799999999994</c:v>
                </c:pt>
                <c:pt idx="54859">
                  <c:v>77.648700000000005</c:v>
                </c:pt>
                <c:pt idx="54860">
                  <c:v>77.713200000000001</c:v>
                </c:pt>
                <c:pt idx="54861">
                  <c:v>77.611900000000006</c:v>
                </c:pt>
                <c:pt idx="54862">
                  <c:v>77.680800000000005</c:v>
                </c:pt>
                <c:pt idx="54863">
                  <c:v>77.644800000000004</c:v>
                </c:pt>
                <c:pt idx="54864">
                  <c:v>77.619200000000006</c:v>
                </c:pt>
                <c:pt idx="54865">
                  <c:v>77.688400000000001</c:v>
                </c:pt>
                <c:pt idx="54866">
                  <c:v>77.579899999999995</c:v>
                </c:pt>
                <c:pt idx="54867">
                  <c:v>77.609399999999994</c:v>
                </c:pt>
                <c:pt idx="54868">
                  <c:v>77.635800000000003</c:v>
                </c:pt>
                <c:pt idx="54869">
                  <c:v>77.564899999999994</c:v>
                </c:pt>
                <c:pt idx="54870">
                  <c:v>77.636200000000002</c:v>
                </c:pt>
                <c:pt idx="54871">
                  <c:v>77.550899999999999</c:v>
                </c:pt>
                <c:pt idx="54872">
                  <c:v>77.587999999999994</c:v>
                </c:pt>
                <c:pt idx="54873">
                  <c:v>77.635199999999998</c:v>
                </c:pt>
                <c:pt idx="54874">
                  <c:v>77.525800000000004</c:v>
                </c:pt>
                <c:pt idx="54875">
                  <c:v>77.564800000000005</c:v>
                </c:pt>
                <c:pt idx="54876">
                  <c:v>77.527000000000001</c:v>
                </c:pt>
                <c:pt idx="54877">
                  <c:v>77.493600000000001</c:v>
                </c:pt>
                <c:pt idx="54878">
                  <c:v>77.562200000000004</c:v>
                </c:pt>
                <c:pt idx="54879">
                  <c:v>77.4696</c:v>
                </c:pt>
                <c:pt idx="54880">
                  <c:v>77.483599999999996</c:v>
                </c:pt>
                <c:pt idx="54881">
                  <c:v>77.524799999999999</c:v>
                </c:pt>
                <c:pt idx="54882">
                  <c:v>77.457499999999996</c:v>
                </c:pt>
                <c:pt idx="54883">
                  <c:v>77.514099999999999</c:v>
                </c:pt>
                <c:pt idx="54884">
                  <c:v>77.478099999999998</c:v>
                </c:pt>
                <c:pt idx="54885">
                  <c:v>77.477000000000004</c:v>
                </c:pt>
                <c:pt idx="54886">
                  <c:v>77.548199999999994</c:v>
                </c:pt>
                <c:pt idx="54887">
                  <c:v>77.494699999999995</c:v>
                </c:pt>
                <c:pt idx="54888">
                  <c:v>77.532499999999999</c:v>
                </c:pt>
                <c:pt idx="54889">
                  <c:v>77.554500000000004</c:v>
                </c:pt>
                <c:pt idx="54890">
                  <c:v>77.515100000000004</c:v>
                </c:pt>
                <c:pt idx="54891">
                  <c:v>77.5749</c:v>
                </c:pt>
                <c:pt idx="54892">
                  <c:v>77.514700000000005</c:v>
                </c:pt>
                <c:pt idx="54893">
                  <c:v>77.553700000000006</c:v>
                </c:pt>
                <c:pt idx="54894">
                  <c:v>77.620800000000003</c:v>
                </c:pt>
                <c:pt idx="54895">
                  <c:v>77.513800000000003</c:v>
                </c:pt>
                <c:pt idx="54896">
                  <c:v>77.550700000000006</c:v>
                </c:pt>
                <c:pt idx="54897">
                  <c:v>77.538499999999999</c:v>
                </c:pt>
                <c:pt idx="54898">
                  <c:v>77.512500000000003</c:v>
                </c:pt>
                <c:pt idx="54899">
                  <c:v>77.557599999999994</c:v>
                </c:pt>
                <c:pt idx="54900">
                  <c:v>77.490300000000005</c:v>
                </c:pt>
                <c:pt idx="54901">
                  <c:v>77.524299999999997</c:v>
                </c:pt>
                <c:pt idx="54902">
                  <c:v>77.602000000000004</c:v>
                </c:pt>
                <c:pt idx="54903">
                  <c:v>77.541300000000007</c:v>
                </c:pt>
                <c:pt idx="54904">
                  <c:v>77.5762</c:v>
                </c:pt>
                <c:pt idx="54905">
                  <c:v>77.550799999999995</c:v>
                </c:pt>
                <c:pt idx="54906">
                  <c:v>77.553600000000003</c:v>
                </c:pt>
                <c:pt idx="54907">
                  <c:v>77.702600000000004</c:v>
                </c:pt>
                <c:pt idx="54908">
                  <c:v>77.703900000000004</c:v>
                </c:pt>
                <c:pt idx="54909">
                  <c:v>77.795000000000002</c:v>
                </c:pt>
                <c:pt idx="54910">
                  <c:v>77.741</c:v>
                </c:pt>
                <c:pt idx="54911">
                  <c:v>77.643500000000003</c:v>
                </c:pt>
                <c:pt idx="54912">
                  <c:v>77.6952</c:v>
                </c:pt>
                <c:pt idx="54913">
                  <c:v>77.5929</c:v>
                </c:pt>
                <c:pt idx="54914">
                  <c:v>77.601100000000002</c:v>
                </c:pt>
                <c:pt idx="54915">
                  <c:v>77.644999999999996</c:v>
                </c:pt>
                <c:pt idx="54916">
                  <c:v>77.561199999999999</c:v>
                </c:pt>
                <c:pt idx="54917">
                  <c:v>77.5886</c:v>
                </c:pt>
                <c:pt idx="54918">
                  <c:v>77.577100000000002</c:v>
                </c:pt>
                <c:pt idx="54919">
                  <c:v>77.561800000000005</c:v>
                </c:pt>
                <c:pt idx="54920">
                  <c:v>77.691999999999993</c:v>
                </c:pt>
                <c:pt idx="54921">
                  <c:v>77.668000000000006</c:v>
                </c:pt>
                <c:pt idx="54922">
                  <c:v>77.7059</c:v>
                </c:pt>
                <c:pt idx="54923">
                  <c:v>77.753500000000003</c:v>
                </c:pt>
                <c:pt idx="54924">
                  <c:v>77.698700000000002</c:v>
                </c:pt>
                <c:pt idx="54925">
                  <c:v>77.688000000000002</c:v>
                </c:pt>
                <c:pt idx="54926">
                  <c:v>77.626300000000001</c:v>
                </c:pt>
                <c:pt idx="54927">
                  <c:v>77.603899999999996</c:v>
                </c:pt>
                <c:pt idx="54928">
                  <c:v>77.634600000000006</c:v>
                </c:pt>
                <c:pt idx="54929">
                  <c:v>77.543999999999997</c:v>
                </c:pt>
                <c:pt idx="54930">
                  <c:v>77.571399999999997</c:v>
                </c:pt>
                <c:pt idx="54931">
                  <c:v>77.592299999999994</c:v>
                </c:pt>
                <c:pt idx="54932">
                  <c:v>77.536900000000003</c:v>
                </c:pt>
                <c:pt idx="54933">
                  <c:v>77.5959</c:v>
                </c:pt>
                <c:pt idx="54934">
                  <c:v>77.625500000000002</c:v>
                </c:pt>
                <c:pt idx="54935">
                  <c:v>77.697999999999993</c:v>
                </c:pt>
                <c:pt idx="54936">
                  <c:v>77.783000000000001</c:v>
                </c:pt>
                <c:pt idx="54937">
                  <c:v>77.725999999999999</c:v>
                </c:pt>
                <c:pt idx="54938">
                  <c:v>77.766199999999998</c:v>
                </c:pt>
                <c:pt idx="54939">
                  <c:v>77.6554</c:v>
                </c:pt>
                <c:pt idx="54940">
                  <c:v>77.610900000000001</c:v>
                </c:pt>
                <c:pt idx="54941">
                  <c:v>77.622299999999996</c:v>
                </c:pt>
                <c:pt idx="54942">
                  <c:v>77.531599999999997</c:v>
                </c:pt>
                <c:pt idx="54943">
                  <c:v>77.549800000000005</c:v>
                </c:pt>
                <c:pt idx="54944">
                  <c:v>77.590100000000007</c:v>
                </c:pt>
                <c:pt idx="54945">
                  <c:v>77.523899999999998</c:v>
                </c:pt>
                <c:pt idx="54946">
                  <c:v>77.547600000000003</c:v>
                </c:pt>
                <c:pt idx="54947">
                  <c:v>77.525499999999994</c:v>
                </c:pt>
                <c:pt idx="54948">
                  <c:v>77.519300000000001</c:v>
                </c:pt>
                <c:pt idx="54949">
                  <c:v>77.577299999999994</c:v>
                </c:pt>
                <c:pt idx="54950">
                  <c:v>77.494699999999995</c:v>
                </c:pt>
                <c:pt idx="54951">
                  <c:v>77.522999999999996</c:v>
                </c:pt>
                <c:pt idx="54952">
                  <c:v>77.551900000000003</c:v>
                </c:pt>
                <c:pt idx="54953">
                  <c:v>77.519800000000004</c:v>
                </c:pt>
                <c:pt idx="54954">
                  <c:v>77.560100000000006</c:v>
                </c:pt>
                <c:pt idx="54955">
                  <c:v>77.514899999999997</c:v>
                </c:pt>
                <c:pt idx="54956">
                  <c:v>77.517700000000005</c:v>
                </c:pt>
                <c:pt idx="54957">
                  <c:v>77.568899999999999</c:v>
                </c:pt>
                <c:pt idx="54958">
                  <c:v>77.472300000000004</c:v>
                </c:pt>
                <c:pt idx="54959">
                  <c:v>77.511499999999998</c:v>
                </c:pt>
                <c:pt idx="54960">
                  <c:v>77.5184</c:v>
                </c:pt>
                <c:pt idx="54961">
                  <c:v>77.486199999999997</c:v>
                </c:pt>
                <c:pt idx="54962">
                  <c:v>77.537599999999998</c:v>
                </c:pt>
                <c:pt idx="54963">
                  <c:v>77.490700000000004</c:v>
                </c:pt>
                <c:pt idx="54964">
                  <c:v>77.509900000000002</c:v>
                </c:pt>
                <c:pt idx="54965">
                  <c:v>77.566900000000004</c:v>
                </c:pt>
                <c:pt idx="54966">
                  <c:v>77.490300000000005</c:v>
                </c:pt>
                <c:pt idx="54967">
                  <c:v>77.534599999999998</c:v>
                </c:pt>
                <c:pt idx="54968">
                  <c:v>77.537899999999993</c:v>
                </c:pt>
                <c:pt idx="54969">
                  <c:v>77.498500000000007</c:v>
                </c:pt>
                <c:pt idx="54970">
                  <c:v>77.5685</c:v>
                </c:pt>
                <c:pt idx="54971">
                  <c:v>77.492500000000007</c:v>
                </c:pt>
                <c:pt idx="54972">
                  <c:v>77.508200000000002</c:v>
                </c:pt>
                <c:pt idx="54973">
                  <c:v>77.559899999999999</c:v>
                </c:pt>
                <c:pt idx="54974">
                  <c:v>77.496399999999994</c:v>
                </c:pt>
                <c:pt idx="54975">
                  <c:v>77.542199999999994</c:v>
                </c:pt>
                <c:pt idx="54976">
                  <c:v>77.514499999999998</c:v>
                </c:pt>
                <c:pt idx="54977">
                  <c:v>77.519400000000005</c:v>
                </c:pt>
                <c:pt idx="54978">
                  <c:v>77.571799999999996</c:v>
                </c:pt>
                <c:pt idx="54979">
                  <c:v>77.509699999999995</c:v>
                </c:pt>
                <c:pt idx="54980">
                  <c:v>77.539299999999997</c:v>
                </c:pt>
                <c:pt idx="54981">
                  <c:v>77.578599999999994</c:v>
                </c:pt>
                <c:pt idx="54982">
                  <c:v>77.515600000000006</c:v>
                </c:pt>
                <c:pt idx="54983">
                  <c:v>77.5672</c:v>
                </c:pt>
                <c:pt idx="54984">
                  <c:v>77.5167</c:v>
                </c:pt>
                <c:pt idx="54985">
                  <c:v>77.520099999999999</c:v>
                </c:pt>
                <c:pt idx="54986">
                  <c:v>77.582300000000004</c:v>
                </c:pt>
                <c:pt idx="54987">
                  <c:v>77.503600000000006</c:v>
                </c:pt>
                <c:pt idx="54988">
                  <c:v>77.536100000000005</c:v>
                </c:pt>
                <c:pt idx="54989">
                  <c:v>77.555000000000007</c:v>
                </c:pt>
                <c:pt idx="54990">
                  <c:v>77.514200000000002</c:v>
                </c:pt>
                <c:pt idx="54991">
                  <c:v>77.571700000000007</c:v>
                </c:pt>
                <c:pt idx="54992">
                  <c:v>77.527500000000003</c:v>
                </c:pt>
                <c:pt idx="54993">
                  <c:v>77.528199999999998</c:v>
                </c:pt>
                <c:pt idx="54994">
                  <c:v>77.582800000000006</c:v>
                </c:pt>
                <c:pt idx="54995">
                  <c:v>77.509500000000003</c:v>
                </c:pt>
                <c:pt idx="54996">
                  <c:v>77.546700000000001</c:v>
                </c:pt>
                <c:pt idx="54997">
                  <c:v>77.542599999999993</c:v>
                </c:pt>
                <c:pt idx="54998">
                  <c:v>77.519599999999997</c:v>
                </c:pt>
                <c:pt idx="54999">
                  <c:v>77.571799999999996</c:v>
                </c:pt>
                <c:pt idx="55000">
                  <c:v>77.502600000000001</c:v>
                </c:pt>
                <c:pt idx="55001">
                  <c:v>77.529300000000006</c:v>
                </c:pt>
                <c:pt idx="55002">
                  <c:v>77.575800000000001</c:v>
                </c:pt>
                <c:pt idx="55003">
                  <c:v>77.510199999999998</c:v>
                </c:pt>
                <c:pt idx="55004">
                  <c:v>77.545199999999994</c:v>
                </c:pt>
                <c:pt idx="55005">
                  <c:v>77.530699999999996</c:v>
                </c:pt>
                <c:pt idx="55006">
                  <c:v>77.518500000000003</c:v>
                </c:pt>
                <c:pt idx="55007">
                  <c:v>77.575500000000005</c:v>
                </c:pt>
                <c:pt idx="55008">
                  <c:v>77.503</c:v>
                </c:pt>
                <c:pt idx="55009">
                  <c:v>77.533299999999997</c:v>
                </c:pt>
                <c:pt idx="55010">
                  <c:v>77.584500000000006</c:v>
                </c:pt>
                <c:pt idx="55011">
                  <c:v>77.521500000000003</c:v>
                </c:pt>
                <c:pt idx="55012">
                  <c:v>77.562200000000004</c:v>
                </c:pt>
                <c:pt idx="55013">
                  <c:v>77.536699999999996</c:v>
                </c:pt>
                <c:pt idx="55014">
                  <c:v>77.542100000000005</c:v>
                </c:pt>
                <c:pt idx="55015">
                  <c:v>77.584199999999996</c:v>
                </c:pt>
                <c:pt idx="55016">
                  <c:v>77.520899999999997</c:v>
                </c:pt>
                <c:pt idx="55017">
                  <c:v>77.565200000000004</c:v>
                </c:pt>
                <c:pt idx="55018">
                  <c:v>77.586799999999997</c:v>
                </c:pt>
                <c:pt idx="55019">
                  <c:v>77.528300000000002</c:v>
                </c:pt>
                <c:pt idx="55020">
                  <c:v>77.588999999999999</c:v>
                </c:pt>
                <c:pt idx="55021">
                  <c:v>77.542400000000001</c:v>
                </c:pt>
                <c:pt idx="55022">
                  <c:v>77.561599999999999</c:v>
                </c:pt>
                <c:pt idx="55023">
                  <c:v>77.617999999999995</c:v>
                </c:pt>
                <c:pt idx="55024">
                  <c:v>77.540999999999997</c:v>
                </c:pt>
                <c:pt idx="55025">
                  <c:v>77.582999999999998</c:v>
                </c:pt>
                <c:pt idx="55026">
                  <c:v>77.5899</c:v>
                </c:pt>
                <c:pt idx="55027">
                  <c:v>77.550200000000004</c:v>
                </c:pt>
                <c:pt idx="55028">
                  <c:v>77.598100000000002</c:v>
                </c:pt>
                <c:pt idx="55029">
                  <c:v>77.5334</c:v>
                </c:pt>
                <c:pt idx="55030">
                  <c:v>77.565600000000003</c:v>
                </c:pt>
                <c:pt idx="55031">
                  <c:v>77.617699999999999</c:v>
                </c:pt>
                <c:pt idx="55032">
                  <c:v>77.544799999999995</c:v>
                </c:pt>
                <c:pt idx="55033">
                  <c:v>77.583600000000004</c:v>
                </c:pt>
                <c:pt idx="55034">
                  <c:v>77.567099999999996</c:v>
                </c:pt>
                <c:pt idx="55035">
                  <c:v>77.539699999999996</c:v>
                </c:pt>
                <c:pt idx="55036">
                  <c:v>77.593299999999999</c:v>
                </c:pt>
                <c:pt idx="55037">
                  <c:v>77.537300000000002</c:v>
                </c:pt>
                <c:pt idx="55038">
                  <c:v>77.574200000000005</c:v>
                </c:pt>
                <c:pt idx="55039">
                  <c:v>77.6023</c:v>
                </c:pt>
                <c:pt idx="55040">
                  <c:v>77.588999999999999</c:v>
                </c:pt>
                <c:pt idx="55041">
                  <c:v>77.599199999999996</c:v>
                </c:pt>
                <c:pt idx="55042">
                  <c:v>77.569400000000002</c:v>
                </c:pt>
                <c:pt idx="55043">
                  <c:v>77.567599999999999</c:v>
                </c:pt>
                <c:pt idx="55044">
                  <c:v>77.623199999999997</c:v>
                </c:pt>
                <c:pt idx="55045">
                  <c:v>77.550799999999995</c:v>
                </c:pt>
                <c:pt idx="55046">
                  <c:v>77.578900000000004</c:v>
                </c:pt>
                <c:pt idx="55047">
                  <c:v>77.600999999999999</c:v>
                </c:pt>
                <c:pt idx="55048">
                  <c:v>77.560699999999997</c:v>
                </c:pt>
                <c:pt idx="55049">
                  <c:v>77.611999999999995</c:v>
                </c:pt>
                <c:pt idx="55050">
                  <c:v>77.543499999999995</c:v>
                </c:pt>
                <c:pt idx="55051">
                  <c:v>77.566100000000006</c:v>
                </c:pt>
                <c:pt idx="55052">
                  <c:v>77.6173</c:v>
                </c:pt>
                <c:pt idx="55053">
                  <c:v>77.535899999999998</c:v>
                </c:pt>
                <c:pt idx="55054">
                  <c:v>77.576300000000003</c:v>
                </c:pt>
                <c:pt idx="55055">
                  <c:v>77.578500000000005</c:v>
                </c:pt>
                <c:pt idx="55056">
                  <c:v>77.553299999999993</c:v>
                </c:pt>
                <c:pt idx="55057">
                  <c:v>77.619799999999998</c:v>
                </c:pt>
                <c:pt idx="55058">
                  <c:v>77.548299999999998</c:v>
                </c:pt>
                <c:pt idx="55059">
                  <c:v>77.588899999999995</c:v>
                </c:pt>
                <c:pt idx="55060">
                  <c:v>77.629800000000003</c:v>
                </c:pt>
                <c:pt idx="55061">
                  <c:v>77.574100000000001</c:v>
                </c:pt>
                <c:pt idx="55062">
                  <c:v>77.616799999999998</c:v>
                </c:pt>
                <c:pt idx="55063">
                  <c:v>77.580100000000002</c:v>
                </c:pt>
                <c:pt idx="55064">
                  <c:v>77.567300000000003</c:v>
                </c:pt>
                <c:pt idx="55065">
                  <c:v>77.629400000000004</c:v>
                </c:pt>
                <c:pt idx="55066">
                  <c:v>77.550799999999995</c:v>
                </c:pt>
                <c:pt idx="55067">
                  <c:v>77.586699999999993</c:v>
                </c:pt>
                <c:pt idx="55068">
                  <c:v>77.594899999999996</c:v>
                </c:pt>
                <c:pt idx="55069">
                  <c:v>77.569800000000001</c:v>
                </c:pt>
                <c:pt idx="55070">
                  <c:v>77.614099999999993</c:v>
                </c:pt>
                <c:pt idx="55071">
                  <c:v>77.562100000000001</c:v>
                </c:pt>
                <c:pt idx="55072">
                  <c:v>77.583200000000005</c:v>
                </c:pt>
                <c:pt idx="55073">
                  <c:v>77.628500000000003</c:v>
                </c:pt>
                <c:pt idx="55074">
                  <c:v>77.563000000000002</c:v>
                </c:pt>
                <c:pt idx="55075">
                  <c:v>77.603399999999993</c:v>
                </c:pt>
                <c:pt idx="55076">
                  <c:v>77.606200000000001</c:v>
                </c:pt>
                <c:pt idx="55077">
                  <c:v>77.581299999999999</c:v>
                </c:pt>
                <c:pt idx="55078">
                  <c:v>77.638999999999996</c:v>
                </c:pt>
                <c:pt idx="55079">
                  <c:v>77.570800000000006</c:v>
                </c:pt>
                <c:pt idx="55080">
                  <c:v>77.583500000000001</c:v>
                </c:pt>
                <c:pt idx="55081">
                  <c:v>77.640500000000003</c:v>
                </c:pt>
                <c:pt idx="55082">
                  <c:v>77.569100000000006</c:v>
                </c:pt>
                <c:pt idx="55083">
                  <c:v>77.607699999999994</c:v>
                </c:pt>
                <c:pt idx="55084">
                  <c:v>77.591700000000003</c:v>
                </c:pt>
                <c:pt idx="55085">
                  <c:v>77.584900000000005</c:v>
                </c:pt>
                <c:pt idx="55086">
                  <c:v>77.636799999999994</c:v>
                </c:pt>
                <c:pt idx="55087">
                  <c:v>77.558199999999999</c:v>
                </c:pt>
                <c:pt idx="55088">
                  <c:v>77.594200000000001</c:v>
                </c:pt>
                <c:pt idx="55089">
                  <c:v>77.631299999999996</c:v>
                </c:pt>
                <c:pt idx="55090">
                  <c:v>77.582599999999999</c:v>
                </c:pt>
                <c:pt idx="55091">
                  <c:v>77.617000000000004</c:v>
                </c:pt>
                <c:pt idx="55092">
                  <c:v>77.572699999999998</c:v>
                </c:pt>
                <c:pt idx="55093">
                  <c:v>77.586299999999994</c:v>
                </c:pt>
                <c:pt idx="55094">
                  <c:v>77.645799999999994</c:v>
                </c:pt>
                <c:pt idx="55095">
                  <c:v>77.566100000000006</c:v>
                </c:pt>
                <c:pt idx="55096">
                  <c:v>77.608900000000006</c:v>
                </c:pt>
                <c:pt idx="55097">
                  <c:v>77.6297</c:v>
                </c:pt>
                <c:pt idx="55098">
                  <c:v>77.595100000000002</c:v>
                </c:pt>
                <c:pt idx="55099">
                  <c:v>77.638099999999994</c:v>
                </c:pt>
                <c:pt idx="55100">
                  <c:v>77.600899999999996</c:v>
                </c:pt>
                <c:pt idx="55101">
                  <c:v>77.612499999999997</c:v>
                </c:pt>
                <c:pt idx="55102">
                  <c:v>77.661799999999999</c:v>
                </c:pt>
                <c:pt idx="55103">
                  <c:v>77.580399999999997</c:v>
                </c:pt>
                <c:pt idx="55104">
                  <c:v>77.625500000000002</c:v>
                </c:pt>
                <c:pt idx="55105">
                  <c:v>77.625200000000007</c:v>
                </c:pt>
                <c:pt idx="55106">
                  <c:v>77.600800000000007</c:v>
                </c:pt>
                <c:pt idx="55107">
                  <c:v>77.652699999999996</c:v>
                </c:pt>
                <c:pt idx="55108">
                  <c:v>77.591800000000006</c:v>
                </c:pt>
                <c:pt idx="55109">
                  <c:v>77.611900000000006</c:v>
                </c:pt>
                <c:pt idx="55110">
                  <c:v>77.660499999999999</c:v>
                </c:pt>
                <c:pt idx="55111">
                  <c:v>77.578900000000004</c:v>
                </c:pt>
                <c:pt idx="55112">
                  <c:v>77.625699999999995</c:v>
                </c:pt>
                <c:pt idx="55113">
                  <c:v>77.617000000000004</c:v>
                </c:pt>
                <c:pt idx="55114">
                  <c:v>77.602699999999999</c:v>
                </c:pt>
                <c:pt idx="55115">
                  <c:v>77.664900000000003</c:v>
                </c:pt>
                <c:pt idx="55116">
                  <c:v>77.596900000000005</c:v>
                </c:pt>
                <c:pt idx="55117">
                  <c:v>77.622799999999998</c:v>
                </c:pt>
                <c:pt idx="55118">
                  <c:v>77.665999999999997</c:v>
                </c:pt>
                <c:pt idx="55119">
                  <c:v>77.602800000000002</c:v>
                </c:pt>
                <c:pt idx="55120">
                  <c:v>77.6524</c:v>
                </c:pt>
                <c:pt idx="55121">
                  <c:v>77.613</c:v>
                </c:pt>
                <c:pt idx="55122">
                  <c:v>77.615300000000005</c:v>
                </c:pt>
                <c:pt idx="55123">
                  <c:v>77.678100000000001</c:v>
                </c:pt>
                <c:pt idx="55124">
                  <c:v>77.597200000000001</c:v>
                </c:pt>
                <c:pt idx="55125">
                  <c:v>77.624700000000004</c:v>
                </c:pt>
                <c:pt idx="55126">
                  <c:v>77.646000000000001</c:v>
                </c:pt>
                <c:pt idx="55127">
                  <c:v>77.602199999999996</c:v>
                </c:pt>
                <c:pt idx="55128">
                  <c:v>77.645300000000006</c:v>
                </c:pt>
                <c:pt idx="55129">
                  <c:v>77.608599999999996</c:v>
                </c:pt>
                <c:pt idx="55130">
                  <c:v>77.621200000000002</c:v>
                </c:pt>
                <c:pt idx="55131">
                  <c:v>77.659599999999998</c:v>
                </c:pt>
                <c:pt idx="55132">
                  <c:v>77.596199999999996</c:v>
                </c:pt>
                <c:pt idx="55133">
                  <c:v>77.630799999999994</c:v>
                </c:pt>
                <c:pt idx="55134">
                  <c:v>77.6267</c:v>
                </c:pt>
                <c:pt idx="55135">
                  <c:v>77.591499999999996</c:v>
                </c:pt>
                <c:pt idx="55136">
                  <c:v>77.651300000000006</c:v>
                </c:pt>
                <c:pt idx="55137">
                  <c:v>77.590900000000005</c:v>
                </c:pt>
                <c:pt idx="55138">
                  <c:v>77.619</c:v>
                </c:pt>
                <c:pt idx="55139">
                  <c:v>77.671000000000006</c:v>
                </c:pt>
                <c:pt idx="55140">
                  <c:v>77.592399999999998</c:v>
                </c:pt>
                <c:pt idx="55141">
                  <c:v>77.636099999999999</c:v>
                </c:pt>
                <c:pt idx="55142">
                  <c:v>77.617000000000004</c:v>
                </c:pt>
                <c:pt idx="55143">
                  <c:v>77.607900000000001</c:v>
                </c:pt>
                <c:pt idx="55144">
                  <c:v>77.673299999999998</c:v>
                </c:pt>
                <c:pt idx="55145">
                  <c:v>77.605400000000003</c:v>
                </c:pt>
                <c:pt idx="55146">
                  <c:v>77.636600000000001</c:v>
                </c:pt>
                <c:pt idx="55147">
                  <c:v>77.679699999999997</c:v>
                </c:pt>
                <c:pt idx="55148">
                  <c:v>77.622299999999996</c:v>
                </c:pt>
                <c:pt idx="55149">
                  <c:v>77.658199999999994</c:v>
                </c:pt>
                <c:pt idx="55150">
                  <c:v>77.636799999999994</c:v>
                </c:pt>
                <c:pt idx="55151">
                  <c:v>77.670500000000004</c:v>
                </c:pt>
                <c:pt idx="55152">
                  <c:v>77.700999999999993</c:v>
                </c:pt>
                <c:pt idx="55153">
                  <c:v>77.621700000000004</c:v>
                </c:pt>
                <c:pt idx="55154">
                  <c:v>77.663499999999999</c:v>
                </c:pt>
                <c:pt idx="55155">
                  <c:v>77.679100000000005</c:v>
                </c:pt>
                <c:pt idx="55156">
                  <c:v>77.638599999999997</c:v>
                </c:pt>
                <c:pt idx="55157">
                  <c:v>77.703400000000002</c:v>
                </c:pt>
                <c:pt idx="55158">
                  <c:v>77.650000000000006</c:v>
                </c:pt>
                <c:pt idx="55159">
                  <c:v>77.657200000000003</c:v>
                </c:pt>
                <c:pt idx="55160">
                  <c:v>77.702500000000001</c:v>
                </c:pt>
                <c:pt idx="55161">
                  <c:v>77.627099999999999</c:v>
                </c:pt>
                <c:pt idx="55162">
                  <c:v>77.6678</c:v>
                </c:pt>
                <c:pt idx="55163">
                  <c:v>77.660899999999998</c:v>
                </c:pt>
                <c:pt idx="55164">
                  <c:v>77.637</c:v>
                </c:pt>
                <c:pt idx="55165">
                  <c:v>77.685100000000006</c:v>
                </c:pt>
                <c:pt idx="55166">
                  <c:v>77.6267</c:v>
                </c:pt>
                <c:pt idx="55167">
                  <c:v>77.658799999999999</c:v>
                </c:pt>
                <c:pt idx="55168">
                  <c:v>77.697199999999995</c:v>
                </c:pt>
                <c:pt idx="55169">
                  <c:v>77.630099999999999</c:v>
                </c:pt>
                <c:pt idx="55170">
                  <c:v>77.673900000000003</c:v>
                </c:pt>
                <c:pt idx="55171">
                  <c:v>77.643600000000006</c:v>
                </c:pt>
                <c:pt idx="55172">
                  <c:v>77.649699999999996</c:v>
                </c:pt>
                <c:pt idx="55173">
                  <c:v>77.708500000000001</c:v>
                </c:pt>
                <c:pt idx="55174">
                  <c:v>77.628399999999999</c:v>
                </c:pt>
                <c:pt idx="55175">
                  <c:v>77.662499999999994</c:v>
                </c:pt>
                <c:pt idx="55176">
                  <c:v>77.680800000000005</c:v>
                </c:pt>
                <c:pt idx="55177">
                  <c:v>77.628600000000006</c:v>
                </c:pt>
                <c:pt idx="55178">
                  <c:v>77.671099999999996</c:v>
                </c:pt>
                <c:pt idx="55179">
                  <c:v>77.640799999999999</c:v>
                </c:pt>
                <c:pt idx="55180">
                  <c:v>77.658199999999994</c:v>
                </c:pt>
                <c:pt idx="55181">
                  <c:v>77.72</c:v>
                </c:pt>
                <c:pt idx="55182">
                  <c:v>77.630899999999997</c:v>
                </c:pt>
                <c:pt idx="55183">
                  <c:v>77.655699999999996</c:v>
                </c:pt>
                <c:pt idx="55184">
                  <c:v>77.664199999999994</c:v>
                </c:pt>
                <c:pt idx="55185">
                  <c:v>77.627099999999999</c:v>
                </c:pt>
                <c:pt idx="55186">
                  <c:v>77.668199999999999</c:v>
                </c:pt>
                <c:pt idx="55187">
                  <c:v>77.620699999999999</c:v>
                </c:pt>
                <c:pt idx="55188">
                  <c:v>77.647499999999994</c:v>
                </c:pt>
                <c:pt idx="55189">
                  <c:v>77.697100000000006</c:v>
                </c:pt>
                <c:pt idx="55190">
                  <c:v>77.624899999999997</c:v>
                </c:pt>
                <c:pt idx="55191">
                  <c:v>77.656199999999998</c:v>
                </c:pt>
                <c:pt idx="55192">
                  <c:v>77.663200000000003</c:v>
                </c:pt>
                <c:pt idx="55193">
                  <c:v>77.646500000000003</c:v>
                </c:pt>
                <c:pt idx="55194">
                  <c:v>77.685400000000001</c:v>
                </c:pt>
                <c:pt idx="55195">
                  <c:v>77.631100000000004</c:v>
                </c:pt>
                <c:pt idx="55196">
                  <c:v>77.650400000000005</c:v>
                </c:pt>
                <c:pt idx="55197">
                  <c:v>77.678299999999993</c:v>
                </c:pt>
                <c:pt idx="55198">
                  <c:v>77.624899999999997</c:v>
                </c:pt>
                <c:pt idx="55199">
                  <c:v>77.665800000000004</c:v>
                </c:pt>
                <c:pt idx="55200">
                  <c:v>77.637900000000002</c:v>
                </c:pt>
                <c:pt idx="55201">
                  <c:v>77.642099999999999</c:v>
                </c:pt>
                <c:pt idx="55202">
                  <c:v>77.695599999999999</c:v>
                </c:pt>
                <c:pt idx="55203">
                  <c:v>77.6297</c:v>
                </c:pt>
                <c:pt idx="55204">
                  <c:v>77.659099999999995</c:v>
                </c:pt>
                <c:pt idx="55205">
                  <c:v>77.672399999999996</c:v>
                </c:pt>
                <c:pt idx="55206">
                  <c:v>77.643699999999995</c:v>
                </c:pt>
                <c:pt idx="55207">
                  <c:v>77.695899999999995</c:v>
                </c:pt>
                <c:pt idx="55208">
                  <c:v>77.6464</c:v>
                </c:pt>
                <c:pt idx="55209">
                  <c:v>77.653599999999997</c:v>
                </c:pt>
                <c:pt idx="55210">
                  <c:v>77.700599999999994</c:v>
                </c:pt>
                <c:pt idx="55211">
                  <c:v>77.628200000000007</c:v>
                </c:pt>
                <c:pt idx="55212">
                  <c:v>77.675200000000004</c:v>
                </c:pt>
                <c:pt idx="55213">
                  <c:v>77.680700000000002</c:v>
                </c:pt>
                <c:pt idx="55214">
                  <c:v>77.674199999999999</c:v>
                </c:pt>
                <c:pt idx="55215">
                  <c:v>77.724500000000006</c:v>
                </c:pt>
                <c:pt idx="55216">
                  <c:v>77.649100000000004</c:v>
                </c:pt>
                <c:pt idx="55217">
                  <c:v>77.6798</c:v>
                </c:pt>
                <c:pt idx="55218">
                  <c:v>77.727400000000003</c:v>
                </c:pt>
                <c:pt idx="55219">
                  <c:v>77.660799999999995</c:v>
                </c:pt>
                <c:pt idx="55220">
                  <c:v>77.6999</c:v>
                </c:pt>
                <c:pt idx="55221">
                  <c:v>77.684799999999996</c:v>
                </c:pt>
                <c:pt idx="55222">
                  <c:v>77.674800000000005</c:v>
                </c:pt>
                <c:pt idx="55223">
                  <c:v>77.726399999999998</c:v>
                </c:pt>
                <c:pt idx="55224">
                  <c:v>77.658699999999996</c:v>
                </c:pt>
                <c:pt idx="55225">
                  <c:v>77.693700000000007</c:v>
                </c:pt>
                <c:pt idx="55226">
                  <c:v>77.721999999999994</c:v>
                </c:pt>
                <c:pt idx="55227">
                  <c:v>77.661699999999996</c:v>
                </c:pt>
                <c:pt idx="55228">
                  <c:v>77.677499999999995</c:v>
                </c:pt>
                <c:pt idx="55229">
                  <c:v>77.644000000000005</c:v>
                </c:pt>
                <c:pt idx="55230">
                  <c:v>77.663700000000006</c:v>
                </c:pt>
                <c:pt idx="55231">
                  <c:v>77.704800000000006</c:v>
                </c:pt>
                <c:pt idx="55232">
                  <c:v>77.623199999999997</c:v>
                </c:pt>
                <c:pt idx="55233">
                  <c:v>77.678399999999996</c:v>
                </c:pt>
                <c:pt idx="55234">
                  <c:v>77.670699999999997</c:v>
                </c:pt>
                <c:pt idx="55235">
                  <c:v>77.630899999999997</c:v>
                </c:pt>
                <c:pt idx="55236">
                  <c:v>77.679400000000001</c:v>
                </c:pt>
                <c:pt idx="55237">
                  <c:v>77.633099999999999</c:v>
                </c:pt>
                <c:pt idx="55238">
                  <c:v>77.647900000000007</c:v>
                </c:pt>
                <c:pt idx="55239">
                  <c:v>77.708500000000001</c:v>
                </c:pt>
                <c:pt idx="55240">
                  <c:v>77.636799999999994</c:v>
                </c:pt>
                <c:pt idx="55241">
                  <c:v>77.685000000000002</c:v>
                </c:pt>
                <c:pt idx="55242">
                  <c:v>77.679699999999997</c:v>
                </c:pt>
                <c:pt idx="55243">
                  <c:v>77.660899999999998</c:v>
                </c:pt>
                <c:pt idx="55244">
                  <c:v>77.706400000000002</c:v>
                </c:pt>
                <c:pt idx="55245">
                  <c:v>77.653499999999994</c:v>
                </c:pt>
                <c:pt idx="55246">
                  <c:v>77.672200000000004</c:v>
                </c:pt>
                <c:pt idx="55247">
                  <c:v>77.725200000000001</c:v>
                </c:pt>
                <c:pt idx="55248">
                  <c:v>77.690899999999999</c:v>
                </c:pt>
                <c:pt idx="55249">
                  <c:v>77.738699999999994</c:v>
                </c:pt>
                <c:pt idx="55250">
                  <c:v>77.677999999999997</c:v>
                </c:pt>
                <c:pt idx="55251">
                  <c:v>77.671000000000006</c:v>
                </c:pt>
                <c:pt idx="55252">
                  <c:v>77.731899999999996</c:v>
                </c:pt>
                <c:pt idx="55253">
                  <c:v>77.645099999999999</c:v>
                </c:pt>
                <c:pt idx="55254">
                  <c:v>77.683400000000006</c:v>
                </c:pt>
                <c:pt idx="55255">
                  <c:v>77.7209</c:v>
                </c:pt>
                <c:pt idx="55256">
                  <c:v>77.660799999999995</c:v>
                </c:pt>
                <c:pt idx="55257">
                  <c:v>77.697800000000001</c:v>
                </c:pt>
                <c:pt idx="55258">
                  <c:v>77.677300000000002</c:v>
                </c:pt>
                <c:pt idx="55259">
                  <c:v>77.668899999999994</c:v>
                </c:pt>
                <c:pt idx="55260">
                  <c:v>77.725399999999993</c:v>
                </c:pt>
                <c:pt idx="55261">
                  <c:v>77.646500000000003</c:v>
                </c:pt>
                <c:pt idx="55262">
                  <c:v>77.701499999999996</c:v>
                </c:pt>
                <c:pt idx="55263">
                  <c:v>77.712199999999996</c:v>
                </c:pt>
                <c:pt idx="55264">
                  <c:v>77.668199999999999</c:v>
                </c:pt>
                <c:pt idx="55265">
                  <c:v>77.721500000000006</c:v>
                </c:pt>
                <c:pt idx="55266">
                  <c:v>77.679699999999997</c:v>
                </c:pt>
                <c:pt idx="55267">
                  <c:v>77.684100000000001</c:v>
                </c:pt>
                <c:pt idx="55268">
                  <c:v>77.745099999999994</c:v>
                </c:pt>
                <c:pt idx="55269">
                  <c:v>77.664299999999997</c:v>
                </c:pt>
                <c:pt idx="55270">
                  <c:v>77.714399999999998</c:v>
                </c:pt>
                <c:pt idx="55271">
                  <c:v>77.720699999999994</c:v>
                </c:pt>
                <c:pt idx="55272">
                  <c:v>77.685199999999995</c:v>
                </c:pt>
                <c:pt idx="55273">
                  <c:v>77.726600000000005</c:v>
                </c:pt>
                <c:pt idx="55274">
                  <c:v>77.672899999999998</c:v>
                </c:pt>
                <c:pt idx="55275">
                  <c:v>77.691400000000002</c:v>
                </c:pt>
                <c:pt idx="55276">
                  <c:v>77.751099999999994</c:v>
                </c:pt>
                <c:pt idx="55277">
                  <c:v>77.671899999999994</c:v>
                </c:pt>
                <c:pt idx="55278">
                  <c:v>77.7166</c:v>
                </c:pt>
                <c:pt idx="55279">
                  <c:v>77.719700000000003</c:v>
                </c:pt>
                <c:pt idx="55280">
                  <c:v>77.7196</c:v>
                </c:pt>
                <c:pt idx="55281">
                  <c:v>77.751999999999995</c:v>
                </c:pt>
                <c:pt idx="55282">
                  <c:v>77.681600000000003</c:v>
                </c:pt>
                <c:pt idx="55283">
                  <c:v>77.720299999999995</c:v>
                </c:pt>
                <c:pt idx="55284">
                  <c:v>77.745800000000003</c:v>
                </c:pt>
                <c:pt idx="55285">
                  <c:v>77.693600000000004</c:v>
                </c:pt>
                <c:pt idx="55286">
                  <c:v>77.724599999999995</c:v>
                </c:pt>
                <c:pt idx="55287">
                  <c:v>77.707899999999995</c:v>
                </c:pt>
                <c:pt idx="55288">
                  <c:v>77.701099999999997</c:v>
                </c:pt>
                <c:pt idx="55289">
                  <c:v>77.756</c:v>
                </c:pt>
                <c:pt idx="55290">
                  <c:v>77.684200000000004</c:v>
                </c:pt>
                <c:pt idx="55291">
                  <c:v>77.704899999999995</c:v>
                </c:pt>
                <c:pt idx="55292">
                  <c:v>77.740099999999998</c:v>
                </c:pt>
                <c:pt idx="55293">
                  <c:v>77.691500000000005</c:v>
                </c:pt>
                <c:pt idx="55294">
                  <c:v>77.738299999999995</c:v>
                </c:pt>
                <c:pt idx="55295">
                  <c:v>77.705500000000001</c:v>
                </c:pt>
                <c:pt idx="55296">
                  <c:v>77.708200000000005</c:v>
                </c:pt>
                <c:pt idx="55297">
                  <c:v>77.772800000000004</c:v>
                </c:pt>
                <c:pt idx="55298">
                  <c:v>77.692400000000006</c:v>
                </c:pt>
                <c:pt idx="55299">
                  <c:v>77.732299999999995</c:v>
                </c:pt>
                <c:pt idx="55300">
                  <c:v>77.719399999999993</c:v>
                </c:pt>
                <c:pt idx="55301">
                  <c:v>77.701499999999996</c:v>
                </c:pt>
                <c:pt idx="55302">
                  <c:v>77.750299999999996</c:v>
                </c:pt>
                <c:pt idx="55303">
                  <c:v>77.696399999999997</c:v>
                </c:pt>
                <c:pt idx="55304">
                  <c:v>77.718999999999994</c:v>
                </c:pt>
                <c:pt idx="55305">
                  <c:v>77.757000000000005</c:v>
                </c:pt>
                <c:pt idx="55306">
                  <c:v>77.702699999999993</c:v>
                </c:pt>
                <c:pt idx="55307">
                  <c:v>77.726900000000001</c:v>
                </c:pt>
                <c:pt idx="55308">
                  <c:v>77.718999999999994</c:v>
                </c:pt>
                <c:pt idx="55309">
                  <c:v>77.700999999999993</c:v>
                </c:pt>
                <c:pt idx="55310">
                  <c:v>77.73</c:v>
                </c:pt>
                <c:pt idx="55311">
                  <c:v>77.7149</c:v>
                </c:pt>
                <c:pt idx="55312">
                  <c:v>77.723600000000005</c:v>
                </c:pt>
                <c:pt idx="55313">
                  <c:v>77.750799999999998</c:v>
                </c:pt>
                <c:pt idx="55314">
                  <c:v>77.694199999999995</c:v>
                </c:pt>
                <c:pt idx="55315">
                  <c:v>77.735500000000002</c:v>
                </c:pt>
                <c:pt idx="55316">
                  <c:v>77.735200000000006</c:v>
                </c:pt>
                <c:pt idx="55317">
                  <c:v>77.726100000000002</c:v>
                </c:pt>
                <c:pt idx="55318">
                  <c:v>77.760199999999998</c:v>
                </c:pt>
                <c:pt idx="55319">
                  <c:v>77.671400000000006</c:v>
                </c:pt>
                <c:pt idx="55320">
                  <c:v>77.714100000000002</c:v>
                </c:pt>
                <c:pt idx="55321">
                  <c:v>77.736400000000003</c:v>
                </c:pt>
                <c:pt idx="55322">
                  <c:v>77.721900000000005</c:v>
                </c:pt>
                <c:pt idx="55323">
                  <c:v>77.750200000000007</c:v>
                </c:pt>
                <c:pt idx="55324">
                  <c:v>77.711200000000005</c:v>
                </c:pt>
                <c:pt idx="55325">
                  <c:v>77.737300000000005</c:v>
                </c:pt>
                <c:pt idx="55326">
                  <c:v>77.789100000000005</c:v>
                </c:pt>
                <c:pt idx="55327">
                  <c:v>77.714699999999993</c:v>
                </c:pt>
                <c:pt idx="55328">
                  <c:v>77.751499999999993</c:v>
                </c:pt>
                <c:pt idx="55329">
                  <c:v>77.743799999999993</c:v>
                </c:pt>
                <c:pt idx="55330">
                  <c:v>77.730999999999995</c:v>
                </c:pt>
                <c:pt idx="55331">
                  <c:v>77.787099999999995</c:v>
                </c:pt>
                <c:pt idx="55332">
                  <c:v>77.709999999999994</c:v>
                </c:pt>
                <c:pt idx="55333">
                  <c:v>77.7453</c:v>
                </c:pt>
                <c:pt idx="55334">
                  <c:v>77.778199999999998</c:v>
                </c:pt>
                <c:pt idx="55335">
                  <c:v>77.725899999999996</c:v>
                </c:pt>
                <c:pt idx="55336">
                  <c:v>77.765199999999993</c:v>
                </c:pt>
                <c:pt idx="55337">
                  <c:v>77.743700000000004</c:v>
                </c:pt>
                <c:pt idx="55338">
                  <c:v>77.727900000000005</c:v>
                </c:pt>
                <c:pt idx="55339">
                  <c:v>77.792100000000005</c:v>
                </c:pt>
                <c:pt idx="55340">
                  <c:v>77.721199999999996</c:v>
                </c:pt>
                <c:pt idx="55341">
                  <c:v>77.752700000000004</c:v>
                </c:pt>
                <c:pt idx="55342">
                  <c:v>77.785499999999999</c:v>
                </c:pt>
                <c:pt idx="55343">
                  <c:v>77.733000000000004</c:v>
                </c:pt>
                <c:pt idx="55344">
                  <c:v>77.773399999999995</c:v>
                </c:pt>
                <c:pt idx="55345">
                  <c:v>77.723399999999998</c:v>
                </c:pt>
                <c:pt idx="55346">
                  <c:v>77.742800000000003</c:v>
                </c:pt>
                <c:pt idx="55347">
                  <c:v>77.799099999999996</c:v>
                </c:pt>
                <c:pt idx="55348">
                  <c:v>77.725099999999998</c:v>
                </c:pt>
                <c:pt idx="55349">
                  <c:v>77.764099999999999</c:v>
                </c:pt>
                <c:pt idx="55350">
                  <c:v>77.792400000000001</c:v>
                </c:pt>
                <c:pt idx="55351">
                  <c:v>77.734899999999996</c:v>
                </c:pt>
                <c:pt idx="55352">
                  <c:v>77.799599999999998</c:v>
                </c:pt>
                <c:pt idx="55353">
                  <c:v>77.737799999999993</c:v>
                </c:pt>
                <c:pt idx="55354">
                  <c:v>77.778800000000004</c:v>
                </c:pt>
                <c:pt idx="55355">
                  <c:v>77.8142</c:v>
                </c:pt>
                <c:pt idx="55356">
                  <c:v>77.744500000000002</c:v>
                </c:pt>
                <c:pt idx="55357">
                  <c:v>77.794799999999995</c:v>
                </c:pt>
                <c:pt idx="55358">
                  <c:v>77.782899999999998</c:v>
                </c:pt>
                <c:pt idx="55359">
                  <c:v>77.762500000000003</c:v>
                </c:pt>
                <c:pt idx="55360">
                  <c:v>77.812600000000003</c:v>
                </c:pt>
                <c:pt idx="55361">
                  <c:v>77.745900000000006</c:v>
                </c:pt>
                <c:pt idx="55362">
                  <c:v>77.771600000000007</c:v>
                </c:pt>
                <c:pt idx="55363">
                  <c:v>77.805000000000007</c:v>
                </c:pt>
                <c:pt idx="55364">
                  <c:v>77.754000000000005</c:v>
                </c:pt>
                <c:pt idx="55365">
                  <c:v>77.766599999999997</c:v>
                </c:pt>
                <c:pt idx="55366">
                  <c:v>77.752700000000004</c:v>
                </c:pt>
                <c:pt idx="55367">
                  <c:v>77.734300000000005</c:v>
                </c:pt>
                <c:pt idx="55368">
                  <c:v>77.798500000000004</c:v>
                </c:pt>
                <c:pt idx="55369">
                  <c:v>77.722499999999997</c:v>
                </c:pt>
                <c:pt idx="55370">
                  <c:v>77.761899999999997</c:v>
                </c:pt>
                <c:pt idx="55371">
                  <c:v>77.795199999999994</c:v>
                </c:pt>
                <c:pt idx="55372">
                  <c:v>77.743300000000005</c:v>
                </c:pt>
                <c:pt idx="55373">
                  <c:v>77.792299999999997</c:v>
                </c:pt>
                <c:pt idx="55374">
                  <c:v>77.765100000000004</c:v>
                </c:pt>
                <c:pt idx="55375">
                  <c:v>77.745099999999994</c:v>
                </c:pt>
                <c:pt idx="55376">
                  <c:v>77.808099999999996</c:v>
                </c:pt>
                <c:pt idx="55377">
                  <c:v>77.748099999999994</c:v>
                </c:pt>
                <c:pt idx="55378">
                  <c:v>77.787499999999994</c:v>
                </c:pt>
                <c:pt idx="55379">
                  <c:v>77.782799999999995</c:v>
                </c:pt>
                <c:pt idx="55380">
                  <c:v>77.745000000000005</c:v>
                </c:pt>
                <c:pt idx="55381">
                  <c:v>77.817700000000002</c:v>
                </c:pt>
                <c:pt idx="55382">
                  <c:v>77.741699999999994</c:v>
                </c:pt>
                <c:pt idx="55383">
                  <c:v>77.784099999999995</c:v>
                </c:pt>
                <c:pt idx="55384">
                  <c:v>77.831199999999995</c:v>
                </c:pt>
                <c:pt idx="55385">
                  <c:v>77.757199999999997</c:v>
                </c:pt>
                <c:pt idx="55386">
                  <c:v>77.804900000000004</c:v>
                </c:pt>
                <c:pt idx="55387">
                  <c:v>77.781400000000005</c:v>
                </c:pt>
                <c:pt idx="55388">
                  <c:v>77.779700000000005</c:v>
                </c:pt>
                <c:pt idx="55389">
                  <c:v>77.818899999999999</c:v>
                </c:pt>
                <c:pt idx="55390">
                  <c:v>77.763400000000004</c:v>
                </c:pt>
                <c:pt idx="55391">
                  <c:v>77.793899999999994</c:v>
                </c:pt>
                <c:pt idx="55392">
                  <c:v>77.809399999999997</c:v>
                </c:pt>
                <c:pt idx="55393">
                  <c:v>77.762200000000007</c:v>
                </c:pt>
                <c:pt idx="55394">
                  <c:v>77.800200000000004</c:v>
                </c:pt>
                <c:pt idx="55395">
                  <c:v>77.756600000000006</c:v>
                </c:pt>
                <c:pt idx="55396">
                  <c:v>77.760900000000007</c:v>
                </c:pt>
                <c:pt idx="55397">
                  <c:v>77.817499999999995</c:v>
                </c:pt>
                <c:pt idx="55398">
                  <c:v>77.754000000000005</c:v>
                </c:pt>
                <c:pt idx="55399">
                  <c:v>77.782799999999995</c:v>
                </c:pt>
                <c:pt idx="55400">
                  <c:v>77.797300000000007</c:v>
                </c:pt>
                <c:pt idx="55401">
                  <c:v>77.763599999999997</c:v>
                </c:pt>
                <c:pt idx="55402">
                  <c:v>77.810400000000001</c:v>
                </c:pt>
                <c:pt idx="55403">
                  <c:v>77.751599999999996</c:v>
                </c:pt>
                <c:pt idx="55404">
                  <c:v>77.791899999999998</c:v>
                </c:pt>
                <c:pt idx="55405">
                  <c:v>77.825199999999995</c:v>
                </c:pt>
                <c:pt idx="55406">
                  <c:v>77.760099999999994</c:v>
                </c:pt>
                <c:pt idx="55407">
                  <c:v>77.805499999999995</c:v>
                </c:pt>
                <c:pt idx="55408">
                  <c:v>77.7941</c:v>
                </c:pt>
                <c:pt idx="55409">
                  <c:v>77.770799999999994</c:v>
                </c:pt>
                <c:pt idx="55410">
                  <c:v>77.823700000000002</c:v>
                </c:pt>
                <c:pt idx="55411">
                  <c:v>77.731899999999996</c:v>
                </c:pt>
                <c:pt idx="55412">
                  <c:v>77.770300000000006</c:v>
                </c:pt>
                <c:pt idx="55413">
                  <c:v>77.791300000000007</c:v>
                </c:pt>
                <c:pt idx="55414">
                  <c:v>77.753100000000003</c:v>
                </c:pt>
                <c:pt idx="55415">
                  <c:v>77.810199999999995</c:v>
                </c:pt>
                <c:pt idx="55416">
                  <c:v>77.770600000000002</c:v>
                </c:pt>
                <c:pt idx="55417">
                  <c:v>77.7761</c:v>
                </c:pt>
                <c:pt idx="55418">
                  <c:v>77.819299999999998</c:v>
                </c:pt>
                <c:pt idx="55419">
                  <c:v>77.756299999999996</c:v>
                </c:pt>
                <c:pt idx="55420">
                  <c:v>77.794700000000006</c:v>
                </c:pt>
                <c:pt idx="55421">
                  <c:v>77.817700000000002</c:v>
                </c:pt>
                <c:pt idx="55422">
                  <c:v>77.761799999999994</c:v>
                </c:pt>
                <c:pt idx="55423">
                  <c:v>77.820700000000002</c:v>
                </c:pt>
                <c:pt idx="55424">
                  <c:v>77.757800000000003</c:v>
                </c:pt>
                <c:pt idx="55425">
                  <c:v>77.784400000000005</c:v>
                </c:pt>
                <c:pt idx="55426">
                  <c:v>77.825800000000001</c:v>
                </c:pt>
                <c:pt idx="55427">
                  <c:v>77.756799999999998</c:v>
                </c:pt>
                <c:pt idx="55428">
                  <c:v>77.791700000000006</c:v>
                </c:pt>
                <c:pt idx="55429">
                  <c:v>77.797700000000006</c:v>
                </c:pt>
                <c:pt idx="55430">
                  <c:v>77.782200000000003</c:v>
                </c:pt>
                <c:pt idx="55431">
                  <c:v>77.843500000000006</c:v>
                </c:pt>
                <c:pt idx="55432">
                  <c:v>77.78</c:v>
                </c:pt>
                <c:pt idx="55433">
                  <c:v>77.797799999999995</c:v>
                </c:pt>
                <c:pt idx="55434">
                  <c:v>77.825999999999993</c:v>
                </c:pt>
                <c:pt idx="55435">
                  <c:v>77.772400000000005</c:v>
                </c:pt>
                <c:pt idx="55436">
                  <c:v>77.811400000000006</c:v>
                </c:pt>
                <c:pt idx="55437">
                  <c:v>77.7834</c:v>
                </c:pt>
                <c:pt idx="55438">
                  <c:v>77.777799999999999</c:v>
                </c:pt>
                <c:pt idx="55439">
                  <c:v>77.841300000000004</c:v>
                </c:pt>
                <c:pt idx="55440">
                  <c:v>77.776899999999998</c:v>
                </c:pt>
                <c:pt idx="55441">
                  <c:v>77.817700000000002</c:v>
                </c:pt>
                <c:pt idx="55442">
                  <c:v>77.849199999999996</c:v>
                </c:pt>
                <c:pt idx="55443">
                  <c:v>77.816199999999995</c:v>
                </c:pt>
                <c:pt idx="55444">
                  <c:v>78.066999999999993</c:v>
                </c:pt>
                <c:pt idx="55445">
                  <c:v>77.934700000000007</c:v>
                </c:pt>
                <c:pt idx="55446">
                  <c:v>77.903499999999994</c:v>
                </c:pt>
                <c:pt idx="55447">
                  <c:v>77.933300000000003</c:v>
                </c:pt>
                <c:pt idx="55448">
                  <c:v>77.845500000000001</c:v>
                </c:pt>
                <c:pt idx="55449">
                  <c:v>77.8673</c:v>
                </c:pt>
                <c:pt idx="55450">
                  <c:v>77.8797</c:v>
                </c:pt>
                <c:pt idx="55451">
                  <c:v>77.828199999999995</c:v>
                </c:pt>
                <c:pt idx="55452">
                  <c:v>77.857100000000003</c:v>
                </c:pt>
                <c:pt idx="55453">
                  <c:v>77.796899999999994</c:v>
                </c:pt>
                <c:pt idx="55454">
                  <c:v>77.812100000000001</c:v>
                </c:pt>
                <c:pt idx="55455">
                  <c:v>77.857699999999994</c:v>
                </c:pt>
                <c:pt idx="55456">
                  <c:v>77.779300000000006</c:v>
                </c:pt>
                <c:pt idx="55457">
                  <c:v>77.831199999999995</c:v>
                </c:pt>
                <c:pt idx="55458">
                  <c:v>77.823700000000002</c:v>
                </c:pt>
                <c:pt idx="55459">
                  <c:v>77.808000000000007</c:v>
                </c:pt>
                <c:pt idx="55460">
                  <c:v>77.851699999999994</c:v>
                </c:pt>
                <c:pt idx="55461">
                  <c:v>77.798100000000005</c:v>
                </c:pt>
                <c:pt idx="55462">
                  <c:v>77.819299999999998</c:v>
                </c:pt>
                <c:pt idx="55463">
                  <c:v>77.872</c:v>
                </c:pt>
                <c:pt idx="55464">
                  <c:v>77.815100000000001</c:v>
                </c:pt>
                <c:pt idx="55465">
                  <c:v>77.849199999999996</c:v>
                </c:pt>
                <c:pt idx="55466">
                  <c:v>77.8249</c:v>
                </c:pt>
                <c:pt idx="55467">
                  <c:v>77.805000000000007</c:v>
                </c:pt>
                <c:pt idx="55468">
                  <c:v>77.841800000000006</c:v>
                </c:pt>
                <c:pt idx="55469">
                  <c:v>77.776799999999994</c:v>
                </c:pt>
                <c:pt idx="55470">
                  <c:v>77.801400000000001</c:v>
                </c:pt>
                <c:pt idx="55471">
                  <c:v>77.828100000000006</c:v>
                </c:pt>
                <c:pt idx="55472">
                  <c:v>77.777100000000004</c:v>
                </c:pt>
                <c:pt idx="55473">
                  <c:v>77.801199999999994</c:v>
                </c:pt>
                <c:pt idx="55474">
                  <c:v>77.786199999999994</c:v>
                </c:pt>
                <c:pt idx="55475">
                  <c:v>77.774199999999993</c:v>
                </c:pt>
                <c:pt idx="55476">
                  <c:v>77.838499999999996</c:v>
                </c:pt>
                <c:pt idx="55477">
                  <c:v>77.769800000000004</c:v>
                </c:pt>
                <c:pt idx="55478">
                  <c:v>77.81</c:v>
                </c:pt>
                <c:pt idx="55479">
                  <c:v>77.815299999999993</c:v>
                </c:pt>
                <c:pt idx="55480">
                  <c:v>77.769300000000001</c:v>
                </c:pt>
                <c:pt idx="55481">
                  <c:v>77.822000000000003</c:v>
                </c:pt>
                <c:pt idx="55482">
                  <c:v>77.767799999999994</c:v>
                </c:pt>
                <c:pt idx="55483">
                  <c:v>77.787300000000002</c:v>
                </c:pt>
                <c:pt idx="55484">
                  <c:v>77.837100000000007</c:v>
                </c:pt>
                <c:pt idx="55485">
                  <c:v>77.765299999999996</c:v>
                </c:pt>
                <c:pt idx="55486">
                  <c:v>77.807100000000005</c:v>
                </c:pt>
                <c:pt idx="55487">
                  <c:v>77.795900000000003</c:v>
                </c:pt>
                <c:pt idx="55488">
                  <c:v>77.786900000000003</c:v>
                </c:pt>
                <c:pt idx="55489">
                  <c:v>77.840199999999996</c:v>
                </c:pt>
                <c:pt idx="55490">
                  <c:v>77.767700000000005</c:v>
                </c:pt>
                <c:pt idx="55491">
                  <c:v>77.803600000000003</c:v>
                </c:pt>
                <c:pt idx="55492">
                  <c:v>77.823700000000002</c:v>
                </c:pt>
                <c:pt idx="55493">
                  <c:v>77.766800000000003</c:v>
                </c:pt>
                <c:pt idx="55494">
                  <c:v>77.805499999999995</c:v>
                </c:pt>
                <c:pt idx="55495">
                  <c:v>77.787999999999997</c:v>
                </c:pt>
                <c:pt idx="55496">
                  <c:v>77.769000000000005</c:v>
                </c:pt>
                <c:pt idx="55497">
                  <c:v>77.825699999999998</c:v>
                </c:pt>
                <c:pt idx="55498">
                  <c:v>77.745500000000007</c:v>
                </c:pt>
                <c:pt idx="55499">
                  <c:v>77.784700000000001</c:v>
                </c:pt>
                <c:pt idx="55500">
                  <c:v>77.803799999999995</c:v>
                </c:pt>
                <c:pt idx="55501">
                  <c:v>77.759399999999999</c:v>
                </c:pt>
                <c:pt idx="55502">
                  <c:v>77.804699999999997</c:v>
                </c:pt>
                <c:pt idx="55503">
                  <c:v>77.763800000000003</c:v>
                </c:pt>
                <c:pt idx="55504">
                  <c:v>77.775199999999998</c:v>
                </c:pt>
                <c:pt idx="55505">
                  <c:v>77.827399999999997</c:v>
                </c:pt>
                <c:pt idx="55506">
                  <c:v>77.762699999999995</c:v>
                </c:pt>
                <c:pt idx="55507">
                  <c:v>77.8125</c:v>
                </c:pt>
                <c:pt idx="55508">
                  <c:v>77.808599999999998</c:v>
                </c:pt>
                <c:pt idx="55509">
                  <c:v>77.791600000000003</c:v>
                </c:pt>
                <c:pt idx="55510">
                  <c:v>77.849500000000006</c:v>
                </c:pt>
                <c:pt idx="55511">
                  <c:v>77.777900000000002</c:v>
                </c:pt>
                <c:pt idx="55512">
                  <c:v>77.817999999999998</c:v>
                </c:pt>
                <c:pt idx="55513">
                  <c:v>77.854200000000006</c:v>
                </c:pt>
                <c:pt idx="55514">
                  <c:v>77.783299999999997</c:v>
                </c:pt>
                <c:pt idx="55515">
                  <c:v>77.832499999999996</c:v>
                </c:pt>
                <c:pt idx="55516">
                  <c:v>77.801000000000002</c:v>
                </c:pt>
                <c:pt idx="55517">
                  <c:v>77.805800000000005</c:v>
                </c:pt>
                <c:pt idx="55518">
                  <c:v>77.853800000000007</c:v>
                </c:pt>
                <c:pt idx="55519">
                  <c:v>77.786000000000001</c:v>
                </c:pt>
                <c:pt idx="55520">
                  <c:v>77.824399999999997</c:v>
                </c:pt>
                <c:pt idx="55521">
                  <c:v>77.850499999999997</c:v>
                </c:pt>
                <c:pt idx="55522">
                  <c:v>77.796899999999994</c:v>
                </c:pt>
                <c:pt idx="55523">
                  <c:v>77.845500000000001</c:v>
                </c:pt>
                <c:pt idx="55524">
                  <c:v>77.813800000000001</c:v>
                </c:pt>
                <c:pt idx="55525">
                  <c:v>77.813000000000002</c:v>
                </c:pt>
                <c:pt idx="55526">
                  <c:v>77.858900000000006</c:v>
                </c:pt>
                <c:pt idx="55527">
                  <c:v>77.792699999999996</c:v>
                </c:pt>
                <c:pt idx="55528">
                  <c:v>77.832899999999995</c:v>
                </c:pt>
                <c:pt idx="55529">
                  <c:v>77.823899999999995</c:v>
                </c:pt>
                <c:pt idx="55530">
                  <c:v>77.814599999999999</c:v>
                </c:pt>
                <c:pt idx="55531">
                  <c:v>77.861099999999993</c:v>
                </c:pt>
                <c:pt idx="55532">
                  <c:v>77.800399999999996</c:v>
                </c:pt>
                <c:pt idx="55533">
                  <c:v>77.831000000000003</c:v>
                </c:pt>
                <c:pt idx="55534">
                  <c:v>77.856700000000004</c:v>
                </c:pt>
                <c:pt idx="55535">
                  <c:v>77.796800000000005</c:v>
                </c:pt>
                <c:pt idx="55536">
                  <c:v>77.834599999999995</c:v>
                </c:pt>
                <c:pt idx="55537">
                  <c:v>77.8125</c:v>
                </c:pt>
                <c:pt idx="55538">
                  <c:v>77.793400000000005</c:v>
                </c:pt>
                <c:pt idx="55539">
                  <c:v>77.849000000000004</c:v>
                </c:pt>
                <c:pt idx="55540">
                  <c:v>77.781099999999995</c:v>
                </c:pt>
                <c:pt idx="55541">
                  <c:v>77.811400000000006</c:v>
                </c:pt>
                <c:pt idx="55542">
                  <c:v>77.8399</c:v>
                </c:pt>
                <c:pt idx="55543">
                  <c:v>77.788399999999996</c:v>
                </c:pt>
                <c:pt idx="55544">
                  <c:v>77.830100000000002</c:v>
                </c:pt>
                <c:pt idx="55545">
                  <c:v>77.796000000000006</c:v>
                </c:pt>
                <c:pt idx="55546">
                  <c:v>77.790999999999997</c:v>
                </c:pt>
                <c:pt idx="55547">
                  <c:v>77.8292</c:v>
                </c:pt>
                <c:pt idx="55548">
                  <c:v>77.766199999999998</c:v>
                </c:pt>
                <c:pt idx="55549">
                  <c:v>77.807199999999995</c:v>
                </c:pt>
                <c:pt idx="55550">
                  <c:v>77.833100000000002</c:v>
                </c:pt>
                <c:pt idx="55551">
                  <c:v>77.792199999999994</c:v>
                </c:pt>
                <c:pt idx="55552">
                  <c:v>77.843500000000006</c:v>
                </c:pt>
                <c:pt idx="55553">
                  <c:v>77.805300000000003</c:v>
                </c:pt>
                <c:pt idx="55554">
                  <c:v>77.804100000000005</c:v>
                </c:pt>
                <c:pt idx="55555">
                  <c:v>77.857500000000002</c:v>
                </c:pt>
                <c:pt idx="55556">
                  <c:v>77.903099999999995</c:v>
                </c:pt>
                <c:pt idx="55557">
                  <c:v>78.016000000000005</c:v>
                </c:pt>
                <c:pt idx="55558">
                  <c:v>78.0655</c:v>
                </c:pt>
                <c:pt idx="55559">
                  <c:v>77.935599999999994</c:v>
                </c:pt>
                <c:pt idx="55560">
                  <c:v>77.952299999999994</c:v>
                </c:pt>
                <c:pt idx="55561">
                  <c:v>77.869</c:v>
                </c:pt>
                <c:pt idx="55562">
                  <c:v>77.884799999999998</c:v>
                </c:pt>
                <c:pt idx="55563">
                  <c:v>77.914299999999997</c:v>
                </c:pt>
                <c:pt idx="55564">
                  <c:v>77.8369</c:v>
                </c:pt>
                <c:pt idx="55565">
                  <c:v>77.868700000000004</c:v>
                </c:pt>
                <c:pt idx="55566">
                  <c:v>77.844800000000006</c:v>
                </c:pt>
                <c:pt idx="55567">
                  <c:v>77.835400000000007</c:v>
                </c:pt>
                <c:pt idx="55568">
                  <c:v>77.880600000000001</c:v>
                </c:pt>
                <c:pt idx="55569">
                  <c:v>77.814999999999998</c:v>
                </c:pt>
                <c:pt idx="55570">
                  <c:v>77.848100000000002</c:v>
                </c:pt>
                <c:pt idx="55571">
                  <c:v>77.879000000000005</c:v>
                </c:pt>
                <c:pt idx="55572">
                  <c:v>77.825599999999994</c:v>
                </c:pt>
                <c:pt idx="55573">
                  <c:v>77.862799999999993</c:v>
                </c:pt>
                <c:pt idx="55574">
                  <c:v>77.819599999999994</c:v>
                </c:pt>
                <c:pt idx="55575">
                  <c:v>77.822400000000002</c:v>
                </c:pt>
                <c:pt idx="55576">
                  <c:v>77.887</c:v>
                </c:pt>
                <c:pt idx="55577">
                  <c:v>77.812899999999999</c:v>
                </c:pt>
                <c:pt idx="55578">
                  <c:v>77.843599999999995</c:v>
                </c:pt>
                <c:pt idx="55579">
                  <c:v>77.871799999999993</c:v>
                </c:pt>
                <c:pt idx="55580">
                  <c:v>77.839299999999994</c:v>
                </c:pt>
                <c:pt idx="55581">
                  <c:v>77.874700000000004</c:v>
                </c:pt>
                <c:pt idx="55582">
                  <c:v>77.820300000000003</c:v>
                </c:pt>
                <c:pt idx="55583">
                  <c:v>77.840100000000007</c:v>
                </c:pt>
                <c:pt idx="55584">
                  <c:v>77.898600000000002</c:v>
                </c:pt>
                <c:pt idx="55585">
                  <c:v>77.828800000000001</c:v>
                </c:pt>
                <c:pt idx="55586">
                  <c:v>77.868600000000001</c:v>
                </c:pt>
                <c:pt idx="55587">
                  <c:v>77.864800000000002</c:v>
                </c:pt>
                <c:pt idx="55588">
                  <c:v>77.834100000000007</c:v>
                </c:pt>
                <c:pt idx="55589">
                  <c:v>77.894300000000001</c:v>
                </c:pt>
                <c:pt idx="55590">
                  <c:v>77.820599999999999</c:v>
                </c:pt>
                <c:pt idx="55591">
                  <c:v>77.846599999999995</c:v>
                </c:pt>
                <c:pt idx="55592">
                  <c:v>77.869900000000001</c:v>
                </c:pt>
                <c:pt idx="55593">
                  <c:v>77.813000000000002</c:v>
                </c:pt>
                <c:pt idx="55594">
                  <c:v>77.856399999999994</c:v>
                </c:pt>
                <c:pt idx="55595">
                  <c:v>77.831199999999995</c:v>
                </c:pt>
                <c:pt idx="55596">
                  <c:v>77.838800000000006</c:v>
                </c:pt>
                <c:pt idx="55597">
                  <c:v>77.890900000000002</c:v>
                </c:pt>
                <c:pt idx="55598">
                  <c:v>77.820999999999998</c:v>
                </c:pt>
                <c:pt idx="55599">
                  <c:v>77.854299999999995</c:v>
                </c:pt>
                <c:pt idx="55600">
                  <c:v>77.883399999999995</c:v>
                </c:pt>
                <c:pt idx="55601">
                  <c:v>77.857600000000005</c:v>
                </c:pt>
                <c:pt idx="55602">
                  <c:v>77.892099999999999</c:v>
                </c:pt>
                <c:pt idx="55603">
                  <c:v>77.845500000000001</c:v>
                </c:pt>
                <c:pt idx="55604">
                  <c:v>77.866799999999998</c:v>
                </c:pt>
                <c:pt idx="55605">
                  <c:v>77.915199999999999</c:v>
                </c:pt>
                <c:pt idx="55606">
                  <c:v>77.8352</c:v>
                </c:pt>
                <c:pt idx="55607">
                  <c:v>77.879499999999993</c:v>
                </c:pt>
                <c:pt idx="55608">
                  <c:v>77.879099999999994</c:v>
                </c:pt>
                <c:pt idx="55609">
                  <c:v>77.866399999999999</c:v>
                </c:pt>
                <c:pt idx="55610">
                  <c:v>77.907899999999998</c:v>
                </c:pt>
                <c:pt idx="55611">
                  <c:v>77.841499999999996</c:v>
                </c:pt>
                <c:pt idx="55612">
                  <c:v>77.870500000000007</c:v>
                </c:pt>
                <c:pt idx="55613">
                  <c:v>77.906199999999998</c:v>
                </c:pt>
                <c:pt idx="55614">
                  <c:v>77.830100000000002</c:v>
                </c:pt>
                <c:pt idx="55615">
                  <c:v>77.882300000000001</c:v>
                </c:pt>
                <c:pt idx="55616">
                  <c:v>77.843599999999995</c:v>
                </c:pt>
                <c:pt idx="55617">
                  <c:v>77.849599999999995</c:v>
                </c:pt>
                <c:pt idx="55618">
                  <c:v>77.891599999999997</c:v>
                </c:pt>
                <c:pt idx="55619">
                  <c:v>77.826499999999996</c:v>
                </c:pt>
                <c:pt idx="55620">
                  <c:v>77.858099999999993</c:v>
                </c:pt>
                <c:pt idx="55621">
                  <c:v>77.879000000000005</c:v>
                </c:pt>
                <c:pt idx="55622">
                  <c:v>77.847300000000004</c:v>
                </c:pt>
                <c:pt idx="55623">
                  <c:v>77.909000000000006</c:v>
                </c:pt>
                <c:pt idx="55624">
                  <c:v>77.860500000000002</c:v>
                </c:pt>
                <c:pt idx="55625">
                  <c:v>77.861500000000007</c:v>
                </c:pt>
                <c:pt idx="55626">
                  <c:v>77.921599999999998</c:v>
                </c:pt>
                <c:pt idx="55627">
                  <c:v>77.852500000000006</c:v>
                </c:pt>
                <c:pt idx="55628">
                  <c:v>77.897300000000001</c:v>
                </c:pt>
                <c:pt idx="55629">
                  <c:v>77.887699999999995</c:v>
                </c:pt>
                <c:pt idx="55630">
                  <c:v>77.862099999999998</c:v>
                </c:pt>
                <c:pt idx="55631">
                  <c:v>77.923500000000004</c:v>
                </c:pt>
                <c:pt idx="55632">
                  <c:v>77.849900000000005</c:v>
                </c:pt>
                <c:pt idx="55633">
                  <c:v>77.869600000000005</c:v>
                </c:pt>
                <c:pt idx="55634">
                  <c:v>77.91</c:v>
                </c:pt>
                <c:pt idx="55635">
                  <c:v>77.847300000000004</c:v>
                </c:pt>
                <c:pt idx="55636">
                  <c:v>77.887799999999999</c:v>
                </c:pt>
                <c:pt idx="55637">
                  <c:v>77.864999999999995</c:v>
                </c:pt>
                <c:pt idx="55638">
                  <c:v>77.863399999999999</c:v>
                </c:pt>
                <c:pt idx="55639">
                  <c:v>77.907499999999999</c:v>
                </c:pt>
                <c:pt idx="55640">
                  <c:v>77.844099999999997</c:v>
                </c:pt>
                <c:pt idx="55641">
                  <c:v>77.889899999999997</c:v>
                </c:pt>
                <c:pt idx="55642">
                  <c:v>77.897599999999997</c:v>
                </c:pt>
                <c:pt idx="55643">
                  <c:v>77.862899999999996</c:v>
                </c:pt>
                <c:pt idx="55644">
                  <c:v>77.921099999999996</c:v>
                </c:pt>
                <c:pt idx="55645">
                  <c:v>77.851600000000005</c:v>
                </c:pt>
                <c:pt idx="55646">
                  <c:v>77.872799999999998</c:v>
                </c:pt>
                <c:pt idx="55647">
                  <c:v>77.921499999999995</c:v>
                </c:pt>
                <c:pt idx="55648">
                  <c:v>77.856300000000005</c:v>
                </c:pt>
                <c:pt idx="55649">
                  <c:v>77.888900000000007</c:v>
                </c:pt>
                <c:pt idx="55650">
                  <c:v>77.866900000000001</c:v>
                </c:pt>
                <c:pt idx="55651">
                  <c:v>77.870400000000004</c:v>
                </c:pt>
                <c:pt idx="55652">
                  <c:v>77.906899999999993</c:v>
                </c:pt>
                <c:pt idx="55653">
                  <c:v>77.846800000000002</c:v>
                </c:pt>
                <c:pt idx="55654">
                  <c:v>77.876800000000003</c:v>
                </c:pt>
                <c:pt idx="55655">
                  <c:v>77.903400000000005</c:v>
                </c:pt>
                <c:pt idx="55656">
                  <c:v>77.8566</c:v>
                </c:pt>
                <c:pt idx="55657">
                  <c:v>77.92</c:v>
                </c:pt>
                <c:pt idx="55658">
                  <c:v>77.871399999999994</c:v>
                </c:pt>
                <c:pt idx="55659">
                  <c:v>77.873800000000003</c:v>
                </c:pt>
                <c:pt idx="55660">
                  <c:v>77.931299999999993</c:v>
                </c:pt>
                <c:pt idx="55661">
                  <c:v>77.856800000000007</c:v>
                </c:pt>
                <c:pt idx="55662">
                  <c:v>77.900499999999994</c:v>
                </c:pt>
                <c:pt idx="55663">
                  <c:v>77.901600000000002</c:v>
                </c:pt>
                <c:pt idx="55664">
                  <c:v>77.869799999999998</c:v>
                </c:pt>
                <c:pt idx="55665">
                  <c:v>77.91</c:v>
                </c:pt>
                <c:pt idx="55666">
                  <c:v>77.866100000000003</c:v>
                </c:pt>
                <c:pt idx="55667">
                  <c:v>77.873000000000005</c:v>
                </c:pt>
                <c:pt idx="55668">
                  <c:v>77.929100000000005</c:v>
                </c:pt>
                <c:pt idx="55669">
                  <c:v>77.863100000000003</c:v>
                </c:pt>
                <c:pt idx="55670">
                  <c:v>77.897800000000004</c:v>
                </c:pt>
                <c:pt idx="55671">
                  <c:v>77.8934</c:v>
                </c:pt>
                <c:pt idx="55672">
                  <c:v>77.858699999999999</c:v>
                </c:pt>
                <c:pt idx="55673">
                  <c:v>77.918300000000002</c:v>
                </c:pt>
                <c:pt idx="55674">
                  <c:v>77.848699999999994</c:v>
                </c:pt>
                <c:pt idx="55675">
                  <c:v>77.878399999999999</c:v>
                </c:pt>
                <c:pt idx="55676">
                  <c:v>77.900999999999996</c:v>
                </c:pt>
                <c:pt idx="55677">
                  <c:v>77.849400000000003</c:v>
                </c:pt>
                <c:pt idx="55678">
                  <c:v>77.903700000000001</c:v>
                </c:pt>
                <c:pt idx="55679">
                  <c:v>77.845699999999994</c:v>
                </c:pt>
                <c:pt idx="55680">
                  <c:v>77.867900000000006</c:v>
                </c:pt>
                <c:pt idx="55681">
                  <c:v>77.906999999999996</c:v>
                </c:pt>
                <c:pt idx="55682">
                  <c:v>77.840299999999999</c:v>
                </c:pt>
                <c:pt idx="55683">
                  <c:v>77.880200000000002</c:v>
                </c:pt>
                <c:pt idx="55684">
                  <c:v>77.882499999999993</c:v>
                </c:pt>
                <c:pt idx="55685">
                  <c:v>77.847499999999997</c:v>
                </c:pt>
                <c:pt idx="55686">
                  <c:v>77.890699999999995</c:v>
                </c:pt>
                <c:pt idx="55687">
                  <c:v>77.850399999999993</c:v>
                </c:pt>
                <c:pt idx="55688">
                  <c:v>77.863299999999995</c:v>
                </c:pt>
                <c:pt idx="55689">
                  <c:v>77.924800000000005</c:v>
                </c:pt>
                <c:pt idx="55690">
                  <c:v>77.853399999999993</c:v>
                </c:pt>
                <c:pt idx="55691">
                  <c:v>77.896299999999997</c:v>
                </c:pt>
                <c:pt idx="55692">
                  <c:v>77.897400000000005</c:v>
                </c:pt>
                <c:pt idx="55693">
                  <c:v>77.865399999999994</c:v>
                </c:pt>
                <c:pt idx="55694">
                  <c:v>77.9178</c:v>
                </c:pt>
                <c:pt idx="55695">
                  <c:v>77.850099999999998</c:v>
                </c:pt>
                <c:pt idx="55696">
                  <c:v>77.868200000000002</c:v>
                </c:pt>
                <c:pt idx="55697">
                  <c:v>77.910700000000006</c:v>
                </c:pt>
                <c:pt idx="55698">
                  <c:v>77.8489</c:v>
                </c:pt>
                <c:pt idx="55699">
                  <c:v>77.880200000000002</c:v>
                </c:pt>
                <c:pt idx="55700">
                  <c:v>77.885300000000001</c:v>
                </c:pt>
                <c:pt idx="55701">
                  <c:v>77.854399999999998</c:v>
                </c:pt>
                <c:pt idx="55702">
                  <c:v>77.907799999999995</c:v>
                </c:pt>
                <c:pt idx="55703">
                  <c:v>77.848500000000001</c:v>
                </c:pt>
                <c:pt idx="55704">
                  <c:v>77.878200000000007</c:v>
                </c:pt>
                <c:pt idx="55705">
                  <c:v>77.923400000000001</c:v>
                </c:pt>
                <c:pt idx="55706">
                  <c:v>77.852500000000006</c:v>
                </c:pt>
                <c:pt idx="55707">
                  <c:v>77.897999999999996</c:v>
                </c:pt>
                <c:pt idx="55708">
                  <c:v>77.895799999999994</c:v>
                </c:pt>
                <c:pt idx="55709">
                  <c:v>77.876300000000001</c:v>
                </c:pt>
                <c:pt idx="55710">
                  <c:v>77.935100000000006</c:v>
                </c:pt>
                <c:pt idx="55711">
                  <c:v>77.859099999999998</c:v>
                </c:pt>
                <c:pt idx="55712">
                  <c:v>77.886799999999994</c:v>
                </c:pt>
                <c:pt idx="55713">
                  <c:v>77.921599999999998</c:v>
                </c:pt>
                <c:pt idx="55714">
                  <c:v>77.872100000000003</c:v>
                </c:pt>
                <c:pt idx="55715">
                  <c:v>77.910899999999998</c:v>
                </c:pt>
                <c:pt idx="55716">
                  <c:v>77.892499999999998</c:v>
                </c:pt>
                <c:pt idx="55717">
                  <c:v>77.887299999999996</c:v>
                </c:pt>
                <c:pt idx="55718">
                  <c:v>77.933999999999997</c:v>
                </c:pt>
                <c:pt idx="55719">
                  <c:v>77.876000000000005</c:v>
                </c:pt>
                <c:pt idx="55720">
                  <c:v>77.912199999999999</c:v>
                </c:pt>
                <c:pt idx="55721">
                  <c:v>77.940299999999993</c:v>
                </c:pt>
                <c:pt idx="55722">
                  <c:v>77.907600000000002</c:v>
                </c:pt>
                <c:pt idx="55723">
                  <c:v>77.937600000000003</c:v>
                </c:pt>
                <c:pt idx="55724">
                  <c:v>77.938800000000001</c:v>
                </c:pt>
                <c:pt idx="55725">
                  <c:v>77.902600000000007</c:v>
                </c:pt>
                <c:pt idx="55726">
                  <c:v>77.945999999999998</c:v>
                </c:pt>
                <c:pt idx="55727">
                  <c:v>77.858900000000006</c:v>
                </c:pt>
                <c:pt idx="55728">
                  <c:v>77.8874</c:v>
                </c:pt>
                <c:pt idx="55729">
                  <c:v>77.897300000000001</c:v>
                </c:pt>
                <c:pt idx="55730">
                  <c:v>77.864999999999995</c:v>
                </c:pt>
                <c:pt idx="55731">
                  <c:v>77.910700000000006</c:v>
                </c:pt>
                <c:pt idx="55732">
                  <c:v>77.861699999999999</c:v>
                </c:pt>
                <c:pt idx="55733">
                  <c:v>77.874600000000001</c:v>
                </c:pt>
                <c:pt idx="55734">
                  <c:v>77.915099999999995</c:v>
                </c:pt>
                <c:pt idx="55735">
                  <c:v>77.841300000000004</c:v>
                </c:pt>
                <c:pt idx="55736">
                  <c:v>77.872500000000002</c:v>
                </c:pt>
                <c:pt idx="55737">
                  <c:v>77.880099999999999</c:v>
                </c:pt>
                <c:pt idx="55738">
                  <c:v>77.8596</c:v>
                </c:pt>
                <c:pt idx="55739">
                  <c:v>77.907600000000002</c:v>
                </c:pt>
                <c:pt idx="55740">
                  <c:v>77.850700000000003</c:v>
                </c:pt>
                <c:pt idx="55741">
                  <c:v>77.869699999999995</c:v>
                </c:pt>
                <c:pt idx="55742">
                  <c:v>77.920100000000005</c:v>
                </c:pt>
                <c:pt idx="55743">
                  <c:v>77.864400000000003</c:v>
                </c:pt>
                <c:pt idx="55744">
                  <c:v>77.905500000000004</c:v>
                </c:pt>
                <c:pt idx="55745">
                  <c:v>77.877600000000001</c:v>
                </c:pt>
                <c:pt idx="55746">
                  <c:v>77.880700000000004</c:v>
                </c:pt>
                <c:pt idx="55747">
                  <c:v>77.926699999999997</c:v>
                </c:pt>
                <c:pt idx="55748">
                  <c:v>77.869299999999996</c:v>
                </c:pt>
                <c:pt idx="55749">
                  <c:v>77.883499999999998</c:v>
                </c:pt>
                <c:pt idx="55750">
                  <c:v>77.916399999999996</c:v>
                </c:pt>
                <c:pt idx="55751">
                  <c:v>77.859200000000001</c:v>
                </c:pt>
                <c:pt idx="55752">
                  <c:v>77.917199999999994</c:v>
                </c:pt>
                <c:pt idx="55753">
                  <c:v>77.881399999999999</c:v>
                </c:pt>
                <c:pt idx="55754">
                  <c:v>77.882000000000005</c:v>
                </c:pt>
                <c:pt idx="55755">
                  <c:v>77.931399999999996</c:v>
                </c:pt>
                <c:pt idx="55756">
                  <c:v>77.865200000000002</c:v>
                </c:pt>
                <c:pt idx="55757">
                  <c:v>77.900199999999998</c:v>
                </c:pt>
                <c:pt idx="55758">
                  <c:v>77.919899999999998</c:v>
                </c:pt>
                <c:pt idx="55759">
                  <c:v>77.878</c:v>
                </c:pt>
                <c:pt idx="55760">
                  <c:v>77.933099999999996</c:v>
                </c:pt>
                <c:pt idx="55761">
                  <c:v>77.881100000000004</c:v>
                </c:pt>
                <c:pt idx="55762">
                  <c:v>77.894300000000001</c:v>
                </c:pt>
                <c:pt idx="55763">
                  <c:v>77.939400000000006</c:v>
                </c:pt>
                <c:pt idx="55764">
                  <c:v>77.874099999999999</c:v>
                </c:pt>
                <c:pt idx="55765">
                  <c:v>77.898099999999999</c:v>
                </c:pt>
                <c:pt idx="55766">
                  <c:v>77.902199999999993</c:v>
                </c:pt>
                <c:pt idx="55767">
                  <c:v>77.870099999999994</c:v>
                </c:pt>
                <c:pt idx="55768">
                  <c:v>77.9114</c:v>
                </c:pt>
                <c:pt idx="55769">
                  <c:v>77.842200000000005</c:v>
                </c:pt>
                <c:pt idx="55770">
                  <c:v>77.867800000000003</c:v>
                </c:pt>
                <c:pt idx="55771">
                  <c:v>77.893199999999993</c:v>
                </c:pt>
                <c:pt idx="55772">
                  <c:v>77.840699999999998</c:v>
                </c:pt>
                <c:pt idx="55773">
                  <c:v>77.884900000000002</c:v>
                </c:pt>
                <c:pt idx="55774">
                  <c:v>77.867900000000006</c:v>
                </c:pt>
                <c:pt idx="55775">
                  <c:v>77.865399999999994</c:v>
                </c:pt>
                <c:pt idx="55776">
                  <c:v>77.913499999999999</c:v>
                </c:pt>
                <c:pt idx="55777">
                  <c:v>77.854200000000006</c:v>
                </c:pt>
                <c:pt idx="55778">
                  <c:v>77.87</c:v>
                </c:pt>
                <c:pt idx="55779">
                  <c:v>77.916600000000003</c:v>
                </c:pt>
                <c:pt idx="55780">
                  <c:v>77.885300000000001</c:v>
                </c:pt>
                <c:pt idx="55781">
                  <c:v>77.919399999999996</c:v>
                </c:pt>
                <c:pt idx="55782">
                  <c:v>77.881799999999998</c:v>
                </c:pt>
                <c:pt idx="55783">
                  <c:v>77.896699999999996</c:v>
                </c:pt>
                <c:pt idx="55784">
                  <c:v>77.931700000000006</c:v>
                </c:pt>
                <c:pt idx="55785">
                  <c:v>77.872399999999999</c:v>
                </c:pt>
                <c:pt idx="55786">
                  <c:v>77.915099999999995</c:v>
                </c:pt>
                <c:pt idx="55787">
                  <c:v>77.918099999999995</c:v>
                </c:pt>
                <c:pt idx="55788">
                  <c:v>77.870800000000003</c:v>
                </c:pt>
                <c:pt idx="55789">
                  <c:v>77.9251</c:v>
                </c:pt>
                <c:pt idx="55790">
                  <c:v>77.876099999999994</c:v>
                </c:pt>
                <c:pt idx="55791">
                  <c:v>77.896699999999996</c:v>
                </c:pt>
                <c:pt idx="55792">
                  <c:v>77.9465</c:v>
                </c:pt>
                <c:pt idx="55793">
                  <c:v>77.877700000000004</c:v>
                </c:pt>
                <c:pt idx="55794">
                  <c:v>77.908000000000001</c:v>
                </c:pt>
                <c:pt idx="55795">
                  <c:v>77.8874</c:v>
                </c:pt>
                <c:pt idx="55796">
                  <c:v>77.872900000000001</c:v>
                </c:pt>
                <c:pt idx="55797">
                  <c:v>77.930999999999997</c:v>
                </c:pt>
                <c:pt idx="55798">
                  <c:v>77.851299999999995</c:v>
                </c:pt>
                <c:pt idx="55799">
                  <c:v>77.885599999999997</c:v>
                </c:pt>
                <c:pt idx="55800">
                  <c:v>77.913399999999996</c:v>
                </c:pt>
                <c:pt idx="55801">
                  <c:v>77.852000000000004</c:v>
                </c:pt>
                <c:pt idx="55802">
                  <c:v>77.899799999999999</c:v>
                </c:pt>
                <c:pt idx="55803">
                  <c:v>77.868799999999993</c:v>
                </c:pt>
                <c:pt idx="55804">
                  <c:v>77.873000000000005</c:v>
                </c:pt>
                <c:pt idx="55805">
                  <c:v>77.923900000000003</c:v>
                </c:pt>
                <c:pt idx="55806">
                  <c:v>77.860500000000002</c:v>
                </c:pt>
                <c:pt idx="55807">
                  <c:v>77.893199999999993</c:v>
                </c:pt>
                <c:pt idx="55808">
                  <c:v>77.889700000000005</c:v>
                </c:pt>
                <c:pt idx="55809">
                  <c:v>77.866399999999999</c:v>
                </c:pt>
                <c:pt idx="55810">
                  <c:v>77.907399999999996</c:v>
                </c:pt>
                <c:pt idx="55811">
                  <c:v>77.869900000000001</c:v>
                </c:pt>
                <c:pt idx="55812">
                  <c:v>77.887299999999996</c:v>
                </c:pt>
                <c:pt idx="55813">
                  <c:v>77.925299999999993</c:v>
                </c:pt>
                <c:pt idx="55814">
                  <c:v>77.866900000000001</c:v>
                </c:pt>
                <c:pt idx="55815">
                  <c:v>77.894999999999996</c:v>
                </c:pt>
                <c:pt idx="55816">
                  <c:v>77.886200000000002</c:v>
                </c:pt>
                <c:pt idx="55817">
                  <c:v>77.857399999999998</c:v>
                </c:pt>
                <c:pt idx="55818">
                  <c:v>77.907799999999995</c:v>
                </c:pt>
                <c:pt idx="55819">
                  <c:v>77.859499999999997</c:v>
                </c:pt>
                <c:pt idx="55820">
                  <c:v>77.884600000000006</c:v>
                </c:pt>
                <c:pt idx="55821">
                  <c:v>77.938699999999997</c:v>
                </c:pt>
                <c:pt idx="55822">
                  <c:v>77.880600000000001</c:v>
                </c:pt>
                <c:pt idx="55823">
                  <c:v>77.920599999999993</c:v>
                </c:pt>
                <c:pt idx="55824">
                  <c:v>77.88</c:v>
                </c:pt>
                <c:pt idx="55825">
                  <c:v>77.894300000000001</c:v>
                </c:pt>
                <c:pt idx="55826">
                  <c:v>77.949200000000005</c:v>
                </c:pt>
                <c:pt idx="55827">
                  <c:v>77.870099999999994</c:v>
                </c:pt>
                <c:pt idx="55828">
                  <c:v>77.91</c:v>
                </c:pt>
                <c:pt idx="55829">
                  <c:v>77.902799999999999</c:v>
                </c:pt>
                <c:pt idx="55830">
                  <c:v>77.873599999999996</c:v>
                </c:pt>
                <c:pt idx="55831">
                  <c:v>77.928700000000006</c:v>
                </c:pt>
                <c:pt idx="55832">
                  <c:v>77.869900000000001</c:v>
                </c:pt>
                <c:pt idx="55833">
                  <c:v>77.880700000000004</c:v>
                </c:pt>
                <c:pt idx="55834">
                  <c:v>77.941000000000003</c:v>
                </c:pt>
                <c:pt idx="55835">
                  <c:v>77.876400000000004</c:v>
                </c:pt>
                <c:pt idx="55836">
                  <c:v>77.911299999999997</c:v>
                </c:pt>
                <c:pt idx="55837">
                  <c:v>77.904799999999994</c:v>
                </c:pt>
                <c:pt idx="55838">
                  <c:v>77.872799999999998</c:v>
                </c:pt>
                <c:pt idx="55839">
                  <c:v>77.9375</c:v>
                </c:pt>
                <c:pt idx="55840">
                  <c:v>77.851399999999998</c:v>
                </c:pt>
                <c:pt idx="55841">
                  <c:v>77.881</c:v>
                </c:pt>
                <c:pt idx="55842">
                  <c:v>77.924999999999997</c:v>
                </c:pt>
                <c:pt idx="55843">
                  <c:v>77.856899999999996</c:v>
                </c:pt>
                <c:pt idx="55844">
                  <c:v>77.897199999999998</c:v>
                </c:pt>
                <c:pt idx="55845">
                  <c:v>77.860799999999998</c:v>
                </c:pt>
                <c:pt idx="55846">
                  <c:v>77.872200000000007</c:v>
                </c:pt>
                <c:pt idx="55847">
                  <c:v>77.921400000000006</c:v>
                </c:pt>
                <c:pt idx="55848">
                  <c:v>77.8446</c:v>
                </c:pt>
                <c:pt idx="55849">
                  <c:v>77.872699999999995</c:v>
                </c:pt>
                <c:pt idx="55850">
                  <c:v>77.900199999999998</c:v>
                </c:pt>
                <c:pt idx="55851">
                  <c:v>77.861199999999997</c:v>
                </c:pt>
                <c:pt idx="55852">
                  <c:v>77.897199999999998</c:v>
                </c:pt>
                <c:pt idx="55853">
                  <c:v>77.860100000000003</c:v>
                </c:pt>
                <c:pt idx="55854">
                  <c:v>77.881100000000004</c:v>
                </c:pt>
                <c:pt idx="55855">
                  <c:v>77.927400000000006</c:v>
                </c:pt>
                <c:pt idx="55856">
                  <c:v>77.860200000000006</c:v>
                </c:pt>
                <c:pt idx="55857">
                  <c:v>77.900300000000001</c:v>
                </c:pt>
                <c:pt idx="55858">
                  <c:v>77.865300000000005</c:v>
                </c:pt>
                <c:pt idx="55859">
                  <c:v>77.854100000000003</c:v>
                </c:pt>
                <c:pt idx="55860">
                  <c:v>77.900400000000005</c:v>
                </c:pt>
                <c:pt idx="55861">
                  <c:v>77.832499999999996</c:v>
                </c:pt>
                <c:pt idx="55862">
                  <c:v>77.857100000000003</c:v>
                </c:pt>
                <c:pt idx="55863">
                  <c:v>77.889899999999997</c:v>
                </c:pt>
                <c:pt idx="55864">
                  <c:v>77.919700000000006</c:v>
                </c:pt>
                <c:pt idx="55865">
                  <c:v>77.997399999999999</c:v>
                </c:pt>
                <c:pt idx="55866">
                  <c:v>78.027199999999993</c:v>
                </c:pt>
                <c:pt idx="55867">
                  <c:v>77.953699999999998</c:v>
                </c:pt>
                <c:pt idx="55868">
                  <c:v>77.985200000000006</c:v>
                </c:pt>
                <c:pt idx="55869">
                  <c:v>77.896100000000004</c:v>
                </c:pt>
                <c:pt idx="55870">
                  <c:v>77.934200000000004</c:v>
                </c:pt>
                <c:pt idx="55871">
                  <c:v>77.9358</c:v>
                </c:pt>
                <c:pt idx="55872">
                  <c:v>77.886899999999997</c:v>
                </c:pt>
                <c:pt idx="55873">
                  <c:v>77.934399999999997</c:v>
                </c:pt>
                <c:pt idx="55874">
                  <c:v>77.868899999999996</c:v>
                </c:pt>
                <c:pt idx="55875">
                  <c:v>77.899799999999999</c:v>
                </c:pt>
                <c:pt idx="55876">
                  <c:v>77.935100000000006</c:v>
                </c:pt>
                <c:pt idx="55877">
                  <c:v>77.859899999999996</c:v>
                </c:pt>
                <c:pt idx="55878">
                  <c:v>77.887100000000004</c:v>
                </c:pt>
                <c:pt idx="55879">
                  <c:v>77.906899999999993</c:v>
                </c:pt>
                <c:pt idx="55880">
                  <c:v>77.879199999999997</c:v>
                </c:pt>
                <c:pt idx="55881">
                  <c:v>77.918800000000005</c:v>
                </c:pt>
                <c:pt idx="55882">
                  <c:v>77.872399999999999</c:v>
                </c:pt>
                <c:pt idx="55883">
                  <c:v>77.872699999999995</c:v>
                </c:pt>
                <c:pt idx="55884">
                  <c:v>77.923599999999993</c:v>
                </c:pt>
                <c:pt idx="55885">
                  <c:v>77.854399999999998</c:v>
                </c:pt>
                <c:pt idx="55886">
                  <c:v>77.891900000000007</c:v>
                </c:pt>
                <c:pt idx="55887">
                  <c:v>77.867000000000004</c:v>
                </c:pt>
                <c:pt idx="55888">
                  <c:v>77.872699999999995</c:v>
                </c:pt>
                <c:pt idx="55889">
                  <c:v>77.924199999999999</c:v>
                </c:pt>
                <c:pt idx="55890">
                  <c:v>77.860799999999998</c:v>
                </c:pt>
                <c:pt idx="55891">
                  <c:v>77.881500000000003</c:v>
                </c:pt>
                <c:pt idx="55892">
                  <c:v>77.92</c:v>
                </c:pt>
                <c:pt idx="55893">
                  <c:v>77.867400000000004</c:v>
                </c:pt>
                <c:pt idx="55894">
                  <c:v>77.899799999999999</c:v>
                </c:pt>
                <c:pt idx="55895">
                  <c:v>77.873500000000007</c:v>
                </c:pt>
                <c:pt idx="55896">
                  <c:v>77.897599999999997</c:v>
                </c:pt>
                <c:pt idx="55897">
                  <c:v>77.931399999999996</c:v>
                </c:pt>
                <c:pt idx="55898">
                  <c:v>77.847499999999997</c:v>
                </c:pt>
                <c:pt idx="55899">
                  <c:v>77.892499999999998</c:v>
                </c:pt>
                <c:pt idx="55900">
                  <c:v>77.900599999999997</c:v>
                </c:pt>
                <c:pt idx="55901">
                  <c:v>77.867000000000004</c:v>
                </c:pt>
                <c:pt idx="55902">
                  <c:v>77.911799999999999</c:v>
                </c:pt>
                <c:pt idx="55903">
                  <c:v>77.862200000000001</c:v>
                </c:pt>
                <c:pt idx="55904">
                  <c:v>77.880499999999998</c:v>
                </c:pt>
                <c:pt idx="55905">
                  <c:v>77.908900000000003</c:v>
                </c:pt>
                <c:pt idx="55906">
                  <c:v>77.847800000000007</c:v>
                </c:pt>
                <c:pt idx="55907">
                  <c:v>77.884699999999995</c:v>
                </c:pt>
                <c:pt idx="55908">
                  <c:v>77.873000000000005</c:v>
                </c:pt>
                <c:pt idx="55909">
                  <c:v>77.862499999999997</c:v>
                </c:pt>
                <c:pt idx="55910">
                  <c:v>77.905699999999996</c:v>
                </c:pt>
                <c:pt idx="55911">
                  <c:v>77.8643</c:v>
                </c:pt>
                <c:pt idx="55912">
                  <c:v>77.874799999999993</c:v>
                </c:pt>
                <c:pt idx="55913">
                  <c:v>77.895399999999995</c:v>
                </c:pt>
                <c:pt idx="55914">
                  <c:v>77.855999999999995</c:v>
                </c:pt>
                <c:pt idx="55915">
                  <c:v>77.901300000000006</c:v>
                </c:pt>
                <c:pt idx="55916">
                  <c:v>77.864099999999993</c:v>
                </c:pt>
                <c:pt idx="55917">
                  <c:v>77.869299999999996</c:v>
                </c:pt>
                <c:pt idx="55918">
                  <c:v>77.943299999999994</c:v>
                </c:pt>
                <c:pt idx="55919">
                  <c:v>77.887100000000004</c:v>
                </c:pt>
                <c:pt idx="55920">
                  <c:v>77.901499999999999</c:v>
                </c:pt>
                <c:pt idx="55921">
                  <c:v>77.900800000000004</c:v>
                </c:pt>
                <c:pt idx="55922">
                  <c:v>77.884900000000002</c:v>
                </c:pt>
                <c:pt idx="55923">
                  <c:v>77.926400000000001</c:v>
                </c:pt>
                <c:pt idx="55924">
                  <c:v>77.875299999999996</c:v>
                </c:pt>
                <c:pt idx="55925">
                  <c:v>77.8904</c:v>
                </c:pt>
                <c:pt idx="55926">
                  <c:v>77.938299999999998</c:v>
                </c:pt>
                <c:pt idx="55927">
                  <c:v>77.888099999999994</c:v>
                </c:pt>
                <c:pt idx="55928">
                  <c:v>77.919200000000004</c:v>
                </c:pt>
                <c:pt idx="55929">
                  <c:v>77.898099999999999</c:v>
                </c:pt>
                <c:pt idx="55930">
                  <c:v>77.885099999999994</c:v>
                </c:pt>
                <c:pt idx="55931">
                  <c:v>77.935400000000001</c:v>
                </c:pt>
                <c:pt idx="55932">
                  <c:v>77.870099999999994</c:v>
                </c:pt>
                <c:pt idx="55933">
                  <c:v>77.896699999999996</c:v>
                </c:pt>
                <c:pt idx="55934">
                  <c:v>77.918400000000005</c:v>
                </c:pt>
                <c:pt idx="55935">
                  <c:v>77.884299999999996</c:v>
                </c:pt>
                <c:pt idx="55936">
                  <c:v>77.9375</c:v>
                </c:pt>
                <c:pt idx="55937">
                  <c:v>77.879599999999996</c:v>
                </c:pt>
                <c:pt idx="55938">
                  <c:v>77.891300000000001</c:v>
                </c:pt>
                <c:pt idx="55939">
                  <c:v>77.949600000000004</c:v>
                </c:pt>
                <c:pt idx="55940">
                  <c:v>77.887699999999995</c:v>
                </c:pt>
                <c:pt idx="55941">
                  <c:v>77.918000000000006</c:v>
                </c:pt>
                <c:pt idx="55942">
                  <c:v>77.891400000000004</c:v>
                </c:pt>
                <c:pt idx="55943">
                  <c:v>77.884200000000007</c:v>
                </c:pt>
                <c:pt idx="55944">
                  <c:v>77.932199999999995</c:v>
                </c:pt>
                <c:pt idx="55945">
                  <c:v>77.869100000000003</c:v>
                </c:pt>
                <c:pt idx="55946">
                  <c:v>77.891300000000001</c:v>
                </c:pt>
                <c:pt idx="55947">
                  <c:v>77.896699999999996</c:v>
                </c:pt>
                <c:pt idx="55948">
                  <c:v>77.851299999999995</c:v>
                </c:pt>
                <c:pt idx="55949">
                  <c:v>77.896600000000007</c:v>
                </c:pt>
                <c:pt idx="55950">
                  <c:v>77.863699999999994</c:v>
                </c:pt>
                <c:pt idx="55951">
                  <c:v>77.862399999999994</c:v>
                </c:pt>
                <c:pt idx="55952">
                  <c:v>77.937700000000007</c:v>
                </c:pt>
                <c:pt idx="55953">
                  <c:v>77.877700000000004</c:v>
                </c:pt>
                <c:pt idx="55954">
                  <c:v>77.914400000000001</c:v>
                </c:pt>
                <c:pt idx="55955">
                  <c:v>77.906599999999997</c:v>
                </c:pt>
                <c:pt idx="55956">
                  <c:v>77.877399999999994</c:v>
                </c:pt>
                <c:pt idx="55957">
                  <c:v>77.941000000000003</c:v>
                </c:pt>
                <c:pt idx="55958">
                  <c:v>77.880499999999998</c:v>
                </c:pt>
                <c:pt idx="55959">
                  <c:v>77.896699999999996</c:v>
                </c:pt>
                <c:pt idx="55960">
                  <c:v>77.935000000000002</c:v>
                </c:pt>
                <c:pt idx="55961">
                  <c:v>77.888400000000004</c:v>
                </c:pt>
                <c:pt idx="55962">
                  <c:v>77.9328</c:v>
                </c:pt>
                <c:pt idx="55963">
                  <c:v>77.898399999999995</c:v>
                </c:pt>
                <c:pt idx="55964">
                  <c:v>77.8857</c:v>
                </c:pt>
                <c:pt idx="55965">
                  <c:v>77.942499999999995</c:v>
                </c:pt>
                <c:pt idx="55966">
                  <c:v>77.873999999999995</c:v>
                </c:pt>
                <c:pt idx="55967">
                  <c:v>77.903199999999998</c:v>
                </c:pt>
                <c:pt idx="55968">
                  <c:v>77.920599999999993</c:v>
                </c:pt>
                <c:pt idx="55969">
                  <c:v>77.885599999999997</c:v>
                </c:pt>
                <c:pt idx="55970">
                  <c:v>77.917900000000003</c:v>
                </c:pt>
                <c:pt idx="55971">
                  <c:v>77.872100000000003</c:v>
                </c:pt>
                <c:pt idx="55972">
                  <c:v>77.895300000000006</c:v>
                </c:pt>
                <c:pt idx="55973">
                  <c:v>77.936499999999995</c:v>
                </c:pt>
                <c:pt idx="55974">
                  <c:v>77.878399999999999</c:v>
                </c:pt>
                <c:pt idx="55975">
                  <c:v>77.928100000000001</c:v>
                </c:pt>
                <c:pt idx="55976">
                  <c:v>77.918400000000005</c:v>
                </c:pt>
                <c:pt idx="55977">
                  <c:v>77.892399999999995</c:v>
                </c:pt>
                <c:pt idx="55978">
                  <c:v>77.945899999999995</c:v>
                </c:pt>
                <c:pt idx="55979">
                  <c:v>77.902600000000007</c:v>
                </c:pt>
                <c:pt idx="55980">
                  <c:v>77.918599999999998</c:v>
                </c:pt>
                <c:pt idx="55981">
                  <c:v>77.938500000000005</c:v>
                </c:pt>
                <c:pt idx="55982">
                  <c:v>77.9392</c:v>
                </c:pt>
                <c:pt idx="55983">
                  <c:v>77.953900000000004</c:v>
                </c:pt>
                <c:pt idx="55984">
                  <c:v>77.903300000000002</c:v>
                </c:pt>
                <c:pt idx="55985">
                  <c:v>77.918999999999997</c:v>
                </c:pt>
                <c:pt idx="55986">
                  <c:v>77.959900000000005</c:v>
                </c:pt>
                <c:pt idx="55987">
                  <c:v>77.897000000000006</c:v>
                </c:pt>
                <c:pt idx="55988">
                  <c:v>77.9255</c:v>
                </c:pt>
                <c:pt idx="55989">
                  <c:v>77.929500000000004</c:v>
                </c:pt>
                <c:pt idx="55990">
                  <c:v>77.931799999999996</c:v>
                </c:pt>
                <c:pt idx="55991">
                  <c:v>77.956100000000006</c:v>
                </c:pt>
                <c:pt idx="55992">
                  <c:v>77.906400000000005</c:v>
                </c:pt>
                <c:pt idx="55993">
                  <c:v>77.938100000000006</c:v>
                </c:pt>
                <c:pt idx="55994">
                  <c:v>77.966899999999995</c:v>
                </c:pt>
                <c:pt idx="55995">
                  <c:v>77.903599999999997</c:v>
                </c:pt>
                <c:pt idx="55996">
                  <c:v>77.939899999999994</c:v>
                </c:pt>
                <c:pt idx="55997">
                  <c:v>77.908299999999997</c:v>
                </c:pt>
                <c:pt idx="55998">
                  <c:v>77.906700000000001</c:v>
                </c:pt>
                <c:pt idx="55999">
                  <c:v>77.955799999999996</c:v>
                </c:pt>
                <c:pt idx="56000">
                  <c:v>77.889099999999999</c:v>
                </c:pt>
                <c:pt idx="56001">
                  <c:v>77.919700000000006</c:v>
                </c:pt>
                <c:pt idx="56002">
                  <c:v>77.941900000000004</c:v>
                </c:pt>
                <c:pt idx="56003">
                  <c:v>77.9041</c:v>
                </c:pt>
                <c:pt idx="56004">
                  <c:v>77.9589</c:v>
                </c:pt>
                <c:pt idx="56005">
                  <c:v>77.914000000000001</c:v>
                </c:pt>
                <c:pt idx="56006">
                  <c:v>77.919700000000006</c:v>
                </c:pt>
                <c:pt idx="56007">
                  <c:v>77.963099999999997</c:v>
                </c:pt>
                <c:pt idx="56008">
                  <c:v>77.884500000000003</c:v>
                </c:pt>
                <c:pt idx="56009">
                  <c:v>77.940700000000007</c:v>
                </c:pt>
                <c:pt idx="56010">
                  <c:v>77.941100000000006</c:v>
                </c:pt>
                <c:pt idx="56011">
                  <c:v>77.915700000000001</c:v>
                </c:pt>
                <c:pt idx="56012">
                  <c:v>77.957400000000007</c:v>
                </c:pt>
                <c:pt idx="56013">
                  <c:v>77.897000000000006</c:v>
                </c:pt>
                <c:pt idx="56014">
                  <c:v>77.933099999999996</c:v>
                </c:pt>
                <c:pt idx="56015">
                  <c:v>77.985399999999998</c:v>
                </c:pt>
                <c:pt idx="56016">
                  <c:v>77.930800000000005</c:v>
                </c:pt>
                <c:pt idx="56017">
                  <c:v>77.994500000000002</c:v>
                </c:pt>
                <c:pt idx="56018">
                  <c:v>77.962100000000007</c:v>
                </c:pt>
                <c:pt idx="56019">
                  <c:v>77.968500000000006</c:v>
                </c:pt>
                <c:pt idx="56020">
                  <c:v>78.002899999999997</c:v>
                </c:pt>
                <c:pt idx="56021">
                  <c:v>77.9221</c:v>
                </c:pt>
                <c:pt idx="56022">
                  <c:v>77.927999999999997</c:v>
                </c:pt>
                <c:pt idx="56023">
                  <c:v>77.929000000000002</c:v>
                </c:pt>
                <c:pt idx="56024">
                  <c:v>77.912199999999999</c:v>
                </c:pt>
                <c:pt idx="56025">
                  <c:v>77.953199999999995</c:v>
                </c:pt>
                <c:pt idx="56026">
                  <c:v>77.906599999999997</c:v>
                </c:pt>
                <c:pt idx="56027">
                  <c:v>77.908600000000007</c:v>
                </c:pt>
                <c:pt idx="56028">
                  <c:v>77.9499</c:v>
                </c:pt>
                <c:pt idx="56029">
                  <c:v>77.888099999999994</c:v>
                </c:pt>
                <c:pt idx="56030">
                  <c:v>77.934399999999997</c:v>
                </c:pt>
                <c:pt idx="56031">
                  <c:v>77.915400000000005</c:v>
                </c:pt>
                <c:pt idx="56032">
                  <c:v>77.913700000000006</c:v>
                </c:pt>
                <c:pt idx="56033">
                  <c:v>77.963499999999996</c:v>
                </c:pt>
                <c:pt idx="56034">
                  <c:v>77.898300000000006</c:v>
                </c:pt>
                <c:pt idx="56035">
                  <c:v>77.927599999999998</c:v>
                </c:pt>
                <c:pt idx="56036">
                  <c:v>77.949700000000007</c:v>
                </c:pt>
                <c:pt idx="56037">
                  <c:v>77.909000000000006</c:v>
                </c:pt>
                <c:pt idx="56038">
                  <c:v>77.968400000000003</c:v>
                </c:pt>
                <c:pt idx="56039">
                  <c:v>77.921499999999995</c:v>
                </c:pt>
                <c:pt idx="56040">
                  <c:v>77.912499999999994</c:v>
                </c:pt>
                <c:pt idx="56041">
                  <c:v>77.957599999999999</c:v>
                </c:pt>
                <c:pt idx="56042">
                  <c:v>77.882900000000006</c:v>
                </c:pt>
                <c:pt idx="56043">
                  <c:v>77.928399999999996</c:v>
                </c:pt>
                <c:pt idx="56044">
                  <c:v>77.934200000000004</c:v>
                </c:pt>
                <c:pt idx="56045">
                  <c:v>77.904899999999998</c:v>
                </c:pt>
                <c:pt idx="56046">
                  <c:v>77.950999999999993</c:v>
                </c:pt>
                <c:pt idx="56047">
                  <c:v>77.893500000000003</c:v>
                </c:pt>
                <c:pt idx="56048">
                  <c:v>77.928799999999995</c:v>
                </c:pt>
                <c:pt idx="56049">
                  <c:v>77.953800000000001</c:v>
                </c:pt>
                <c:pt idx="56050">
                  <c:v>77.901200000000003</c:v>
                </c:pt>
                <c:pt idx="56051">
                  <c:v>77.945899999999995</c:v>
                </c:pt>
                <c:pt idx="56052">
                  <c:v>77.922300000000007</c:v>
                </c:pt>
                <c:pt idx="56053">
                  <c:v>77.921700000000001</c:v>
                </c:pt>
                <c:pt idx="56054">
                  <c:v>77.955799999999996</c:v>
                </c:pt>
                <c:pt idx="56055">
                  <c:v>77.911699999999996</c:v>
                </c:pt>
                <c:pt idx="56056">
                  <c:v>77.948300000000003</c:v>
                </c:pt>
                <c:pt idx="56057">
                  <c:v>77.935400000000001</c:v>
                </c:pt>
                <c:pt idx="56058">
                  <c:v>77.907499999999999</c:v>
                </c:pt>
                <c:pt idx="56059">
                  <c:v>77.948400000000007</c:v>
                </c:pt>
                <c:pt idx="56060">
                  <c:v>77.909199999999998</c:v>
                </c:pt>
                <c:pt idx="56061">
                  <c:v>77.926199999999994</c:v>
                </c:pt>
                <c:pt idx="56062">
                  <c:v>77.960800000000006</c:v>
                </c:pt>
                <c:pt idx="56063">
                  <c:v>77.886099999999999</c:v>
                </c:pt>
                <c:pt idx="56064">
                  <c:v>77.946600000000004</c:v>
                </c:pt>
                <c:pt idx="56065">
                  <c:v>77.9375</c:v>
                </c:pt>
                <c:pt idx="56066">
                  <c:v>77.924499999999995</c:v>
                </c:pt>
                <c:pt idx="56067">
                  <c:v>77.958799999999997</c:v>
                </c:pt>
                <c:pt idx="56068">
                  <c:v>77.907200000000003</c:v>
                </c:pt>
                <c:pt idx="56069">
                  <c:v>77.935599999999994</c:v>
                </c:pt>
                <c:pt idx="56070">
                  <c:v>77.963300000000004</c:v>
                </c:pt>
                <c:pt idx="56071">
                  <c:v>77.9221</c:v>
                </c:pt>
                <c:pt idx="56072">
                  <c:v>77.971699999999998</c:v>
                </c:pt>
                <c:pt idx="56073">
                  <c:v>77.932900000000004</c:v>
                </c:pt>
                <c:pt idx="56074">
                  <c:v>77.939800000000005</c:v>
                </c:pt>
                <c:pt idx="56075">
                  <c:v>77.990700000000004</c:v>
                </c:pt>
                <c:pt idx="56076">
                  <c:v>77.9221</c:v>
                </c:pt>
                <c:pt idx="56077">
                  <c:v>77.962599999999995</c:v>
                </c:pt>
                <c:pt idx="56078">
                  <c:v>77.970200000000006</c:v>
                </c:pt>
                <c:pt idx="56079">
                  <c:v>77.937200000000004</c:v>
                </c:pt>
                <c:pt idx="56080">
                  <c:v>77.975899999999996</c:v>
                </c:pt>
                <c:pt idx="56081">
                  <c:v>77.922799999999995</c:v>
                </c:pt>
                <c:pt idx="56082">
                  <c:v>77.9422</c:v>
                </c:pt>
                <c:pt idx="56083">
                  <c:v>77.988200000000006</c:v>
                </c:pt>
                <c:pt idx="56084">
                  <c:v>77.916700000000006</c:v>
                </c:pt>
                <c:pt idx="56085">
                  <c:v>77.962999999999994</c:v>
                </c:pt>
                <c:pt idx="56086">
                  <c:v>77.910300000000007</c:v>
                </c:pt>
                <c:pt idx="56087">
                  <c:v>77.9208</c:v>
                </c:pt>
                <c:pt idx="56088">
                  <c:v>77.971599999999995</c:v>
                </c:pt>
                <c:pt idx="56089">
                  <c:v>77.911000000000001</c:v>
                </c:pt>
                <c:pt idx="56090">
                  <c:v>77.941500000000005</c:v>
                </c:pt>
                <c:pt idx="56091">
                  <c:v>77.949799999999996</c:v>
                </c:pt>
                <c:pt idx="56092">
                  <c:v>77.908900000000003</c:v>
                </c:pt>
                <c:pt idx="56093">
                  <c:v>77.961200000000005</c:v>
                </c:pt>
                <c:pt idx="56094">
                  <c:v>77.918999999999997</c:v>
                </c:pt>
                <c:pt idx="56095">
                  <c:v>77.950199999999995</c:v>
                </c:pt>
                <c:pt idx="56096">
                  <c:v>77.987300000000005</c:v>
                </c:pt>
                <c:pt idx="56097">
                  <c:v>77.926500000000004</c:v>
                </c:pt>
                <c:pt idx="56098">
                  <c:v>77.950599999999994</c:v>
                </c:pt>
                <c:pt idx="56099">
                  <c:v>77.945999999999998</c:v>
                </c:pt>
                <c:pt idx="56100">
                  <c:v>77.937100000000001</c:v>
                </c:pt>
                <c:pt idx="56101">
                  <c:v>77.994299999999996</c:v>
                </c:pt>
                <c:pt idx="56102">
                  <c:v>77.933000000000007</c:v>
                </c:pt>
                <c:pt idx="56103">
                  <c:v>77.944699999999997</c:v>
                </c:pt>
                <c:pt idx="56104">
                  <c:v>77.977999999999994</c:v>
                </c:pt>
                <c:pt idx="56105">
                  <c:v>77.939899999999994</c:v>
                </c:pt>
                <c:pt idx="56106">
                  <c:v>77.983000000000004</c:v>
                </c:pt>
                <c:pt idx="56107">
                  <c:v>77.943899999999999</c:v>
                </c:pt>
                <c:pt idx="56108">
                  <c:v>77.950800000000001</c:v>
                </c:pt>
                <c:pt idx="56109">
                  <c:v>77.998800000000003</c:v>
                </c:pt>
                <c:pt idx="56110">
                  <c:v>77.946899999999999</c:v>
                </c:pt>
                <c:pt idx="56111">
                  <c:v>77.955500000000001</c:v>
                </c:pt>
                <c:pt idx="56112">
                  <c:v>77.978700000000003</c:v>
                </c:pt>
                <c:pt idx="56113">
                  <c:v>77.946399999999997</c:v>
                </c:pt>
                <c:pt idx="56114">
                  <c:v>77.989599999999996</c:v>
                </c:pt>
                <c:pt idx="56115">
                  <c:v>77.938999999999993</c:v>
                </c:pt>
                <c:pt idx="56116">
                  <c:v>77.955600000000004</c:v>
                </c:pt>
                <c:pt idx="56117">
                  <c:v>78.0077</c:v>
                </c:pt>
                <c:pt idx="56118">
                  <c:v>77.938000000000002</c:v>
                </c:pt>
                <c:pt idx="56119">
                  <c:v>77.965100000000007</c:v>
                </c:pt>
                <c:pt idx="56120">
                  <c:v>77.970399999999998</c:v>
                </c:pt>
                <c:pt idx="56121">
                  <c:v>77.935699999999997</c:v>
                </c:pt>
                <c:pt idx="56122">
                  <c:v>77.980400000000003</c:v>
                </c:pt>
                <c:pt idx="56123">
                  <c:v>77.958500000000001</c:v>
                </c:pt>
                <c:pt idx="56124">
                  <c:v>77.963999999999999</c:v>
                </c:pt>
                <c:pt idx="56125">
                  <c:v>78.007499999999993</c:v>
                </c:pt>
                <c:pt idx="56126">
                  <c:v>77.940399999999997</c:v>
                </c:pt>
                <c:pt idx="56127">
                  <c:v>77.970399999999998</c:v>
                </c:pt>
                <c:pt idx="56128">
                  <c:v>77.939400000000006</c:v>
                </c:pt>
                <c:pt idx="56129">
                  <c:v>77.921400000000006</c:v>
                </c:pt>
                <c:pt idx="56130">
                  <c:v>77.983099999999993</c:v>
                </c:pt>
                <c:pt idx="56131">
                  <c:v>77.905900000000003</c:v>
                </c:pt>
                <c:pt idx="56132">
                  <c:v>77.938199999999995</c:v>
                </c:pt>
                <c:pt idx="56133">
                  <c:v>77.950100000000006</c:v>
                </c:pt>
                <c:pt idx="56134">
                  <c:v>77.922700000000006</c:v>
                </c:pt>
                <c:pt idx="56135">
                  <c:v>77.955799999999996</c:v>
                </c:pt>
                <c:pt idx="56136">
                  <c:v>77.921300000000002</c:v>
                </c:pt>
                <c:pt idx="56137">
                  <c:v>77.942599999999999</c:v>
                </c:pt>
                <c:pt idx="56138">
                  <c:v>77.988100000000003</c:v>
                </c:pt>
                <c:pt idx="56139">
                  <c:v>77.932299999999998</c:v>
                </c:pt>
                <c:pt idx="56140">
                  <c:v>77.962299999999999</c:v>
                </c:pt>
                <c:pt idx="56141">
                  <c:v>77.949799999999996</c:v>
                </c:pt>
                <c:pt idx="56142">
                  <c:v>77.938400000000001</c:v>
                </c:pt>
                <c:pt idx="56143">
                  <c:v>77.969700000000003</c:v>
                </c:pt>
                <c:pt idx="56144">
                  <c:v>77.925299999999993</c:v>
                </c:pt>
                <c:pt idx="56145">
                  <c:v>77.938199999999995</c:v>
                </c:pt>
                <c:pt idx="56146">
                  <c:v>77.969300000000004</c:v>
                </c:pt>
                <c:pt idx="56147">
                  <c:v>77.923599999999993</c:v>
                </c:pt>
                <c:pt idx="56148">
                  <c:v>77.962100000000007</c:v>
                </c:pt>
                <c:pt idx="56149">
                  <c:v>77.926599999999993</c:v>
                </c:pt>
                <c:pt idx="56150">
                  <c:v>77.933499999999995</c:v>
                </c:pt>
                <c:pt idx="56151">
                  <c:v>77.994500000000002</c:v>
                </c:pt>
                <c:pt idx="56152">
                  <c:v>77.915300000000002</c:v>
                </c:pt>
                <c:pt idx="56153">
                  <c:v>77.941000000000003</c:v>
                </c:pt>
                <c:pt idx="56154">
                  <c:v>77.939599999999999</c:v>
                </c:pt>
                <c:pt idx="56155">
                  <c:v>77.906800000000004</c:v>
                </c:pt>
                <c:pt idx="56156">
                  <c:v>77.956000000000003</c:v>
                </c:pt>
                <c:pt idx="56157">
                  <c:v>77.911600000000007</c:v>
                </c:pt>
                <c:pt idx="56158">
                  <c:v>77.927899999999994</c:v>
                </c:pt>
                <c:pt idx="56159">
                  <c:v>77.978700000000003</c:v>
                </c:pt>
                <c:pt idx="56160">
                  <c:v>77.909199999999998</c:v>
                </c:pt>
                <c:pt idx="56161">
                  <c:v>77.949200000000005</c:v>
                </c:pt>
                <c:pt idx="56162">
                  <c:v>77.947299999999998</c:v>
                </c:pt>
                <c:pt idx="56163">
                  <c:v>77.927700000000002</c:v>
                </c:pt>
                <c:pt idx="56164">
                  <c:v>77.984899999999996</c:v>
                </c:pt>
                <c:pt idx="56165">
                  <c:v>77.946600000000004</c:v>
                </c:pt>
                <c:pt idx="56166">
                  <c:v>77.960400000000007</c:v>
                </c:pt>
                <c:pt idx="56167">
                  <c:v>78.004499999999993</c:v>
                </c:pt>
                <c:pt idx="56168">
                  <c:v>77.945700000000002</c:v>
                </c:pt>
                <c:pt idx="56169">
                  <c:v>77.982500000000002</c:v>
                </c:pt>
                <c:pt idx="56170">
                  <c:v>77.965199999999996</c:v>
                </c:pt>
                <c:pt idx="56171">
                  <c:v>77.949399999999997</c:v>
                </c:pt>
                <c:pt idx="56172">
                  <c:v>77.995400000000004</c:v>
                </c:pt>
                <c:pt idx="56173">
                  <c:v>77.970699999999994</c:v>
                </c:pt>
                <c:pt idx="56174">
                  <c:v>78.039900000000003</c:v>
                </c:pt>
                <c:pt idx="56175">
                  <c:v>77.997799999999998</c:v>
                </c:pt>
                <c:pt idx="56176">
                  <c:v>77.942899999999995</c:v>
                </c:pt>
                <c:pt idx="56177">
                  <c:v>77.9846</c:v>
                </c:pt>
                <c:pt idx="56178">
                  <c:v>77.918400000000005</c:v>
                </c:pt>
                <c:pt idx="56179">
                  <c:v>77.939400000000006</c:v>
                </c:pt>
                <c:pt idx="56180">
                  <c:v>77.980500000000006</c:v>
                </c:pt>
                <c:pt idx="56181">
                  <c:v>77.921300000000002</c:v>
                </c:pt>
                <c:pt idx="56182">
                  <c:v>77.952799999999996</c:v>
                </c:pt>
                <c:pt idx="56183">
                  <c:v>77.980199999999996</c:v>
                </c:pt>
                <c:pt idx="56184">
                  <c:v>77.958799999999997</c:v>
                </c:pt>
                <c:pt idx="56185">
                  <c:v>78.019900000000007</c:v>
                </c:pt>
                <c:pt idx="56186">
                  <c:v>77.964500000000001</c:v>
                </c:pt>
                <c:pt idx="56187">
                  <c:v>78.003600000000006</c:v>
                </c:pt>
                <c:pt idx="56188">
                  <c:v>78.033000000000001</c:v>
                </c:pt>
                <c:pt idx="56189">
                  <c:v>77.979299999999995</c:v>
                </c:pt>
                <c:pt idx="56190">
                  <c:v>78.123400000000004</c:v>
                </c:pt>
                <c:pt idx="56191">
                  <c:v>78.023399999999995</c:v>
                </c:pt>
                <c:pt idx="56192">
                  <c:v>78.007800000000003</c:v>
                </c:pt>
                <c:pt idx="56193">
                  <c:v>78.055499999999995</c:v>
                </c:pt>
                <c:pt idx="56194">
                  <c:v>77.968000000000004</c:v>
                </c:pt>
                <c:pt idx="56195">
                  <c:v>77.995699999999999</c:v>
                </c:pt>
                <c:pt idx="56196">
                  <c:v>78.012500000000003</c:v>
                </c:pt>
                <c:pt idx="56197">
                  <c:v>77.986199999999997</c:v>
                </c:pt>
                <c:pt idx="56198">
                  <c:v>78.008600000000001</c:v>
                </c:pt>
                <c:pt idx="56199">
                  <c:v>77.969700000000003</c:v>
                </c:pt>
                <c:pt idx="56200">
                  <c:v>77.978099999999998</c:v>
                </c:pt>
                <c:pt idx="56201">
                  <c:v>78.002399999999994</c:v>
                </c:pt>
                <c:pt idx="56202">
                  <c:v>77.949200000000005</c:v>
                </c:pt>
                <c:pt idx="56203">
                  <c:v>77.985900000000001</c:v>
                </c:pt>
                <c:pt idx="56204">
                  <c:v>77.965400000000002</c:v>
                </c:pt>
                <c:pt idx="56205">
                  <c:v>77.960899999999995</c:v>
                </c:pt>
                <c:pt idx="56206">
                  <c:v>78.005600000000001</c:v>
                </c:pt>
                <c:pt idx="56207">
                  <c:v>77.941900000000004</c:v>
                </c:pt>
                <c:pt idx="56208">
                  <c:v>77.969200000000001</c:v>
                </c:pt>
                <c:pt idx="56209">
                  <c:v>77.998900000000006</c:v>
                </c:pt>
                <c:pt idx="56210">
                  <c:v>77.943299999999994</c:v>
                </c:pt>
                <c:pt idx="56211">
                  <c:v>77.973799999999997</c:v>
                </c:pt>
                <c:pt idx="56212">
                  <c:v>77.951999999999998</c:v>
                </c:pt>
                <c:pt idx="56213">
                  <c:v>77.954899999999995</c:v>
                </c:pt>
                <c:pt idx="56214">
                  <c:v>78.0047</c:v>
                </c:pt>
                <c:pt idx="56215">
                  <c:v>77.945400000000006</c:v>
                </c:pt>
                <c:pt idx="56216">
                  <c:v>77.984300000000005</c:v>
                </c:pt>
                <c:pt idx="56217">
                  <c:v>77.983900000000006</c:v>
                </c:pt>
                <c:pt idx="56218">
                  <c:v>77.943799999999996</c:v>
                </c:pt>
                <c:pt idx="56219">
                  <c:v>77.989500000000007</c:v>
                </c:pt>
                <c:pt idx="56220">
                  <c:v>77.930000000000007</c:v>
                </c:pt>
                <c:pt idx="56221">
                  <c:v>77.945899999999995</c:v>
                </c:pt>
                <c:pt idx="56222">
                  <c:v>77.990300000000005</c:v>
                </c:pt>
                <c:pt idx="56223">
                  <c:v>77.915099999999995</c:v>
                </c:pt>
                <c:pt idx="56224">
                  <c:v>77.948800000000006</c:v>
                </c:pt>
                <c:pt idx="56225">
                  <c:v>77.948899999999995</c:v>
                </c:pt>
                <c:pt idx="56226">
                  <c:v>77.938000000000002</c:v>
                </c:pt>
                <c:pt idx="56227">
                  <c:v>77.985500000000002</c:v>
                </c:pt>
                <c:pt idx="56228">
                  <c:v>77.936899999999994</c:v>
                </c:pt>
                <c:pt idx="56229">
                  <c:v>77.949100000000001</c:v>
                </c:pt>
                <c:pt idx="56230">
                  <c:v>77.983000000000004</c:v>
                </c:pt>
                <c:pt idx="56231">
                  <c:v>77.945999999999998</c:v>
                </c:pt>
                <c:pt idx="56232">
                  <c:v>77.992699999999999</c:v>
                </c:pt>
                <c:pt idx="56233">
                  <c:v>77.957400000000007</c:v>
                </c:pt>
                <c:pt idx="56234">
                  <c:v>77.953599999999994</c:v>
                </c:pt>
                <c:pt idx="56235">
                  <c:v>78.008099999999999</c:v>
                </c:pt>
                <c:pt idx="56236">
                  <c:v>77.956299999999999</c:v>
                </c:pt>
                <c:pt idx="56237">
                  <c:v>77.979600000000005</c:v>
                </c:pt>
                <c:pt idx="56238">
                  <c:v>77.988500000000002</c:v>
                </c:pt>
                <c:pt idx="56239">
                  <c:v>77.945700000000002</c:v>
                </c:pt>
                <c:pt idx="56240">
                  <c:v>77.993300000000005</c:v>
                </c:pt>
                <c:pt idx="56241">
                  <c:v>77.933300000000003</c:v>
                </c:pt>
                <c:pt idx="56242">
                  <c:v>77.957499999999996</c:v>
                </c:pt>
                <c:pt idx="56243">
                  <c:v>78.004400000000004</c:v>
                </c:pt>
                <c:pt idx="56244">
                  <c:v>77.949200000000005</c:v>
                </c:pt>
                <c:pt idx="56245">
                  <c:v>77.985299999999995</c:v>
                </c:pt>
                <c:pt idx="56246">
                  <c:v>77.954800000000006</c:v>
                </c:pt>
                <c:pt idx="56247">
                  <c:v>77.950400000000002</c:v>
                </c:pt>
                <c:pt idx="56248">
                  <c:v>77.993399999999994</c:v>
                </c:pt>
                <c:pt idx="56249">
                  <c:v>77.933099999999996</c:v>
                </c:pt>
                <c:pt idx="56250">
                  <c:v>77.976200000000006</c:v>
                </c:pt>
                <c:pt idx="56251">
                  <c:v>78.003200000000007</c:v>
                </c:pt>
                <c:pt idx="56252">
                  <c:v>77.957300000000004</c:v>
                </c:pt>
                <c:pt idx="56253">
                  <c:v>77.982200000000006</c:v>
                </c:pt>
                <c:pt idx="56254">
                  <c:v>77.937899999999999</c:v>
                </c:pt>
                <c:pt idx="56255">
                  <c:v>77.967799999999997</c:v>
                </c:pt>
                <c:pt idx="56256">
                  <c:v>78.016499999999994</c:v>
                </c:pt>
                <c:pt idx="56257">
                  <c:v>77.939400000000006</c:v>
                </c:pt>
                <c:pt idx="56258">
                  <c:v>77.964100000000002</c:v>
                </c:pt>
                <c:pt idx="56259">
                  <c:v>77.953500000000005</c:v>
                </c:pt>
                <c:pt idx="56260">
                  <c:v>77.944400000000002</c:v>
                </c:pt>
                <c:pt idx="56261">
                  <c:v>77.978399999999993</c:v>
                </c:pt>
                <c:pt idx="56262">
                  <c:v>77.965699999999998</c:v>
                </c:pt>
                <c:pt idx="56263">
                  <c:v>77.968100000000007</c:v>
                </c:pt>
                <c:pt idx="56264">
                  <c:v>77.988399999999999</c:v>
                </c:pt>
                <c:pt idx="56265">
                  <c:v>77.935500000000005</c:v>
                </c:pt>
                <c:pt idx="56266">
                  <c:v>77.960899999999995</c:v>
                </c:pt>
                <c:pt idx="56267">
                  <c:v>77.928299999999993</c:v>
                </c:pt>
                <c:pt idx="56268">
                  <c:v>77.928700000000006</c:v>
                </c:pt>
                <c:pt idx="56269">
                  <c:v>77.982299999999995</c:v>
                </c:pt>
                <c:pt idx="56270">
                  <c:v>77.9251</c:v>
                </c:pt>
                <c:pt idx="56271">
                  <c:v>77.971500000000006</c:v>
                </c:pt>
                <c:pt idx="56272">
                  <c:v>77.989500000000007</c:v>
                </c:pt>
                <c:pt idx="56273">
                  <c:v>77.950100000000006</c:v>
                </c:pt>
                <c:pt idx="56274">
                  <c:v>77.977900000000005</c:v>
                </c:pt>
                <c:pt idx="56275">
                  <c:v>77.938699999999997</c:v>
                </c:pt>
                <c:pt idx="56276">
                  <c:v>77.945999999999998</c:v>
                </c:pt>
                <c:pt idx="56277">
                  <c:v>77.990200000000002</c:v>
                </c:pt>
                <c:pt idx="56278">
                  <c:v>77.9405</c:v>
                </c:pt>
                <c:pt idx="56279">
                  <c:v>77.971100000000007</c:v>
                </c:pt>
                <c:pt idx="56280">
                  <c:v>77.984399999999994</c:v>
                </c:pt>
                <c:pt idx="56281">
                  <c:v>77.955600000000004</c:v>
                </c:pt>
                <c:pt idx="56282">
                  <c:v>78.008899999999997</c:v>
                </c:pt>
                <c:pt idx="56283">
                  <c:v>77.952299999999994</c:v>
                </c:pt>
                <c:pt idx="56284">
                  <c:v>77.9833</c:v>
                </c:pt>
                <c:pt idx="56285">
                  <c:v>77.998999999999995</c:v>
                </c:pt>
                <c:pt idx="56286">
                  <c:v>77.947199999999995</c:v>
                </c:pt>
                <c:pt idx="56287">
                  <c:v>77.973100000000002</c:v>
                </c:pt>
                <c:pt idx="56288">
                  <c:v>77.942499999999995</c:v>
                </c:pt>
                <c:pt idx="56289">
                  <c:v>77.926900000000003</c:v>
                </c:pt>
                <c:pt idx="56290">
                  <c:v>77.984300000000005</c:v>
                </c:pt>
                <c:pt idx="56291">
                  <c:v>77.908299999999997</c:v>
                </c:pt>
                <c:pt idx="56292">
                  <c:v>77.934299999999993</c:v>
                </c:pt>
                <c:pt idx="56293">
                  <c:v>77.955500000000001</c:v>
                </c:pt>
                <c:pt idx="56294">
                  <c:v>77.899500000000003</c:v>
                </c:pt>
                <c:pt idx="56295">
                  <c:v>77.957899999999995</c:v>
                </c:pt>
                <c:pt idx="56296">
                  <c:v>77.891499999999994</c:v>
                </c:pt>
                <c:pt idx="56297">
                  <c:v>77.908000000000001</c:v>
                </c:pt>
                <c:pt idx="56298">
                  <c:v>77.949200000000005</c:v>
                </c:pt>
                <c:pt idx="56299">
                  <c:v>77.867199999999997</c:v>
                </c:pt>
                <c:pt idx="56300">
                  <c:v>77.933800000000005</c:v>
                </c:pt>
                <c:pt idx="56301">
                  <c:v>77.898200000000003</c:v>
                </c:pt>
                <c:pt idx="56302">
                  <c:v>77.898899999999998</c:v>
                </c:pt>
                <c:pt idx="56303">
                  <c:v>77.944900000000004</c:v>
                </c:pt>
                <c:pt idx="56304">
                  <c:v>77.862099999999998</c:v>
                </c:pt>
                <c:pt idx="56305">
                  <c:v>77.915999999999997</c:v>
                </c:pt>
                <c:pt idx="56306">
                  <c:v>77.895200000000003</c:v>
                </c:pt>
                <c:pt idx="56307">
                  <c:v>77.892600000000002</c:v>
                </c:pt>
                <c:pt idx="56308">
                  <c:v>77.925299999999993</c:v>
                </c:pt>
                <c:pt idx="56309">
                  <c:v>77.832499999999996</c:v>
                </c:pt>
                <c:pt idx="56310">
                  <c:v>77.902299999999997</c:v>
                </c:pt>
                <c:pt idx="56311">
                  <c:v>77.882599999999996</c:v>
                </c:pt>
                <c:pt idx="56312">
                  <c:v>77.8489</c:v>
                </c:pt>
                <c:pt idx="56313">
                  <c:v>77.902299999999997</c:v>
                </c:pt>
                <c:pt idx="56314">
                  <c:v>77.845799999999997</c:v>
                </c:pt>
                <c:pt idx="56315">
                  <c:v>77.893699999999995</c:v>
                </c:pt>
                <c:pt idx="56316">
                  <c:v>77.897099999999995</c:v>
                </c:pt>
                <c:pt idx="56317">
                  <c:v>77.8459</c:v>
                </c:pt>
                <c:pt idx="56318">
                  <c:v>77.993600000000001</c:v>
                </c:pt>
                <c:pt idx="56319">
                  <c:v>77.936899999999994</c:v>
                </c:pt>
                <c:pt idx="56320">
                  <c:v>77.888599999999997</c:v>
                </c:pt>
                <c:pt idx="56321">
                  <c:v>77.898399999999995</c:v>
                </c:pt>
                <c:pt idx="56322">
                  <c:v>77.851100000000002</c:v>
                </c:pt>
                <c:pt idx="56323">
                  <c:v>77.911199999999994</c:v>
                </c:pt>
                <c:pt idx="56324">
                  <c:v>77.826099999999997</c:v>
                </c:pt>
                <c:pt idx="56325">
                  <c:v>77.833100000000002</c:v>
                </c:pt>
                <c:pt idx="56326">
                  <c:v>77.862700000000004</c:v>
                </c:pt>
                <c:pt idx="56327">
                  <c:v>77.786799999999999</c:v>
                </c:pt>
                <c:pt idx="56328">
                  <c:v>77.844800000000006</c:v>
                </c:pt>
                <c:pt idx="56329">
                  <c:v>77.784999999999997</c:v>
                </c:pt>
                <c:pt idx="56330">
                  <c:v>77.789199999999994</c:v>
                </c:pt>
                <c:pt idx="56331">
                  <c:v>77.843999999999994</c:v>
                </c:pt>
                <c:pt idx="56332">
                  <c:v>77.749200000000002</c:v>
                </c:pt>
                <c:pt idx="56333">
                  <c:v>77.8048</c:v>
                </c:pt>
                <c:pt idx="56334">
                  <c:v>77.762600000000006</c:v>
                </c:pt>
                <c:pt idx="56335">
                  <c:v>77.755600000000001</c:v>
                </c:pt>
                <c:pt idx="56336">
                  <c:v>77.803299999999993</c:v>
                </c:pt>
                <c:pt idx="56337">
                  <c:v>77.710400000000007</c:v>
                </c:pt>
                <c:pt idx="56338">
                  <c:v>77.772000000000006</c:v>
                </c:pt>
                <c:pt idx="56339">
                  <c:v>77.748400000000004</c:v>
                </c:pt>
                <c:pt idx="56340">
                  <c:v>77.714299999999994</c:v>
                </c:pt>
                <c:pt idx="56341">
                  <c:v>77.770600000000002</c:v>
                </c:pt>
                <c:pt idx="56342">
                  <c:v>77.677800000000005</c:v>
                </c:pt>
                <c:pt idx="56343">
                  <c:v>77.719700000000003</c:v>
                </c:pt>
                <c:pt idx="56344">
                  <c:v>77.7226</c:v>
                </c:pt>
                <c:pt idx="56345">
                  <c:v>77.694599999999994</c:v>
                </c:pt>
                <c:pt idx="56346">
                  <c:v>77.749600000000001</c:v>
                </c:pt>
                <c:pt idx="56347">
                  <c:v>77.668000000000006</c:v>
                </c:pt>
                <c:pt idx="56348">
                  <c:v>77.695999999999998</c:v>
                </c:pt>
                <c:pt idx="56349">
                  <c:v>77.747299999999996</c:v>
                </c:pt>
                <c:pt idx="56350">
                  <c:v>77.716999999999999</c:v>
                </c:pt>
                <c:pt idx="56351">
                  <c:v>77.777500000000003</c:v>
                </c:pt>
                <c:pt idx="56352">
                  <c:v>77.737200000000001</c:v>
                </c:pt>
                <c:pt idx="56353">
                  <c:v>77.758099999999999</c:v>
                </c:pt>
                <c:pt idx="56354">
                  <c:v>77.783199999999994</c:v>
                </c:pt>
                <c:pt idx="56355">
                  <c:v>77.713200000000001</c:v>
                </c:pt>
                <c:pt idx="56356">
                  <c:v>77.786000000000001</c:v>
                </c:pt>
                <c:pt idx="56357">
                  <c:v>77.723799999999997</c:v>
                </c:pt>
                <c:pt idx="56358">
                  <c:v>77.729500000000002</c:v>
                </c:pt>
                <c:pt idx="56359">
                  <c:v>77.758499999999998</c:v>
                </c:pt>
                <c:pt idx="56360">
                  <c:v>77.661799999999999</c:v>
                </c:pt>
                <c:pt idx="56361">
                  <c:v>77.713800000000006</c:v>
                </c:pt>
                <c:pt idx="56362">
                  <c:v>77.782300000000006</c:v>
                </c:pt>
                <c:pt idx="56363">
                  <c:v>77.8459</c:v>
                </c:pt>
                <c:pt idx="56364">
                  <c:v>77.944699999999997</c:v>
                </c:pt>
                <c:pt idx="56365">
                  <c:v>77.882099999999994</c:v>
                </c:pt>
                <c:pt idx="56366">
                  <c:v>77.874099999999999</c:v>
                </c:pt>
                <c:pt idx="56367">
                  <c:v>77.798199999999994</c:v>
                </c:pt>
                <c:pt idx="56368">
                  <c:v>77.816500000000005</c:v>
                </c:pt>
                <c:pt idx="56369">
                  <c:v>77.869399999999999</c:v>
                </c:pt>
                <c:pt idx="56370">
                  <c:v>77.7517</c:v>
                </c:pt>
                <c:pt idx="56371">
                  <c:v>77.766199999999998</c:v>
                </c:pt>
                <c:pt idx="56372">
                  <c:v>77.731399999999994</c:v>
                </c:pt>
                <c:pt idx="56373">
                  <c:v>77.6798</c:v>
                </c:pt>
                <c:pt idx="56374">
                  <c:v>77.727800000000002</c:v>
                </c:pt>
                <c:pt idx="56375">
                  <c:v>77.622100000000003</c:v>
                </c:pt>
                <c:pt idx="56376">
                  <c:v>77.659400000000005</c:v>
                </c:pt>
                <c:pt idx="56377">
                  <c:v>77.665700000000001</c:v>
                </c:pt>
                <c:pt idx="56378">
                  <c:v>77.607200000000006</c:v>
                </c:pt>
                <c:pt idx="56379">
                  <c:v>77.675899999999999</c:v>
                </c:pt>
                <c:pt idx="56380">
                  <c:v>77.592600000000004</c:v>
                </c:pt>
                <c:pt idx="56381">
                  <c:v>77.629900000000006</c:v>
                </c:pt>
                <c:pt idx="56382">
                  <c:v>77.671000000000006</c:v>
                </c:pt>
                <c:pt idx="56383">
                  <c:v>77.590500000000006</c:v>
                </c:pt>
                <c:pt idx="56384">
                  <c:v>77.646299999999997</c:v>
                </c:pt>
                <c:pt idx="56385">
                  <c:v>77.5976</c:v>
                </c:pt>
                <c:pt idx="56386">
                  <c:v>77.594200000000001</c:v>
                </c:pt>
                <c:pt idx="56387">
                  <c:v>77.653499999999994</c:v>
                </c:pt>
                <c:pt idx="56388">
                  <c:v>77.585999999999999</c:v>
                </c:pt>
                <c:pt idx="56389">
                  <c:v>77.64</c:v>
                </c:pt>
                <c:pt idx="56390">
                  <c:v>77.641400000000004</c:v>
                </c:pt>
                <c:pt idx="56391">
                  <c:v>77.591899999999995</c:v>
                </c:pt>
                <c:pt idx="56392">
                  <c:v>77.646000000000001</c:v>
                </c:pt>
                <c:pt idx="56393">
                  <c:v>77.5959</c:v>
                </c:pt>
                <c:pt idx="56394">
                  <c:v>77.608800000000002</c:v>
                </c:pt>
                <c:pt idx="56395">
                  <c:v>77.674999999999997</c:v>
                </c:pt>
                <c:pt idx="56396">
                  <c:v>77.616600000000005</c:v>
                </c:pt>
                <c:pt idx="56397">
                  <c:v>77.674000000000007</c:v>
                </c:pt>
                <c:pt idx="56398">
                  <c:v>77.674099999999996</c:v>
                </c:pt>
                <c:pt idx="56399">
                  <c:v>77.645499999999998</c:v>
                </c:pt>
                <c:pt idx="56400">
                  <c:v>77.688000000000002</c:v>
                </c:pt>
                <c:pt idx="56401">
                  <c:v>77.628900000000002</c:v>
                </c:pt>
                <c:pt idx="56402">
                  <c:v>77.661699999999996</c:v>
                </c:pt>
                <c:pt idx="56403">
                  <c:v>77.7119</c:v>
                </c:pt>
                <c:pt idx="56404">
                  <c:v>77.640900000000002</c:v>
                </c:pt>
                <c:pt idx="56405">
                  <c:v>77.687600000000003</c:v>
                </c:pt>
                <c:pt idx="56406">
                  <c:v>77.677599999999998</c:v>
                </c:pt>
                <c:pt idx="56407">
                  <c:v>77.694999999999993</c:v>
                </c:pt>
                <c:pt idx="56408">
                  <c:v>77.743899999999996</c:v>
                </c:pt>
                <c:pt idx="56409">
                  <c:v>77.676599999999993</c:v>
                </c:pt>
                <c:pt idx="56410">
                  <c:v>77.709599999999995</c:v>
                </c:pt>
                <c:pt idx="56411">
                  <c:v>77.749799999999993</c:v>
                </c:pt>
                <c:pt idx="56412">
                  <c:v>77.686400000000006</c:v>
                </c:pt>
                <c:pt idx="56413">
                  <c:v>77.742800000000003</c:v>
                </c:pt>
                <c:pt idx="56414">
                  <c:v>77.715599999999995</c:v>
                </c:pt>
                <c:pt idx="56415">
                  <c:v>77.718699999999998</c:v>
                </c:pt>
                <c:pt idx="56416">
                  <c:v>77.770700000000005</c:v>
                </c:pt>
                <c:pt idx="56417">
                  <c:v>77.713700000000003</c:v>
                </c:pt>
                <c:pt idx="56418">
                  <c:v>77.752099999999999</c:v>
                </c:pt>
                <c:pt idx="56419">
                  <c:v>77.7761</c:v>
                </c:pt>
                <c:pt idx="56420">
                  <c:v>77.718800000000002</c:v>
                </c:pt>
                <c:pt idx="56421">
                  <c:v>77.767200000000003</c:v>
                </c:pt>
                <c:pt idx="56422">
                  <c:v>77.720299999999995</c:v>
                </c:pt>
                <c:pt idx="56423">
                  <c:v>77.736599999999996</c:v>
                </c:pt>
                <c:pt idx="56424">
                  <c:v>77.783100000000005</c:v>
                </c:pt>
                <c:pt idx="56425">
                  <c:v>77.715500000000006</c:v>
                </c:pt>
                <c:pt idx="56426">
                  <c:v>77.7667</c:v>
                </c:pt>
                <c:pt idx="56427">
                  <c:v>77.763300000000001</c:v>
                </c:pt>
                <c:pt idx="56428">
                  <c:v>77.737499999999997</c:v>
                </c:pt>
                <c:pt idx="56429">
                  <c:v>77.769900000000007</c:v>
                </c:pt>
                <c:pt idx="56430">
                  <c:v>77.710899999999995</c:v>
                </c:pt>
                <c:pt idx="56431">
                  <c:v>77.756900000000002</c:v>
                </c:pt>
                <c:pt idx="56432">
                  <c:v>77.793099999999995</c:v>
                </c:pt>
                <c:pt idx="56433">
                  <c:v>77.727199999999996</c:v>
                </c:pt>
                <c:pt idx="56434">
                  <c:v>77.760599999999997</c:v>
                </c:pt>
                <c:pt idx="56435">
                  <c:v>77.745900000000006</c:v>
                </c:pt>
                <c:pt idx="56436">
                  <c:v>77.733900000000006</c:v>
                </c:pt>
                <c:pt idx="56437">
                  <c:v>77.775300000000001</c:v>
                </c:pt>
                <c:pt idx="56438">
                  <c:v>77.708600000000004</c:v>
                </c:pt>
                <c:pt idx="56439">
                  <c:v>77.738900000000001</c:v>
                </c:pt>
                <c:pt idx="56440">
                  <c:v>77.769900000000007</c:v>
                </c:pt>
                <c:pt idx="56441">
                  <c:v>77.721400000000003</c:v>
                </c:pt>
                <c:pt idx="56442">
                  <c:v>77.764499999999998</c:v>
                </c:pt>
                <c:pt idx="56443">
                  <c:v>77.745800000000003</c:v>
                </c:pt>
                <c:pt idx="56444">
                  <c:v>77.73</c:v>
                </c:pt>
                <c:pt idx="56445">
                  <c:v>77.786600000000007</c:v>
                </c:pt>
                <c:pt idx="56446">
                  <c:v>77.703800000000001</c:v>
                </c:pt>
                <c:pt idx="56447">
                  <c:v>77.732699999999994</c:v>
                </c:pt>
                <c:pt idx="56448">
                  <c:v>77.742900000000006</c:v>
                </c:pt>
                <c:pt idx="56449">
                  <c:v>77.717100000000002</c:v>
                </c:pt>
                <c:pt idx="56450">
                  <c:v>77.763800000000003</c:v>
                </c:pt>
                <c:pt idx="56451">
                  <c:v>77.721100000000007</c:v>
                </c:pt>
                <c:pt idx="56452">
                  <c:v>77.723399999999998</c:v>
                </c:pt>
                <c:pt idx="56453">
                  <c:v>77.7714</c:v>
                </c:pt>
                <c:pt idx="56454">
                  <c:v>77.703500000000005</c:v>
                </c:pt>
                <c:pt idx="56455">
                  <c:v>77.73</c:v>
                </c:pt>
                <c:pt idx="56456">
                  <c:v>77.753900000000002</c:v>
                </c:pt>
                <c:pt idx="56457">
                  <c:v>77.720200000000006</c:v>
                </c:pt>
                <c:pt idx="56458">
                  <c:v>77.758799999999994</c:v>
                </c:pt>
                <c:pt idx="56459">
                  <c:v>77.714100000000002</c:v>
                </c:pt>
                <c:pt idx="56460">
                  <c:v>77.731099999999998</c:v>
                </c:pt>
                <c:pt idx="56461">
                  <c:v>77.770899999999997</c:v>
                </c:pt>
                <c:pt idx="56462">
                  <c:v>77.705600000000004</c:v>
                </c:pt>
                <c:pt idx="56463">
                  <c:v>77.744200000000006</c:v>
                </c:pt>
                <c:pt idx="56464">
                  <c:v>77.735299999999995</c:v>
                </c:pt>
                <c:pt idx="56465">
                  <c:v>77.722399999999993</c:v>
                </c:pt>
                <c:pt idx="56466">
                  <c:v>77.767200000000003</c:v>
                </c:pt>
                <c:pt idx="56467">
                  <c:v>77.714200000000005</c:v>
                </c:pt>
                <c:pt idx="56468">
                  <c:v>77.729500000000002</c:v>
                </c:pt>
                <c:pt idx="56469">
                  <c:v>77.760900000000007</c:v>
                </c:pt>
                <c:pt idx="56470">
                  <c:v>77.708500000000001</c:v>
                </c:pt>
                <c:pt idx="56471">
                  <c:v>77.758099999999999</c:v>
                </c:pt>
                <c:pt idx="56472">
                  <c:v>77.743099999999998</c:v>
                </c:pt>
                <c:pt idx="56473">
                  <c:v>77.721000000000004</c:v>
                </c:pt>
                <c:pt idx="56474">
                  <c:v>77.774799999999999</c:v>
                </c:pt>
                <c:pt idx="56475">
                  <c:v>77.708299999999994</c:v>
                </c:pt>
                <c:pt idx="56476">
                  <c:v>77.740399999999994</c:v>
                </c:pt>
                <c:pt idx="56477">
                  <c:v>77.775599999999997</c:v>
                </c:pt>
                <c:pt idx="56478">
                  <c:v>77.717799999999997</c:v>
                </c:pt>
                <c:pt idx="56479">
                  <c:v>77.754999999999995</c:v>
                </c:pt>
                <c:pt idx="56480">
                  <c:v>77.725800000000007</c:v>
                </c:pt>
                <c:pt idx="56481">
                  <c:v>77.733999999999995</c:v>
                </c:pt>
                <c:pt idx="56482">
                  <c:v>77.784700000000001</c:v>
                </c:pt>
                <c:pt idx="56483">
                  <c:v>77.737200000000001</c:v>
                </c:pt>
                <c:pt idx="56484">
                  <c:v>77.766199999999998</c:v>
                </c:pt>
                <c:pt idx="56485">
                  <c:v>77.766000000000005</c:v>
                </c:pt>
                <c:pt idx="56486">
                  <c:v>77.713499999999996</c:v>
                </c:pt>
                <c:pt idx="56487">
                  <c:v>77.763199999999998</c:v>
                </c:pt>
                <c:pt idx="56488">
                  <c:v>77.728800000000007</c:v>
                </c:pt>
                <c:pt idx="56489">
                  <c:v>77.743200000000002</c:v>
                </c:pt>
                <c:pt idx="56490">
                  <c:v>77.786500000000004</c:v>
                </c:pt>
                <c:pt idx="56491">
                  <c:v>77.7089</c:v>
                </c:pt>
                <c:pt idx="56492">
                  <c:v>77.729900000000001</c:v>
                </c:pt>
                <c:pt idx="56493">
                  <c:v>77.733400000000003</c:v>
                </c:pt>
                <c:pt idx="56494">
                  <c:v>77.721900000000005</c:v>
                </c:pt>
                <c:pt idx="56495">
                  <c:v>77.769400000000005</c:v>
                </c:pt>
                <c:pt idx="56496">
                  <c:v>77.715500000000006</c:v>
                </c:pt>
                <c:pt idx="56497">
                  <c:v>77.723200000000006</c:v>
                </c:pt>
                <c:pt idx="56498">
                  <c:v>77.752799999999993</c:v>
                </c:pt>
                <c:pt idx="56499">
                  <c:v>77.706599999999995</c:v>
                </c:pt>
                <c:pt idx="56500">
                  <c:v>77.744900000000001</c:v>
                </c:pt>
                <c:pt idx="56501">
                  <c:v>77.731399999999994</c:v>
                </c:pt>
                <c:pt idx="56502">
                  <c:v>77.713399999999993</c:v>
                </c:pt>
                <c:pt idx="56503">
                  <c:v>77.766599999999997</c:v>
                </c:pt>
                <c:pt idx="56504">
                  <c:v>77.709599999999995</c:v>
                </c:pt>
                <c:pt idx="56505">
                  <c:v>77.740099999999998</c:v>
                </c:pt>
                <c:pt idx="56506">
                  <c:v>77.778700000000001</c:v>
                </c:pt>
                <c:pt idx="56507">
                  <c:v>77.718199999999996</c:v>
                </c:pt>
                <c:pt idx="56508">
                  <c:v>77.753600000000006</c:v>
                </c:pt>
                <c:pt idx="56509">
                  <c:v>77.728700000000003</c:v>
                </c:pt>
                <c:pt idx="56510">
                  <c:v>77.731200000000001</c:v>
                </c:pt>
                <c:pt idx="56511">
                  <c:v>77.783500000000004</c:v>
                </c:pt>
                <c:pt idx="56512">
                  <c:v>77.709100000000007</c:v>
                </c:pt>
                <c:pt idx="56513">
                  <c:v>77.739800000000002</c:v>
                </c:pt>
                <c:pt idx="56514">
                  <c:v>77.742000000000004</c:v>
                </c:pt>
                <c:pt idx="56515">
                  <c:v>77.704400000000007</c:v>
                </c:pt>
                <c:pt idx="56516">
                  <c:v>77.742599999999996</c:v>
                </c:pt>
                <c:pt idx="56517">
                  <c:v>77.703900000000004</c:v>
                </c:pt>
                <c:pt idx="56518">
                  <c:v>77.707099999999997</c:v>
                </c:pt>
                <c:pt idx="56519">
                  <c:v>77.760199999999998</c:v>
                </c:pt>
                <c:pt idx="56520">
                  <c:v>77.695999999999998</c:v>
                </c:pt>
                <c:pt idx="56521">
                  <c:v>77.732900000000001</c:v>
                </c:pt>
                <c:pt idx="56522">
                  <c:v>77.757300000000001</c:v>
                </c:pt>
                <c:pt idx="56523">
                  <c:v>77.7226</c:v>
                </c:pt>
                <c:pt idx="56524">
                  <c:v>77.7684</c:v>
                </c:pt>
                <c:pt idx="56525">
                  <c:v>77.703999999999994</c:v>
                </c:pt>
                <c:pt idx="56526">
                  <c:v>77.721699999999998</c:v>
                </c:pt>
                <c:pt idx="56527">
                  <c:v>77.763199999999998</c:v>
                </c:pt>
                <c:pt idx="56528">
                  <c:v>77.691100000000006</c:v>
                </c:pt>
                <c:pt idx="56529">
                  <c:v>77.7346</c:v>
                </c:pt>
                <c:pt idx="56530">
                  <c:v>77.732100000000003</c:v>
                </c:pt>
                <c:pt idx="56531">
                  <c:v>77.720299999999995</c:v>
                </c:pt>
                <c:pt idx="56532">
                  <c:v>77.777900000000002</c:v>
                </c:pt>
                <c:pt idx="56533">
                  <c:v>77.7059</c:v>
                </c:pt>
                <c:pt idx="56534">
                  <c:v>77.740399999999994</c:v>
                </c:pt>
                <c:pt idx="56535">
                  <c:v>77.772599999999997</c:v>
                </c:pt>
                <c:pt idx="56536">
                  <c:v>77.709599999999995</c:v>
                </c:pt>
                <c:pt idx="56537">
                  <c:v>77.749200000000002</c:v>
                </c:pt>
                <c:pt idx="56538">
                  <c:v>77.714100000000002</c:v>
                </c:pt>
                <c:pt idx="56539">
                  <c:v>77.725099999999998</c:v>
                </c:pt>
                <c:pt idx="56540">
                  <c:v>77.778999999999996</c:v>
                </c:pt>
                <c:pt idx="56541">
                  <c:v>77.712299999999999</c:v>
                </c:pt>
                <c:pt idx="56542">
                  <c:v>77.759100000000004</c:v>
                </c:pt>
                <c:pt idx="56543">
                  <c:v>77.7791</c:v>
                </c:pt>
                <c:pt idx="56544">
                  <c:v>77.724599999999995</c:v>
                </c:pt>
                <c:pt idx="56545">
                  <c:v>77.770600000000002</c:v>
                </c:pt>
                <c:pt idx="56546">
                  <c:v>77.720500000000001</c:v>
                </c:pt>
                <c:pt idx="56547">
                  <c:v>77.740899999999996</c:v>
                </c:pt>
                <c:pt idx="56548">
                  <c:v>77.794899999999998</c:v>
                </c:pt>
                <c:pt idx="56549">
                  <c:v>77.736199999999997</c:v>
                </c:pt>
                <c:pt idx="56550">
                  <c:v>77.772599999999997</c:v>
                </c:pt>
                <c:pt idx="56551">
                  <c:v>77.763300000000001</c:v>
                </c:pt>
                <c:pt idx="56552">
                  <c:v>77.735900000000001</c:v>
                </c:pt>
                <c:pt idx="56553">
                  <c:v>77.780799999999999</c:v>
                </c:pt>
                <c:pt idx="56554">
                  <c:v>77.725899999999996</c:v>
                </c:pt>
                <c:pt idx="56555">
                  <c:v>77.753100000000003</c:v>
                </c:pt>
                <c:pt idx="56556">
                  <c:v>77.785899999999998</c:v>
                </c:pt>
                <c:pt idx="56557">
                  <c:v>77.718999999999994</c:v>
                </c:pt>
                <c:pt idx="56558">
                  <c:v>77.7624</c:v>
                </c:pt>
                <c:pt idx="56559">
                  <c:v>77.734700000000004</c:v>
                </c:pt>
                <c:pt idx="56560">
                  <c:v>77.754499999999993</c:v>
                </c:pt>
                <c:pt idx="56561">
                  <c:v>77.796800000000005</c:v>
                </c:pt>
                <c:pt idx="56562">
                  <c:v>77.721900000000005</c:v>
                </c:pt>
                <c:pt idx="56563">
                  <c:v>77.744200000000006</c:v>
                </c:pt>
                <c:pt idx="56564">
                  <c:v>77.765600000000006</c:v>
                </c:pt>
                <c:pt idx="56565">
                  <c:v>77.730099999999993</c:v>
                </c:pt>
                <c:pt idx="56566">
                  <c:v>77.795100000000005</c:v>
                </c:pt>
                <c:pt idx="56567">
                  <c:v>77.735200000000006</c:v>
                </c:pt>
                <c:pt idx="56568">
                  <c:v>77.748000000000005</c:v>
                </c:pt>
                <c:pt idx="56569">
                  <c:v>77.785899999999998</c:v>
                </c:pt>
                <c:pt idx="56570">
                  <c:v>77.733999999999995</c:v>
                </c:pt>
                <c:pt idx="56571">
                  <c:v>77.785899999999998</c:v>
                </c:pt>
                <c:pt idx="56572">
                  <c:v>77.765199999999993</c:v>
                </c:pt>
                <c:pt idx="56573">
                  <c:v>77.739199999999997</c:v>
                </c:pt>
                <c:pt idx="56574">
                  <c:v>77.784999999999997</c:v>
                </c:pt>
                <c:pt idx="56575">
                  <c:v>77.744600000000005</c:v>
                </c:pt>
                <c:pt idx="56576">
                  <c:v>77.766599999999997</c:v>
                </c:pt>
                <c:pt idx="56577">
                  <c:v>77.793999999999997</c:v>
                </c:pt>
                <c:pt idx="56578">
                  <c:v>77.736699999999999</c:v>
                </c:pt>
                <c:pt idx="56579">
                  <c:v>77.777699999999996</c:v>
                </c:pt>
                <c:pt idx="56580">
                  <c:v>77.755099999999999</c:v>
                </c:pt>
                <c:pt idx="56581">
                  <c:v>77.754199999999997</c:v>
                </c:pt>
                <c:pt idx="56582">
                  <c:v>77.790300000000002</c:v>
                </c:pt>
                <c:pt idx="56583">
                  <c:v>77.715599999999995</c:v>
                </c:pt>
                <c:pt idx="56584">
                  <c:v>77.751300000000001</c:v>
                </c:pt>
                <c:pt idx="56585">
                  <c:v>77.7821</c:v>
                </c:pt>
                <c:pt idx="56586">
                  <c:v>77.743799999999993</c:v>
                </c:pt>
                <c:pt idx="56587">
                  <c:v>77.78</c:v>
                </c:pt>
                <c:pt idx="56588">
                  <c:v>77.751199999999997</c:v>
                </c:pt>
                <c:pt idx="56589">
                  <c:v>77.758799999999994</c:v>
                </c:pt>
                <c:pt idx="56590">
                  <c:v>77.804000000000002</c:v>
                </c:pt>
                <c:pt idx="56591">
                  <c:v>77.739500000000007</c:v>
                </c:pt>
                <c:pt idx="56592">
                  <c:v>77.779799999999994</c:v>
                </c:pt>
                <c:pt idx="56593">
                  <c:v>77.776399999999995</c:v>
                </c:pt>
                <c:pt idx="56594">
                  <c:v>77.750799999999998</c:v>
                </c:pt>
                <c:pt idx="56595">
                  <c:v>77.787599999999998</c:v>
                </c:pt>
                <c:pt idx="56596">
                  <c:v>77.731800000000007</c:v>
                </c:pt>
                <c:pt idx="56597">
                  <c:v>77.756100000000004</c:v>
                </c:pt>
                <c:pt idx="56598">
                  <c:v>77.797499999999999</c:v>
                </c:pt>
                <c:pt idx="56599">
                  <c:v>77.732299999999995</c:v>
                </c:pt>
                <c:pt idx="56600">
                  <c:v>77.763300000000001</c:v>
                </c:pt>
                <c:pt idx="56601">
                  <c:v>77.762200000000007</c:v>
                </c:pt>
                <c:pt idx="56602">
                  <c:v>77.751900000000006</c:v>
                </c:pt>
                <c:pt idx="56603">
                  <c:v>77.7881</c:v>
                </c:pt>
                <c:pt idx="56604">
                  <c:v>77.737799999999993</c:v>
                </c:pt>
                <c:pt idx="56605">
                  <c:v>77.756399999999999</c:v>
                </c:pt>
                <c:pt idx="56606">
                  <c:v>77.802199999999999</c:v>
                </c:pt>
                <c:pt idx="56607">
                  <c:v>77.750500000000002</c:v>
                </c:pt>
                <c:pt idx="56608">
                  <c:v>77.815299999999993</c:v>
                </c:pt>
                <c:pt idx="56609">
                  <c:v>77.784199999999998</c:v>
                </c:pt>
                <c:pt idx="56610">
                  <c:v>77.774600000000007</c:v>
                </c:pt>
                <c:pt idx="56611">
                  <c:v>77.829899999999995</c:v>
                </c:pt>
                <c:pt idx="56612">
                  <c:v>77.757099999999994</c:v>
                </c:pt>
                <c:pt idx="56613">
                  <c:v>77.789299999999997</c:v>
                </c:pt>
                <c:pt idx="56614">
                  <c:v>77.809200000000004</c:v>
                </c:pt>
                <c:pt idx="56615">
                  <c:v>77.768299999999996</c:v>
                </c:pt>
                <c:pt idx="56616">
                  <c:v>77.822400000000002</c:v>
                </c:pt>
                <c:pt idx="56617">
                  <c:v>77.772499999999994</c:v>
                </c:pt>
                <c:pt idx="56618">
                  <c:v>77.791700000000006</c:v>
                </c:pt>
                <c:pt idx="56619">
                  <c:v>77.825199999999995</c:v>
                </c:pt>
                <c:pt idx="56620">
                  <c:v>77.768299999999996</c:v>
                </c:pt>
                <c:pt idx="56621">
                  <c:v>77.811700000000002</c:v>
                </c:pt>
                <c:pt idx="56622">
                  <c:v>77.8065</c:v>
                </c:pt>
                <c:pt idx="56623">
                  <c:v>77.769400000000005</c:v>
                </c:pt>
                <c:pt idx="56624">
                  <c:v>77.813400000000001</c:v>
                </c:pt>
                <c:pt idx="56625">
                  <c:v>77.745000000000005</c:v>
                </c:pt>
                <c:pt idx="56626">
                  <c:v>77.766499999999994</c:v>
                </c:pt>
                <c:pt idx="56627">
                  <c:v>77.812299999999993</c:v>
                </c:pt>
                <c:pt idx="56628">
                  <c:v>77.737200000000001</c:v>
                </c:pt>
                <c:pt idx="56629">
                  <c:v>77.780600000000007</c:v>
                </c:pt>
                <c:pt idx="56630">
                  <c:v>77.777000000000001</c:v>
                </c:pt>
                <c:pt idx="56631">
                  <c:v>77.755899999999997</c:v>
                </c:pt>
                <c:pt idx="56632">
                  <c:v>77.798500000000004</c:v>
                </c:pt>
                <c:pt idx="56633">
                  <c:v>77.727900000000005</c:v>
                </c:pt>
                <c:pt idx="56634">
                  <c:v>77.750100000000003</c:v>
                </c:pt>
                <c:pt idx="56635">
                  <c:v>77.777199999999993</c:v>
                </c:pt>
                <c:pt idx="56636">
                  <c:v>77.73</c:v>
                </c:pt>
                <c:pt idx="56637">
                  <c:v>77.781700000000001</c:v>
                </c:pt>
                <c:pt idx="56638">
                  <c:v>77.755799999999994</c:v>
                </c:pt>
                <c:pt idx="56639">
                  <c:v>77.748699999999999</c:v>
                </c:pt>
                <c:pt idx="56640">
                  <c:v>77.8001</c:v>
                </c:pt>
                <c:pt idx="56641">
                  <c:v>77.734899999999996</c:v>
                </c:pt>
                <c:pt idx="56642">
                  <c:v>77.763999999999996</c:v>
                </c:pt>
                <c:pt idx="56643">
                  <c:v>77.781000000000006</c:v>
                </c:pt>
                <c:pt idx="56644">
                  <c:v>77.753100000000003</c:v>
                </c:pt>
                <c:pt idx="56645">
                  <c:v>77.798599999999993</c:v>
                </c:pt>
                <c:pt idx="56646">
                  <c:v>77.762900000000002</c:v>
                </c:pt>
                <c:pt idx="56647">
                  <c:v>77.762699999999995</c:v>
                </c:pt>
                <c:pt idx="56648">
                  <c:v>77.811700000000002</c:v>
                </c:pt>
                <c:pt idx="56649">
                  <c:v>77.734499999999997</c:v>
                </c:pt>
                <c:pt idx="56650">
                  <c:v>77.7744</c:v>
                </c:pt>
                <c:pt idx="56651">
                  <c:v>77.765000000000001</c:v>
                </c:pt>
                <c:pt idx="56652">
                  <c:v>77.732900000000001</c:v>
                </c:pt>
                <c:pt idx="56653">
                  <c:v>77.788700000000006</c:v>
                </c:pt>
                <c:pt idx="56654">
                  <c:v>77.738699999999994</c:v>
                </c:pt>
                <c:pt idx="56655">
                  <c:v>77.746499999999997</c:v>
                </c:pt>
                <c:pt idx="56656">
                  <c:v>77.788600000000002</c:v>
                </c:pt>
                <c:pt idx="56657">
                  <c:v>77.726200000000006</c:v>
                </c:pt>
                <c:pt idx="56658">
                  <c:v>77.770899999999997</c:v>
                </c:pt>
                <c:pt idx="56659">
                  <c:v>77.764099999999999</c:v>
                </c:pt>
                <c:pt idx="56660">
                  <c:v>77.733999999999995</c:v>
                </c:pt>
                <c:pt idx="56661">
                  <c:v>77.775899999999993</c:v>
                </c:pt>
                <c:pt idx="56662">
                  <c:v>77.716700000000003</c:v>
                </c:pt>
                <c:pt idx="56663">
                  <c:v>77.754300000000001</c:v>
                </c:pt>
                <c:pt idx="56664">
                  <c:v>77.790999999999997</c:v>
                </c:pt>
                <c:pt idx="56665">
                  <c:v>77.727999999999994</c:v>
                </c:pt>
                <c:pt idx="56666">
                  <c:v>77.772800000000004</c:v>
                </c:pt>
                <c:pt idx="56667">
                  <c:v>77.774100000000004</c:v>
                </c:pt>
                <c:pt idx="56668">
                  <c:v>77.760499999999993</c:v>
                </c:pt>
                <c:pt idx="56669">
                  <c:v>77.793199999999999</c:v>
                </c:pt>
                <c:pt idx="56670">
                  <c:v>77.7273</c:v>
                </c:pt>
                <c:pt idx="56671">
                  <c:v>77.7624</c:v>
                </c:pt>
                <c:pt idx="56672">
                  <c:v>77.798100000000005</c:v>
                </c:pt>
                <c:pt idx="56673">
                  <c:v>77.750299999999996</c:v>
                </c:pt>
                <c:pt idx="56674">
                  <c:v>77.786799999999999</c:v>
                </c:pt>
                <c:pt idx="56675">
                  <c:v>77.759799999999998</c:v>
                </c:pt>
                <c:pt idx="56676">
                  <c:v>77.757199999999997</c:v>
                </c:pt>
                <c:pt idx="56677">
                  <c:v>77.7988</c:v>
                </c:pt>
                <c:pt idx="56678">
                  <c:v>77.727999999999994</c:v>
                </c:pt>
                <c:pt idx="56679">
                  <c:v>77.772000000000006</c:v>
                </c:pt>
                <c:pt idx="56680">
                  <c:v>77.793300000000002</c:v>
                </c:pt>
                <c:pt idx="56681">
                  <c:v>77.747100000000003</c:v>
                </c:pt>
                <c:pt idx="56682">
                  <c:v>77.795000000000002</c:v>
                </c:pt>
                <c:pt idx="56683">
                  <c:v>77.745900000000006</c:v>
                </c:pt>
                <c:pt idx="56684">
                  <c:v>77.767899999999997</c:v>
                </c:pt>
                <c:pt idx="56685">
                  <c:v>77.810199999999995</c:v>
                </c:pt>
                <c:pt idx="56686">
                  <c:v>77.739400000000003</c:v>
                </c:pt>
                <c:pt idx="56687">
                  <c:v>77.771500000000003</c:v>
                </c:pt>
                <c:pt idx="56688">
                  <c:v>77.765299999999996</c:v>
                </c:pt>
                <c:pt idx="56689">
                  <c:v>77.743300000000005</c:v>
                </c:pt>
                <c:pt idx="56690">
                  <c:v>77.787400000000005</c:v>
                </c:pt>
                <c:pt idx="56691">
                  <c:v>77.743899999999996</c:v>
                </c:pt>
                <c:pt idx="56692">
                  <c:v>77.766900000000007</c:v>
                </c:pt>
                <c:pt idx="56693">
                  <c:v>77.813599999999994</c:v>
                </c:pt>
                <c:pt idx="56694">
                  <c:v>77.739000000000004</c:v>
                </c:pt>
                <c:pt idx="56695">
                  <c:v>77.767099999999999</c:v>
                </c:pt>
                <c:pt idx="56696">
                  <c:v>77.766800000000003</c:v>
                </c:pt>
                <c:pt idx="56697">
                  <c:v>77.749099999999999</c:v>
                </c:pt>
                <c:pt idx="56698">
                  <c:v>77.785300000000007</c:v>
                </c:pt>
                <c:pt idx="56699">
                  <c:v>77.741699999999994</c:v>
                </c:pt>
                <c:pt idx="56700">
                  <c:v>77.772499999999994</c:v>
                </c:pt>
                <c:pt idx="56701">
                  <c:v>77.780199999999994</c:v>
                </c:pt>
                <c:pt idx="56702">
                  <c:v>77.735799999999998</c:v>
                </c:pt>
                <c:pt idx="56703">
                  <c:v>77.7834</c:v>
                </c:pt>
                <c:pt idx="56704">
                  <c:v>77.752700000000004</c:v>
                </c:pt>
                <c:pt idx="56705">
                  <c:v>77.752200000000002</c:v>
                </c:pt>
                <c:pt idx="56706">
                  <c:v>77.804900000000004</c:v>
                </c:pt>
                <c:pt idx="56707">
                  <c:v>77.742900000000006</c:v>
                </c:pt>
                <c:pt idx="56708">
                  <c:v>77.774900000000002</c:v>
                </c:pt>
                <c:pt idx="56709">
                  <c:v>77.803700000000006</c:v>
                </c:pt>
                <c:pt idx="56710">
                  <c:v>77.753500000000003</c:v>
                </c:pt>
                <c:pt idx="56711">
                  <c:v>77.809700000000007</c:v>
                </c:pt>
                <c:pt idx="56712">
                  <c:v>77.770700000000005</c:v>
                </c:pt>
                <c:pt idx="56713">
                  <c:v>77.786699999999996</c:v>
                </c:pt>
                <c:pt idx="56714">
                  <c:v>77.828800000000001</c:v>
                </c:pt>
                <c:pt idx="56715">
                  <c:v>77.755700000000004</c:v>
                </c:pt>
                <c:pt idx="56716">
                  <c:v>77.786900000000003</c:v>
                </c:pt>
                <c:pt idx="56717">
                  <c:v>77.786799999999999</c:v>
                </c:pt>
                <c:pt idx="56718">
                  <c:v>77.732600000000005</c:v>
                </c:pt>
                <c:pt idx="56719">
                  <c:v>77.780699999999996</c:v>
                </c:pt>
                <c:pt idx="56720">
                  <c:v>77.746399999999994</c:v>
                </c:pt>
                <c:pt idx="56721">
                  <c:v>77.759299999999996</c:v>
                </c:pt>
                <c:pt idx="56722">
                  <c:v>77.804400000000001</c:v>
                </c:pt>
                <c:pt idx="56723">
                  <c:v>77.737899999999996</c:v>
                </c:pt>
                <c:pt idx="56724">
                  <c:v>77.796800000000005</c:v>
                </c:pt>
                <c:pt idx="56725">
                  <c:v>77.792100000000005</c:v>
                </c:pt>
                <c:pt idx="56726">
                  <c:v>77.756600000000006</c:v>
                </c:pt>
                <c:pt idx="56727">
                  <c:v>77.796300000000002</c:v>
                </c:pt>
                <c:pt idx="56728">
                  <c:v>77.753399999999999</c:v>
                </c:pt>
                <c:pt idx="56729">
                  <c:v>77.769099999999995</c:v>
                </c:pt>
                <c:pt idx="56730">
                  <c:v>77.835599999999999</c:v>
                </c:pt>
                <c:pt idx="56731">
                  <c:v>77.749700000000004</c:v>
                </c:pt>
                <c:pt idx="56732">
                  <c:v>77.925700000000006</c:v>
                </c:pt>
                <c:pt idx="56733">
                  <c:v>77.941900000000004</c:v>
                </c:pt>
                <c:pt idx="56734">
                  <c:v>77.968800000000002</c:v>
                </c:pt>
                <c:pt idx="56735">
                  <c:v>78.020499999999998</c:v>
                </c:pt>
                <c:pt idx="56736">
                  <c:v>77.889600000000002</c:v>
                </c:pt>
                <c:pt idx="56737">
                  <c:v>77.888300000000001</c:v>
                </c:pt>
                <c:pt idx="56738">
                  <c:v>77.897199999999998</c:v>
                </c:pt>
                <c:pt idx="56739">
                  <c:v>77.825199999999995</c:v>
                </c:pt>
                <c:pt idx="56740">
                  <c:v>77.853999999999999</c:v>
                </c:pt>
                <c:pt idx="56741">
                  <c:v>77.806899999999999</c:v>
                </c:pt>
                <c:pt idx="56742">
                  <c:v>77.802800000000005</c:v>
                </c:pt>
                <c:pt idx="56743">
                  <c:v>77.857799999999997</c:v>
                </c:pt>
                <c:pt idx="56744">
                  <c:v>77.788300000000007</c:v>
                </c:pt>
                <c:pt idx="56745">
                  <c:v>77.801199999999994</c:v>
                </c:pt>
                <c:pt idx="56746">
                  <c:v>77.822100000000006</c:v>
                </c:pt>
                <c:pt idx="56747">
                  <c:v>77.7727</c:v>
                </c:pt>
                <c:pt idx="56748">
                  <c:v>77.831100000000006</c:v>
                </c:pt>
                <c:pt idx="56749">
                  <c:v>77.793599999999998</c:v>
                </c:pt>
                <c:pt idx="56750">
                  <c:v>77.799300000000002</c:v>
                </c:pt>
                <c:pt idx="56751">
                  <c:v>77.848100000000002</c:v>
                </c:pt>
                <c:pt idx="56752">
                  <c:v>77.772499999999994</c:v>
                </c:pt>
                <c:pt idx="56753">
                  <c:v>77.813199999999995</c:v>
                </c:pt>
                <c:pt idx="56754">
                  <c:v>77.829499999999996</c:v>
                </c:pt>
                <c:pt idx="56755">
                  <c:v>77.793999999999997</c:v>
                </c:pt>
                <c:pt idx="56756">
                  <c:v>77.830399999999997</c:v>
                </c:pt>
                <c:pt idx="56757">
                  <c:v>77.788499999999999</c:v>
                </c:pt>
                <c:pt idx="56758">
                  <c:v>77.802000000000007</c:v>
                </c:pt>
                <c:pt idx="56759">
                  <c:v>77.836399999999998</c:v>
                </c:pt>
                <c:pt idx="56760">
                  <c:v>77.767099999999999</c:v>
                </c:pt>
                <c:pt idx="56761">
                  <c:v>77.809700000000007</c:v>
                </c:pt>
                <c:pt idx="56762">
                  <c:v>77.805300000000003</c:v>
                </c:pt>
                <c:pt idx="56763">
                  <c:v>77.764200000000002</c:v>
                </c:pt>
                <c:pt idx="56764">
                  <c:v>77.816000000000003</c:v>
                </c:pt>
                <c:pt idx="56765">
                  <c:v>77.755700000000004</c:v>
                </c:pt>
                <c:pt idx="56766">
                  <c:v>77.807199999999995</c:v>
                </c:pt>
                <c:pt idx="56767">
                  <c:v>77.845799999999997</c:v>
                </c:pt>
                <c:pt idx="56768">
                  <c:v>77.785399999999996</c:v>
                </c:pt>
                <c:pt idx="56769">
                  <c:v>77.8215</c:v>
                </c:pt>
                <c:pt idx="56770">
                  <c:v>77.804000000000002</c:v>
                </c:pt>
                <c:pt idx="56771">
                  <c:v>77.786500000000004</c:v>
                </c:pt>
                <c:pt idx="56772">
                  <c:v>77.833600000000004</c:v>
                </c:pt>
                <c:pt idx="56773">
                  <c:v>77.778300000000002</c:v>
                </c:pt>
                <c:pt idx="56774">
                  <c:v>77.819999999999993</c:v>
                </c:pt>
                <c:pt idx="56775">
                  <c:v>77.834999999999994</c:v>
                </c:pt>
                <c:pt idx="56776">
                  <c:v>77.7958</c:v>
                </c:pt>
                <c:pt idx="56777">
                  <c:v>77.848399999999998</c:v>
                </c:pt>
                <c:pt idx="56778">
                  <c:v>77.801900000000003</c:v>
                </c:pt>
                <c:pt idx="56779">
                  <c:v>77.808700000000002</c:v>
                </c:pt>
                <c:pt idx="56780">
                  <c:v>77.857799999999997</c:v>
                </c:pt>
                <c:pt idx="56781">
                  <c:v>77.780699999999996</c:v>
                </c:pt>
                <c:pt idx="56782">
                  <c:v>77.805899999999994</c:v>
                </c:pt>
                <c:pt idx="56783">
                  <c:v>77.836600000000004</c:v>
                </c:pt>
                <c:pt idx="56784">
                  <c:v>77.797899999999998</c:v>
                </c:pt>
                <c:pt idx="56785">
                  <c:v>77.849100000000007</c:v>
                </c:pt>
                <c:pt idx="56786">
                  <c:v>77.796800000000005</c:v>
                </c:pt>
                <c:pt idx="56787">
                  <c:v>77.818299999999994</c:v>
                </c:pt>
                <c:pt idx="56788">
                  <c:v>77.854799999999997</c:v>
                </c:pt>
                <c:pt idx="56789">
                  <c:v>77.786100000000005</c:v>
                </c:pt>
                <c:pt idx="56790">
                  <c:v>77.822199999999995</c:v>
                </c:pt>
                <c:pt idx="56791">
                  <c:v>77.833500000000001</c:v>
                </c:pt>
                <c:pt idx="56792">
                  <c:v>77.811999999999998</c:v>
                </c:pt>
                <c:pt idx="56793">
                  <c:v>77.847700000000003</c:v>
                </c:pt>
                <c:pt idx="56794">
                  <c:v>77.804299999999998</c:v>
                </c:pt>
                <c:pt idx="56795">
                  <c:v>77.84</c:v>
                </c:pt>
                <c:pt idx="56796">
                  <c:v>77.864999999999995</c:v>
                </c:pt>
                <c:pt idx="56797">
                  <c:v>77.8095</c:v>
                </c:pt>
                <c:pt idx="56798">
                  <c:v>77.839299999999994</c:v>
                </c:pt>
                <c:pt idx="56799">
                  <c:v>77.825900000000004</c:v>
                </c:pt>
                <c:pt idx="56800">
                  <c:v>77.804900000000004</c:v>
                </c:pt>
                <c:pt idx="56801">
                  <c:v>77.868300000000005</c:v>
                </c:pt>
                <c:pt idx="56802">
                  <c:v>77.790700000000001</c:v>
                </c:pt>
                <c:pt idx="56803">
                  <c:v>77.821799999999996</c:v>
                </c:pt>
                <c:pt idx="56804">
                  <c:v>77.858800000000002</c:v>
                </c:pt>
                <c:pt idx="56805">
                  <c:v>77.810500000000005</c:v>
                </c:pt>
                <c:pt idx="56806">
                  <c:v>77.850099999999998</c:v>
                </c:pt>
                <c:pt idx="56807">
                  <c:v>77.792699999999996</c:v>
                </c:pt>
                <c:pt idx="56808">
                  <c:v>77.807500000000005</c:v>
                </c:pt>
                <c:pt idx="56809">
                  <c:v>77.860100000000003</c:v>
                </c:pt>
                <c:pt idx="56810">
                  <c:v>77.786900000000003</c:v>
                </c:pt>
                <c:pt idx="56811">
                  <c:v>77.829300000000003</c:v>
                </c:pt>
                <c:pt idx="56812">
                  <c:v>77.854200000000006</c:v>
                </c:pt>
                <c:pt idx="56813">
                  <c:v>77.816400000000002</c:v>
                </c:pt>
                <c:pt idx="56814">
                  <c:v>77.864699999999999</c:v>
                </c:pt>
                <c:pt idx="56815">
                  <c:v>77.816500000000005</c:v>
                </c:pt>
                <c:pt idx="56816">
                  <c:v>77.816000000000003</c:v>
                </c:pt>
                <c:pt idx="56817">
                  <c:v>77.865700000000004</c:v>
                </c:pt>
                <c:pt idx="56818">
                  <c:v>77.809200000000004</c:v>
                </c:pt>
                <c:pt idx="56819">
                  <c:v>77.836699999999993</c:v>
                </c:pt>
                <c:pt idx="56820">
                  <c:v>77.832400000000007</c:v>
                </c:pt>
                <c:pt idx="56821">
                  <c:v>77.817899999999995</c:v>
                </c:pt>
                <c:pt idx="56822">
                  <c:v>77.848200000000006</c:v>
                </c:pt>
                <c:pt idx="56823">
                  <c:v>77.796000000000006</c:v>
                </c:pt>
                <c:pt idx="56824">
                  <c:v>77.830500000000001</c:v>
                </c:pt>
                <c:pt idx="56825">
                  <c:v>77.867599999999996</c:v>
                </c:pt>
                <c:pt idx="56826">
                  <c:v>77.804500000000004</c:v>
                </c:pt>
                <c:pt idx="56827">
                  <c:v>77.850499999999997</c:v>
                </c:pt>
                <c:pt idx="56828">
                  <c:v>77.830399999999997</c:v>
                </c:pt>
                <c:pt idx="56829">
                  <c:v>77.831100000000006</c:v>
                </c:pt>
                <c:pt idx="56830">
                  <c:v>77.870199999999997</c:v>
                </c:pt>
                <c:pt idx="56831">
                  <c:v>77.811400000000006</c:v>
                </c:pt>
                <c:pt idx="56832">
                  <c:v>77.854299999999995</c:v>
                </c:pt>
                <c:pt idx="56833">
                  <c:v>77.881200000000007</c:v>
                </c:pt>
                <c:pt idx="56834">
                  <c:v>77.841300000000004</c:v>
                </c:pt>
                <c:pt idx="56835">
                  <c:v>77.885300000000001</c:v>
                </c:pt>
                <c:pt idx="56836">
                  <c:v>77.843000000000004</c:v>
                </c:pt>
                <c:pt idx="56837">
                  <c:v>77.844999999999999</c:v>
                </c:pt>
                <c:pt idx="56838">
                  <c:v>77.900099999999995</c:v>
                </c:pt>
                <c:pt idx="56839">
                  <c:v>77.828199999999995</c:v>
                </c:pt>
                <c:pt idx="56840">
                  <c:v>77.8626</c:v>
                </c:pt>
                <c:pt idx="56841">
                  <c:v>77.870400000000004</c:v>
                </c:pt>
                <c:pt idx="56842">
                  <c:v>77.837199999999996</c:v>
                </c:pt>
                <c:pt idx="56843">
                  <c:v>77.867400000000004</c:v>
                </c:pt>
                <c:pt idx="56844">
                  <c:v>77.835400000000007</c:v>
                </c:pt>
                <c:pt idx="56845">
                  <c:v>77.852199999999996</c:v>
                </c:pt>
                <c:pt idx="56846">
                  <c:v>77.889399999999995</c:v>
                </c:pt>
                <c:pt idx="56847">
                  <c:v>77.8</c:v>
                </c:pt>
                <c:pt idx="56848">
                  <c:v>77.851500000000001</c:v>
                </c:pt>
                <c:pt idx="56849">
                  <c:v>77.858500000000006</c:v>
                </c:pt>
                <c:pt idx="56850">
                  <c:v>77.808499999999995</c:v>
                </c:pt>
                <c:pt idx="56851">
                  <c:v>77.863699999999994</c:v>
                </c:pt>
                <c:pt idx="56852">
                  <c:v>77.794300000000007</c:v>
                </c:pt>
                <c:pt idx="56853">
                  <c:v>77.818700000000007</c:v>
                </c:pt>
                <c:pt idx="56854">
                  <c:v>77.8523</c:v>
                </c:pt>
                <c:pt idx="56855">
                  <c:v>77.792299999999997</c:v>
                </c:pt>
                <c:pt idx="56856">
                  <c:v>77.847700000000003</c:v>
                </c:pt>
                <c:pt idx="56857">
                  <c:v>77.857200000000006</c:v>
                </c:pt>
                <c:pt idx="56858">
                  <c:v>77.823300000000003</c:v>
                </c:pt>
                <c:pt idx="56859">
                  <c:v>77.874700000000004</c:v>
                </c:pt>
                <c:pt idx="56860">
                  <c:v>77.816000000000003</c:v>
                </c:pt>
                <c:pt idx="56861">
                  <c:v>77.849800000000002</c:v>
                </c:pt>
                <c:pt idx="56862">
                  <c:v>77.875100000000003</c:v>
                </c:pt>
                <c:pt idx="56863">
                  <c:v>77.820899999999995</c:v>
                </c:pt>
                <c:pt idx="56864">
                  <c:v>77.860799999999998</c:v>
                </c:pt>
                <c:pt idx="56865">
                  <c:v>77.822000000000003</c:v>
                </c:pt>
                <c:pt idx="56866">
                  <c:v>77.836299999999994</c:v>
                </c:pt>
                <c:pt idx="56867">
                  <c:v>77.8874</c:v>
                </c:pt>
                <c:pt idx="56868">
                  <c:v>77.814099999999996</c:v>
                </c:pt>
                <c:pt idx="56869">
                  <c:v>77.872100000000003</c:v>
                </c:pt>
                <c:pt idx="56870">
                  <c:v>77.8797</c:v>
                </c:pt>
                <c:pt idx="56871">
                  <c:v>77.833699999999993</c:v>
                </c:pt>
                <c:pt idx="56872">
                  <c:v>77.882000000000005</c:v>
                </c:pt>
                <c:pt idx="56873">
                  <c:v>77.825100000000006</c:v>
                </c:pt>
                <c:pt idx="56874">
                  <c:v>77.837800000000001</c:v>
                </c:pt>
                <c:pt idx="56875">
                  <c:v>77.884100000000004</c:v>
                </c:pt>
                <c:pt idx="56876">
                  <c:v>77.815299999999993</c:v>
                </c:pt>
                <c:pt idx="56877">
                  <c:v>77.8399</c:v>
                </c:pt>
                <c:pt idx="56878">
                  <c:v>77.855000000000004</c:v>
                </c:pt>
                <c:pt idx="56879">
                  <c:v>77.809899999999999</c:v>
                </c:pt>
                <c:pt idx="56880">
                  <c:v>77.872100000000003</c:v>
                </c:pt>
                <c:pt idx="56881">
                  <c:v>77.805000000000007</c:v>
                </c:pt>
                <c:pt idx="56882">
                  <c:v>77.825100000000006</c:v>
                </c:pt>
                <c:pt idx="56883">
                  <c:v>77.869600000000005</c:v>
                </c:pt>
                <c:pt idx="56884">
                  <c:v>77.812600000000003</c:v>
                </c:pt>
                <c:pt idx="56885">
                  <c:v>77.842600000000004</c:v>
                </c:pt>
                <c:pt idx="56886">
                  <c:v>77.840299999999999</c:v>
                </c:pt>
                <c:pt idx="56887">
                  <c:v>77.820800000000006</c:v>
                </c:pt>
                <c:pt idx="56888">
                  <c:v>77.861199999999997</c:v>
                </c:pt>
                <c:pt idx="56889">
                  <c:v>77.811499999999995</c:v>
                </c:pt>
                <c:pt idx="56890">
                  <c:v>77.856399999999994</c:v>
                </c:pt>
                <c:pt idx="56891">
                  <c:v>77.883399999999995</c:v>
                </c:pt>
                <c:pt idx="56892">
                  <c:v>77.822599999999994</c:v>
                </c:pt>
                <c:pt idx="56893">
                  <c:v>77.8643</c:v>
                </c:pt>
                <c:pt idx="56894">
                  <c:v>77.854900000000001</c:v>
                </c:pt>
                <c:pt idx="56895">
                  <c:v>77.8309</c:v>
                </c:pt>
                <c:pt idx="56896">
                  <c:v>77.886499999999998</c:v>
                </c:pt>
                <c:pt idx="56897">
                  <c:v>77.823800000000006</c:v>
                </c:pt>
                <c:pt idx="56898">
                  <c:v>77.831999999999994</c:v>
                </c:pt>
                <c:pt idx="56899">
                  <c:v>77.841399999999993</c:v>
                </c:pt>
                <c:pt idx="56900">
                  <c:v>77.811199999999999</c:v>
                </c:pt>
                <c:pt idx="56901">
                  <c:v>77.852599999999995</c:v>
                </c:pt>
                <c:pt idx="56902">
                  <c:v>77.841099999999997</c:v>
                </c:pt>
                <c:pt idx="56903">
                  <c:v>77.853899999999996</c:v>
                </c:pt>
                <c:pt idx="56904">
                  <c:v>77.877600000000001</c:v>
                </c:pt>
                <c:pt idx="56905">
                  <c:v>77.800799999999995</c:v>
                </c:pt>
                <c:pt idx="56906">
                  <c:v>77.829099999999997</c:v>
                </c:pt>
                <c:pt idx="56907">
                  <c:v>77.853200000000001</c:v>
                </c:pt>
                <c:pt idx="56908">
                  <c:v>77.805599999999998</c:v>
                </c:pt>
                <c:pt idx="56909">
                  <c:v>77.834000000000003</c:v>
                </c:pt>
                <c:pt idx="56910">
                  <c:v>77.796700000000001</c:v>
                </c:pt>
                <c:pt idx="56911">
                  <c:v>77.807199999999995</c:v>
                </c:pt>
                <c:pt idx="56912">
                  <c:v>77.861000000000004</c:v>
                </c:pt>
                <c:pt idx="56913">
                  <c:v>77.774500000000003</c:v>
                </c:pt>
                <c:pt idx="56914">
                  <c:v>77.818299999999994</c:v>
                </c:pt>
                <c:pt idx="56915">
                  <c:v>77.838899999999995</c:v>
                </c:pt>
                <c:pt idx="56916">
                  <c:v>77.792699999999996</c:v>
                </c:pt>
                <c:pt idx="56917">
                  <c:v>77.847099999999998</c:v>
                </c:pt>
                <c:pt idx="56918">
                  <c:v>77.794700000000006</c:v>
                </c:pt>
                <c:pt idx="56919">
                  <c:v>77.8005</c:v>
                </c:pt>
                <c:pt idx="56920">
                  <c:v>77.849800000000002</c:v>
                </c:pt>
                <c:pt idx="56921">
                  <c:v>77.784999999999997</c:v>
                </c:pt>
                <c:pt idx="56922">
                  <c:v>77.8262</c:v>
                </c:pt>
                <c:pt idx="56923">
                  <c:v>77.823999999999998</c:v>
                </c:pt>
                <c:pt idx="56924">
                  <c:v>77.855699999999999</c:v>
                </c:pt>
                <c:pt idx="56925">
                  <c:v>77.870599999999996</c:v>
                </c:pt>
                <c:pt idx="56926">
                  <c:v>77.7988</c:v>
                </c:pt>
                <c:pt idx="56927">
                  <c:v>77.831599999999995</c:v>
                </c:pt>
                <c:pt idx="56928">
                  <c:v>77.864999999999995</c:v>
                </c:pt>
                <c:pt idx="56929">
                  <c:v>77.834999999999994</c:v>
                </c:pt>
                <c:pt idx="56930">
                  <c:v>77.876300000000001</c:v>
                </c:pt>
                <c:pt idx="56931">
                  <c:v>77.838300000000004</c:v>
                </c:pt>
                <c:pt idx="56932">
                  <c:v>77.820300000000003</c:v>
                </c:pt>
                <c:pt idx="56933">
                  <c:v>77.873800000000003</c:v>
                </c:pt>
                <c:pt idx="56934">
                  <c:v>77.808700000000002</c:v>
                </c:pt>
                <c:pt idx="56935">
                  <c:v>77.835099999999997</c:v>
                </c:pt>
                <c:pt idx="56936">
                  <c:v>77.873599999999996</c:v>
                </c:pt>
                <c:pt idx="56937">
                  <c:v>77.8245</c:v>
                </c:pt>
                <c:pt idx="56938">
                  <c:v>77.859300000000005</c:v>
                </c:pt>
                <c:pt idx="56939">
                  <c:v>77.803399999999996</c:v>
                </c:pt>
                <c:pt idx="56940">
                  <c:v>77.826599999999999</c:v>
                </c:pt>
                <c:pt idx="56941">
                  <c:v>77.849500000000006</c:v>
                </c:pt>
                <c:pt idx="56942">
                  <c:v>77.772000000000006</c:v>
                </c:pt>
                <c:pt idx="56943">
                  <c:v>77.819400000000002</c:v>
                </c:pt>
                <c:pt idx="56944">
                  <c:v>77.808099999999996</c:v>
                </c:pt>
                <c:pt idx="56945">
                  <c:v>77.781499999999994</c:v>
                </c:pt>
                <c:pt idx="56946">
                  <c:v>77.836100000000002</c:v>
                </c:pt>
                <c:pt idx="56947">
                  <c:v>77.783199999999994</c:v>
                </c:pt>
                <c:pt idx="56948">
                  <c:v>77.799000000000007</c:v>
                </c:pt>
                <c:pt idx="56949">
                  <c:v>77.860699999999994</c:v>
                </c:pt>
                <c:pt idx="56950">
                  <c:v>77.787599999999998</c:v>
                </c:pt>
                <c:pt idx="56951">
                  <c:v>77.818399999999997</c:v>
                </c:pt>
                <c:pt idx="56952">
                  <c:v>77.835700000000003</c:v>
                </c:pt>
                <c:pt idx="56953">
                  <c:v>77.804299999999998</c:v>
                </c:pt>
                <c:pt idx="56954">
                  <c:v>77.848500000000001</c:v>
                </c:pt>
                <c:pt idx="56955">
                  <c:v>77.786799999999999</c:v>
                </c:pt>
                <c:pt idx="56956">
                  <c:v>77.822999999999993</c:v>
                </c:pt>
                <c:pt idx="56957">
                  <c:v>77.865499999999997</c:v>
                </c:pt>
                <c:pt idx="56958">
                  <c:v>77.804599999999994</c:v>
                </c:pt>
                <c:pt idx="56959">
                  <c:v>77.856200000000001</c:v>
                </c:pt>
                <c:pt idx="56960">
                  <c:v>77.814700000000002</c:v>
                </c:pt>
                <c:pt idx="56961">
                  <c:v>77.805199999999999</c:v>
                </c:pt>
                <c:pt idx="56962">
                  <c:v>77.862899999999996</c:v>
                </c:pt>
                <c:pt idx="56963">
                  <c:v>77.796599999999998</c:v>
                </c:pt>
                <c:pt idx="56964">
                  <c:v>77.819400000000002</c:v>
                </c:pt>
                <c:pt idx="56965">
                  <c:v>77.839500000000001</c:v>
                </c:pt>
                <c:pt idx="56966">
                  <c:v>77.813100000000006</c:v>
                </c:pt>
                <c:pt idx="56967">
                  <c:v>77.8596</c:v>
                </c:pt>
                <c:pt idx="56968">
                  <c:v>77.806899999999999</c:v>
                </c:pt>
                <c:pt idx="56969">
                  <c:v>77.826499999999996</c:v>
                </c:pt>
                <c:pt idx="56970">
                  <c:v>77.877499999999998</c:v>
                </c:pt>
                <c:pt idx="56971">
                  <c:v>77.814800000000005</c:v>
                </c:pt>
                <c:pt idx="56972">
                  <c:v>77.844700000000003</c:v>
                </c:pt>
                <c:pt idx="56973">
                  <c:v>77.863900000000001</c:v>
                </c:pt>
                <c:pt idx="56974">
                  <c:v>77.820400000000006</c:v>
                </c:pt>
                <c:pt idx="56975">
                  <c:v>77.849299999999999</c:v>
                </c:pt>
                <c:pt idx="56976">
                  <c:v>77.807400000000001</c:v>
                </c:pt>
                <c:pt idx="56977">
                  <c:v>77.8245</c:v>
                </c:pt>
                <c:pt idx="56978">
                  <c:v>77.867599999999996</c:v>
                </c:pt>
                <c:pt idx="56979">
                  <c:v>77.8018</c:v>
                </c:pt>
                <c:pt idx="56980">
                  <c:v>77.853399999999993</c:v>
                </c:pt>
                <c:pt idx="56981">
                  <c:v>77.854299999999995</c:v>
                </c:pt>
                <c:pt idx="56982">
                  <c:v>77.828400000000002</c:v>
                </c:pt>
                <c:pt idx="56983">
                  <c:v>77.875699999999995</c:v>
                </c:pt>
                <c:pt idx="56984">
                  <c:v>77.826499999999996</c:v>
                </c:pt>
                <c:pt idx="56985">
                  <c:v>77.853700000000003</c:v>
                </c:pt>
                <c:pt idx="56986">
                  <c:v>77.894400000000005</c:v>
                </c:pt>
                <c:pt idx="56987">
                  <c:v>77.8202</c:v>
                </c:pt>
                <c:pt idx="56988">
                  <c:v>77.859800000000007</c:v>
                </c:pt>
                <c:pt idx="56989">
                  <c:v>77.829499999999996</c:v>
                </c:pt>
                <c:pt idx="56990">
                  <c:v>77.817800000000005</c:v>
                </c:pt>
                <c:pt idx="56991">
                  <c:v>77.867099999999994</c:v>
                </c:pt>
                <c:pt idx="56992">
                  <c:v>77.8185</c:v>
                </c:pt>
                <c:pt idx="56993">
                  <c:v>77.843800000000002</c:v>
                </c:pt>
                <c:pt idx="56994">
                  <c:v>77.869399999999999</c:v>
                </c:pt>
                <c:pt idx="56995">
                  <c:v>77.819100000000006</c:v>
                </c:pt>
                <c:pt idx="56996">
                  <c:v>77.858599999999996</c:v>
                </c:pt>
                <c:pt idx="56997">
                  <c:v>77.812899999999999</c:v>
                </c:pt>
                <c:pt idx="56998">
                  <c:v>77.829599999999999</c:v>
                </c:pt>
                <c:pt idx="56999">
                  <c:v>77.878799999999998</c:v>
                </c:pt>
                <c:pt idx="57000">
                  <c:v>77.840800000000002</c:v>
                </c:pt>
                <c:pt idx="57001">
                  <c:v>77.859099999999998</c:v>
                </c:pt>
                <c:pt idx="57002">
                  <c:v>77.876599999999996</c:v>
                </c:pt>
                <c:pt idx="57003">
                  <c:v>77.833799999999997</c:v>
                </c:pt>
                <c:pt idx="57004">
                  <c:v>77.859300000000005</c:v>
                </c:pt>
                <c:pt idx="57005">
                  <c:v>77.817700000000002</c:v>
                </c:pt>
                <c:pt idx="57006">
                  <c:v>77.855699999999999</c:v>
                </c:pt>
                <c:pt idx="57007">
                  <c:v>77.888400000000004</c:v>
                </c:pt>
                <c:pt idx="57008">
                  <c:v>77.824100000000001</c:v>
                </c:pt>
                <c:pt idx="57009">
                  <c:v>77.860100000000003</c:v>
                </c:pt>
                <c:pt idx="57010">
                  <c:v>77.836200000000005</c:v>
                </c:pt>
                <c:pt idx="57011">
                  <c:v>77.824200000000005</c:v>
                </c:pt>
                <c:pt idx="57012">
                  <c:v>77.862799999999993</c:v>
                </c:pt>
                <c:pt idx="57013">
                  <c:v>77.809200000000004</c:v>
                </c:pt>
                <c:pt idx="57014">
                  <c:v>77.825999999999993</c:v>
                </c:pt>
                <c:pt idx="57015">
                  <c:v>77.865600000000001</c:v>
                </c:pt>
                <c:pt idx="57016">
                  <c:v>77.81</c:v>
                </c:pt>
                <c:pt idx="57017">
                  <c:v>77.845500000000001</c:v>
                </c:pt>
                <c:pt idx="57018">
                  <c:v>77.8369</c:v>
                </c:pt>
                <c:pt idx="57019">
                  <c:v>77.822199999999995</c:v>
                </c:pt>
                <c:pt idx="57020">
                  <c:v>77.861699999999999</c:v>
                </c:pt>
                <c:pt idx="57021">
                  <c:v>77.811499999999995</c:v>
                </c:pt>
                <c:pt idx="57022">
                  <c:v>77.837299999999999</c:v>
                </c:pt>
                <c:pt idx="57023">
                  <c:v>77.866399999999999</c:v>
                </c:pt>
                <c:pt idx="57024">
                  <c:v>77.820300000000003</c:v>
                </c:pt>
                <c:pt idx="57025">
                  <c:v>77.8476</c:v>
                </c:pt>
                <c:pt idx="57026">
                  <c:v>77.813699999999997</c:v>
                </c:pt>
                <c:pt idx="57027">
                  <c:v>77.822299999999998</c:v>
                </c:pt>
                <c:pt idx="57028">
                  <c:v>77.870800000000003</c:v>
                </c:pt>
                <c:pt idx="57029">
                  <c:v>77.817999999999998</c:v>
                </c:pt>
                <c:pt idx="57030">
                  <c:v>77.838899999999995</c:v>
                </c:pt>
                <c:pt idx="57031">
                  <c:v>77.852199999999996</c:v>
                </c:pt>
                <c:pt idx="57032">
                  <c:v>77.818899999999999</c:v>
                </c:pt>
                <c:pt idx="57033">
                  <c:v>77.870999999999995</c:v>
                </c:pt>
                <c:pt idx="57034">
                  <c:v>77.806399999999996</c:v>
                </c:pt>
                <c:pt idx="57035">
                  <c:v>77.832499999999996</c:v>
                </c:pt>
                <c:pt idx="57036">
                  <c:v>77.871399999999994</c:v>
                </c:pt>
                <c:pt idx="57037">
                  <c:v>77.805300000000003</c:v>
                </c:pt>
                <c:pt idx="57038">
                  <c:v>77.861000000000004</c:v>
                </c:pt>
                <c:pt idx="57039">
                  <c:v>77.857299999999995</c:v>
                </c:pt>
                <c:pt idx="57040">
                  <c:v>77.829099999999997</c:v>
                </c:pt>
                <c:pt idx="57041">
                  <c:v>77.870099999999994</c:v>
                </c:pt>
                <c:pt idx="57042">
                  <c:v>77.829300000000003</c:v>
                </c:pt>
                <c:pt idx="57043">
                  <c:v>77.844700000000003</c:v>
                </c:pt>
                <c:pt idx="57044">
                  <c:v>77.875699999999995</c:v>
                </c:pt>
                <c:pt idx="57045">
                  <c:v>77.819199999999995</c:v>
                </c:pt>
                <c:pt idx="57046">
                  <c:v>77.862799999999993</c:v>
                </c:pt>
                <c:pt idx="57047">
                  <c:v>77.839200000000005</c:v>
                </c:pt>
                <c:pt idx="57048">
                  <c:v>77.834100000000007</c:v>
                </c:pt>
                <c:pt idx="57049">
                  <c:v>77.897300000000001</c:v>
                </c:pt>
                <c:pt idx="57050">
                  <c:v>77.831100000000006</c:v>
                </c:pt>
                <c:pt idx="57051">
                  <c:v>77.870800000000003</c:v>
                </c:pt>
                <c:pt idx="57052">
                  <c:v>77.903700000000001</c:v>
                </c:pt>
                <c:pt idx="57053">
                  <c:v>77.844999999999999</c:v>
                </c:pt>
                <c:pt idx="57054">
                  <c:v>77.876300000000001</c:v>
                </c:pt>
                <c:pt idx="57055">
                  <c:v>77.846999999999994</c:v>
                </c:pt>
                <c:pt idx="57056">
                  <c:v>77.858500000000006</c:v>
                </c:pt>
                <c:pt idx="57057">
                  <c:v>77.910799999999995</c:v>
                </c:pt>
                <c:pt idx="57058">
                  <c:v>77.845500000000001</c:v>
                </c:pt>
                <c:pt idx="57059">
                  <c:v>77.887</c:v>
                </c:pt>
                <c:pt idx="57060">
                  <c:v>77.900599999999997</c:v>
                </c:pt>
                <c:pt idx="57061">
                  <c:v>77.852900000000005</c:v>
                </c:pt>
                <c:pt idx="57062">
                  <c:v>77.895600000000002</c:v>
                </c:pt>
                <c:pt idx="57063">
                  <c:v>77.870999999999995</c:v>
                </c:pt>
                <c:pt idx="57064">
                  <c:v>77.875500000000002</c:v>
                </c:pt>
                <c:pt idx="57065">
                  <c:v>77.925799999999995</c:v>
                </c:pt>
                <c:pt idx="57066">
                  <c:v>77.850999999999999</c:v>
                </c:pt>
                <c:pt idx="57067">
                  <c:v>77.894300000000001</c:v>
                </c:pt>
                <c:pt idx="57068">
                  <c:v>77.888400000000004</c:v>
                </c:pt>
                <c:pt idx="57069">
                  <c:v>77.860299999999995</c:v>
                </c:pt>
                <c:pt idx="57070">
                  <c:v>77.907399999999996</c:v>
                </c:pt>
                <c:pt idx="57071">
                  <c:v>77.855999999999995</c:v>
                </c:pt>
                <c:pt idx="57072">
                  <c:v>77.871700000000004</c:v>
                </c:pt>
                <c:pt idx="57073">
                  <c:v>77.910300000000007</c:v>
                </c:pt>
                <c:pt idx="57074">
                  <c:v>77.856899999999996</c:v>
                </c:pt>
                <c:pt idx="57075">
                  <c:v>77.894499999999994</c:v>
                </c:pt>
                <c:pt idx="57076">
                  <c:v>77.878</c:v>
                </c:pt>
                <c:pt idx="57077">
                  <c:v>77.865499999999997</c:v>
                </c:pt>
                <c:pt idx="57078">
                  <c:v>77.914299999999997</c:v>
                </c:pt>
                <c:pt idx="57079">
                  <c:v>77.8553</c:v>
                </c:pt>
                <c:pt idx="57080">
                  <c:v>77.888199999999998</c:v>
                </c:pt>
                <c:pt idx="57081">
                  <c:v>77.898399999999995</c:v>
                </c:pt>
                <c:pt idx="57082">
                  <c:v>77.846699999999998</c:v>
                </c:pt>
                <c:pt idx="57083">
                  <c:v>77.9011</c:v>
                </c:pt>
                <c:pt idx="57084">
                  <c:v>77.885800000000003</c:v>
                </c:pt>
                <c:pt idx="57085">
                  <c:v>77.863399999999999</c:v>
                </c:pt>
                <c:pt idx="57086">
                  <c:v>77.918499999999995</c:v>
                </c:pt>
                <c:pt idx="57087">
                  <c:v>77.858599999999996</c:v>
                </c:pt>
                <c:pt idx="57088">
                  <c:v>77.877600000000001</c:v>
                </c:pt>
                <c:pt idx="57089">
                  <c:v>77.901799999999994</c:v>
                </c:pt>
                <c:pt idx="57090">
                  <c:v>77.866600000000005</c:v>
                </c:pt>
                <c:pt idx="57091">
                  <c:v>77.906899999999993</c:v>
                </c:pt>
                <c:pt idx="57092">
                  <c:v>77.852800000000002</c:v>
                </c:pt>
                <c:pt idx="57093">
                  <c:v>77.866600000000005</c:v>
                </c:pt>
                <c:pt idx="57094">
                  <c:v>77.920900000000003</c:v>
                </c:pt>
                <c:pt idx="57095">
                  <c:v>77.850700000000003</c:v>
                </c:pt>
                <c:pt idx="57096">
                  <c:v>77.877099999999999</c:v>
                </c:pt>
                <c:pt idx="57097">
                  <c:v>77.883300000000006</c:v>
                </c:pt>
                <c:pt idx="57098">
                  <c:v>77.857699999999994</c:v>
                </c:pt>
                <c:pt idx="57099">
                  <c:v>77.903300000000002</c:v>
                </c:pt>
                <c:pt idx="57100">
                  <c:v>77.855400000000003</c:v>
                </c:pt>
                <c:pt idx="57101">
                  <c:v>77.871799999999993</c:v>
                </c:pt>
                <c:pt idx="57102">
                  <c:v>77.909300000000002</c:v>
                </c:pt>
                <c:pt idx="57103">
                  <c:v>77.863600000000005</c:v>
                </c:pt>
                <c:pt idx="57104">
                  <c:v>77.899299999999997</c:v>
                </c:pt>
                <c:pt idx="57105">
                  <c:v>77.880799999999994</c:v>
                </c:pt>
                <c:pt idx="57106">
                  <c:v>77.8977</c:v>
                </c:pt>
                <c:pt idx="57107">
                  <c:v>77.930499999999995</c:v>
                </c:pt>
                <c:pt idx="57108">
                  <c:v>77.876000000000005</c:v>
                </c:pt>
                <c:pt idx="57109">
                  <c:v>77.893600000000006</c:v>
                </c:pt>
                <c:pt idx="57110">
                  <c:v>77.938000000000002</c:v>
                </c:pt>
                <c:pt idx="57111">
                  <c:v>77.876099999999994</c:v>
                </c:pt>
                <c:pt idx="57112">
                  <c:v>77.912000000000006</c:v>
                </c:pt>
                <c:pt idx="57113">
                  <c:v>77.891599999999997</c:v>
                </c:pt>
                <c:pt idx="57114">
                  <c:v>77.883799999999994</c:v>
                </c:pt>
                <c:pt idx="57115">
                  <c:v>77.915599999999998</c:v>
                </c:pt>
                <c:pt idx="57116">
                  <c:v>77.863200000000006</c:v>
                </c:pt>
                <c:pt idx="57117">
                  <c:v>77.897800000000004</c:v>
                </c:pt>
                <c:pt idx="57118">
                  <c:v>77.910399999999996</c:v>
                </c:pt>
                <c:pt idx="57119">
                  <c:v>77.871700000000004</c:v>
                </c:pt>
                <c:pt idx="57120">
                  <c:v>77.922399999999996</c:v>
                </c:pt>
                <c:pt idx="57121">
                  <c:v>77.883799999999994</c:v>
                </c:pt>
                <c:pt idx="57122">
                  <c:v>77.868700000000004</c:v>
                </c:pt>
                <c:pt idx="57123">
                  <c:v>77.925200000000004</c:v>
                </c:pt>
                <c:pt idx="57124">
                  <c:v>77.854900000000001</c:v>
                </c:pt>
                <c:pt idx="57125">
                  <c:v>77.887500000000003</c:v>
                </c:pt>
                <c:pt idx="57126">
                  <c:v>77.900499999999994</c:v>
                </c:pt>
                <c:pt idx="57127">
                  <c:v>77.873500000000007</c:v>
                </c:pt>
                <c:pt idx="57128">
                  <c:v>77.900499999999994</c:v>
                </c:pt>
                <c:pt idx="57129">
                  <c:v>77.858699999999999</c:v>
                </c:pt>
                <c:pt idx="57130">
                  <c:v>77.875699999999995</c:v>
                </c:pt>
                <c:pt idx="57131">
                  <c:v>77.940700000000007</c:v>
                </c:pt>
                <c:pt idx="57132">
                  <c:v>77.876499999999993</c:v>
                </c:pt>
                <c:pt idx="57133">
                  <c:v>77.913200000000003</c:v>
                </c:pt>
                <c:pt idx="57134">
                  <c:v>77.909099999999995</c:v>
                </c:pt>
                <c:pt idx="57135">
                  <c:v>77.876000000000005</c:v>
                </c:pt>
                <c:pt idx="57136">
                  <c:v>77.915499999999994</c:v>
                </c:pt>
                <c:pt idx="57137">
                  <c:v>77.861900000000006</c:v>
                </c:pt>
                <c:pt idx="57138">
                  <c:v>77.883300000000006</c:v>
                </c:pt>
                <c:pt idx="57139">
                  <c:v>77.931200000000004</c:v>
                </c:pt>
                <c:pt idx="57140">
                  <c:v>77.868099999999998</c:v>
                </c:pt>
                <c:pt idx="57141">
                  <c:v>77.898300000000006</c:v>
                </c:pt>
                <c:pt idx="57142">
                  <c:v>77.902900000000002</c:v>
                </c:pt>
                <c:pt idx="57143">
                  <c:v>77.902199999999993</c:v>
                </c:pt>
                <c:pt idx="57144">
                  <c:v>77.933700000000002</c:v>
                </c:pt>
                <c:pt idx="57145">
                  <c:v>77.881900000000002</c:v>
                </c:pt>
                <c:pt idx="57146">
                  <c:v>77.9011</c:v>
                </c:pt>
                <c:pt idx="57147">
                  <c:v>77.942400000000006</c:v>
                </c:pt>
                <c:pt idx="57148">
                  <c:v>77.878200000000007</c:v>
                </c:pt>
                <c:pt idx="57149">
                  <c:v>77.913600000000002</c:v>
                </c:pt>
                <c:pt idx="57150">
                  <c:v>77.882599999999996</c:v>
                </c:pt>
                <c:pt idx="57151">
                  <c:v>77.876800000000003</c:v>
                </c:pt>
                <c:pt idx="57152">
                  <c:v>77.939099999999996</c:v>
                </c:pt>
                <c:pt idx="57153">
                  <c:v>77.872299999999996</c:v>
                </c:pt>
                <c:pt idx="57154">
                  <c:v>77.905500000000004</c:v>
                </c:pt>
                <c:pt idx="57155">
                  <c:v>77.922799999999995</c:v>
                </c:pt>
                <c:pt idx="57156">
                  <c:v>77.885800000000003</c:v>
                </c:pt>
                <c:pt idx="57157">
                  <c:v>77.931700000000006</c:v>
                </c:pt>
                <c:pt idx="57158">
                  <c:v>77.880799999999994</c:v>
                </c:pt>
                <c:pt idx="57159">
                  <c:v>77.902000000000001</c:v>
                </c:pt>
                <c:pt idx="57160">
                  <c:v>77.948400000000007</c:v>
                </c:pt>
                <c:pt idx="57161">
                  <c:v>77.897099999999995</c:v>
                </c:pt>
                <c:pt idx="57162">
                  <c:v>77.937600000000003</c:v>
                </c:pt>
                <c:pt idx="57163">
                  <c:v>77.921999999999997</c:v>
                </c:pt>
                <c:pt idx="57164">
                  <c:v>77.894999999999996</c:v>
                </c:pt>
                <c:pt idx="57165">
                  <c:v>77.949700000000007</c:v>
                </c:pt>
                <c:pt idx="57166">
                  <c:v>77.877600000000001</c:v>
                </c:pt>
                <c:pt idx="57167">
                  <c:v>77.900199999999998</c:v>
                </c:pt>
                <c:pt idx="57168">
                  <c:v>77.927300000000002</c:v>
                </c:pt>
                <c:pt idx="57169">
                  <c:v>77.842699999999994</c:v>
                </c:pt>
                <c:pt idx="57170">
                  <c:v>77.898399999999995</c:v>
                </c:pt>
                <c:pt idx="57171">
                  <c:v>77.884799999999998</c:v>
                </c:pt>
                <c:pt idx="57172">
                  <c:v>77.856700000000004</c:v>
                </c:pt>
                <c:pt idx="57173">
                  <c:v>77.904799999999994</c:v>
                </c:pt>
                <c:pt idx="57174">
                  <c:v>77.848100000000002</c:v>
                </c:pt>
                <c:pt idx="57175">
                  <c:v>77.875200000000007</c:v>
                </c:pt>
                <c:pt idx="57176">
                  <c:v>77.927599999999998</c:v>
                </c:pt>
                <c:pt idx="57177">
                  <c:v>77.873099999999994</c:v>
                </c:pt>
                <c:pt idx="57178">
                  <c:v>77.910200000000003</c:v>
                </c:pt>
                <c:pt idx="57179">
                  <c:v>77.924099999999996</c:v>
                </c:pt>
                <c:pt idx="57180">
                  <c:v>77.897900000000007</c:v>
                </c:pt>
                <c:pt idx="57181">
                  <c:v>77.930199999999999</c:v>
                </c:pt>
                <c:pt idx="57182">
                  <c:v>77.906400000000005</c:v>
                </c:pt>
                <c:pt idx="57183">
                  <c:v>77.8947</c:v>
                </c:pt>
                <c:pt idx="57184">
                  <c:v>77.948300000000003</c:v>
                </c:pt>
                <c:pt idx="57185">
                  <c:v>77.886899999999997</c:v>
                </c:pt>
                <c:pt idx="57186">
                  <c:v>77.909199999999998</c:v>
                </c:pt>
                <c:pt idx="57187">
                  <c:v>77.902000000000001</c:v>
                </c:pt>
                <c:pt idx="57188">
                  <c:v>77.898600000000002</c:v>
                </c:pt>
                <c:pt idx="57189">
                  <c:v>78.009699999999995</c:v>
                </c:pt>
                <c:pt idx="57190">
                  <c:v>77.971100000000007</c:v>
                </c:pt>
                <c:pt idx="57191">
                  <c:v>78.005499999999998</c:v>
                </c:pt>
                <c:pt idx="57192">
                  <c:v>78.0762</c:v>
                </c:pt>
                <c:pt idx="57193">
                  <c:v>78.028499999999994</c:v>
                </c:pt>
                <c:pt idx="57194">
                  <c:v>77.988799999999998</c:v>
                </c:pt>
                <c:pt idx="57195">
                  <c:v>77.961600000000004</c:v>
                </c:pt>
                <c:pt idx="57196">
                  <c:v>77.936400000000006</c:v>
                </c:pt>
                <c:pt idx="57197">
                  <c:v>77.966399999999993</c:v>
                </c:pt>
                <c:pt idx="57198">
                  <c:v>77.904799999999994</c:v>
                </c:pt>
                <c:pt idx="57199">
                  <c:v>77.917599999999993</c:v>
                </c:pt>
                <c:pt idx="57200">
                  <c:v>77.949700000000007</c:v>
                </c:pt>
                <c:pt idx="57201">
                  <c:v>77.888900000000007</c:v>
                </c:pt>
                <c:pt idx="57202">
                  <c:v>77.928299999999993</c:v>
                </c:pt>
                <c:pt idx="57203">
                  <c:v>77.890799999999999</c:v>
                </c:pt>
                <c:pt idx="57204">
                  <c:v>77.893600000000006</c:v>
                </c:pt>
                <c:pt idx="57205">
                  <c:v>77.9529</c:v>
                </c:pt>
                <c:pt idx="57206">
                  <c:v>77.887299999999996</c:v>
                </c:pt>
                <c:pt idx="57207">
                  <c:v>77.944100000000006</c:v>
                </c:pt>
                <c:pt idx="57208">
                  <c:v>77.940899999999999</c:v>
                </c:pt>
                <c:pt idx="57209">
                  <c:v>77.904399999999995</c:v>
                </c:pt>
                <c:pt idx="57210">
                  <c:v>77.9602</c:v>
                </c:pt>
                <c:pt idx="57211">
                  <c:v>77.921300000000002</c:v>
                </c:pt>
                <c:pt idx="57212">
                  <c:v>77.918999999999997</c:v>
                </c:pt>
                <c:pt idx="57213">
                  <c:v>77.964399999999998</c:v>
                </c:pt>
                <c:pt idx="57214">
                  <c:v>77.8934</c:v>
                </c:pt>
                <c:pt idx="57215">
                  <c:v>77.939300000000003</c:v>
                </c:pt>
                <c:pt idx="57216">
                  <c:v>77.937399999999997</c:v>
                </c:pt>
                <c:pt idx="57217">
                  <c:v>77.908900000000003</c:v>
                </c:pt>
                <c:pt idx="57218">
                  <c:v>77.957899999999995</c:v>
                </c:pt>
                <c:pt idx="57219">
                  <c:v>77.891499999999994</c:v>
                </c:pt>
                <c:pt idx="57220">
                  <c:v>77.928200000000004</c:v>
                </c:pt>
                <c:pt idx="57221">
                  <c:v>77.963099999999997</c:v>
                </c:pt>
                <c:pt idx="57222">
                  <c:v>77.902199999999993</c:v>
                </c:pt>
                <c:pt idx="57223">
                  <c:v>77.942800000000005</c:v>
                </c:pt>
                <c:pt idx="57224">
                  <c:v>77.936899999999994</c:v>
                </c:pt>
                <c:pt idx="57225">
                  <c:v>77.912400000000005</c:v>
                </c:pt>
                <c:pt idx="57226">
                  <c:v>77.938000000000002</c:v>
                </c:pt>
                <c:pt idx="57227">
                  <c:v>77.897400000000005</c:v>
                </c:pt>
                <c:pt idx="57228">
                  <c:v>77.909400000000005</c:v>
                </c:pt>
                <c:pt idx="57229">
                  <c:v>77.951599999999999</c:v>
                </c:pt>
                <c:pt idx="57230">
                  <c:v>77.905199999999994</c:v>
                </c:pt>
                <c:pt idx="57231">
                  <c:v>77.932500000000005</c:v>
                </c:pt>
                <c:pt idx="57232">
                  <c:v>77.885400000000004</c:v>
                </c:pt>
                <c:pt idx="57233">
                  <c:v>77.897599999999997</c:v>
                </c:pt>
                <c:pt idx="57234">
                  <c:v>77.944800000000001</c:v>
                </c:pt>
                <c:pt idx="57235">
                  <c:v>77.888499999999993</c:v>
                </c:pt>
                <c:pt idx="57236">
                  <c:v>77.921400000000006</c:v>
                </c:pt>
                <c:pt idx="57237">
                  <c:v>77.9375</c:v>
                </c:pt>
                <c:pt idx="57238">
                  <c:v>77.905900000000003</c:v>
                </c:pt>
                <c:pt idx="57239">
                  <c:v>77.952799999999996</c:v>
                </c:pt>
                <c:pt idx="57240">
                  <c:v>77.8964</c:v>
                </c:pt>
                <c:pt idx="57241">
                  <c:v>77.906300000000002</c:v>
                </c:pt>
                <c:pt idx="57242">
                  <c:v>77.962999999999994</c:v>
                </c:pt>
                <c:pt idx="57243">
                  <c:v>77.888499999999993</c:v>
                </c:pt>
                <c:pt idx="57244">
                  <c:v>77.924700000000001</c:v>
                </c:pt>
                <c:pt idx="57245">
                  <c:v>77.939800000000005</c:v>
                </c:pt>
                <c:pt idx="57246">
                  <c:v>77.9071</c:v>
                </c:pt>
                <c:pt idx="57247">
                  <c:v>77.951700000000002</c:v>
                </c:pt>
                <c:pt idx="57248">
                  <c:v>77.897800000000004</c:v>
                </c:pt>
                <c:pt idx="57249">
                  <c:v>77.910700000000006</c:v>
                </c:pt>
                <c:pt idx="57250">
                  <c:v>77.965400000000002</c:v>
                </c:pt>
                <c:pt idx="57251">
                  <c:v>77.917199999999994</c:v>
                </c:pt>
                <c:pt idx="57252">
                  <c:v>77.950100000000006</c:v>
                </c:pt>
                <c:pt idx="57253">
                  <c:v>77.921199999999999</c:v>
                </c:pt>
                <c:pt idx="57254">
                  <c:v>77.908600000000007</c:v>
                </c:pt>
                <c:pt idx="57255">
                  <c:v>77.979200000000006</c:v>
                </c:pt>
                <c:pt idx="57256">
                  <c:v>77.921199999999999</c:v>
                </c:pt>
                <c:pt idx="57257">
                  <c:v>77.936899999999994</c:v>
                </c:pt>
                <c:pt idx="57258">
                  <c:v>77.962000000000003</c:v>
                </c:pt>
                <c:pt idx="57259">
                  <c:v>77.908600000000007</c:v>
                </c:pt>
                <c:pt idx="57260">
                  <c:v>77.959599999999995</c:v>
                </c:pt>
                <c:pt idx="57261">
                  <c:v>77.935000000000002</c:v>
                </c:pt>
                <c:pt idx="57262">
                  <c:v>77.933800000000005</c:v>
                </c:pt>
                <c:pt idx="57263">
                  <c:v>77.9803</c:v>
                </c:pt>
                <c:pt idx="57264">
                  <c:v>77.916899999999998</c:v>
                </c:pt>
                <c:pt idx="57265">
                  <c:v>77.9315</c:v>
                </c:pt>
                <c:pt idx="57266">
                  <c:v>77.964100000000002</c:v>
                </c:pt>
                <c:pt idx="57267">
                  <c:v>77.935199999999995</c:v>
                </c:pt>
                <c:pt idx="57268">
                  <c:v>77.980199999999996</c:v>
                </c:pt>
                <c:pt idx="57269">
                  <c:v>77.931299999999993</c:v>
                </c:pt>
                <c:pt idx="57270">
                  <c:v>77.936700000000002</c:v>
                </c:pt>
                <c:pt idx="57271">
                  <c:v>78.003200000000007</c:v>
                </c:pt>
                <c:pt idx="57272">
                  <c:v>77.932900000000004</c:v>
                </c:pt>
                <c:pt idx="57273">
                  <c:v>77.959000000000003</c:v>
                </c:pt>
                <c:pt idx="57274">
                  <c:v>77.952600000000004</c:v>
                </c:pt>
                <c:pt idx="57275">
                  <c:v>77.936499999999995</c:v>
                </c:pt>
                <c:pt idx="57276">
                  <c:v>77.9893</c:v>
                </c:pt>
                <c:pt idx="57277">
                  <c:v>77.919300000000007</c:v>
                </c:pt>
                <c:pt idx="57278">
                  <c:v>77.949700000000007</c:v>
                </c:pt>
                <c:pt idx="57279">
                  <c:v>77.979900000000001</c:v>
                </c:pt>
                <c:pt idx="57280">
                  <c:v>77.9208</c:v>
                </c:pt>
                <c:pt idx="57281">
                  <c:v>77.963499999999996</c:v>
                </c:pt>
                <c:pt idx="57282">
                  <c:v>77.955299999999994</c:v>
                </c:pt>
                <c:pt idx="57283">
                  <c:v>77.939099999999996</c:v>
                </c:pt>
                <c:pt idx="57284">
                  <c:v>77.981999999999999</c:v>
                </c:pt>
                <c:pt idx="57285">
                  <c:v>77.918199999999999</c:v>
                </c:pt>
                <c:pt idx="57286">
                  <c:v>77.947100000000006</c:v>
                </c:pt>
                <c:pt idx="57287">
                  <c:v>77.961500000000001</c:v>
                </c:pt>
                <c:pt idx="57288">
                  <c:v>77.915599999999998</c:v>
                </c:pt>
                <c:pt idx="57289">
                  <c:v>77.965999999999994</c:v>
                </c:pt>
                <c:pt idx="57290">
                  <c:v>77.931700000000006</c:v>
                </c:pt>
                <c:pt idx="57291">
                  <c:v>77.931600000000003</c:v>
                </c:pt>
                <c:pt idx="57292">
                  <c:v>77.966399999999993</c:v>
                </c:pt>
                <c:pt idx="57293">
                  <c:v>77.900199999999998</c:v>
                </c:pt>
                <c:pt idx="57294">
                  <c:v>77.941800000000001</c:v>
                </c:pt>
                <c:pt idx="57295">
                  <c:v>77.964799999999997</c:v>
                </c:pt>
                <c:pt idx="57296">
                  <c:v>77.936899999999994</c:v>
                </c:pt>
                <c:pt idx="57297">
                  <c:v>77.970699999999994</c:v>
                </c:pt>
                <c:pt idx="57298">
                  <c:v>77.9422</c:v>
                </c:pt>
                <c:pt idx="57299">
                  <c:v>77.943399999999997</c:v>
                </c:pt>
                <c:pt idx="57300">
                  <c:v>77.989500000000007</c:v>
                </c:pt>
                <c:pt idx="57301">
                  <c:v>77.920699999999997</c:v>
                </c:pt>
                <c:pt idx="57302">
                  <c:v>77.954700000000003</c:v>
                </c:pt>
                <c:pt idx="57303">
                  <c:v>77.950999999999993</c:v>
                </c:pt>
                <c:pt idx="57304">
                  <c:v>77.9315</c:v>
                </c:pt>
                <c:pt idx="57305">
                  <c:v>77.972499999999997</c:v>
                </c:pt>
                <c:pt idx="57306">
                  <c:v>77.919300000000007</c:v>
                </c:pt>
                <c:pt idx="57307">
                  <c:v>77.973299999999995</c:v>
                </c:pt>
                <c:pt idx="57308">
                  <c:v>78.017600000000002</c:v>
                </c:pt>
                <c:pt idx="57309">
                  <c:v>77.939899999999994</c:v>
                </c:pt>
                <c:pt idx="57310">
                  <c:v>78.003699999999995</c:v>
                </c:pt>
                <c:pt idx="57311">
                  <c:v>77.977900000000005</c:v>
                </c:pt>
                <c:pt idx="57312">
                  <c:v>77.950999999999993</c:v>
                </c:pt>
                <c:pt idx="57313">
                  <c:v>77.995000000000005</c:v>
                </c:pt>
                <c:pt idx="57314">
                  <c:v>77.930099999999996</c:v>
                </c:pt>
                <c:pt idx="57315">
                  <c:v>77.9542</c:v>
                </c:pt>
                <c:pt idx="57316">
                  <c:v>77.986199999999997</c:v>
                </c:pt>
                <c:pt idx="57317">
                  <c:v>77.928799999999995</c:v>
                </c:pt>
                <c:pt idx="57318">
                  <c:v>77.976699999999994</c:v>
                </c:pt>
                <c:pt idx="57319">
                  <c:v>77.956699999999998</c:v>
                </c:pt>
                <c:pt idx="57320">
                  <c:v>77.945700000000002</c:v>
                </c:pt>
                <c:pt idx="57321">
                  <c:v>77.984700000000004</c:v>
                </c:pt>
                <c:pt idx="57322">
                  <c:v>77.935699999999997</c:v>
                </c:pt>
                <c:pt idx="57323">
                  <c:v>77.960099999999997</c:v>
                </c:pt>
                <c:pt idx="57324">
                  <c:v>77.999700000000004</c:v>
                </c:pt>
                <c:pt idx="57325">
                  <c:v>77.963700000000003</c:v>
                </c:pt>
                <c:pt idx="57326">
                  <c:v>78.001599999999996</c:v>
                </c:pt>
                <c:pt idx="57327">
                  <c:v>77.956999999999994</c:v>
                </c:pt>
                <c:pt idx="57328">
                  <c:v>77.970600000000005</c:v>
                </c:pt>
                <c:pt idx="57329">
                  <c:v>78</c:v>
                </c:pt>
                <c:pt idx="57330">
                  <c:v>77.94</c:v>
                </c:pt>
                <c:pt idx="57331">
                  <c:v>77.9953</c:v>
                </c:pt>
                <c:pt idx="57332">
                  <c:v>77.996099999999998</c:v>
                </c:pt>
                <c:pt idx="57333">
                  <c:v>77.956199999999995</c:v>
                </c:pt>
                <c:pt idx="57334">
                  <c:v>77.988699999999994</c:v>
                </c:pt>
                <c:pt idx="57335">
                  <c:v>77.940299999999993</c:v>
                </c:pt>
                <c:pt idx="57336">
                  <c:v>77.957499999999996</c:v>
                </c:pt>
                <c:pt idx="57337">
                  <c:v>78.003100000000003</c:v>
                </c:pt>
                <c:pt idx="57338">
                  <c:v>77.9405</c:v>
                </c:pt>
                <c:pt idx="57339">
                  <c:v>77.988699999999994</c:v>
                </c:pt>
                <c:pt idx="57340">
                  <c:v>77.971000000000004</c:v>
                </c:pt>
                <c:pt idx="57341">
                  <c:v>77.953299999999999</c:v>
                </c:pt>
                <c:pt idx="57342">
                  <c:v>77.984700000000004</c:v>
                </c:pt>
                <c:pt idx="57343">
                  <c:v>77.933300000000003</c:v>
                </c:pt>
                <c:pt idx="57344">
                  <c:v>77.967399999999998</c:v>
                </c:pt>
                <c:pt idx="57345">
                  <c:v>78.009500000000003</c:v>
                </c:pt>
                <c:pt idx="57346">
                  <c:v>77.950299999999999</c:v>
                </c:pt>
                <c:pt idx="57347">
                  <c:v>77.996300000000005</c:v>
                </c:pt>
                <c:pt idx="57348">
                  <c:v>77.962999999999994</c:v>
                </c:pt>
                <c:pt idx="57349">
                  <c:v>77.938299999999998</c:v>
                </c:pt>
                <c:pt idx="57350">
                  <c:v>78.006200000000007</c:v>
                </c:pt>
                <c:pt idx="57351">
                  <c:v>77.9392</c:v>
                </c:pt>
                <c:pt idx="57352">
                  <c:v>77.964699999999993</c:v>
                </c:pt>
                <c:pt idx="57353">
                  <c:v>77.993200000000002</c:v>
                </c:pt>
                <c:pt idx="57354">
                  <c:v>77.944999999999993</c:v>
                </c:pt>
                <c:pt idx="57355">
                  <c:v>77.984899999999996</c:v>
                </c:pt>
                <c:pt idx="57356">
                  <c:v>77.957800000000006</c:v>
                </c:pt>
                <c:pt idx="57357">
                  <c:v>77.951800000000006</c:v>
                </c:pt>
                <c:pt idx="57358">
                  <c:v>77.989900000000006</c:v>
                </c:pt>
                <c:pt idx="57359">
                  <c:v>77.924800000000005</c:v>
                </c:pt>
                <c:pt idx="57360">
                  <c:v>77.956599999999995</c:v>
                </c:pt>
                <c:pt idx="57361">
                  <c:v>77.987499999999997</c:v>
                </c:pt>
                <c:pt idx="57362">
                  <c:v>77.948999999999998</c:v>
                </c:pt>
                <c:pt idx="57363">
                  <c:v>77.9756</c:v>
                </c:pt>
                <c:pt idx="57364">
                  <c:v>77.934700000000007</c:v>
                </c:pt>
                <c:pt idx="57365">
                  <c:v>77.963999999999999</c:v>
                </c:pt>
                <c:pt idx="57366">
                  <c:v>78.002300000000005</c:v>
                </c:pt>
                <c:pt idx="57367">
                  <c:v>77.935100000000006</c:v>
                </c:pt>
                <c:pt idx="57368">
                  <c:v>77.9452</c:v>
                </c:pt>
                <c:pt idx="57369">
                  <c:v>77.962400000000002</c:v>
                </c:pt>
                <c:pt idx="57370">
                  <c:v>77.936800000000005</c:v>
                </c:pt>
                <c:pt idx="57371">
                  <c:v>77.9803</c:v>
                </c:pt>
                <c:pt idx="57372">
                  <c:v>77.929100000000005</c:v>
                </c:pt>
                <c:pt idx="57373">
                  <c:v>77.944000000000003</c:v>
                </c:pt>
                <c:pt idx="57374">
                  <c:v>77.990300000000005</c:v>
                </c:pt>
                <c:pt idx="57375">
                  <c:v>77.925399999999996</c:v>
                </c:pt>
                <c:pt idx="57376">
                  <c:v>77.972300000000004</c:v>
                </c:pt>
                <c:pt idx="57377">
                  <c:v>77.975899999999996</c:v>
                </c:pt>
                <c:pt idx="57378">
                  <c:v>77.944800000000001</c:v>
                </c:pt>
                <c:pt idx="57379">
                  <c:v>77.996700000000004</c:v>
                </c:pt>
                <c:pt idx="57380">
                  <c:v>77.935199999999995</c:v>
                </c:pt>
                <c:pt idx="57381">
                  <c:v>77.959000000000003</c:v>
                </c:pt>
                <c:pt idx="57382">
                  <c:v>77.991200000000006</c:v>
                </c:pt>
                <c:pt idx="57383">
                  <c:v>77.936300000000003</c:v>
                </c:pt>
                <c:pt idx="57384">
                  <c:v>77.980900000000005</c:v>
                </c:pt>
                <c:pt idx="57385">
                  <c:v>77.966800000000006</c:v>
                </c:pt>
                <c:pt idx="57386">
                  <c:v>77.953599999999994</c:v>
                </c:pt>
                <c:pt idx="57387">
                  <c:v>77.993899999999996</c:v>
                </c:pt>
                <c:pt idx="57388">
                  <c:v>77.920900000000003</c:v>
                </c:pt>
                <c:pt idx="57389">
                  <c:v>77.958799999999997</c:v>
                </c:pt>
                <c:pt idx="57390">
                  <c:v>77.998099999999994</c:v>
                </c:pt>
                <c:pt idx="57391">
                  <c:v>77.967299999999994</c:v>
                </c:pt>
                <c:pt idx="57392">
                  <c:v>77.973200000000006</c:v>
                </c:pt>
                <c:pt idx="57393">
                  <c:v>77.953999999999994</c:v>
                </c:pt>
                <c:pt idx="57394">
                  <c:v>77.939700000000002</c:v>
                </c:pt>
                <c:pt idx="57395">
                  <c:v>78.003699999999995</c:v>
                </c:pt>
                <c:pt idx="57396">
                  <c:v>77.950100000000006</c:v>
                </c:pt>
                <c:pt idx="57397">
                  <c:v>77.977699999999999</c:v>
                </c:pt>
                <c:pt idx="57398">
                  <c:v>78.005700000000004</c:v>
                </c:pt>
                <c:pt idx="57399">
                  <c:v>77.967699999999994</c:v>
                </c:pt>
                <c:pt idx="57400">
                  <c:v>77.996099999999998</c:v>
                </c:pt>
                <c:pt idx="57401">
                  <c:v>77.956100000000006</c:v>
                </c:pt>
                <c:pt idx="57402">
                  <c:v>77.971599999999995</c:v>
                </c:pt>
                <c:pt idx="57403">
                  <c:v>78.015699999999995</c:v>
                </c:pt>
                <c:pt idx="57404">
                  <c:v>77.947800000000001</c:v>
                </c:pt>
                <c:pt idx="57405">
                  <c:v>77.988500000000002</c:v>
                </c:pt>
                <c:pt idx="57406">
                  <c:v>77.984499999999997</c:v>
                </c:pt>
                <c:pt idx="57407">
                  <c:v>77.952600000000004</c:v>
                </c:pt>
                <c:pt idx="57408">
                  <c:v>78.000100000000003</c:v>
                </c:pt>
                <c:pt idx="57409">
                  <c:v>77.944400000000002</c:v>
                </c:pt>
                <c:pt idx="57410">
                  <c:v>77.953900000000004</c:v>
                </c:pt>
                <c:pt idx="57411">
                  <c:v>77.999300000000005</c:v>
                </c:pt>
                <c:pt idx="57412">
                  <c:v>77.942300000000003</c:v>
                </c:pt>
                <c:pt idx="57413">
                  <c:v>77.980800000000002</c:v>
                </c:pt>
                <c:pt idx="57414">
                  <c:v>77.973100000000002</c:v>
                </c:pt>
                <c:pt idx="57415">
                  <c:v>77.962400000000002</c:v>
                </c:pt>
                <c:pt idx="57416">
                  <c:v>78.003699999999995</c:v>
                </c:pt>
                <c:pt idx="57417">
                  <c:v>77.943299999999994</c:v>
                </c:pt>
                <c:pt idx="57418">
                  <c:v>77.969800000000006</c:v>
                </c:pt>
                <c:pt idx="57419">
                  <c:v>78.002399999999994</c:v>
                </c:pt>
                <c:pt idx="57420">
                  <c:v>77.952600000000004</c:v>
                </c:pt>
                <c:pt idx="57421">
                  <c:v>78.002499999999998</c:v>
                </c:pt>
                <c:pt idx="57422">
                  <c:v>77.976500000000001</c:v>
                </c:pt>
                <c:pt idx="57423">
                  <c:v>77.9876</c:v>
                </c:pt>
                <c:pt idx="57424">
                  <c:v>78.033199999999994</c:v>
                </c:pt>
                <c:pt idx="57425">
                  <c:v>77.970200000000006</c:v>
                </c:pt>
                <c:pt idx="57426">
                  <c:v>78.007000000000005</c:v>
                </c:pt>
                <c:pt idx="57427">
                  <c:v>78.002499999999998</c:v>
                </c:pt>
                <c:pt idx="57428">
                  <c:v>77.968400000000003</c:v>
                </c:pt>
                <c:pt idx="57429">
                  <c:v>78.009699999999995</c:v>
                </c:pt>
                <c:pt idx="57430">
                  <c:v>77.959199999999996</c:v>
                </c:pt>
                <c:pt idx="57431">
                  <c:v>78.189899999999994</c:v>
                </c:pt>
                <c:pt idx="57432">
                  <c:v>78.323800000000006</c:v>
                </c:pt>
                <c:pt idx="57433">
                  <c:v>78.363399999999999</c:v>
                </c:pt>
                <c:pt idx="57434">
                  <c:v>78.505899999999997</c:v>
                </c:pt>
                <c:pt idx="57435">
                  <c:v>78.563800000000001</c:v>
                </c:pt>
                <c:pt idx="57436">
                  <c:v>78.623900000000006</c:v>
                </c:pt>
                <c:pt idx="57437">
                  <c:v>78.699399999999997</c:v>
                </c:pt>
                <c:pt idx="57438">
                  <c:v>78.658500000000004</c:v>
                </c:pt>
                <c:pt idx="57439">
                  <c:v>78.5702</c:v>
                </c:pt>
                <c:pt idx="57440">
                  <c:v>78.5672</c:v>
                </c:pt>
                <c:pt idx="57441">
                  <c:v>78.374099999999999</c:v>
                </c:pt>
                <c:pt idx="57442">
                  <c:v>78.376000000000005</c:v>
                </c:pt>
                <c:pt idx="57443">
                  <c:v>78.310100000000006</c:v>
                </c:pt>
                <c:pt idx="57444">
                  <c:v>78.190200000000004</c:v>
                </c:pt>
                <c:pt idx="57445">
                  <c:v>78.169300000000007</c:v>
                </c:pt>
                <c:pt idx="57446">
                  <c:v>78.097399999999993</c:v>
                </c:pt>
                <c:pt idx="57447">
                  <c:v>78.082499999999996</c:v>
                </c:pt>
                <c:pt idx="57448">
                  <c:v>78.085400000000007</c:v>
                </c:pt>
                <c:pt idx="57449">
                  <c:v>78.010900000000007</c:v>
                </c:pt>
                <c:pt idx="57450">
                  <c:v>78.028700000000001</c:v>
                </c:pt>
                <c:pt idx="57451">
                  <c:v>77.990200000000002</c:v>
                </c:pt>
                <c:pt idx="57452">
                  <c:v>77.989199999999997</c:v>
                </c:pt>
                <c:pt idx="57453">
                  <c:v>78.037199999999999</c:v>
                </c:pt>
                <c:pt idx="57454">
                  <c:v>77.972399999999993</c:v>
                </c:pt>
                <c:pt idx="57455">
                  <c:v>77.993899999999996</c:v>
                </c:pt>
                <c:pt idx="57456">
                  <c:v>78.009</c:v>
                </c:pt>
                <c:pt idx="57457">
                  <c:v>77.966899999999995</c:v>
                </c:pt>
                <c:pt idx="57458">
                  <c:v>78.011499999999998</c:v>
                </c:pt>
                <c:pt idx="57459">
                  <c:v>77.954400000000007</c:v>
                </c:pt>
                <c:pt idx="57460">
                  <c:v>77.961399999999998</c:v>
                </c:pt>
                <c:pt idx="57461">
                  <c:v>78.005099999999999</c:v>
                </c:pt>
                <c:pt idx="57462">
                  <c:v>77.945999999999998</c:v>
                </c:pt>
                <c:pt idx="57463">
                  <c:v>77.978800000000007</c:v>
                </c:pt>
                <c:pt idx="57464">
                  <c:v>77.985100000000003</c:v>
                </c:pt>
                <c:pt idx="57465">
                  <c:v>77.954999999999998</c:v>
                </c:pt>
                <c:pt idx="57466">
                  <c:v>77.996200000000002</c:v>
                </c:pt>
                <c:pt idx="57467">
                  <c:v>77.9392</c:v>
                </c:pt>
                <c:pt idx="57468">
                  <c:v>77.973299999999995</c:v>
                </c:pt>
                <c:pt idx="57469">
                  <c:v>77.997900000000001</c:v>
                </c:pt>
                <c:pt idx="57470">
                  <c:v>77.936800000000005</c:v>
                </c:pt>
                <c:pt idx="57471">
                  <c:v>77.987200000000001</c:v>
                </c:pt>
                <c:pt idx="57472">
                  <c:v>77.980400000000003</c:v>
                </c:pt>
                <c:pt idx="57473">
                  <c:v>77.951999999999998</c:v>
                </c:pt>
                <c:pt idx="57474">
                  <c:v>77.989599999999996</c:v>
                </c:pt>
                <c:pt idx="57475">
                  <c:v>77.933199999999999</c:v>
                </c:pt>
                <c:pt idx="57476">
                  <c:v>77.960800000000006</c:v>
                </c:pt>
                <c:pt idx="57477">
                  <c:v>78.000900000000001</c:v>
                </c:pt>
                <c:pt idx="57478">
                  <c:v>77.934299999999993</c:v>
                </c:pt>
                <c:pt idx="57479">
                  <c:v>77.963499999999996</c:v>
                </c:pt>
                <c:pt idx="57480">
                  <c:v>77.953199999999995</c:v>
                </c:pt>
                <c:pt idx="57481">
                  <c:v>77.942300000000003</c:v>
                </c:pt>
                <c:pt idx="57482">
                  <c:v>77.994299999999996</c:v>
                </c:pt>
                <c:pt idx="57483">
                  <c:v>77.928600000000003</c:v>
                </c:pt>
                <c:pt idx="57484">
                  <c:v>77.950100000000006</c:v>
                </c:pt>
                <c:pt idx="57485">
                  <c:v>77.966899999999995</c:v>
                </c:pt>
                <c:pt idx="57486">
                  <c:v>77.945700000000002</c:v>
                </c:pt>
                <c:pt idx="57487">
                  <c:v>77.971400000000003</c:v>
                </c:pt>
                <c:pt idx="57488">
                  <c:v>77.927999999999997</c:v>
                </c:pt>
                <c:pt idx="57489">
                  <c:v>77.963300000000004</c:v>
                </c:pt>
                <c:pt idx="57490">
                  <c:v>77.995999999999995</c:v>
                </c:pt>
                <c:pt idx="57491">
                  <c:v>77.931299999999993</c:v>
                </c:pt>
                <c:pt idx="57492">
                  <c:v>77.958500000000001</c:v>
                </c:pt>
                <c:pt idx="57493">
                  <c:v>77.971900000000005</c:v>
                </c:pt>
                <c:pt idx="57494">
                  <c:v>77.945400000000006</c:v>
                </c:pt>
                <c:pt idx="57495">
                  <c:v>77.983800000000002</c:v>
                </c:pt>
                <c:pt idx="57496">
                  <c:v>77.9298</c:v>
                </c:pt>
                <c:pt idx="57497">
                  <c:v>77.958799999999997</c:v>
                </c:pt>
                <c:pt idx="57498">
                  <c:v>77.992999999999995</c:v>
                </c:pt>
                <c:pt idx="57499">
                  <c:v>77.938400000000001</c:v>
                </c:pt>
                <c:pt idx="57500">
                  <c:v>77.975399999999993</c:v>
                </c:pt>
                <c:pt idx="57501">
                  <c:v>77.967799999999997</c:v>
                </c:pt>
                <c:pt idx="57502">
                  <c:v>77.950199999999995</c:v>
                </c:pt>
                <c:pt idx="57503">
                  <c:v>78.010800000000003</c:v>
                </c:pt>
                <c:pt idx="57504">
                  <c:v>77.956400000000002</c:v>
                </c:pt>
                <c:pt idx="57505">
                  <c:v>77.974900000000005</c:v>
                </c:pt>
                <c:pt idx="57506">
                  <c:v>78.001900000000006</c:v>
                </c:pt>
                <c:pt idx="57507">
                  <c:v>77.946399999999997</c:v>
                </c:pt>
                <c:pt idx="57508">
                  <c:v>78.001099999999994</c:v>
                </c:pt>
                <c:pt idx="57509">
                  <c:v>77.962999999999994</c:v>
                </c:pt>
                <c:pt idx="57510">
                  <c:v>77.951099999999997</c:v>
                </c:pt>
                <c:pt idx="57511">
                  <c:v>78</c:v>
                </c:pt>
                <c:pt idx="57512">
                  <c:v>77.934299999999993</c:v>
                </c:pt>
                <c:pt idx="57513">
                  <c:v>78.028400000000005</c:v>
                </c:pt>
                <c:pt idx="57514">
                  <c:v>78.080699999999993</c:v>
                </c:pt>
                <c:pt idx="57515">
                  <c:v>78.092600000000004</c:v>
                </c:pt>
                <c:pt idx="57516">
                  <c:v>78.169700000000006</c:v>
                </c:pt>
                <c:pt idx="57517">
                  <c:v>78.148600000000002</c:v>
                </c:pt>
                <c:pt idx="57518">
                  <c:v>78.168700000000001</c:v>
                </c:pt>
                <c:pt idx="57519">
                  <c:v>78.2393</c:v>
                </c:pt>
                <c:pt idx="57520">
                  <c:v>78.167599999999993</c:v>
                </c:pt>
                <c:pt idx="57521">
                  <c:v>78.206699999999998</c:v>
                </c:pt>
                <c:pt idx="57522">
                  <c:v>78.210700000000003</c:v>
                </c:pt>
                <c:pt idx="57523">
                  <c:v>78.192800000000005</c:v>
                </c:pt>
                <c:pt idx="57524">
                  <c:v>78.245000000000005</c:v>
                </c:pt>
                <c:pt idx="57525">
                  <c:v>78.191299999999998</c:v>
                </c:pt>
                <c:pt idx="57526">
                  <c:v>78.209000000000003</c:v>
                </c:pt>
                <c:pt idx="57527">
                  <c:v>78.245000000000005</c:v>
                </c:pt>
                <c:pt idx="57528">
                  <c:v>78.168099999999995</c:v>
                </c:pt>
                <c:pt idx="57529">
                  <c:v>78.192099999999996</c:v>
                </c:pt>
                <c:pt idx="57530">
                  <c:v>78.161699999999996</c:v>
                </c:pt>
                <c:pt idx="57531">
                  <c:v>78.271699999999996</c:v>
                </c:pt>
                <c:pt idx="57532">
                  <c:v>78.618399999999994</c:v>
                </c:pt>
                <c:pt idx="57533">
                  <c:v>78.6875</c:v>
                </c:pt>
                <c:pt idx="57534">
                  <c:v>78.821600000000004</c:v>
                </c:pt>
                <c:pt idx="57535">
                  <c:v>78.781999999999996</c:v>
                </c:pt>
                <c:pt idx="57536">
                  <c:v>78.727800000000002</c:v>
                </c:pt>
                <c:pt idx="57537">
                  <c:v>78.770600000000002</c:v>
                </c:pt>
                <c:pt idx="57538">
                  <c:v>78.456000000000003</c:v>
                </c:pt>
                <c:pt idx="57539">
                  <c:v>78.338999999999999</c:v>
                </c:pt>
                <c:pt idx="57540">
                  <c:v>78.3035</c:v>
                </c:pt>
                <c:pt idx="57541">
                  <c:v>78.175700000000006</c:v>
                </c:pt>
                <c:pt idx="57542">
                  <c:v>78.147499999999994</c:v>
                </c:pt>
                <c:pt idx="57543">
                  <c:v>78.123199999999997</c:v>
                </c:pt>
                <c:pt idx="57544">
                  <c:v>78.056799999999996</c:v>
                </c:pt>
                <c:pt idx="57545">
                  <c:v>78.092399999999998</c:v>
                </c:pt>
                <c:pt idx="57546">
                  <c:v>78.042699999999996</c:v>
                </c:pt>
                <c:pt idx="57547">
                  <c:v>78.036799999999999</c:v>
                </c:pt>
                <c:pt idx="57548">
                  <c:v>78.125100000000003</c:v>
                </c:pt>
                <c:pt idx="57549">
                  <c:v>78.1053</c:v>
                </c:pt>
                <c:pt idx="57550">
                  <c:v>78.088399999999993</c:v>
                </c:pt>
                <c:pt idx="57551">
                  <c:v>78.078999999999994</c:v>
                </c:pt>
                <c:pt idx="57552">
                  <c:v>78.039199999999994</c:v>
                </c:pt>
                <c:pt idx="57553">
                  <c:v>78.068799999999996</c:v>
                </c:pt>
                <c:pt idx="57554">
                  <c:v>78.009699999999995</c:v>
                </c:pt>
                <c:pt idx="57555">
                  <c:v>78.030199999999994</c:v>
                </c:pt>
                <c:pt idx="57556">
                  <c:v>78.053399999999996</c:v>
                </c:pt>
                <c:pt idx="57557">
                  <c:v>77.9953</c:v>
                </c:pt>
                <c:pt idx="57558">
                  <c:v>78.039000000000001</c:v>
                </c:pt>
                <c:pt idx="57559">
                  <c:v>78.011700000000005</c:v>
                </c:pt>
                <c:pt idx="57560">
                  <c:v>78.012299999999996</c:v>
                </c:pt>
                <c:pt idx="57561">
                  <c:v>78.052199999999999</c:v>
                </c:pt>
                <c:pt idx="57562">
                  <c:v>77.988600000000005</c:v>
                </c:pt>
                <c:pt idx="57563">
                  <c:v>78.0227</c:v>
                </c:pt>
                <c:pt idx="57564">
                  <c:v>78.034499999999994</c:v>
                </c:pt>
                <c:pt idx="57565">
                  <c:v>77.988799999999998</c:v>
                </c:pt>
                <c:pt idx="57566">
                  <c:v>78.036799999999999</c:v>
                </c:pt>
                <c:pt idx="57567">
                  <c:v>78.004099999999994</c:v>
                </c:pt>
                <c:pt idx="57568">
                  <c:v>78.0017</c:v>
                </c:pt>
                <c:pt idx="57569">
                  <c:v>78.045599999999993</c:v>
                </c:pt>
                <c:pt idx="57570">
                  <c:v>77.986999999999995</c:v>
                </c:pt>
                <c:pt idx="57571">
                  <c:v>78.028800000000004</c:v>
                </c:pt>
                <c:pt idx="57572">
                  <c:v>78.040499999999994</c:v>
                </c:pt>
                <c:pt idx="57573">
                  <c:v>77.9983</c:v>
                </c:pt>
                <c:pt idx="57574">
                  <c:v>78.0428</c:v>
                </c:pt>
                <c:pt idx="57575">
                  <c:v>78.001900000000006</c:v>
                </c:pt>
                <c:pt idx="57576">
                  <c:v>78.017099999999999</c:v>
                </c:pt>
                <c:pt idx="57577">
                  <c:v>78.056299999999993</c:v>
                </c:pt>
                <c:pt idx="57578">
                  <c:v>77.990300000000005</c:v>
                </c:pt>
                <c:pt idx="57579">
                  <c:v>78.049899999999994</c:v>
                </c:pt>
                <c:pt idx="57580">
                  <c:v>78.011499999999998</c:v>
                </c:pt>
                <c:pt idx="57581">
                  <c:v>77.992500000000007</c:v>
                </c:pt>
                <c:pt idx="57582">
                  <c:v>78.057500000000005</c:v>
                </c:pt>
                <c:pt idx="57583">
                  <c:v>78.003200000000007</c:v>
                </c:pt>
                <c:pt idx="57584">
                  <c:v>78.018500000000003</c:v>
                </c:pt>
                <c:pt idx="57585">
                  <c:v>78.068799999999996</c:v>
                </c:pt>
                <c:pt idx="57586">
                  <c:v>78.006500000000003</c:v>
                </c:pt>
                <c:pt idx="57587">
                  <c:v>78.051400000000001</c:v>
                </c:pt>
                <c:pt idx="57588">
                  <c:v>78.043300000000002</c:v>
                </c:pt>
                <c:pt idx="57589">
                  <c:v>78.017200000000003</c:v>
                </c:pt>
                <c:pt idx="57590">
                  <c:v>78.064700000000002</c:v>
                </c:pt>
                <c:pt idx="57591">
                  <c:v>77.996399999999994</c:v>
                </c:pt>
                <c:pt idx="57592">
                  <c:v>78.039199999999994</c:v>
                </c:pt>
                <c:pt idx="57593">
                  <c:v>78.069900000000004</c:v>
                </c:pt>
                <c:pt idx="57594">
                  <c:v>78.025899999999993</c:v>
                </c:pt>
                <c:pt idx="57595">
                  <c:v>78.065200000000004</c:v>
                </c:pt>
                <c:pt idx="57596">
                  <c:v>78.012100000000004</c:v>
                </c:pt>
                <c:pt idx="57597">
                  <c:v>78.034499999999994</c:v>
                </c:pt>
                <c:pt idx="57598">
                  <c:v>78.076400000000007</c:v>
                </c:pt>
                <c:pt idx="57599">
                  <c:v>78.016099999999994</c:v>
                </c:pt>
                <c:pt idx="57600">
                  <c:v>78.046400000000006</c:v>
                </c:pt>
                <c:pt idx="57601">
                  <c:v>78.070400000000006</c:v>
                </c:pt>
                <c:pt idx="57602">
                  <c:v>78.015699999999995</c:v>
                </c:pt>
                <c:pt idx="57603">
                  <c:v>78.051900000000003</c:v>
                </c:pt>
                <c:pt idx="57604">
                  <c:v>78.014499999999998</c:v>
                </c:pt>
                <c:pt idx="57605">
                  <c:v>78.0501</c:v>
                </c:pt>
                <c:pt idx="57606">
                  <c:v>78.0946</c:v>
                </c:pt>
                <c:pt idx="57607">
                  <c:v>78.0351</c:v>
                </c:pt>
                <c:pt idx="57608">
                  <c:v>78.051500000000004</c:v>
                </c:pt>
                <c:pt idx="57609">
                  <c:v>78.052700000000002</c:v>
                </c:pt>
                <c:pt idx="57610">
                  <c:v>78.025899999999993</c:v>
                </c:pt>
                <c:pt idx="57611">
                  <c:v>78.086399999999998</c:v>
                </c:pt>
                <c:pt idx="57612">
                  <c:v>78.033299999999997</c:v>
                </c:pt>
                <c:pt idx="57613">
                  <c:v>78.040599999999998</c:v>
                </c:pt>
                <c:pt idx="57614">
                  <c:v>78.090299999999999</c:v>
                </c:pt>
                <c:pt idx="57615">
                  <c:v>78.021000000000001</c:v>
                </c:pt>
                <c:pt idx="57616">
                  <c:v>78.062200000000004</c:v>
                </c:pt>
                <c:pt idx="57617">
                  <c:v>78.053700000000006</c:v>
                </c:pt>
                <c:pt idx="57618">
                  <c:v>78.040400000000005</c:v>
                </c:pt>
                <c:pt idx="57619">
                  <c:v>78.083500000000001</c:v>
                </c:pt>
                <c:pt idx="57620">
                  <c:v>78.004000000000005</c:v>
                </c:pt>
                <c:pt idx="57621">
                  <c:v>78.034800000000004</c:v>
                </c:pt>
                <c:pt idx="57622">
                  <c:v>78.072599999999994</c:v>
                </c:pt>
                <c:pt idx="57623">
                  <c:v>78.027100000000004</c:v>
                </c:pt>
                <c:pt idx="57624">
                  <c:v>78.051299999999998</c:v>
                </c:pt>
                <c:pt idx="57625">
                  <c:v>78.022300000000001</c:v>
                </c:pt>
                <c:pt idx="57626">
                  <c:v>78.023300000000006</c:v>
                </c:pt>
                <c:pt idx="57627">
                  <c:v>78.076999999999998</c:v>
                </c:pt>
                <c:pt idx="57628">
                  <c:v>78.014200000000002</c:v>
                </c:pt>
                <c:pt idx="57629">
                  <c:v>78.060299999999998</c:v>
                </c:pt>
                <c:pt idx="57630">
                  <c:v>78.079899999999995</c:v>
                </c:pt>
                <c:pt idx="57631">
                  <c:v>78.061700000000002</c:v>
                </c:pt>
                <c:pt idx="57632">
                  <c:v>78.088499999999996</c:v>
                </c:pt>
                <c:pt idx="57633">
                  <c:v>78.055099999999996</c:v>
                </c:pt>
                <c:pt idx="57634">
                  <c:v>78.083699999999993</c:v>
                </c:pt>
                <c:pt idx="57635">
                  <c:v>78.119200000000006</c:v>
                </c:pt>
                <c:pt idx="57636">
                  <c:v>78.0227</c:v>
                </c:pt>
                <c:pt idx="57637">
                  <c:v>78.070499999999996</c:v>
                </c:pt>
                <c:pt idx="57638">
                  <c:v>78.063999999999993</c:v>
                </c:pt>
                <c:pt idx="57639">
                  <c:v>78.020300000000006</c:v>
                </c:pt>
                <c:pt idx="57640">
                  <c:v>78.070300000000003</c:v>
                </c:pt>
                <c:pt idx="57641">
                  <c:v>78.017399999999995</c:v>
                </c:pt>
                <c:pt idx="57642">
                  <c:v>78.038700000000006</c:v>
                </c:pt>
                <c:pt idx="57643">
                  <c:v>78.077299999999994</c:v>
                </c:pt>
                <c:pt idx="57644">
                  <c:v>78.024299999999997</c:v>
                </c:pt>
                <c:pt idx="57645">
                  <c:v>78.052199999999999</c:v>
                </c:pt>
                <c:pt idx="57646">
                  <c:v>78.0488</c:v>
                </c:pt>
                <c:pt idx="57647">
                  <c:v>78.025599999999997</c:v>
                </c:pt>
                <c:pt idx="57648">
                  <c:v>78.066900000000004</c:v>
                </c:pt>
                <c:pt idx="57649">
                  <c:v>78.016000000000005</c:v>
                </c:pt>
                <c:pt idx="57650">
                  <c:v>78.056200000000004</c:v>
                </c:pt>
                <c:pt idx="57651">
                  <c:v>78.087800000000001</c:v>
                </c:pt>
                <c:pt idx="57652">
                  <c:v>78.026600000000002</c:v>
                </c:pt>
                <c:pt idx="57653">
                  <c:v>78.053299999999993</c:v>
                </c:pt>
                <c:pt idx="57654">
                  <c:v>78.030100000000004</c:v>
                </c:pt>
                <c:pt idx="57655">
                  <c:v>78.013499999999993</c:v>
                </c:pt>
                <c:pt idx="57656">
                  <c:v>78.08</c:v>
                </c:pt>
                <c:pt idx="57657">
                  <c:v>78.013999999999996</c:v>
                </c:pt>
                <c:pt idx="57658">
                  <c:v>78.052899999999994</c:v>
                </c:pt>
                <c:pt idx="57659">
                  <c:v>78.072800000000001</c:v>
                </c:pt>
                <c:pt idx="57660">
                  <c:v>78.025800000000004</c:v>
                </c:pt>
                <c:pt idx="57661">
                  <c:v>78.075500000000005</c:v>
                </c:pt>
                <c:pt idx="57662">
                  <c:v>78.045000000000002</c:v>
                </c:pt>
                <c:pt idx="57663">
                  <c:v>78.042900000000003</c:v>
                </c:pt>
                <c:pt idx="57664">
                  <c:v>78.079899999999995</c:v>
                </c:pt>
                <c:pt idx="57665">
                  <c:v>78.020600000000002</c:v>
                </c:pt>
                <c:pt idx="57666">
                  <c:v>78.040099999999995</c:v>
                </c:pt>
                <c:pt idx="57667">
                  <c:v>78.061899999999994</c:v>
                </c:pt>
                <c:pt idx="57668">
                  <c:v>78.024100000000004</c:v>
                </c:pt>
                <c:pt idx="57669">
                  <c:v>78.082700000000003</c:v>
                </c:pt>
                <c:pt idx="57670">
                  <c:v>78.045500000000004</c:v>
                </c:pt>
                <c:pt idx="57671">
                  <c:v>78.058499999999995</c:v>
                </c:pt>
                <c:pt idx="57672">
                  <c:v>78.090599999999995</c:v>
                </c:pt>
                <c:pt idx="57673">
                  <c:v>78.029799999999994</c:v>
                </c:pt>
                <c:pt idx="57674">
                  <c:v>78.045199999999994</c:v>
                </c:pt>
                <c:pt idx="57675">
                  <c:v>78.039199999999994</c:v>
                </c:pt>
                <c:pt idx="57676">
                  <c:v>78.010900000000007</c:v>
                </c:pt>
                <c:pt idx="57677">
                  <c:v>78.0655</c:v>
                </c:pt>
                <c:pt idx="57678">
                  <c:v>78.000500000000002</c:v>
                </c:pt>
                <c:pt idx="57679">
                  <c:v>78.025400000000005</c:v>
                </c:pt>
                <c:pt idx="57680">
                  <c:v>78.071899999999999</c:v>
                </c:pt>
                <c:pt idx="57681">
                  <c:v>78.014200000000002</c:v>
                </c:pt>
                <c:pt idx="57682">
                  <c:v>78.051500000000004</c:v>
                </c:pt>
                <c:pt idx="57683">
                  <c:v>78.023099999999999</c:v>
                </c:pt>
                <c:pt idx="57684">
                  <c:v>78.016400000000004</c:v>
                </c:pt>
                <c:pt idx="57685">
                  <c:v>78.069299999999998</c:v>
                </c:pt>
                <c:pt idx="57686">
                  <c:v>78.000500000000002</c:v>
                </c:pt>
                <c:pt idx="57687">
                  <c:v>78.040400000000005</c:v>
                </c:pt>
                <c:pt idx="57688">
                  <c:v>78.0672</c:v>
                </c:pt>
                <c:pt idx="57689">
                  <c:v>77.996200000000002</c:v>
                </c:pt>
                <c:pt idx="57690">
                  <c:v>78.024000000000001</c:v>
                </c:pt>
                <c:pt idx="57691">
                  <c:v>77.994299999999996</c:v>
                </c:pt>
                <c:pt idx="57692">
                  <c:v>77.998199999999997</c:v>
                </c:pt>
                <c:pt idx="57693">
                  <c:v>78.042199999999994</c:v>
                </c:pt>
                <c:pt idx="57694">
                  <c:v>77.971599999999995</c:v>
                </c:pt>
                <c:pt idx="57695">
                  <c:v>77.997699999999995</c:v>
                </c:pt>
                <c:pt idx="57696">
                  <c:v>78.008799999999994</c:v>
                </c:pt>
                <c:pt idx="57697">
                  <c:v>77.990600000000001</c:v>
                </c:pt>
                <c:pt idx="57698">
                  <c:v>78.044499999999999</c:v>
                </c:pt>
                <c:pt idx="57699">
                  <c:v>78.001599999999996</c:v>
                </c:pt>
                <c:pt idx="57700">
                  <c:v>78.011600000000001</c:v>
                </c:pt>
                <c:pt idx="57701">
                  <c:v>78.049899999999994</c:v>
                </c:pt>
                <c:pt idx="57702">
                  <c:v>77.991100000000003</c:v>
                </c:pt>
                <c:pt idx="57703">
                  <c:v>78.034199999999998</c:v>
                </c:pt>
                <c:pt idx="57704">
                  <c:v>78.022999999999996</c:v>
                </c:pt>
                <c:pt idx="57705">
                  <c:v>77.999499999999998</c:v>
                </c:pt>
                <c:pt idx="57706">
                  <c:v>78.057299999999998</c:v>
                </c:pt>
                <c:pt idx="57707">
                  <c:v>78.008499999999998</c:v>
                </c:pt>
                <c:pt idx="57708">
                  <c:v>78.016000000000005</c:v>
                </c:pt>
                <c:pt idx="57709">
                  <c:v>78.044700000000006</c:v>
                </c:pt>
                <c:pt idx="57710">
                  <c:v>77.973200000000006</c:v>
                </c:pt>
                <c:pt idx="57711">
                  <c:v>78.013900000000007</c:v>
                </c:pt>
                <c:pt idx="57712">
                  <c:v>77.994799999999998</c:v>
                </c:pt>
                <c:pt idx="57713">
                  <c:v>77.993399999999994</c:v>
                </c:pt>
                <c:pt idx="57714">
                  <c:v>78.044899999999998</c:v>
                </c:pt>
                <c:pt idx="57715">
                  <c:v>77.988799999999998</c:v>
                </c:pt>
                <c:pt idx="57716">
                  <c:v>78.0197</c:v>
                </c:pt>
                <c:pt idx="57717">
                  <c:v>78.0291</c:v>
                </c:pt>
                <c:pt idx="57718">
                  <c:v>77.986099999999993</c:v>
                </c:pt>
                <c:pt idx="57719">
                  <c:v>78.015900000000002</c:v>
                </c:pt>
                <c:pt idx="57720">
                  <c:v>77.991200000000006</c:v>
                </c:pt>
                <c:pt idx="57721">
                  <c:v>77.998599999999996</c:v>
                </c:pt>
                <c:pt idx="57722">
                  <c:v>78.037800000000004</c:v>
                </c:pt>
                <c:pt idx="57723">
                  <c:v>77.9803</c:v>
                </c:pt>
                <c:pt idx="57724">
                  <c:v>78.006699999999995</c:v>
                </c:pt>
                <c:pt idx="57725">
                  <c:v>78.000299999999996</c:v>
                </c:pt>
                <c:pt idx="57726">
                  <c:v>77.977699999999999</c:v>
                </c:pt>
                <c:pt idx="57727">
                  <c:v>78.016400000000004</c:v>
                </c:pt>
                <c:pt idx="57728">
                  <c:v>77.987499999999997</c:v>
                </c:pt>
                <c:pt idx="57729">
                  <c:v>77.993399999999994</c:v>
                </c:pt>
                <c:pt idx="57730">
                  <c:v>78.028800000000004</c:v>
                </c:pt>
                <c:pt idx="57731">
                  <c:v>77.971000000000004</c:v>
                </c:pt>
                <c:pt idx="57732">
                  <c:v>78.006600000000006</c:v>
                </c:pt>
                <c:pt idx="57733">
                  <c:v>78.0184</c:v>
                </c:pt>
                <c:pt idx="57734">
                  <c:v>78.005799999999994</c:v>
                </c:pt>
                <c:pt idx="57735">
                  <c:v>78.042500000000004</c:v>
                </c:pt>
                <c:pt idx="57736">
                  <c:v>77.975700000000003</c:v>
                </c:pt>
                <c:pt idx="57737">
                  <c:v>78.005899999999997</c:v>
                </c:pt>
                <c:pt idx="57738">
                  <c:v>78.047399999999996</c:v>
                </c:pt>
                <c:pt idx="57739">
                  <c:v>78.003100000000003</c:v>
                </c:pt>
                <c:pt idx="57740">
                  <c:v>78.050799999999995</c:v>
                </c:pt>
                <c:pt idx="57741">
                  <c:v>78.026200000000003</c:v>
                </c:pt>
                <c:pt idx="57742">
                  <c:v>78.007599999999996</c:v>
                </c:pt>
                <c:pt idx="57743">
                  <c:v>78.050600000000003</c:v>
                </c:pt>
                <c:pt idx="57744">
                  <c:v>77.992900000000006</c:v>
                </c:pt>
                <c:pt idx="57745">
                  <c:v>78.008399999999995</c:v>
                </c:pt>
                <c:pt idx="57746">
                  <c:v>78.049899999999994</c:v>
                </c:pt>
                <c:pt idx="57747">
                  <c:v>78.002200000000002</c:v>
                </c:pt>
                <c:pt idx="57748">
                  <c:v>78.046599999999998</c:v>
                </c:pt>
                <c:pt idx="57749">
                  <c:v>78.014300000000006</c:v>
                </c:pt>
                <c:pt idx="57750">
                  <c:v>78.018100000000004</c:v>
                </c:pt>
                <c:pt idx="57751">
                  <c:v>78.075800000000001</c:v>
                </c:pt>
                <c:pt idx="57752">
                  <c:v>78.000299999999996</c:v>
                </c:pt>
                <c:pt idx="57753">
                  <c:v>78.022300000000001</c:v>
                </c:pt>
                <c:pt idx="57754">
                  <c:v>78.030299999999997</c:v>
                </c:pt>
                <c:pt idx="57755">
                  <c:v>77.977199999999996</c:v>
                </c:pt>
                <c:pt idx="57756">
                  <c:v>78.002399999999994</c:v>
                </c:pt>
                <c:pt idx="57757">
                  <c:v>77.935500000000005</c:v>
                </c:pt>
                <c:pt idx="57758">
                  <c:v>77.930199999999999</c:v>
                </c:pt>
                <c:pt idx="57759">
                  <c:v>77.971999999999994</c:v>
                </c:pt>
                <c:pt idx="57760">
                  <c:v>77.906599999999997</c:v>
                </c:pt>
                <c:pt idx="57761">
                  <c:v>77.956000000000003</c:v>
                </c:pt>
                <c:pt idx="57762">
                  <c:v>77.959199999999996</c:v>
                </c:pt>
                <c:pt idx="57763">
                  <c:v>77.935400000000001</c:v>
                </c:pt>
                <c:pt idx="57764">
                  <c:v>77.977500000000006</c:v>
                </c:pt>
                <c:pt idx="57765">
                  <c:v>77.922700000000006</c:v>
                </c:pt>
                <c:pt idx="57766">
                  <c:v>77.947500000000005</c:v>
                </c:pt>
                <c:pt idx="57767">
                  <c:v>77.992099999999994</c:v>
                </c:pt>
                <c:pt idx="57768">
                  <c:v>77.933300000000003</c:v>
                </c:pt>
                <c:pt idx="57769">
                  <c:v>77.984899999999996</c:v>
                </c:pt>
                <c:pt idx="57770">
                  <c:v>77.959299999999999</c:v>
                </c:pt>
                <c:pt idx="57771">
                  <c:v>77.953800000000001</c:v>
                </c:pt>
                <c:pt idx="57772">
                  <c:v>78.013199999999998</c:v>
                </c:pt>
                <c:pt idx="57773">
                  <c:v>77.953699999999998</c:v>
                </c:pt>
                <c:pt idx="57774">
                  <c:v>77.988799999999998</c:v>
                </c:pt>
                <c:pt idx="57775">
                  <c:v>77.988600000000005</c:v>
                </c:pt>
                <c:pt idx="57776">
                  <c:v>77.945700000000002</c:v>
                </c:pt>
                <c:pt idx="57777">
                  <c:v>78.014899999999997</c:v>
                </c:pt>
                <c:pt idx="57778">
                  <c:v>77.957099999999997</c:v>
                </c:pt>
                <c:pt idx="57779">
                  <c:v>77.98</c:v>
                </c:pt>
                <c:pt idx="57780">
                  <c:v>78.031899999999993</c:v>
                </c:pt>
                <c:pt idx="57781">
                  <c:v>77.987899999999996</c:v>
                </c:pt>
                <c:pt idx="57782">
                  <c:v>78.0364</c:v>
                </c:pt>
                <c:pt idx="57783">
                  <c:v>77.999799999999993</c:v>
                </c:pt>
                <c:pt idx="57784">
                  <c:v>77.989400000000003</c:v>
                </c:pt>
                <c:pt idx="57785">
                  <c:v>78.038600000000002</c:v>
                </c:pt>
                <c:pt idx="57786">
                  <c:v>77.963499999999996</c:v>
                </c:pt>
                <c:pt idx="57787">
                  <c:v>78.002300000000005</c:v>
                </c:pt>
                <c:pt idx="57788">
                  <c:v>78.025199999999998</c:v>
                </c:pt>
                <c:pt idx="57789">
                  <c:v>77.976399999999998</c:v>
                </c:pt>
                <c:pt idx="57790">
                  <c:v>78.020399999999995</c:v>
                </c:pt>
                <c:pt idx="57791">
                  <c:v>77.968500000000006</c:v>
                </c:pt>
                <c:pt idx="57792">
                  <c:v>77.976299999999995</c:v>
                </c:pt>
                <c:pt idx="57793">
                  <c:v>78.032899999999998</c:v>
                </c:pt>
                <c:pt idx="57794">
                  <c:v>77.947299999999998</c:v>
                </c:pt>
                <c:pt idx="57795">
                  <c:v>77.994100000000003</c:v>
                </c:pt>
                <c:pt idx="57796">
                  <c:v>77.972200000000001</c:v>
                </c:pt>
                <c:pt idx="57797">
                  <c:v>77.959299999999999</c:v>
                </c:pt>
                <c:pt idx="57798">
                  <c:v>78.012699999999995</c:v>
                </c:pt>
                <c:pt idx="57799">
                  <c:v>77.933800000000005</c:v>
                </c:pt>
                <c:pt idx="57800">
                  <c:v>77.959699999999998</c:v>
                </c:pt>
                <c:pt idx="57801">
                  <c:v>77.984200000000001</c:v>
                </c:pt>
                <c:pt idx="57802">
                  <c:v>77.934600000000003</c:v>
                </c:pt>
                <c:pt idx="57803">
                  <c:v>77.985699999999994</c:v>
                </c:pt>
                <c:pt idx="57804">
                  <c:v>77.938900000000004</c:v>
                </c:pt>
                <c:pt idx="57805">
                  <c:v>77.935000000000002</c:v>
                </c:pt>
                <c:pt idx="57806">
                  <c:v>77.995099999999994</c:v>
                </c:pt>
                <c:pt idx="57807">
                  <c:v>77.928799999999995</c:v>
                </c:pt>
                <c:pt idx="57808">
                  <c:v>77.967200000000005</c:v>
                </c:pt>
                <c:pt idx="57809">
                  <c:v>77.951700000000002</c:v>
                </c:pt>
                <c:pt idx="57810">
                  <c:v>77.930000000000007</c:v>
                </c:pt>
                <c:pt idx="57811">
                  <c:v>77.983199999999997</c:v>
                </c:pt>
                <c:pt idx="57812">
                  <c:v>77.898300000000006</c:v>
                </c:pt>
                <c:pt idx="57813">
                  <c:v>77.926900000000003</c:v>
                </c:pt>
                <c:pt idx="57814">
                  <c:v>77.966300000000004</c:v>
                </c:pt>
                <c:pt idx="57815">
                  <c:v>77.897800000000004</c:v>
                </c:pt>
                <c:pt idx="57816">
                  <c:v>77.956999999999994</c:v>
                </c:pt>
                <c:pt idx="57817">
                  <c:v>77.915700000000001</c:v>
                </c:pt>
                <c:pt idx="57818">
                  <c:v>77.920400000000001</c:v>
                </c:pt>
                <c:pt idx="57819">
                  <c:v>77.974500000000006</c:v>
                </c:pt>
                <c:pt idx="57820">
                  <c:v>77.890900000000002</c:v>
                </c:pt>
                <c:pt idx="57821">
                  <c:v>77.9559</c:v>
                </c:pt>
                <c:pt idx="57822">
                  <c:v>77.959500000000006</c:v>
                </c:pt>
                <c:pt idx="57823">
                  <c:v>77.906099999999995</c:v>
                </c:pt>
                <c:pt idx="57824">
                  <c:v>77.947599999999994</c:v>
                </c:pt>
                <c:pt idx="57825">
                  <c:v>77.89</c:v>
                </c:pt>
                <c:pt idx="57826">
                  <c:v>77.915800000000004</c:v>
                </c:pt>
                <c:pt idx="57827">
                  <c:v>77.970600000000005</c:v>
                </c:pt>
                <c:pt idx="57828">
                  <c:v>77.877899999999997</c:v>
                </c:pt>
                <c:pt idx="57829">
                  <c:v>77.927300000000002</c:v>
                </c:pt>
                <c:pt idx="57830">
                  <c:v>77.906700000000001</c:v>
                </c:pt>
                <c:pt idx="57831">
                  <c:v>77.898600000000002</c:v>
                </c:pt>
                <c:pt idx="57832">
                  <c:v>77.936999999999998</c:v>
                </c:pt>
                <c:pt idx="57833">
                  <c:v>77.858900000000006</c:v>
                </c:pt>
                <c:pt idx="57834">
                  <c:v>77.900199999999998</c:v>
                </c:pt>
                <c:pt idx="57835">
                  <c:v>77.930300000000003</c:v>
                </c:pt>
                <c:pt idx="57836">
                  <c:v>77.876300000000001</c:v>
                </c:pt>
                <c:pt idx="57837">
                  <c:v>77.925799999999995</c:v>
                </c:pt>
                <c:pt idx="57838">
                  <c:v>77.867800000000003</c:v>
                </c:pt>
                <c:pt idx="57839">
                  <c:v>77.887900000000002</c:v>
                </c:pt>
                <c:pt idx="57840">
                  <c:v>77.948099999999997</c:v>
                </c:pt>
                <c:pt idx="57841">
                  <c:v>77.860500000000002</c:v>
                </c:pt>
                <c:pt idx="57842">
                  <c:v>77.894599999999997</c:v>
                </c:pt>
                <c:pt idx="57843">
                  <c:v>77.901300000000006</c:v>
                </c:pt>
                <c:pt idx="57844">
                  <c:v>77.862899999999996</c:v>
                </c:pt>
                <c:pt idx="57845">
                  <c:v>77.9148</c:v>
                </c:pt>
                <c:pt idx="57846">
                  <c:v>77.836600000000004</c:v>
                </c:pt>
                <c:pt idx="57847">
                  <c:v>77.874899999999997</c:v>
                </c:pt>
                <c:pt idx="57848">
                  <c:v>77.911100000000005</c:v>
                </c:pt>
                <c:pt idx="57849">
                  <c:v>77.8339</c:v>
                </c:pt>
                <c:pt idx="57850">
                  <c:v>77.886499999999998</c:v>
                </c:pt>
                <c:pt idx="57851">
                  <c:v>77.833799999999997</c:v>
                </c:pt>
                <c:pt idx="57852">
                  <c:v>77.850200000000001</c:v>
                </c:pt>
                <c:pt idx="57853">
                  <c:v>77.876999999999995</c:v>
                </c:pt>
                <c:pt idx="57854">
                  <c:v>77.788700000000006</c:v>
                </c:pt>
                <c:pt idx="57855">
                  <c:v>77.847700000000003</c:v>
                </c:pt>
                <c:pt idx="57856">
                  <c:v>77.848299999999995</c:v>
                </c:pt>
                <c:pt idx="57857">
                  <c:v>77.806399999999996</c:v>
                </c:pt>
                <c:pt idx="57858">
                  <c:v>77.862300000000005</c:v>
                </c:pt>
                <c:pt idx="57859">
                  <c:v>77.7667</c:v>
                </c:pt>
                <c:pt idx="57860">
                  <c:v>77.786699999999996</c:v>
                </c:pt>
                <c:pt idx="57861">
                  <c:v>77.827100000000002</c:v>
                </c:pt>
                <c:pt idx="57862">
                  <c:v>77.728300000000004</c:v>
                </c:pt>
                <c:pt idx="57863">
                  <c:v>77.783799999999999</c:v>
                </c:pt>
                <c:pt idx="57864">
                  <c:v>77.757000000000005</c:v>
                </c:pt>
                <c:pt idx="57865">
                  <c:v>77.759900000000002</c:v>
                </c:pt>
                <c:pt idx="57866">
                  <c:v>77.812399999999997</c:v>
                </c:pt>
                <c:pt idx="57867">
                  <c:v>77.734999999999999</c:v>
                </c:pt>
                <c:pt idx="57868">
                  <c:v>77.781599999999997</c:v>
                </c:pt>
                <c:pt idx="57869">
                  <c:v>77.817099999999996</c:v>
                </c:pt>
                <c:pt idx="57870">
                  <c:v>77.761899999999997</c:v>
                </c:pt>
                <c:pt idx="57871">
                  <c:v>77.798699999999997</c:v>
                </c:pt>
                <c:pt idx="57872">
                  <c:v>77.777299999999997</c:v>
                </c:pt>
                <c:pt idx="57873">
                  <c:v>77.776700000000005</c:v>
                </c:pt>
                <c:pt idx="57874">
                  <c:v>77.828599999999994</c:v>
                </c:pt>
                <c:pt idx="57875">
                  <c:v>77.746399999999994</c:v>
                </c:pt>
                <c:pt idx="57876">
                  <c:v>77.793700000000001</c:v>
                </c:pt>
                <c:pt idx="57877">
                  <c:v>77.8142</c:v>
                </c:pt>
                <c:pt idx="57878">
                  <c:v>77.764499999999998</c:v>
                </c:pt>
                <c:pt idx="57879">
                  <c:v>77.815799999999996</c:v>
                </c:pt>
                <c:pt idx="57880">
                  <c:v>77.758600000000001</c:v>
                </c:pt>
                <c:pt idx="57881">
                  <c:v>77.802000000000007</c:v>
                </c:pt>
                <c:pt idx="57882">
                  <c:v>77.860200000000006</c:v>
                </c:pt>
                <c:pt idx="57883">
                  <c:v>77.783600000000007</c:v>
                </c:pt>
                <c:pt idx="57884">
                  <c:v>77.797600000000003</c:v>
                </c:pt>
                <c:pt idx="57885">
                  <c:v>77.794399999999996</c:v>
                </c:pt>
                <c:pt idx="57886">
                  <c:v>77.778499999999994</c:v>
                </c:pt>
                <c:pt idx="57887">
                  <c:v>77.813299999999998</c:v>
                </c:pt>
                <c:pt idx="57888">
                  <c:v>77.763400000000004</c:v>
                </c:pt>
                <c:pt idx="57889">
                  <c:v>77.786100000000005</c:v>
                </c:pt>
                <c:pt idx="57890">
                  <c:v>77.830600000000004</c:v>
                </c:pt>
                <c:pt idx="57891">
                  <c:v>77.742400000000004</c:v>
                </c:pt>
                <c:pt idx="57892">
                  <c:v>77.788600000000002</c:v>
                </c:pt>
                <c:pt idx="57893">
                  <c:v>77.774699999999996</c:v>
                </c:pt>
                <c:pt idx="57894">
                  <c:v>77.770200000000003</c:v>
                </c:pt>
                <c:pt idx="57895">
                  <c:v>77.828699999999998</c:v>
                </c:pt>
                <c:pt idx="57896">
                  <c:v>77.743700000000004</c:v>
                </c:pt>
                <c:pt idx="57897">
                  <c:v>77.782700000000006</c:v>
                </c:pt>
                <c:pt idx="57898">
                  <c:v>77.816299999999998</c:v>
                </c:pt>
                <c:pt idx="57899">
                  <c:v>77.763599999999997</c:v>
                </c:pt>
                <c:pt idx="57900">
                  <c:v>77.816000000000003</c:v>
                </c:pt>
                <c:pt idx="57901">
                  <c:v>77.7834</c:v>
                </c:pt>
                <c:pt idx="57902">
                  <c:v>77.777000000000001</c:v>
                </c:pt>
                <c:pt idx="57903">
                  <c:v>77.822100000000006</c:v>
                </c:pt>
                <c:pt idx="57904">
                  <c:v>77.7547</c:v>
                </c:pt>
                <c:pt idx="57905">
                  <c:v>77.785399999999996</c:v>
                </c:pt>
                <c:pt idx="57906">
                  <c:v>77.800399999999996</c:v>
                </c:pt>
                <c:pt idx="57907">
                  <c:v>77.773399999999995</c:v>
                </c:pt>
                <c:pt idx="57908">
                  <c:v>77.804100000000005</c:v>
                </c:pt>
                <c:pt idx="57909">
                  <c:v>77.766300000000001</c:v>
                </c:pt>
                <c:pt idx="57910">
                  <c:v>77.779799999999994</c:v>
                </c:pt>
                <c:pt idx="57911">
                  <c:v>77.833200000000005</c:v>
                </c:pt>
                <c:pt idx="57912">
                  <c:v>77.751400000000004</c:v>
                </c:pt>
                <c:pt idx="57913">
                  <c:v>77.789199999999994</c:v>
                </c:pt>
                <c:pt idx="57914">
                  <c:v>77.792699999999996</c:v>
                </c:pt>
                <c:pt idx="57915">
                  <c:v>77.744299999999996</c:v>
                </c:pt>
                <c:pt idx="57916">
                  <c:v>77.795100000000005</c:v>
                </c:pt>
                <c:pt idx="57917">
                  <c:v>77.727699999999999</c:v>
                </c:pt>
                <c:pt idx="57918">
                  <c:v>77.767499999999998</c:v>
                </c:pt>
                <c:pt idx="57919">
                  <c:v>77.806799999999996</c:v>
                </c:pt>
                <c:pt idx="57920">
                  <c:v>77.736900000000006</c:v>
                </c:pt>
                <c:pt idx="57921">
                  <c:v>77.769900000000007</c:v>
                </c:pt>
                <c:pt idx="57922">
                  <c:v>77.754099999999994</c:v>
                </c:pt>
                <c:pt idx="57923">
                  <c:v>77.741699999999994</c:v>
                </c:pt>
                <c:pt idx="57924">
                  <c:v>77.781499999999994</c:v>
                </c:pt>
                <c:pt idx="57925">
                  <c:v>77.709900000000005</c:v>
                </c:pt>
                <c:pt idx="57926">
                  <c:v>77.746300000000005</c:v>
                </c:pt>
                <c:pt idx="57927">
                  <c:v>77.772199999999998</c:v>
                </c:pt>
                <c:pt idx="57928">
                  <c:v>77.722999999999999</c:v>
                </c:pt>
                <c:pt idx="57929">
                  <c:v>77.779600000000002</c:v>
                </c:pt>
                <c:pt idx="57930">
                  <c:v>77.760599999999997</c:v>
                </c:pt>
                <c:pt idx="57931">
                  <c:v>77.739900000000006</c:v>
                </c:pt>
                <c:pt idx="57932">
                  <c:v>77.787000000000006</c:v>
                </c:pt>
                <c:pt idx="57933">
                  <c:v>77.710400000000007</c:v>
                </c:pt>
                <c:pt idx="57934">
                  <c:v>77.755700000000004</c:v>
                </c:pt>
                <c:pt idx="57935">
                  <c:v>77.780799999999999</c:v>
                </c:pt>
                <c:pt idx="57936">
                  <c:v>77.7102</c:v>
                </c:pt>
                <c:pt idx="57937">
                  <c:v>77.750500000000002</c:v>
                </c:pt>
                <c:pt idx="57938">
                  <c:v>77.725700000000003</c:v>
                </c:pt>
                <c:pt idx="57939">
                  <c:v>77.737200000000001</c:v>
                </c:pt>
                <c:pt idx="57940">
                  <c:v>77.786799999999999</c:v>
                </c:pt>
                <c:pt idx="57941">
                  <c:v>77.709699999999998</c:v>
                </c:pt>
                <c:pt idx="57942">
                  <c:v>77.732399999999998</c:v>
                </c:pt>
                <c:pt idx="57943">
                  <c:v>77.759100000000004</c:v>
                </c:pt>
                <c:pt idx="57944">
                  <c:v>77.719899999999996</c:v>
                </c:pt>
                <c:pt idx="57945">
                  <c:v>77.772900000000007</c:v>
                </c:pt>
                <c:pt idx="57946">
                  <c:v>77.726500000000001</c:v>
                </c:pt>
                <c:pt idx="57947">
                  <c:v>77.727900000000005</c:v>
                </c:pt>
                <c:pt idx="57948">
                  <c:v>77.790700000000001</c:v>
                </c:pt>
                <c:pt idx="57949">
                  <c:v>77.714699999999993</c:v>
                </c:pt>
                <c:pt idx="57950">
                  <c:v>77.7667</c:v>
                </c:pt>
                <c:pt idx="57951">
                  <c:v>77.75</c:v>
                </c:pt>
                <c:pt idx="57952">
                  <c:v>77.709000000000003</c:v>
                </c:pt>
                <c:pt idx="57953">
                  <c:v>77.771000000000001</c:v>
                </c:pt>
                <c:pt idx="57954">
                  <c:v>77.726900000000001</c:v>
                </c:pt>
                <c:pt idx="57955">
                  <c:v>77.733699999999999</c:v>
                </c:pt>
                <c:pt idx="57956">
                  <c:v>77.793000000000006</c:v>
                </c:pt>
                <c:pt idx="57957">
                  <c:v>77.719300000000004</c:v>
                </c:pt>
                <c:pt idx="57958">
                  <c:v>77.755899999999997</c:v>
                </c:pt>
                <c:pt idx="57959">
                  <c:v>77.758300000000006</c:v>
                </c:pt>
                <c:pt idx="57960">
                  <c:v>77.755899999999997</c:v>
                </c:pt>
                <c:pt idx="57961">
                  <c:v>77.796099999999996</c:v>
                </c:pt>
                <c:pt idx="57962">
                  <c:v>77.752099999999999</c:v>
                </c:pt>
                <c:pt idx="57963">
                  <c:v>77.783600000000007</c:v>
                </c:pt>
                <c:pt idx="57964">
                  <c:v>77.811199999999999</c:v>
                </c:pt>
                <c:pt idx="57965">
                  <c:v>77.741699999999994</c:v>
                </c:pt>
                <c:pt idx="57966">
                  <c:v>77.793199999999999</c:v>
                </c:pt>
                <c:pt idx="57967">
                  <c:v>77.763000000000005</c:v>
                </c:pt>
                <c:pt idx="57968">
                  <c:v>77.758600000000001</c:v>
                </c:pt>
                <c:pt idx="57969">
                  <c:v>77.818100000000001</c:v>
                </c:pt>
                <c:pt idx="57970">
                  <c:v>77.745500000000007</c:v>
                </c:pt>
                <c:pt idx="57971">
                  <c:v>77.771500000000003</c:v>
                </c:pt>
                <c:pt idx="57972">
                  <c:v>77.798199999999994</c:v>
                </c:pt>
                <c:pt idx="57973">
                  <c:v>77.764899999999997</c:v>
                </c:pt>
                <c:pt idx="57974">
                  <c:v>77.789900000000003</c:v>
                </c:pt>
                <c:pt idx="57975">
                  <c:v>77.756100000000004</c:v>
                </c:pt>
                <c:pt idx="57976">
                  <c:v>77.776499999999999</c:v>
                </c:pt>
                <c:pt idx="57977">
                  <c:v>77.823700000000002</c:v>
                </c:pt>
                <c:pt idx="57978">
                  <c:v>77.750399999999999</c:v>
                </c:pt>
                <c:pt idx="57979">
                  <c:v>77.795500000000004</c:v>
                </c:pt>
                <c:pt idx="57980">
                  <c:v>77.811400000000006</c:v>
                </c:pt>
                <c:pt idx="57981">
                  <c:v>77.776600000000002</c:v>
                </c:pt>
                <c:pt idx="57982">
                  <c:v>77.808300000000003</c:v>
                </c:pt>
                <c:pt idx="57983">
                  <c:v>77.761300000000006</c:v>
                </c:pt>
                <c:pt idx="57984">
                  <c:v>77.777600000000007</c:v>
                </c:pt>
                <c:pt idx="57985">
                  <c:v>77.837699999999998</c:v>
                </c:pt>
                <c:pt idx="57986">
                  <c:v>77.773300000000006</c:v>
                </c:pt>
                <c:pt idx="57987">
                  <c:v>77.798699999999997</c:v>
                </c:pt>
                <c:pt idx="57988">
                  <c:v>77.811599999999999</c:v>
                </c:pt>
                <c:pt idx="57989">
                  <c:v>77.777900000000002</c:v>
                </c:pt>
                <c:pt idx="57990">
                  <c:v>77.814499999999995</c:v>
                </c:pt>
                <c:pt idx="57991">
                  <c:v>77.755200000000002</c:v>
                </c:pt>
                <c:pt idx="57992">
                  <c:v>77.778300000000002</c:v>
                </c:pt>
                <c:pt idx="57993">
                  <c:v>77.827399999999997</c:v>
                </c:pt>
                <c:pt idx="57994">
                  <c:v>77.771600000000007</c:v>
                </c:pt>
                <c:pt idx="57995">
                  <c:v>77.796300000000002</c:v>
                </c:pt>
                <c:pt idx="57996">
                  <c:v>77.793199999999999</c:v>
                </c:pt>
                <c:pt idx="57997">
                  <c:v>77.775300000000001</c:v>
                </c:pt>
                <c:pt idx="57998">
                  <c:v>77.826499999999996</c:v>
                </c:pt>
                <c:pt idx="57999">
                  <c:v>77.761399999999995</c:v>
                </c:pt>
                <c:pt idx="58000">
                  <c:v>77.796999999999997</c:v>
                </c:pt>
                <c:pt idx="58001">
                  <c:v>77.819100000000006</c:v>
                </c:pt>
                <c:pt idx="58002">
                  <c:v>77.755499999999998</c:v>
                </c:pt>
                <c:pt idx="58003">
                  <c:v>77.796499999999995</c:v>
                </c:pt>
                <c:pt idx="58004">
                  <c:v>77.78</c:v>
                </c:pt>
                <c:pt idx="58005">
                  <c:v>77.783000000000001</c:v>
                </c:pt>
                <c:pt idx="58006">
                  <c:v>77.821399999999997</c:v>
                </c:pt>
                <c:pt idx="58007">
                  <c:v>77.764200000000002</c:v>
                </c:pt>
                <c:pt idx="58008">
                  <c:v>77.810500000000005</c:v>
                </c:pt>
                <c:pt idx="58009">
                  <c:v>77.820099999999996</c:v>
                </c:pt>
                <c:pt idx="58010">
                  <c:v>77.768500000000003</c:v>
                </c:pt>
                <c:pt idx="58011">
                  <c:v>77.819199999999995</c:v>
                </c:pt>
                <c:pt idx="58012">
                  <c:v>77.778000000000006</c:v>
                </c:pt>
                <c:pt idx="58013">
                  <c:v>77.790999999999997</c:v>
                </c:pt>
                <c:pt idx="58014">
                  <c:v>77.840100000000007</c:v>
                </c:pt>
                <c:pt idx="58015">
                  <c:v>77.772000000000006</c:v>
                </c:pt>
                <c:pt idx="58016">
                  <c:v>77.813100000000006</c:v>
                </c:pt>
                <c:pt idx="58017">
                  <c:v>77.808599999999998</c:v>
                </c:pt>
                <c:pt idx="58018">
                  <c:v>77.778999999999996</c:v>
                </c:pt>
                <c:pt idx="58019">
                  <c:v>77.842600000000004</c:v>
                </c:pt>
                <c:pt idx="58020">
                  <c:v>77.788499999999999</c:v>
                </c:pt>
                <c:pt idx="58021">
                  <c:v>77.790499999999994</c:v>
                </c:pt>
                <c:pt idx="58022">
                  <c:v>77.8339</c:v>
                </c:pt>
                <c:pt idx="58023">
                  <c:v>77.769400000000005</c:v>
                </c:pt>
                <c:pt idx="58024">
                  <c:v>77.799800000000005</c:v>
                </c:pt>
                <c:pt idx="58025">
                  <c:v>77.778400000000005</c:v>
                </c:pt>
                <c:pt idx="58026">
                  <c:v>77.765900000000002</c:v>
                </c:pt>
                <c:pt idx="58027">
                  <c:v>77.821399999999997</c:v>
                </c:pt>
                <c:pt idx="58028">
                  <c:v>77.768199999999993</c:v>
                </c:pt>
                <c:pt idx="58029">
                  <c:v>77.794899999999998</c:v>
                </c:pt>
                <c:pt idx="58030">
                  <c:v>77.808899999999994</c:v>
                </c:pt>
                <c:pt idx="58031">
                  <c:v>77.767600000000002</c:v>
                </c:pt>
                <c:pt idx="58032">
                  <c:v>77.816500000000005</c:v>
                </c:pt>
                <c:pt idx="58033">
                  <c:v>77.787400000000005</c:v>
                </c:pt>
                <c:pt idx="58034">
                  <c:v>77.780699999999996</c:v>
                </c:pt>
                <c:pt idx="58035">
                  <c:v>77.822400000000002</c:v>
                </c:pt>
                <c:pt idx="58036">
                  <c:v>77.744600000000005</c:v>
                </c:pt>
                <c:pt idx="58037">
                  <c:v>77.793899999999994</c:v>
                </c:pt>
                <c:pt idx="58038">
                  <c:v>77.8095</c:v>
                </c:pt>
                <c:pt idx="58039">
                  <c:v>77.769800000000004</c:v>
                </c:pt>
                <c:pt idx="58040">
                  <c:v>77.825599999999994</c:v>
                </c:pt>
                <c:pt idx="58041">
                  <c:v>77.794799999999995</c:v>
                </c:pt>
                <c:pt idx="58042">
                  <c:v>77.8078</c:v>
                </c:pt>
                <c:pt idx="58043">
                  <c:v>77.846500000000006</c:v>
                </c:pt>
                <c:pt idx="58044">
                  <c:v>77.779600000000002</c:v>
                </c:pt>
                <c:pt idx="58045">
                  <c:v>77.818899999999999</c:v>
                </c:pt>
                <c:pt idx="58046">
                  <c:v>77.810699999999997</c:v>
                </c:pt>
                <c:pt idx="58047">
                  <c:v>77.775999999999996</c:v>
                </c:pt>
                <c:pt idx="58048">
                  <c:v>77.841999999999999</c:v>
                </c:pt>
                <c:pt idx="58049">
                  <c:v>77.783100000000005</c:v>
                </c:pt>
                <c:pt idx="58050">
                  <c:v>77.782799999999995</c:v>
                </c:pt>
                <c:pt idx="58051">
                  <c:v>77.821399999999997</c:v>
                </c:pt>
                <c:pt idx="58052">
                  <c:v>77.798900000000003</c:v>
                </c:pt>
                <c:pt idx="58053">
                  <c:v>77.855900000000005</c:v>
                </c:pt>
                <c:pt idx="58054">
                  <c:v>77.853700000000003</c:v>
                </c:pt>
                <c:pt idx="58055">
                  <c:v>77.835899999999995</c:v>
                </c:pt>
                <c:pt idx="58056">
                  <c:v>77.892499999999998</c:v>
                </c:pt>
                <c:pt idx="58057">
                  <c:v>77.833600000000004</c:v>
                </c:pt>
                <c:pt idx="58058">
                  <c:v>77.896100000000004</c:v>
                </c:pt>
                <c:pt idx="58059">
                  <c:v>78.052899999999994</c:v>
                </c:pt>
                <c:pt idx="58060">
                  <c:v>77.8887</c:v>
                </c:pt>
                <c:pt idx="58061">
                  <c:v>77.911000000000001</c:v>
                </c:pt>
                <c:pt idx="58062">
                  <c:v>77.872</c:v>
                </c:pt>
                <c:pt idx="58063">
                  <c:v>77.838399999999993</c:v>
                </c:pt>
                <c:pt idx="58064">
                  <c:v>77.881299999999996</c:v>
                </c:pt>
                <c:pt idx="58065">
                  <c:v>77.787999999999997</c:v>
                </c:pt>
                <c:pt idx="58066">
                  <c:v>77.811300000000003</c:v>
                </c:pt>
                <c:pt idx="58067">
                  <c:v>77.835099999999997</c:v>
                </c:pt>
                <c:pt idx="58068">
                  <c:v>77.784300000000002</c:v>
                </c:pt>
                <c:pt idx="58069">
                  <c:v>77.822699999999998</c:v>
                </c:pt>
                <c:pt idx="58070">
                  <c:v>77.781199999999998</c:v>
                </c:pt>
                <c:pt idx="58071">
                  <c:v>77.789900000000003</c:v>
                </c:pt>
                <c:pt idx="58072">
                  <c:v>77.840800000000002</c:v>
                </c:pt>
                <c:pt idx="58073">
                  <c:v>77.769099999999995</c:v>
                </c:pt>
                <c:pt idx="58074">
                  <c:v>77.810199999999995</c:v>
                </c:pt>
                <c:pt idx="58075">
                  <c:v>77.819199999999995</c:v>
                </c:pt>
                <c:pt idx="58076">
                  <c:v>77.782799999999995</c:v>
                </c:pt>
                <c:pt idx="58077">
                  <c:v>77.822299999999998</c:v>
                </c:pt>
                <c:pt idx="58078">
                  <c:v>77.783699999999996</c:v>
                </c:pt>
                <c:pt idx="58079">
                  <c:v>77.791399999999996</c:v>
                </c:pt>
                <c:pt idx="58080">
                  <c:v>77.836699999999993</c:v>
                </c:pt>
                <c:pt idx="58081">
                  <c:v>77.765799999999999</c:v>
                </c:pt>
                <c:pt idx="58082">
                  <c:v>77.819900000000004</c:v>
                </c:pt>
                <c:pt idx="58083">
                  <c:v>77.844899999999996</c:v>
                </c:pt>
                <c:pt idx="58084">
                  <c:v>77.790599999999998</c:v>
                </c:pt>
                <c:pt idx="58085">
                  <c:v>77.847999999999999</c:v>
                </c:pt>
                <c:pt idx="58086">
                  <c:v>77.788200000000003</c:v>
                </c:pt>
                <c:pt idx="58087">
                  <c:v>77.793899999999994</c:v>
                </c:pt>
                <c:pt idx="58088">
                  <c:v>77.804400000000001</c:v>
                </c:pt>
                <c:pt idx="58089">
                  <c:v>77.765600000000006</c:v>
                </c:pt>
                <c:pt idx="58090">
                  <c:v>77.806100000000001</c:v>
                </c:pt>
                <c:pt idx="58091">
                  <c:v>77.779200000000003</c:v>
                </c:pt>
                <c:pt idx="58092">
                  <c:v>77.763800000000003</c:v>
                </c:pt>
                <c:pt idx="58093">
                  <c:v>77.830500000000001</c:v>
                </c:pt>
                <c:pt idx="58094">
                  <c:v>77.755499999999998</c:v>
                </c:pt>
                <c:pt idx="58095">
                  <c:v>77.787800000000004</c:v>
                </c:pt>
                <c:pt idx="58096">
                  <c:v>77.831800000000001</c:v>
                </c:pt>
                <c:pt idx="58097">
                  <c:v>77.787499999999994</c:v>
                </c:pt>
                <c:pt idx="58098">
                  <c:v>77.822299999999998</c:v>
                </c:pt>
                <c:pt idx="58099">
                  <c:v>77.783600000000007</c:v>
                </c:pt>
                <c:pt idx="58100">
                  <c:v>77.804100000000005</c:v>
                </c:pt>
                <c:pt idx="58101">
                  <c:v>77.849400000000003</c:v>
                </c:pt>
                <c:pt idx="58102">
                  <c:v>77.787099999999995</c:v>
                </c:pt>
                <c:pt idx="58103">
                  <c:v>77.826999999999998</c:v>
                </c:pt>
                <c:pt idx="58104">
                  <c:v>77.845799999999997</c:v>
                </c:pt>
                <c:pt idx="58105">
                  <c:v>77.793899999999994</c:v>
                </c:pt>
                <c:pt idx="58106">
                  <c:v>77.831900000000005</c:v>
                </c:pt>
                <c:pt idx="58107">
                  <c:v>77.791200000000003</c:v>
                </c:pt>
                <c:pt idx="58108">
                  <c:v>77.810199999999995</c:v>
                </c:pt>
                <c:pt idx="58109">
                  <c:v>77.908000000000001</c:v>
                </c:pt>
                <c:pt idx="58110">
                  <c:v>77.871499999999997</c:v>
                </c:pt>
                <c:pt idx="58111">
                  <c:v>77.872500000000002</c:v>
                </c:pt>
                <c:pt idx="58112">
                  <c:v>77.830200000000005</c:v>
                </c:pt>
                <c:pt idx="58113">
                  <c:v>77.797799999999995</c:v>
                </c:pt>
                <c:pt idx="58114">
                  <c:v>77.848100000000002</c:v>
                </c:pt>
                <c:pt idx="58115">
                  <c:v>77.779600000000002</c:v>
                </c:pt>
                <c:pt idx="58116">
                  <c:v>77.796599999999998</c:v>
                </c:pt>
                <c:pt idx="58117">
                  <c:v>77.832599999999999</c:v>
                </c:pt>
                <c:pt idx="58118">
                  <c:v>77.754400000000004</c:v>
                </c:pt>
                <c:pt idx="58119">
                  <c:v>77.795199999999994</c:v>
                </c:pt>
                <c:pt idx="58120">
                  <c:v>77.794600000000003</c:v>
                </c:pt>
                <c:pt idx="58121">
                  <c:v>77.768699999999995</c:v>
                </c:pt>
                <c:pt idx="58122">
                  <c:v>77.821799999999996</c:v>
                </c:pt>
                <c:pt idx="58123">
                  <c:v>77.752499999999998</c:v>
                </c:pt>
                <c:pt idx="58124">
                  <c:v>77.772499999999994</c:v>
                </c:pt>
                <c:pt idx="58125">
                  <c:v>77.816100000000006</c:v>
                </c:pt>
                <c:pt idx="58126">
                  <c:v>77.778899999999993</c:v>
                </c:pt>
                <c:pt idx="58127">
                  <c:v>77.803700000000006</c:v>
                </c:pt>
                <c:pt idx="58128">
                  <c:v>77.778099999999995</c:v>
                </c:pt>
                <c:pt idx="58129">
                  <c:v>77.781999999999996</c:v>
                </c:pt>
                <c:pt idx="58130">
                  <c:v>77.818200000000004</c:v>
                </c:pt>
                <c:pt idx="58131">
                  <c:v>77.751099999999994</c:v>
                </c:pt>
                <c:pt idx="58132">
                  <c:v>77.790300000000002</c:v>
                </c:pt>
                <c:pt idx="58133">
                  <c:v>77.808700000000002</c:v>
                </c:pt>
                <c:pt idx="58134">
                  <c:v>77.772499999999994</c:v>
                </c:pt>
                <c:pt idx="58135">
                  <c:v>77.827600000000004</c:v>
                </c:pt>
                <c:pt idx="58136">
                  <c:v>77.791600000000003</c:v>
                </c:pt>
                <c:pt idx="58137">
                  <c:v>77.792599999999993</c:v>
                </c:pt>
                <c:pt idx="58138">
                  <c:v>77.834100000000007</c:v>
                </c:pt>
                <c:pt idx="58139">
                  <c:v>77.774699999999996</c:v>
                </c:pt>
                <c:pt idx="58140">
                  <c:v>77.948499999999996</c:v>
                </c:pt>
                <c:pt idx="58141">
                  <c:v>77.999300000000005</c:v>
                </c:pt>
                <c:pt idx="58142">
                  <c:v>77.897099999999995</c:v>
                </c:pt>
                <c:pt idx="58143">
                  <c:v>77.928200000000004</c:v>
                </c:pt>
                <c:pt idx="58144">
                  <c:v>77.875600000000006</c:v>
                </c:pt>
                <c:pt idx="58145">
                  <c:v>77.897300000000001</c:v>
                </c:pt>
                <c:pt idx="58146">
                  <c:v>77.913600000000002</c:v>
                </c:pt>
                <c:pt idx="58147">
                  <c:v>77.831800000000001</c:v>
                </c:pt>
                <c:pt idx="58148">
                  <c:v>77.871399999999994</c:v>
                </c:pt>
                <c:pt idx="58149">
                  <c:v>77.868300000000005</c:v>
                </c:pt>
                <c:pt idx="58150">
                  <c:v>77.810199999999995</c:v>
                </c:pt>
                <c:pt idx="58151">
                  <c:v>77.850700000000003</c:v>
                </c:pt>
                <c:pt idx="58152">
                  <c:v>77.798900000000003</c:v>
                </c:pt>
                <c:pt idx="58153">
                  <c:v>77.818700000000007</c:v>
                </c:pt>
                <c:pt idx="58154">
                  <c:v>77.850399999999993</c:v>
                </c:pt>
                <c:pt idx="58155">
                  <c:v>77.784000000000006</c:v>
                </c:pt>
                <c:pt idx="58156">
                  <c:v>77.840199999999996</c:v>
                </c:pt>
                <c:pt idx="58157">
                  <c:v>77.808599999999998</c:v>
                </c:pt>
                <c:pt idx="58158">
                  <c:v>77.786500000000004</c:v>
                </c:pt>
                <c:pt idx="58159">
                  <c:v>77.837999999999994</c:v>
                </c:pt>
                <c:pt idx="58160">
                  <c:v>77.760199999999998</c:v>
                </c:pt>
                <c:pt idx="58161">
                  <c:v>77.793800000000005</c:v>
                </c:pt>
                <c:pt idx="58162">
                  <c:v>77.811999999999998</c:v>
                </c:pt>
                <c:pt idx="58163">
                  <c:v>77.765500000000003</c:v>
                </c:pt>
                <c:pt idx="58164">
                  <c:v>77.8142</c:v>
                </c:pt>
                <c:pt idx="58165">
                  <c:v>77.781899999999993</c:v>
                </c:pt>
                <c:pt idx="58166">
                  <c:v>77.788499999999999</c:v>
                </c:pt>
                <c:pt idx="58167">
                  <c:v>77.83</c:v>
                </c:pt>
                <c:pt idx="58168">
                  <c:v>77.770600000000002</c:v>
                </c:pt>
                <c:pt idx="58169">
                  <c:v>77.809600000000003</c:v>
                </c:pt>
                <c:pt idx="58170">
                  <c:v>77.822800000000001</c:v>
                </c:pt>
                <c:pt idx="58171">
                  <c:v>77.784199999999998</c:v>
                </c:pt>
                <c:pt idx="58172">
                  <c:v>77.841300000000004</c:v>
                </c:pt>
                <c:pt idx="58173">
                  <c:v>77.796499999999995</c:v>
                </c:pt>
                <c:pt idx="58174">
                  <c:v>77.798500000000004</c:v>
                </c:pt>
                <c:pt idx="58175">
                  <c:v>77.859499999999997</c:v>
                </c:pt>
                <c:pt idx="58176">
                  <c:v>77.789400000000001</c:v>
                </c:pt>
                <c:pt idx="58177">
                  <c:v>77.824700000000007</c:v>
                </c:pt>
                <c:pt idx="58178">
                  <c:v>77.834199999999996</c:v>
                </c:pt>
                <c:pt idx="58179">
                  <c:v>77.787099999999995</c:v>
                </c:pt>
                <c:pt idx="58180">
                  <c:v>77.843800000000002</c:v>
                </c:pt>
                <c:pt idx="58181">
                  <c:v>77.791700000000006</c:v>
                </c:pt>
                <c:pt idx="58182">
                  <c:v>77.822500000000005</c:v>
                </c:pt>
                <c:pt idx="58183">
                  <c:v>77.857699999999994</c:v>
                </c:pt>
                <c:pt idx="58184">
                  <c:v>77.793899999999994</c:v>
                </c:pt>
                <c:pt idx="58185">
                  <c:v>77.837400000000002</c:v>
                </c:pt>
                <c:pt idx="58186">
                  <c:v>77.813400000000001</c:v>
                </c:pt>
                <c:pt idx="58187">
                  <c:v>77.792100000000005</c:v>
                </c:pt>
                <c:pt idx="58188">
                  <c:v>77.843500000000006</c:v>
                </c:pt>
                <c:pt idx="58189">
                  <c:v>77.779300000000006</c:v>
                </c:pt>
                <c:pt idx="58190">
                  <c:v>77.801000000000002</c:v>
                </c:pt>
                <c:pt idx="58191">
                  <c:v>77.841899999999995</c:v>
                </c:pt>
                <c:pt idx="58192">
                  <c:v>77.775300000000001</c:v>
                </c:pt>
                <c:pt idx="58193">
                  <c:v>77.815899999999999</c:v>
                </c:pt>
                <c:pt idx="58194">
                  <c:v>77.776300000000006</c:v>
                </c:pt>
                <c:pt idx="58195">
                  <c:v>77.791300000000007</c:v>
                </c:pt>
                <c:pt idx="58196">
                  <c:v>77.846699999999998</c:v>
                </c:pt>
                <c:pt idx="58197">
                  <c:v>77.781300000000002</c:v>
                </c:pt>
                <c:pt idx="58198">
                  <c:v>77.808599999999998</c:v>
                </c:pt>
                <c:pt idx="58199">
                  <c:v>77.832400000000007</c:v>
                </c:pt>
                <c:pt idx="58200">
                  <c:v>77.8095</c:v>
                </c:pt>
                <c:pt idx="58201">
                  <c:v>77.837800000000001</c:v>
                </c:pt>
                <c:pt idx="58202">
                  <c:v>77.792400000000001</c:v>
                </c:pt>
                <c:pt idx="58203">
                  <c:v>77.805899999999994</c:v>
                </c:pt>
                <c:pt idx="58204">
                  <c:v>77.864800000000002</c:v>
                </c:pt>
                <c:pt idx="58205">
                  <c:v>77.781700000000001</c:v>
                </c:pt>
                <c:pt idx="58206">
                  <c:v>77.827100000000002</c:v>
                </c:pt>
                <c:pt idx="58207">
                  <c:v>77.836799999999997</c:v>
                </c:pt>
                <c:pt idx="58208">
                  <c:v>77.800200000000004</c:v>
                </c:pt>
                <c:pt idx="58209">
                  <c:v>77.842500000000001</c:v>
                </c:pt>
                <c:pt idx="58210">
                  <c:v>77.792000000000002</c:v>
                </c:pt>
                <c:pt idx="58211">
                  <c:v>77.8155</c:v>
                </c:pt>
                <c:pt idx="58212">
                  <c:v>77.854299999999995</c:v>
                </c:pt>
                <c:pt idx="58213">
                  <c:v>77.771199999999993</c:v>
                </c:pt>
                <c:pt idx="58214">
                  <c:v>77.826800000000006</c:v>
                </c:pt>
                <c:pt idx="58215">
                  <c:v>77.827500000000001</c:v>
                </c:pt>
                <c:pt idx="58216">
                  <c:v>77.798699999999997</c:v>
                </c:pt>
                <c:pt idx="58217">
                  <c:v>77.845100000000002</c:v>
                </c:pt>
                <c:pt idx="58218">
                  <c:v>77.787700000000001</c:v>
                </c:pt>
                <c:pt idx="58219">
                  <c:v>77.8215</c:v>
                </c:pt>
                <c:pt idx="58220">
                  <c:v>77.855099999999993</c:v>
                </c:pt>
                <c:pt idx="58221">
                  <c:v>77.7898</c:v>
                </c:pt>
                <c:pt idx="58222">
                  <c:v>77.827200000000005</c:v>
                </c:pt>
                <c:pt idx="58223">
                  <c:v>77.806299999999993</c:v>
                </c:pt>
                <c:pt idx="58224">
                  <c:v>77.803600000000003</c:v>
                </c:pt>
                <c:pt idx="58225">
                  <c:v>77.836699999999993</c:v>
                </c:pt>
                <c:pt idx="58226">
                  <c:v>77.773300000000006</c:v>
                </c:pt>
                <c:pt idx="58227">
                  <c:v>77.810299999999998</c:v>
                </c:pt>
                <c:pt idx="58228">
                  <c:v>77.830399999999997</c:v>
                </c:pt>
                <c:pt idx="58229">
                  <c:v>77.796899999999994</c:v>
                </c:pt>
                <c:pt idx="58230">
                  <c:v>77.845299999999995</c:v>
                </c:pt>
                <c:pt idx="58231">
                  <c:v>77.790899999999993</c:v>
                </c:pt>
                <c:pt idx="58232">
                  <c:v>77.811099999999996</c:v>
                </c:pt>
                <c:pt idx="58233">
                  <c:v>77.858199999999997</c:v>
                </c:pt>
                <c:pt idx="58234">
                  <c:v>77.789000000000001</c:v>
                </c:pt>
                <c:pt idx="58235">
                  <c:v>77.8245</c:v>
                </c:pt>
                <c:pt idx="58236">
                  <c:v>77.8369</c:v>
                </c:pt>
                <c:pt idx="58237">
                  <c:v>77.802800000000005</c:v>
                </c:pt>
                <c:pt idx="58238">
                  <c:v>77.835800000000006</c:v>
                </c:pt>
                <c:pt idx="58239">
                  <c:v>77.786799999999999</c:v>
                </c:pt>
                <c:pt idx="58240">
                  <c:v>77.8185</c:v>
                </c:pt>
                <c:pt idx="58241">
                  <c:v>77.8626</c:v>
                </c:pt>
                <c:pt idx="58242">
                  <c:v>77.806399999999996</c:v>
                </c:pt>
                <c:pt idx="58243">
                  <c:v>77.840599999999995</c:v>
                </c:pt>
                <c:pt idx="58244">
                  <c:v>77.828100000000006</c:v>
                </c:pt>
                <c:pt idx="58245">
                  <c:v>77.8215</c:v>
                </c:pt>
                <c:pt idx="58246">
                  <c:v>77.866500000000002</c:v>
                </c:pt>
                <c:pt idx="58247">
                  <c:v>77.801900000000003</c:v>
                </c:pt>
                <c:pt idx="58248">
                  <c:v>77.804199999999994</c:v>
                </c:pt>
                <c:pt idx="58249">
                  <c:v>77.878399999999999</c:v>
                </c:pt>
                <c:pt idx="58250">
                  <c:v>77.8339</c:v>
                </c:pt>
                <c:pt idx="58251">
                  <c:v>77.881600000000006</c:v>
                </c:pt>
                <c:pt idx="58252">
                  <c:v>77.850999999999999</c:v>
                </c:pt>
                <c:pt idx="58253">
                  <c:v>77.824299999999994</c:v>
                </c:pt>
                <c:pt idx="58254">
                  <c:v>77.886399999999995</c:v>
                </c:pt>
                <c:pt idx="58255">
                  <c:v>77.820700000000002</c:v>
                </c:pt>
                <c:pt idx="58256">
                  <c:v>77.852199999999996</c:v>
                </c:pt>
                <c:pt idx="58257">
                  <c:v>77.855800000000002</c:v>
                </c:pt>
                <c:pt idx="58258">
                  <c:v>77.817800000000005</c:v>
                </c:pt>
                <c:pt idx="58259">
                  <c:v>77.866500000000002</c:v>
                </c:pt>
                <c:pt idx="58260">
                  <c:v>77.811899999999994</c:v>
                </c:pt>
                <c:pt idx="58261">
                  <c:v>77.828800000000001</c:v>
                </c:pt>
                <c:pt idx="58262">
                  <c:v>77.873900000000006</c:v>
                </c:pt>
                <c:pt idx="58263">
                  <c:v>77.808499999999995</c:v>
                </c:pt>
                <c:pt idx="58264">
                  <c:v>77.8566</c:v>
                </c:pt>
                <c:pt idx="58265">
                  <c:v>77.856800000000007</c:v>
                </c:pt>
                <c:pt idx="58266">
                  <c:v>77.814400000000006</c:v>
                </c:pt>
                <c:pt idx="58267">
                  <c:v>77.851699999999994</c:v>
                </c:pt>
                <c:pt idx="58268">
                  <c:v>77.788600000000002</c:v>
                </c:pt>
                <c:pt idx="58269">
                  <c:v>77.807000000000002</c:v>
                </c:pt>
                <c:pt idx="58270">
                  <c:v>77.865200000000002</c:v>
                </c:pt>
                <c:pt idx="58271">
                  <c:v>77.788200000000003</c:v>
                </c:pt>
                <c:pt idx="58272">
                  <c:v>77.820800000000006</c:v>
                </c:pt>
                <c:pt idx="58273">
                  <c:v>77.807299999999998</c:v>
                </c:pt>
                <c:pt idx="58274">
                  <c:v>77.800799999999995</c:v>
                </c:pt>
                <c:pt idx="58275">
                  <c:v>77.842299999999994</c:v>
                </c:pt>
                <c:pt idx="58276">
                  <c:v>77.781999999999996</c:v>
                </c:pt>
                <c:pt idx="58277">
                  <c:v>77.799899999999994</c:v>
                </c:pt>
                <c:pt idx="58278">
                  <c:v>77.843100000000007</c:v>
                </c:pt>
                <c:pt idx="58279">
                  <c:v>77.792900000000003</c:v>
                </c:pt>
                <c:pt idx="58280">
                  <c:v>77.836100000000002</c:v>
                </c:pt>
                <c:pt idx="58281">
                  <c:v>77.824700000000007</c:v>
                </c:pt>
                <c:pt idx="58282">
                  <c:v>77.808599999999998</c:v>
                </c:pt>
                <c:pt idx="58283">
                  <c:v>77.8703</c:v>
                </c:pt>
                <c:pt idx="58284">
                  <c:v>77.815100000000001</c:v>
                </c:pt>
                <c:pt idx="58285">
                  <c:v>77.841700000000003</c:v>
                </c:pt>
                <c:pt idx="58286">
                  <c:v>77.857100000000003</c:v>
                </c:pt>
                <c:pt idx="58287">
                  <c:v>77.812799999999996</c:v>
                </c:pt>
                <c:pt idx="58288">
                  <c:v>77.873699999999999</c:v>
                </c:pt>
                <c:pt idx="58289">
                  <c:v>77.837699999999998</c:v>
                </c:pt>
                <c:pt idx="58290">
                  <c:v>77.840999999999994</c:v>
                </c:pt>
                <c:pt idx="58291">
                  <c:v>77.882900000000006</c:v>
                </c:pt>
                <c:pt idx="58292">
                  <c:v>77.808599999999998</c:v>
                </c:pt>
                <c:pt idx="58293">
                  <c:v>77.852999999999994</c:v>
                </c:pt>
                <c:pt idx="58294">
                  <c:v>77.8583</c:v>
                </c:pt>
                <c:pt idx="58295">
                  <c:v>77.8215</c:v>
                </c:pt>
                <c:pt idx="58296">
                  <c:v>77.874300000000005</c:v>
                </c:pt>
                <c:pt idx="58297">
                  <c:v>77.804500000000004</c:v>
                </c:pt>
                <c:pt idx="58298">
                  <c:v>77.829099999999997</c:v>
                </c:pt>
                <c:pt idx="58299">
                  <c:v>77.878699999999995</c:v>
                </c:pt>
                <c:pt idx="58300">
                  <c:v>77.802300000000002</c:v>
                </c:pt>
                <c:pt idx="58301">
                  <c:v>77.855099999999993</c:v>
                </c:pt>
                <c:pt idx="58302">
                  <c:v>77.843599999999995</c:v>
                </c:pt>
                <c:pt idx="58303">
                  <c:v>77.824399999999997</c:v>
                </c:pt>
                <c:pt idx="58304">
                  <c:v>77.872299999999996</c:v>
                </c:pt>
                <c:pt idx="58305">
                  <c:v>77.815399999999997</c:v>
                </c:pt>
                <c:pt idx="58306">
                  <c:v>77.840299999999999</c:v>
                </c:pt>
                <c:pt idx="58307">
                  <c:v>77.893199999999993</c:v>
                </c:pt>
                <c:pt idx="58308">
                  <c:v>77.814999999999998</c:v>
                </c:pt>
                <c:pt idx="58309">
                  <c:v>77.875399999999999</c:v>
                </c:pt>
                <c:pt idx="58310">
                  <c:v>77.830799999999996</c:v>
                </c:pt>
                <c:pt idx="58311">
                  <c:v>77.822699999999998</c:v>
                </c:pt>
                <c:pt idx="58312">
                  <c:v>77.884399999999999</c:v>
                </c:pt>
                <c:pt idx="58313">
                  <c:v>77.805899999999994</c:v>
                </c:pt>
                <c:pt idx="58314">
                  <c:v>77.833399999999997</c:v>
                </c:pt>
                <c:pt idx="58315">
                  <c:v>77.857799999999997</c:v>
                </c:pt>
                <c:pt idx="58316">
                  <c:v>77.814400000000006</c:v>
                </c:pt>
                <c:pt idx="58317">
                  <c:v>77.8429</c:v>
                </c:pt>
                <c:pt idx="58318">
                  <c:v>77.824700000000007</c:v>
                </c:pt>
                <c:pt idx="58319">
                  <c:v>77.819599999999994</c:v>
                </c:pt>
                <c:pt idx="58320">
                  <c:v>77.857799999999997</c:v>
                </c:pt>
                <c:pt idx="58321">
                  <c:v>77.8</c:v>
                </c:pt>
                <c:pt idx="58322">
                  <c:v>77.832499999999996</c:v>
                </c:pt>
                <c:pt idx="58323">
                  <c:v>77.843199999999996</c:v>
                </c:pt>
                <c:pt idx="58324">
                  <c:v>77.809399999999997</c:v>
                </c:pt>
                <c:pt idx="58325">
                  <c:v>77.867199999999997</c:v>
                </c:pt>
                <c:pt idx="58326">
                  <c:v>77.807299999999998</c:v>
                </c:pt>
                <c:pt idx="58327">
                  <c:v>77.820400000000006</c:v>
                </c:pt>
                <c:pt idx="58328">
                  <c:v>77.883099999999999</c:v>
                </c:pt>
                <c:pt idx="58329">
                  <c:v>77.817800000000005</c:v>
                </c:pt>
                <c:pt idx="58330">
                  <c:v>77.856399999999994</c:v>
                </c:pt>
                <c:pt idx="58331">
                  <c:v>77.866</c:v>
                </c:pt>
                <c:pt idx="58332">
                  <c:v>77.839699999999993</c:v>
                </c:pt>
                <c:pt idx="58333">
                  <c:v>77.888499999999993</c:v>
                </c:pt>
                <c:pt idx="58334">
                  <c:v>77.8292</c:v>
                </c:pt>
                <c:pt idx="58335">
                  <c:v>77.852199999999996</c:v>
                </c:pt>
                <c:pt idx="58336">
                  <c:v>77.901399999999995</c:v>
                </c:pt>
                <c:pt idx="58337">
                  <c:v>77.818299999999994</c:v>
                </c:pt>
                <c:pt idx="58338">
                  <c:v>77.850700000000003</c:v>
                </c:pt>
                <c:pt idx="58339">
                  <c:v>77.843599999999995</c:v>
                </c:pt>
                <c:pt idx="58340">
                  <c:v>77.825800000000001</c:v>
                </c:pt>
                <c:pt idx="58341">
                  <c:v>77.860399999999998</c:v>
                </c:pt>
                <c:pt idx="58342">
                  <c:v>77.787400000000005</c:v>
                </c:pt>
                <c:pt idx="58343">
                  <c:v>77.834400000000002</c:v>
                </c:pt>
                <c:pt idx="58344">
                  <c:v>77.874399999999994</c:v>
                </c:pt>
                <c:pt idx="58345">
                  <c:v>77.81</c:v>
                </c:pt>
                <c:pt idx="58346">
                  <c:v>77.852099999999993</c:v>
                </c:pt>
                <c:pt idx="58347">
                  <c:v>77.828999999999994</c:v>
                </c:pt>
                <c:pt idx="58348">
                  <c:v>77.836100000000002</c:v>
                </c:pt>
                <c:pt idx="58349">
                  <c:v>77.875900000000001</c:v>
                </c:pt>
                <c:pt idx="58350">
                  <c:v>77.818700000000007</c:v>
                </c:pt>
                <c:pt idx="58351">
                  <c:v>77.843999999999994</c:v>
                </c:pt>
                <c:pt idx="58352">
                  <c:v>77.860299999999995</c:v>
                </c:pt>
                <c:pt idx="58353">
                  <c:v>77.826800000000006</c:v>
                </c:pt>
                <c:pt idx="58354">
                  <c:v>77.852099999999993</c:v>
                </c:pt>
                <c:pt idx="58355">
                  <c:v>77.818299999999994</c:v>
                </c:pt>
                <c:pt idx="58356">
                  <c:v>77.836600000000004</c:v>
                </c:pt>
                <c:pt idx="58357">
                  <c:v>77.873999999999995</c:v>
                </c:pt>
                <c:pt idx="58358">
                  <c:v>77.797899999999998</c:v>
                </c:pt>
                <c:pt idx="58359">
                  <c:v>77.851399999999998</c:v>
                </c:pt>
                <c:pt idx="58360">
                  <c:v>77.8429</c:v>
                </c:pt>
                <c:pt idx="58361">
                  <c:v>77.805300000000003</c:v>
                </c:pt>
                <c:pt idx="58362">
                  <c:v>77.850499999999997</c:v>
                </c:pt>
                <c:pt idx="58363">
                  <c:v>77.790400000000005</c:v>
                </c:pt>
                <c:pt idx="58364">
                  <c:v>77.810599999999994</c:v>
                </c:pt>
                <c:pt idx="58365">
                  <c:v>77.875399999999999</c:v>
                </c:pt>
                <c:pt idx="58366">
                  <c:v>77.813599999999994</c:v>
                </c:pt>
                <c:pt idx="58367">
                  <c:v>77.852099999999993</c:v>
                </c:pt>
                <c:pt idx="58368">
                  <c:v>77.852500000000006</c:v>
                </c:pt>
                <c:pt idx="58369">
                  <c:v>77.821200000000005</c:v>
                </c:pt>
                <c:pt idx="58370">
                  <c:v>77.873099999999994</c:v>
                </c:pt>
                <c:pt idx="58371">
                  <c:v>77.828699999999998</c:v>
                </c:pt>
                <c:pt idx="58372">
                  <c:v>77.854900000000001</c:v>
                </c:pt>
                <c:pt idx="58373">
                  <c:v>77.886300000000006</c:v>
                </c:pt>
                <c:pt idx="58374">
                  <c:v>77.834999999999994</c:v>
                </c:pt>
                <c:pt idx="58375">
                  <c:v>77.875200000000007</c:v>
                </c:pt>
                <c:pt idx="58376">
                  <c:v>77.846400000000003</c:v>
                </c:pt>
                <c:pt idx="58377">
                  <c:v>77.841499999999996</c:v>
                </c:pt>
                <c:pt idx="58378">
                  <c:v>77.891400000000004</c:v>
                </c:pt>
                <c:pt idx="58379">
                  <c:v>77.815200000000004</c:v>
                </c:pt>
                <c:pt idx="58380">
                  <c:v>77.846800000000002</c:v>
                </c:pt>
                <c:pt idx="58381">
                  <c:v>77.872299999999996</c:v>
                </c:pt>
                <c:pt idx="58382">
                  <c:v>77.822699999999998</c:v>
                </c:pt>
                <c:pt idx="58383">
                  <c:v>77.866299999999995</c:v>
                </c:pt>
                <c:pt idx="58384">
                  <c:v>77.8245</c:v>
                </c:pt>
                <c:pt idx="58385">
                  <c:v>77.823899999999995</c:v>
                </c:pt>
                <c:pt idx="58386">
                  <c:v>77.872799999999998</c:v>
                </c:pt>
                <c:pt idx="58387">
                  <c:v>77.796000000000006</c:v>
                </c:pt>
                <c:pt idx="58388">
                  <c:v>77.840199999999996</c:v>
                </c:pt>
                <c:pt idx="58389">
                  <c:v>77.853200000000001</c:v>
                </c:pt>
                <c:pt idx="58390">
                  <c:v>77.826999999999998</c:v>
                </c:pt>
                <c:pt idx="58391">
                  <c:v>77.888099999999994</c:v>
                </c:pt>
                <c:pt idx="58392">
                  <c:v>77.835099999999997</c:v>
                </c:pt>
                <c:pt idx="58393">
                  <c:v>77.855699999999999</c:v>
                </c:pt>
                <c:pt idx="58394">
                  <c:v>77.891400000000004</c:v>
                </c:pt>
                <c:pt idx="58395">
                  <c:v>77.823099999999997</c:v>
                </c:pt>
                <c:pt idx="58396">
                  <c:v>77.867599999999996</c:v>
                </c:pt>
                <c:pt idx="58397">
                  <c:v>77.858500000000006</c:v>
                </c:pt>
                <c:pt idx="58398">
                  <c:v>77.833200000000005</c:v>
                </c:pt>
                <c:pt idx="58399">
                  <c:v>77.883899999999997</c:v>
                </c:pt>
                <c:pt idx="58400">
                  <c:v>77.8245</c:v>
                </c:pt>
                <c:pt idx="58401">
                  <c:v>77.841200000000001</c:v>
                </c:pt>
                <c:pt idx="58402">
                  <c:v>77.880499999999998</c:v>
                </c:pt>
                <c:pt idx="58403">
                  <c:v>77.823400000000007</c:v>
                </c:pt>
                <c:pt idx="58404">
                  <c:v>77.873500000000007</c:v>
                </c:pt>
                <c:pt idx="58405">
                  <c:v>77.859200000000001</c:v>
                </c:pt>
                <c:pt idx="58406">
                  <c:v>77.832800000000006</c:v>
                </c:pt>
                <c:pt idx="58407">
                  <c:v>77.879499999999993</c:v>
                </c:pt>
                <c:pt idx="58408">
                  <c:v>77.819599999999994</c:v>
                </c:pt>
                <c:pt idx="58409">
                  <c:v>77.835700000000003</c:v>
                </c:pt>
                <c:pt idx="58410">
                  <c:v>77.869399999999999</c:v>
                </c:pt>
                <c:pt idx="58411">
                  <c:v>77.812399999999997</c:v>
                </c:pt>
                <c:pt idx="58412">
                  <c:v>77.844300000000004</c:v>
                </c:pt>
                <c:pt idx="58413">
                  <c:v>77.837400000000002</c:v>
                </c:pt>
                <c:pt idx="58414">
                  <c:v>77.835599999999999</c:v>
                </c:pt>
                <c:pt idx="58415">
                  <c:v>77.870599999999996</c:v>
                </c:pt>
                <c:pt idx="58416">
                  <c:v>77.814499999999995</c:v>
                </c:pt>
                <c:pt idx="58417">
                  <c:v>77.910200000000003</c:v>
                </c:pt>
                <c:pt idx="58418">
                  <c:v>77.880200000000002</c:v>
                </c:pt>
                <c:pt idx="58419">
                  <c:v>77.845500000000001</c:v>
                </c:pt>
                <c:pt idx="58420">
                  <c:v>77.889600000000002</c:v>
                </c:pt>
                <c:pt idx="58421">
                  <c:v>77.843500000000006</c:v>
                </c:pt>
                <c:pt idx="58422">
                  <c:v>77.862399999999994</c:v>
                </c:pt>
                <c:pt idx="58423">
                  <c:v>77.900999999999996</c:v>
                </c:pt>
                <c:pt idx="58424">
                  <c:v>77.828500000000005</c:v>
                </c:pt>
                <c:pt idx="58425">
                  <c:v>77.867500000000007</c:v>
                </c:pt>
                <c:pt idx="58426">
                  <c:v>77.885099999999994</c:v>
                </c:pt>
                <c:pt idx="58427">
                  <c:v>77.8489</c:v>
                </c:pt>
                <c:pt idx="58428">
                  <c:v>77.895799999999994</c:v>
                </c:pt>
                <c:pt idx="58429">
                  <c:v>77.847800000000007</c:v>
                </c:pt>
                <c:pt idx="58430">
                  <c:v>77.850700000000003</c:v>
                </c:pt>
                <c:pt idx="58431">
                  <c:v>77.887900000000002</c:v>
                </c:pt>
                <c:pt idx="58432">
                  <c:v>77.825400000000002</c:v>
                </c:pt>
                <c:pt idx="58433">
                  <c:v>77.862700000000004</c:v>
                </c:pt>
                <c:pt idx="58434">
                  <c:v>77.864400000000003</c:v>
                </c:pt>
                <c:pt idx="58435">
                  <c:v>77.8523</c:v>
                </c:pt>
                <c:pt idx="58436">
                  <c:v>77.872900000000001</c:v>
                </c:pt>
                <c:pt idx="58437">
                  <c:v>77.823800000000006</c:v>
                </c:pt>
                <c:pt idx="58438">
                  <c:v>77.849900000000005</c:v>
                </c:pt>
                <c:pt idx="58439">
                  <c:v>77.878799999999998</c:v>
                </c:pt>
                <c:pt idx="58440">
                  <c:v>77.8279</c:v>
                </c:pt>
                <c:pt idx="58441">
                  <c:v>77.881600000000006</c:v>
                </c:pt>
                <c:pt idx="58442">
                  <c:v>77.843599999999995</c:v>
                </c:pt>
                <c:pt idx="58443">
                  <c:v>77.839500000000001</c:v>
                </c:pt>
                <c:pt idx="58444">
                  <c:v>77.900800000000004</c:v>
                </c:pt>
                <c:pt idx="58445">
                  <c:v>77.826099999999997</c:v>
                </c:pt>
                <c:pt idx="58446">
                  <c:v>77.861999999999995</c:v>
                </c:pt>
                <c:pt idx="58447">
                  <c:v>77.906999999999996</c:v>
                </c:pt>
                <c:pt idx="58448">
                  <c:v>77.837400000000002</c:v>
                </c:pt>
                <c:pt idx="58449">
                  <c:v>77.883700000000005</c:v>
                </c:pt>
                <c:pt idx="58450">
                  <c:v>77.844499999999996</c:v>
                </c:pt>
                <c:pt idx="58451">
                  <c:v>77.846199999999996</c:v>
                </c:pt>
                <c:pt idx="58452">
                  <c:v>77.895399999999995</c:v>
                </c:pt>
                <c:pt idx="58453">
                  <c:v>77.814599999999999</c:v>
                </c:pt>
                <c:pt idx="58454">
                  <c:v>77.852699999999999</c:v>
                </c:pt>
                <c:pt idx="58455">
                  <c:v>77.874700000000004</c:v>
                </c:pt>
                <c:pt idx="58456">
                  <c:v>77.820300000000003</c:v>
                </c:pt>
                <c:pt idx="58457">
                  <c:v>77.867400000000004</c:v>
                </c:pt>
                <c:pt idx="58458">
                  <c:v>77.837599999999995</c:v>
                </c:pt>
                <c:pt idx="58459">
                  <c:v>77.843100000000007</c:v>
                </c:pt>
                <c:pt idx="58460">
                  <c:v>77.8977</c:v>
                </c:pt>
                <c:pt idx="58461">
                  <c:v>77.830799999999996</c:v>
                </c:pt>
                <c:pt idx="58462">
                  <c:v>77.8643</c:v>
                </c:pt>
                <c:pt idx="58463">
                  <c:v>77.887799999999999</c:v>
                </c:pt>
                <c:pt idx="58464">
                  <c:v>77.849400000000003</c:v>
                </c:pt>
                <c:pt idx="58465">
                  <c:v>77.890100000000004</c:v>
                </c:pt>
                <c:pt idx="58466">
                  <c:v>77.855800000000002</c:v>
                </c:pt>
                <c:pt idx="58467">
                  <c:v>77.867599999999996</c:v>
                </c:pt>
                <c:pt idx="58468">
                  <c:v>77.904200000000003</c:v>
                </c:pt>
                <c:pt idx="58469">
                  <c:v>77.847800000000007</c:v>
                </c:pt>
                <c:pt idx="58470">
                  <c:v>77.879400000000004</c:v>
                </c:pt>
                <c:pt idx="58471">
                  <c:v>77.860799999999998</c:v>
                </c:pt>
                <c:pt idx="58472">
                  <c:v>77.8643</c:v>
                </c:pt>
                <c:pt idx="58473">
                  <c:v>77.894099999999995</c:v>
                </c:pt>
                <c:pt idx="58474">
                  <c:v>77.822000000000003</c:v>
                </c:pt>
                <c:pt idx="58475">
                  <c:v>77.840299999999999</c:v>
                </c:pt>
                <c:pt idx="58476">
                  <c:v>77.888800000000003</c:v>
                </c:pt>
                <c:pt idx="58477">
                  <c:v>77.802099999999996</c:v>
                </c:pt>
                <c:pt idx="58478">
                  <c:v>77.857799999999997</c:v>
                </c:pt>
                <c:pt idx="58479">
                  <c:v>77.840900000000005</c:v>
                </c:pt>
                <c:pt idx="58480">
                  <c:v>77.816599999999994</c:v>
                </c:pt>
                <c:pt idx="58481">
                  <c:v>77.878600000000006</c:v>
                </c:pt>
                <c:pt idx="58482">
                  <c:v>77.825599999999994</c:v>
                </c:pt>
                <c:pt idx="58483">
                  <c:v>77.832599999999999</c:v>
                </c:pt>
                <c:pt idx="58484">
                  <c:v>77.895499999999998</c:v>
                </c:pt>
                <c:pt idx="58485">
                  <c:v>77.8249</c:v>
                </c:pt>
                <c:pt idx="58486">
                  <c:v>77.843800000000002</c:v>
                </c:pt>
                <c:pt idx="58487">
                  <c:v>77.834000000000003</c:v>
                </c:pt>
                <c:pt idx="58488">
                  <c:v>77.823999999999998</c:v>
                </c:pt>
                <c:pt idx="58489">
                  <c:v>77.875699999999995</c:v>
                </c:pt>
                <c:pt idx="58490">
                  <c:v>77.818299999999994</c:v>
                </c:pt>
                <c:pt idx="58491">
                  <c:v>77.839500000000001</c:v>
                </c:pt>
                <c:pt idx="58492">
                  <c:v>77.873000000000005</c:v>
                </c:pt>
                <c:pt idx="58493">
                  <c:v>77.811599999999999</c:v>
                </c:pt>
                <c:pt idx="58494">
                  <c:v>77.848600000000005</c:v>
                </c:pt>
                <c:pt idx="58495">
                  <c:v>77.833200000000005</c:v>
                </c:pt>
                <c:pt idx="58496">
                  <c:v>77.824100000000001</c:v>
                </c:pt>
                <c:pt idx="58497">
                  <c:v>77.863</c:v>
                </c:pt>
                <c:pt idx="58498">
                  <c:v>77.811899999999994</c:v>
                </c:pt>
                <c:pt idx="58499">
                  <c:v>77.840699999999998</c:v>
                </c:pt>
                <c:pt idx="58500">
                  <c:v>77.900300000000001</c:v>
                </c:pt>
                <c:pt idx="58501">
                  <c:v>77.835599999999999</c:v>
                </c:pt>
                <c:pt idx="58502">
                  <c:v>77.880099999999999</c:v>
                </c:pt>
                <c:pt idx="58503">
                  <c:v>77.866699999999994</c:v>
                </c:pt>
                <c:pt idx="58504">
                  <c:v>77.855800000000002</c:v>
                </c:pt>
                <c:pt idx="58505">
                  <c:v>77.888199999999998</c:v>
                </c:pt>
                <c:pt idx="58506">
                  <c:v>77.8095</c:v>
                </c:pt>
                <c:pt idx="58507">
                  <c:v>77.842699999999994</c:v>
                </c:pt>
                <c:pt idx="58508">
                  <c:v>77.867599999999996</c:v>
                </c:pt>
                <c:pt idx="58509">
                  <c:v>77.826499999999996</c:v>
                </c:pt>
                <c:pt idx="58510">
                  <c:v>77.879900000000006</c:v>
                </c:pt>
                <c:pt idx="58511">
                  <c:v>77.822000000000003</c:v>
                </c:pt>
                <c:pt idx="58512">
                  <c:v>77.832899999999995</c:v>
                </c:pt>
                <c:pt idx="58513">
                  <c:v>77.892499999999998</c:v>
                </c:pt>
                <c:pt idx="58514">
                  <c:v>77.814800000000005</c:v>
                </c:pt>
                <c:pt idx="58515">
                  <c:v>77.859899999999996</c:v>
                </c:pt>
                <c:pt idx="58516">
                  <c:v>77.881600000000006</c:v>
                </c:pt>
                <c:pt idx="58517">
                  <c:v>77.836799999999997</c:v>
                </c:pt>
                <c:pt idx="58518">
                  <c:v>77.86</c:v>
                </c:pt>
                <c:pt idx="58519">
                  <c:v>77.822500000000005</c:v>
                </c:pt>
                <c:pt idx="58520">
                  <c:v>77.826400000000007</c:v>
                </c:pt>
                <c:pt idx="58521">
                  <c:v>77.869500000000002</c:v>
                </c:pt>
                <c:pt idx="58522">
                  <c:v>77.786199999999994</c:v>
                </c:pt>
                <c:pt idx="58523">
                  <c:v>77.833100000000002</c:v>
                </c:pt>
                <c:pt idx="58524">
                  <c:v>77.842699999999994</c:v>
                </c:pt>
                <c:pt idx="58525">
                  <c:v>77.811999999999998</c:v>
                </c:pt>
                <c:pt idx="58526">
                  <c:v>77.877200000000002</c:v>
                </c:pt>
                <c:pt idx="58527">
                  <c:v>77.818200000000004</c:v>
                </c:pt>
                <c:pt idx="58528">
                  <c:v>77.829099999999997</c:v>
                </c:pt>
                <c:pt idx="58529">
                  <c:v>77.879599999999996</c:v>
                </c:pt>
                <c:pt idx="58530">
                  <c:v>77.816699999999997</c:v>
                </c:pt>
                <c:pt idx="58531">
                  <c:v>77.848299999999995</c:v>
                </c:pt>
                <c:pt idx="58532">
                  <c:v>77.858500000000006</c:v>
                </c:pt>
                <c:pt idx="58533">
                  <c:v>77.835099999999997</c:v>
                </c:pt>
                <c:pt idx="58534">
                  <c:v>77.869</c:v>
                </c:pt>
                <c:pt idx="58535">
                  <c:v>77.844099999999997</c:v>
                </c:pt>
                <c:pt idx="58536">
                  <c:v>77.866299999999995</c:v>
                </c:pt>
                <c:pt idx="58537">
                  <c:v>77.899900000000002</c:v>
                </c:pt>
                <c:pt idx="58538">
                  <c:v>77.8292</c:v>
                </c:pt>
                <c:pt idx="58539">
                  <c:v>77.877499999999998</c:v>
                </c:pt>
                <c:pt idx="58540">
                  <c:v>77.876000000000005</c:v>
                </c:pt>
                <c:pt idx="58541">
                  <c:v>77.845200000000006</c:v>
                </c:pt>
                <c:pt idx="58542">
                  <c:v>77.895499999999998</c:v>
                </c:pt>
                <c:pt idx="58543">
                  <c:v>77.835400000000007</c:v>
                </c:pt>
                <c:pt idx="58544">
                  <c:v>77.855099999999993</c:v>
                </c:pt>
                <c:pt idx="58545">
                  <c:v>77.912499999999994</c:v>
                </c:pt>
                <c:pt idx="58546">
                  <c:v>77.849999999999994</c:v>
                </c:pt>
                <c:pt idx="58547">
                  <c:v>77.889099999999999</c:v>
                </c:pt>
                <c:pt idx="58548">
                  <c:v>77.886899999999997</c:v>
                </c:pt>
                <c:pt idx="58549">
                  <c:v>77.866200000000006</c:v>
                </c:pt>
                <c:pt idx="58550">
                  <c:v>77.9054</c:v>
                </c:pt>
                <c:pt idx="58551">
                  <c:v>77.834599999999995</c:v>
                </c:pt>
                <c:pt idx="58552">
                  <c:v>77.855599999999995</c:v>
                </c:pt>
                <c:pt idx="58553">
                  <c:v>77.895600000000002</c:v>
                </c:pt>
                <c:pt idx="58554">
                  <c:v>77.8399</c:v>
                </c:pt>
                <c:pt idx="58555">
                  <c:v>77.8857</c:v>
                </c:pt>
                <c:pt idx="58556">
                  <c:v>77.855800000000002</c:v>
                </c:pt>
                <c:pt idx="58557">
                  <c:v>77.865600000000001</c:v>
                </c:pt>
                <c:pt idx="58558">
                  <c:v>77.903899999999993</c:v>
                </c:pt>
                <c:pt idx="58559">
                  <c:v>77.839799999999997</c:v>
                </c:pt>
                <c:pt idx="58560">
                  <c:v>77.886399999999995</c:v>
                </c:pt>
                <c:pt idx="58561">
                  <c:v>77.917699999999996</c:v>
                </c:pt>
                <c:pt idx="58562">
                  <c:v>77.858599999999996</c:v>
                </c:pt>
                <c:pt idx="58563">
                  <c:v>77.892799999999994</c:v>
                </c:pt>
                <c:pt idx="58564">
                  <c:v>77.886799999999994</c:v>
                </c:pt>
                <c:pt idx="58565">
                  <c:v>77.858699999999999</c:v>
                </c:pt>
                <c:pt idx="58566">
                  <c:v>77.894599999999997</c:v>
                </c:pt>
                <c:pt idx="58567">
                  <c:v>77.8245</c:v>
                </c:pt>
                <c:pt idx="58568">
                  <c:v>77.866500000000002</c:v>
                </c:pt>
                <c:pt idx="58569">
                  <c:v>77.909099999999995</c:v>
                </c:pt>
                <c:pt idx="58570">
                  <c:v>77.841499999999996</c:v>
                </c:pt>
                <c:pt idx="58571">
                  <c:v>77.888599999999997</c:v>
                </c:pt>
                <c:pt idx="58572">
                  <c:v>77.8673</c:v>
                </c:pt>
                <c:pt idx="58573">
                  <c:v>77.8643</c:v>
                </c:pt>
                <c:pt idx="58574">
                  <c:v>77.918199999999999</c:v>
                </c:pt>
                <c:pt idx="58575">
                  <c:v>77.861900000000006</c:v>
                </c:pt>
                <c:pt idx="58576">
                  <c:v>77.885000000000005</c:v>
                </c:pt>
                <c:pt idx="58577">
                  <c:v>77.906999999999996</c:v>
                </c:pt>
                <c:pt idx="58578">
                  <c:v>77.853300000000004</c:v>
                </c:pt>
                <c:pt idx="58579">
                  <c:v>77.900599999999997</c:v>
                </c:pt>
                <c:pt idx="58580">
                  <c:v>77.867999999999995</c:v>
                </c:pt>
                <c:pt idx="58581">
                  <c:v>77.863399999999999</c:v>
                </c:pt>
                <c:pt idx="58582">
                  <c:v>77.907799999999995</c:v>
                </c:pt>
                <c:pt idx="58583">
                  <c:v>77.839699999999993</c:v>
                </c:pt>
                <c:pt idx="58584">
                  <c:v>77.877300000000005</c:v>
                </c:pt>
                <c:pt idx="58585">
                  <c:v>77.886200000000002</c:v>
                </c:pt>
                <c:pt idx="58586">
                  <c:v>77.839399999999998</c:v>
                </c:pt>
                <c:pt idx="58587">
                  <c:v>77.896299999999997</c:v>
                </c:pt>
                <c:pt idx="58588">
                  <c:v>77.838300000000004</c:v>
                </c:pt>
                <c:pt idx="58589">
                  <c:v>77.863399999999999</c:v>
                </c:pt>
                <c:pt idx="58590">
                  <c:v>77.921000000000006</c:v>
                </c:pt>
                <c:pt idx="58591">
                  <c:v>77.852999999999994</c:v>
                </c:pt>
                <c:pt idx="58592">
                  <c:v>77.881699999999995</c:v>
                </c:pt>
                <c:pt idx="58593">
                  <c:v>77.905199999999994</c:v>
                </c:pt>
                <c:pt idx="58594">
                  <c:v>77.962900000000005</c:v>
                </c:pt>
                <c:pt idx="58595">
                  <c:v>78.061899999999994</c:v>
                </c:pt>
                <c:pt idx="58596">
                  <c:v>78.0518</c:v>
                </c:pt>
                <c:pt idx="58597">
                  <c:v>78.084599999999995</c:v>
                </c:pt>
                <c:pt idx="58598">
                  <c:v>78.17</c:v>
                </c:pt>
                <c:pt idx="58599">
                  <c:v>77.996099999999998</c:v>
                </c:pt>
                <c:pt idx="58600">
                  <c:v>77.978099999999998</c:v>
                </c:pt>
                <c:pt idx="58601">
                  <c:v>77.947199999999995</c:v>
                </c:pt>
                <c:pt idx="58602">
                  <c:v>77.925899999999999</c:v>
                </c:pt>
                <c:pt idx="58603">
                  <c:v>77.947800000000001</c:v>
                </c:pt>
                <c:pt idx="58604">
                  <c:v>77.878699999999995</c:v>
                </c:pt>
                <c:pt idx="58605">
                  <c:v>77.886700000000005</c:v>
                </c:pt>
                <c:pt idx="58606">
                  <c:v>77.924199999999999</c:v>
                </c:pt>
                <c:pt idx="58607">
                  <c:v>77.858599999999996</c:v>
                </c:pt>
                <c:pt idx="58608">
                  <c:v>77.877799999999993</c:v>
                </c:pt>
                <c:pt idx="58609">
                  <c:v>77.8643</c:v>
                </c:pt>
                <c:pt idx="58610">
                  <c:v>77.858199999999997</c:v>
                </c:pt>
                <c:pt idx="58611">
                  <c:v>77.896500000000003</c:v>
                </c:pt>
                <c:pt idx="58612">
                  <c:v>77.829700000000003</c:v>
                </c:pt>
                <c:pt idx="58613">
                  <c:v>77.858500000000006</c:v>
                </c:pt>
                <c:pt idx="58614">
                  <c:v>77.871099999999998</c:v>
                </c:pt>
                <c:pt idx="58615">
                  <c:v>77.834500000000006</c:v>
                </c:pt>
                <c:pt idx="58616">
                  <c:v>77.881100000000004</c:v>
                </c:pt>
                <c:pt idx="58617">
                  <c:v>77.844099999999997</c:v>
                </c:pt>
                <c:pt idx="58618">
                  <c:v>77.835499999999996</c:v>
                </c:pt>
                <c:pt idx="58619">
                  <c:v>77.915199999999999</c:v>
                </c:pt>
                <c:pt idx="58620">
                  <c:v>77.852000000000004</c:v>
                </c:pt>
                <c:pt idx="58621">
                  <c:v>77.884</c:v>
                </c:pt>
                <c:pt idx="58622">
                  <c:v>77.896299999999997</c:v>
                </c:pt>
                <c:pt idx="58623">
                  <c:v>77.867699999999999</c:v>
                </c:pt>
                <c:pt idx="58624">
                  <c:v>77.900499999999994</c:v>
                </c:pt>
                <c:pt idx="58625">
                  <c:v>77.850499999999997</c:v>
                </c:pt>
                <c:pt idx="58626">
                  <c:v>77.874499999999998</c:v>
                </c:pt>
                <c:pt idx="58627">
                  <c:v>77.926599999999993</c:v>
                </c:pt>
                <c:pt idx="58628">
                  <c:v>77.847399999999993</c:v>
                </c:pt>
                <c:pt idx="58629">
                  <c:v>77.895399999999995</c:v>
                </c:pt>
                <c:pt idx="58630">
                  <c:v>77.889499999999998</c:v>
                </c:pt>
                <c:pt idx="58631">
                  <c:v>77.8523</c:v>
                </c:pt>
                <c:pt idx="58632">
                  <c:v>77.924899999999994</c:v>
                </c:pt>
                <c:pt idx="58633">
                  <c:v>77.864400000000003</c:v>
                </c:pt>
                <c:pt idx="58634">
                  <c:v>77.873400000000004</c:v>
                </c:pt>
                <c:pt idx="58635">
                  <c:v>77.924400000000006</c:v>
                </c:pt>
                <c:pt idx="58636">
                  <c:v>77.858000000000004</c:v>
                </c:pt>
                <c:pt idx="58637">
                  <c:v>77.892899999999997</c:v>
                </c:pt>
                <c:pt idx="58638">
                  <c:v>77.884799999999998</c:v>
                </c:pt>
                <c:pt idx="58639">
                  <c:v>77.864900000000006</c:v>
                </c:pt>
                <c:pt idx="58640">
                  <c:v>77.908000000000001</c:v>
                </c:pt>
                <c:pt idx="58641">
                  <c:v>77.857600000000005</c:v>
                </c:pt>
                <c:pt idx="58642">
                  <c:v>77.876999999999995</c:v>
                </c:pt>
                <c:pt idx="58643">
                  <c:v>77.926500000000004</c:v>
                </c:pt>
                <c:pt idx="58644">
                  <c:v>77.875399999999999</c:v>
                </c:pt>
                <c:pt idx="58645">
                  <c:v>77.885199999999998</c:v>
                </c:pt>
                <c:pt idx="58646">
                  <c:v>77.995000000000005</c:v>
                </c:pt>
                <c:pt idx="58647">
                  <c:v>77.9238</c:v>
                </c:pt>
                <c:pt idx="58648">
                  <c:v>77.95</c:v>
                </c:pt>
                <c:pt idx="58649">
                  <c:v>77.880200000000002</c:v>
                </c:pt>
                <c:pt idx="58650">
                  <c:v>77.915000000000006</c:v>
                </c:pt>
                <c:pt idx="58651">
                  <c:v>77.934600000000003</c:v>
                </c:pt>
                <c:pt idx="58652">
                  <c:v>77.882300000000001</c:v>
                </c:pt>
                <c:pt idx="58653">
                  <c:v>77.915300000000002</c:v>
                </c:pt>
                <c:pt idx="58654">
                  <c:v>77.874899999999997</c:v>
                </c:pt>
                <c:pt idx="58655">
                  <c:v>77.877700000000004</c:v>
                </c:pt>
                <c:pt idx="58656">
                  <c:v>77.919300000000007</c:v>
                </c:pt>
                <c:pt idx="58657">
                  <c:v>77.843199999999996</c:v>
                </c:pt>
                <c:pt idx="58658">
                  <c:v>77.884100000000004</c:v>
                </c:pt>
                <c:pt idx="58659">
                  <c:v>77.892300000000006</c:v>
                </c:pt>
                <c:pt idx="58660">
                  <c:v>77.872100000000003</c:v>
                </c:pt>
                <c:pt idx="58661">
                  <c:v>77.909199999999998</c:v>
                </c:pt>
                <c:pt idx="58662">
                  <c:v>77.888099999999994</c:v>
                </c:pt>
                <c:pt idx="58663">
                  <c:v>77.883600000000001</c:v>
                </c:pt>
                <c:pt idx="58664">
                  <c:v>77.928200000000004</c:v>
                </c:pt>
                <c:pt idx="58665">
                  <c:v>77.871899999999997</c:v>
                </c:pt>
                <c:pt idx="58666">
                  <c:v>77.893100000000004</c:v>
                </c:pt>
                <c:pt idx="58667">
                  <c:v>77.913200000000003</c:v>
                </c:pt>
                <c:pt idx="58668">
                  <c:v>77.879599999999996</c:v>
                </c:pt>
                <c:pt idx="58669">
                  <c:v>77.924499999999995</c:v>
                </c:pt>
                <c:pt idx="58670">
                  <c:v>77.883399999999995</c:v>
                </c:pt>
                <c:pt idx="58671">
                  <c:v>77.887500000000003</c:v>
                </c:pt>
                <c:pt idx="58672">
                  <c:v>77.929299999999998</c:v>
                </c:pt>
                <c:pt idx="58673">
                  <c:v>77.853999999999999</c:v>
                </c:pt>
                <c:pt idx="58674">
                  <c:v>77.891800000000003</c:v>
                </c:pt>
                <c:pt idx="58675">
                  <c:v>77.9148</c:v>
                </c:pt>
                <c:pt idx="58676">
                  <c:v>77.877300000000005</c:v>
                </c:pt>
                <c:pt idx="58677">
                  <c:v>77.913600000000002</c:v>
                </c:pt>
                <c:pt idx="58678">
                  <c:v>77.851299999999995</c:v>
                </c:pt>
                <c:pt idx="58679">
                  <c:v>77.885400000000004</c:v>
                </c:pt>
                <c:pt idx="58680">
                  <c:v>77.941800000000001</c:v>
                </c:pt>
                <c:pt idx="58681">
                  <c:v>77.872100000000003</c:v>
                </c:pt>
                <c:pt idx="58682">
                  <c:v>77.903099999999995</c:v>
                </c:pt>
                <c:pt idx="58683">
                  <c:v>77.898200000000003</c:v>
                </c:pt>
                <c:pt idx="58684">
                  <c:v>77.881299999999996</c:v>
                </c:pt>
                <c:pt idx="58685">
                  <c:v>77.926000000000002</c:v>
                </c:pt>
                <c:pt idx="58686">
                  <c:v>77.860299999999995</c:v>
                </c:pt>
                <c:pt idx="58687">
                  <c:v>77.8904</c:v>
                </c:pt>
                <c:pt idx="58688">
                  <c:v>77.934899999999999</c:v>
                </c:pt>
                <c:pt idx="58689">
                  <c:v>77.877899999999997</c:v>
                </c:pt>
                <c:pt idx="58690">
                  <c:v>77.917299999999997</c:v>
                </c:pt>
                <c:pt idx="58691">
                  <c:v>77.886399999999995</c:v>
                </c:pt>
                <c:pt idx="58692">
                  <c:v>77.891000000000005</c:v>
                </c:pt>
                <c:pt idx="58693">
                  <c:v>77.930700000000002</c:v>
                </c:pt>
                <c:pt idx="58694">
                  <c:v>77.8566</c:v>
                </c:pt>
                <c:pt idx="58695">
                  <c:v>77.883700000000005</c:v>
                </c:pt>
                <c:pt idx="58696">
                  <c:v>77.918599999999998</c:v>
                </c:pt>
                <c:pt idx="58697">
                  <c:v>77.867500000000007</c:v>
                </c:pt>
                <c:pt idx="58698">
                  <c:v>77.9011</c:v>
                </c:pt>
                <c:pt idx="58699">
                  <c:v>77.866299999999995</c:v>
                </c:pt>
                <c:pt idx="58700">
                  <c:v>77.858599999999996</c:v>
                </c:pt>
                <c:pt idx="58701">
                  <c:v>77.916399999999996</c:v>
                </c:pt>
                <c:pt idx="58702">
                  <c:v>77.848299999999995</c:v>
                </c:pt>
                <c:pt idx="58703">
                  <c:v>77.884</c:v>
                </c:pt>
                <c:pt idx="58704">
                  <c:v>77.900099999999995</c:v>
                </c:pt>
                <c:pt idx="58705">
                  <c:v>77.876099999999994</c:v>
                </c:pt>
                <c:pt idx="58706">
                  <c:v>77.903300000000002</c:v>
                </c:pt>
                <c:pt idx="58707">
                  <c:v>77.866900000000001</c:v>
                </c:pt>
                <c:pt idx="58708">
                  <c:v>77.882999999999996</c:v>
                </c:pt>
                <c:pt idx="58709">
                  <c:v>77.930899999999994</c:v>
                </c:pt>
                <c:pt idx="58710">
                  <c:v>77.865799999999993</c:v>
                </c:pt>
                <c:pt idx="58711">
                  <c:v>77.898899999999998</c:v>
                </c:pt>
                <c:pt idx="58712">
                  <c:v>77.906499999999994</c:v>
                </c:pt>
                <c:pt idx="58713">
                  <c:v>77.883499999999998</c:v>
                </c:pt>
                <c:pt idx="58714">
                  <c:v>77.910499999999999</c:v>
                </c:pt>
                <c:pt idx="58715">
                  <c:v>77.871799999999993</c:v>
                </c:pt>
                <c:pt idx="58716">
                  <c:v>77.889300000000006</c:v>
                </c:pt>
                <c:pt idx="58717">
                  <c:v>77.924099999999996</c:v>
                </c:pt>
                <c:pt idx="58718">
                  <c:v>77.864699999999999</c:v>
                </c:pt>
                <c:pt idx="58719">
                  <c:v>77.925799999999995</c:v>
                </c:pt>
                <c:pt idx="58720">
                  <c:v>77.898600000000002</c:v>
                </c:pt>
                <c:pt idx="58721">
                  <c:v>77.873400000000004</c:v>
                </c:pt>
                <c:pt idx="58722">
                  <c:v>77.935100000000006</c:v>
                </c:pt>
                <c:pt idx="58723">
                  <c:v>77.873099999999994</c:v>
                </c:pt>
                <c:pt idx="58724">
                  <c:v>77.894499999999994</c:v>
                </c:pt>
                <c:pt idx="58725">
                  <c:v>77.923199999999994</c:v>
                </c:pt>
                <c:pt idx="58726">
                  <c:v>77.879099999999994</c:v>
                </c:pt>
                <c:pt idx="58727">
                  <c:v>77.908299999999997</c:v>
                </c:pt>
                <c:pt idx="58728">
                  <c:v>77.891800000000003</c:v>
                </c:pt>
                <c:pt idx="58729">
                  <c:v>77.882900000000006</c:v>
                </c:pt>
                <c:pt idx="58730">
                  <c:v>77.931399999999996</c:v>
                </c:pt>
                <c:pt idx="58731">
                  <c:v>77.872799999999998</c:v>
                </c:pt>
                <c:pt idx="58732">
                  <c:v>77.910700000000006</c:v>
                </c:pt>
                <c:pt idx="58733">
                  <c:v>77.919499999999999</c:v>
                </c:pt>
                <c:pt idx="58734">
                  <c:v>77.8827</c:v>
                </c:pt>
                <c:pt idx="58735">
                  <c:v>77.926599999999993</c:v>
                </c:pt>
                <c:pt idx="58736">
                  <c:v>77.897400000000005</c:v>
                </c:pt>
                <c:pt idx="58737">
                  <c:v>77.8964</c:v>
                </c:pt>
                <c:pt idx="58738">
                  <c:v>77.948700000000002</c:v>
                </c:pt>
                <c:pt idx="58739">
                  <c:v>77.880799999999994</c:v>
                </c:pt>
                <c:pt idx="58740">
                  <c:v>77.918800000000005</c:v>
                </c:pt>
                <c:pt idx="58741">
                  <c:v>77.920199999999994</c:v>
                </c:pt>
                <c:pt idx="58742">
                  <c:v>77.899299999999997</c:v>
                </c:pt>
                <c:pt idx="58743">
                  <c:v>77.946899999999999</c:v>
                </c:pt>
                <c:pt idx="58744">
                  <c:v>77.892399999999995</c:v>
                </c:pt>
                <c:pt idx="58745">
                  <c:v>77.902000000000001</c:v>
                </c:pt>
                <c:pt idx="58746">
                  <c:v>77.942300000000003</c:v>
                </c:pt>
                <c:pt idx="58747">
                  <c:v>77.858800000000002</c:v>
                </c:pt>
                <c:pt idx="58748">
                  <c:v>77.888099999999994</c:v>
                </c:pt>
                <c:pt idx="58749">
                  <c:v>77.881</c:v>
                </c:pt>
                <c:pt idx="58750">
                  <c:v>77.869</c:v>
                </c:pt>
                <c:pt idx="58751">
                  <c:v>77.921599999999998</c:v>
                </c:pt>
                <c:pt idx="58752">
                  <c:v>77.868700000000004</c:v>
                </c:pt>
                <c:pt idx="58753">
                  <c:v>77.884100000000004</c:v>
                </c:pt>
                <c:pt idx="58754">
                  <c:v>77.943399999999997</c:v>
                </c:pt>
                <c:pt idx="58755">
                  <c:v>77.865700000000004</c:v>
                </c:pt>
                <c:pt idx="58756">
                  <c:v>77.903000000000006</c:v>
                </c:pt>
                <c:pt idx="58757">
                  <c:v>77.912099999999995</c:v>
                </c:pt>
                <c:pt idx="58758">
                  <c:v>77.874899999999997</c:v>
                </c:pt>
                <c:pt idx="58759">
                  <c:v>77.917100000000005</c:v>
                </c:pt>
                <c:pt idx="58760">
                  <c:v>77.868799999999993</c:v>
                </c:pt>
                <c:pt idx="58761">
                  <c:v>77.890199999999993</c:v>
                </c:pt>
                <c:pt idx="58762">
                  <c:v>77.926699999999997</c:v>
                </c:pt>
                <c:pt idx="58763">
                  <c:v>77.870500000000007</c:v>
                </c:pt>
                <c:pt idx="58764">
                  <c:v>77.895200000000003</c:v>
                </c:pt>
                <c:pt idx="58765">
                  <c:v>77.896000000000001</c:v>
                </c:pt>
                <c:pt idx="58766">
                  <c:v>77.877700000000004</c:v>
                </c:pt>
                <c:pt idx="58767">
                  <c:v>77.942899999999995</c:v>
                </c:pt>
                <c:pt idx="58768">
                  <c:v>77.878900000000002</c:v>
                </c:pt>
                <c:pt idx="58769">
                  <c:v>77.925399999999996</c:v>
                </c:pt>
                <c:pt idx="58770">
                  <c:v>77.972399999999993</c:v>
                </c:pt>
                <c:pt idx="58771">
                  <c:v>77.906599999999997</c:v>
                </c:pt>
                <c:pt idx="58772">
                  <c:v>77.945400000000006</c:v>
                </c:pt>
                <c:pt idx="58773">
                  <c:v>77.916200000000003</c:v>
                </c:pt>
                <c:pt idx="58774">
                  <c:v>77.922200000000004</c:v>
                </c:pt>
                <c:pt idx="58775">
                  <c:v>77.975899999999996</c:v>
                </c:pt>
                <c:pt idx="58776">
                  <c:v>77.892399999999995</c:v>
                </c:pt>
                <c:pt idx="58777">
                  <c:v>77.920299999999997</c:v>
                </c:pt>
                <c:pt idx="58778">
                  <c:v>77.955799999999996</c:v>
                </c:pt>
                <c:pt idx="58779">
                  <c:v>77.913899999999998</c:v>
                </c:pt>
                <c:pt idx="58780">
                  <c:v>77.944199999999995</c:v>
                </c:pt>
                <c:pt idx="58781">
                  <c:v>77.895600000000002</c:v>
                </c:pt>
                <c:pt idx="58782">
                  <c:v>77.913499999999999</c:v>
                </c:pt>
                <c:pt idx="58783">
                  <c:v>77.979200000000006</c:v>
                </c:pt>
                <c:pt idx="58784">
                  <c:v>77.9148</c:v>
                </c:pt>
                <c:pt idx="58785">
                  <c:v>77.930000000000007</c:v>
                </c:pt>
                <c:pt idx="58786">
                  <c:v>77.947500000000005</c:v>
                </c:pt>
                <c:pt idx="58787">
                  <c:v>77.902900000000002</c:v>
                </c:pt>
                <c:pt idx="58788">
                  <c:v>77.94</c:v>
                </c:pt>
                <c:pt idx="58789">
                  <c:v>77.892399999999995</c:v>
                </c:pt>
                <c:pt idx="58790">
                  <c:v>77.9148</c:v>
                </c:pt>
                <c:pt idx="58791">
                  <c:v>77.962199999999996</c:v>
                </c:pt>
                <c:pt idx="58792">
                  <c:v>77.881799999999998</c:v>
                </c:pt>
                <c:pt idx="58793">
                  <c:v>77.933000000000007</c:v>
                </c:pt>
                <c:pt idx="58794">
                  <c:v>77.921700000000001</c:v>
                </c:pt>
                <c:pt idx="58795">
                  <c:v>77.881699999999995</c:v>
                </c:pt>
                <c:pt idx="58796">
                  <c:v>77.924800000000005</c:v>
                </c:pt>
                <c:pt idx="58797">
                  <c:v>77.8917</c:v>
                </c:pt>
                <c:pt idx="58798">
                  <c:v>77.914699999999996</c:v>
                </c:pt>
                <c:pt idx="58799">
                  <c:v>77.9589</c:v>
                </c:pt>
                <c:pt idx="58800">
                  <c:v>77.886499999999998</c:v>
                </c:pt>
                <c:pt idx="58801">
                  <c:v>77.927800000000005</c:v>
                </c:pt>
                <c:pt idx="58802">
                  <c:v>77.933300000000003</c:v>
                </c:pt>
                <c:pt idx="58803">
                  <c:v>77.906899999999993</c:v>
                </c:pt>
                <c:pt idx="58804">
                  <c:v>77.956400000000002</c:v>
                </c:pt>
                <c:pt idx="58805">
                  <c:v>77.8934</c:v>
                </c:pt>
                <c:pt idx="58806">
                  <c:v>77.914000000000001</c:v>
                </c:pt>
                <c:pt idx="58807">
                  <c:v>77.960400000000007</c:v>
                </c:pt>
                <c:pt idx="58808">
                  <c:v>77.903700000000001</c:v>
                </c:pt>
                <c:pt idx="58809">
                  <c:v>77.943899999999999</c:v>
                </c:pt>
                <c:pt idx="58810">
                  <c:v>77.937600000000003</c:v>
                </c:pt>
                <c:pt idx="58811">
                  <c:v>77.932500000000005</c:v>
                </c:pt>
                <c:pt idx="58812">
                  <c:v>77.967299999999994</c:v>
                </c:pt>
                <c:pt idx="58813">
                  <c:v>77.907799999999995</c:v>
                </c:pt>
                <c:pt idx="58814">
                  <c:v>77.928799999999995</c:v>
                </c:pt>
                <c:pt idx="58815">
                  <c:v>77.967699999999994</c:v>
                </c:pt>
                <c:pt idx="58816">
                  <c:v>77.9285</c:v>
                </c:pt>
                <c:pt idx="58817">
                  <c:v>77.967100000000002</c:v>
                </c:pt>
                <c:pt idx="58818">
                  <c:v>77.906300000000002</c:v>
                </c:pt>
                <c:pt idx="58819">
                  <c:v>77.936000000000007</c:v>
                </c:pt>
                <c:pt idx="58820">
                  <c:v>77.972800000000007</c:v>
                </c:pt>
                <c:pt idx="58821">
                  <c:v>77.899199999999993</c:v>
                </c:pt>
                <c:pt idx="58822">
                  <c:v>77.936700000000002</c:v>
                </c:pt>
                <c:pt idx="58823">
                  <c:v>77.955299999999994</c:v>
                </c:pt>
                <c:pt idx="58824">
                  <c:v>77.913700000000006</c:v>
                </c:pt>
                <c:pt idx="58825">
                  <c:v>77.952200000000005</c:v>
                </c:pt>
                <c:pt idx="58826">
                  <c:v>77.926100000000005</c:v>
                </c:pt>
                <c:pt idx="58827">
                  <c:v>77.9358</c:v>
                </c:pt>
                <c:pt idx="58828">
                  <c:v>77.984999999999999</c:v>
                </c:pt>
                <c:pt idx="58829">
                  <c:v>77.914699999999996</c:v>
                </c:pt>
                <c:pt idx="58830">
                  <c:v>77.957300000000004</c:v>
                </c:pt>
                <c:pt idx="58831">
                  <c:v>77.948300000000003</c:v>
                </c:pt>
                <c:pt idx="58832">
                  <c:v>77.917100000000005</c:v>
                </c:pt>
                <c:pt idx="58833">
                  <c:v>77.974100000000007</c:v>
                </c:pt>
                <c:pt idx="58834">
                  <c:v>77.906000000000006</c:v>
                </c:pt>
                <c:pt idx="58835">
                  <c:v>77.916200000000003</c:v>
                </c:pt>
                <c:pt idx="58836">
                  <c:v>77.965199999999996</c:v>
                </c:pt>
                <c:pt idx="58837">
                  <c:v>77.902900000000002</c:v>
                </c:pt>
                <c:pt idx="58838">
                  <c:v>77.942899999999995</c:v>
                </c:pt>
                <c:pt idx="58839">
                  <c:v>77.927899999999994</c:v>
                </c:pt>
                <c:pt idx="58840">
                  <c:v>77.906999999999996</c:v>
                </c:pt>
                <c:pt idx="58841">
                  <c:v>77.958200000000005</c:v>
                </c:pt>
                <c:pt idx="58842">
                  <c:v>77.896699999999996</c:v>
                </c:pt>
                <c:pt idx="58843">
                  <c:v>77.922300000000007</c:v>
                </c:pt>
                <c:pt idx="58844">
                  <c:v>77.984999999999999</c:v>
                </c:pt>
                <c:pt idx="58845">
                  <c:v>77.920199999999994</c:v>
                </c:pt>
                <c:pt idx="58846">
                  <c:v>77.943899999999999</c:v>
                </c:pt>
                <c:pt idx="58847">
                  <c:v>77.943299999999994</c:v>
                </c:pt>
                <c:pt idx="58848">
                  <c:v>77.930800000000005</c:v>
                </c:pt>
                <c:pt idx="58849">
                  <c:v>77.964399999999998</c:v>
                </c:pt>
                <c:pt idx="58850">
                  <c:v>77.896199999999993</c:v>
                </c:pt>
                <c:pt idx="58851">
                  <c:v>77.925700000000006</c:v>
                </c:pt>
                <c:pt idx="58852">
                  <c:v>77.962000000000003</c:v>
                </c:pt>
                <c:pt idx="58853">
                  <c:v>77.910300000000007</c:v>
                </c:pt>
                <c:pt idx="58854">
                  <c:v>77.944800000000001</c:v>
                </c:pt>
                <c:pt idx="58855">
                  <c:v>77.917500000000004</c:v>
                </c:pt>
                <c:pt idx="58856">
                  <c:v>77.919899999999998</c:v>
                </c:pt>
                <c:pt idx="58857">
                  <c:v>77.966899999999995</c:v>
                </c:pt>
                <c:pt idx="58858">
                  <c:v>77.981300000000005</c:v>
                </c:pt>
                <c:pt idx="58859">
                  <c:v>78.064700000000002</c:v>
                </c:pt>
                <c:pt idx="58860">
                  <c:v>78.035499999999999</c:v>
                </c:pt>
                <c:pt idx="58861">
                  <c:v>77.983000000000004</c:v>
                </c:pt>
                <c:pt idx="58862">
                  <c:v>77.996399999999994</c:v>
                </c:pt>
                <c:pt idx="58863">
                  <c:v>77.953800000000001</c:v>
                </c:pt>
                <c:pt idx="58864">
                  <c:v>77.947000000000003</c:v>
                </c:pt>
                <c:pt idx="58865">
                  <c:v>78.007099999999994</c:v>
                </c:pt>
                <c:pt idx="58866">
                  <c:v>77.931399999999996</c:v>
                </c:pt>
                <c:pt idx="58867">
                  <c:v>77.951800000000006</c:v>
                </c:pt>
                <c:pt idx="58868">
                  <c:v>77.969200000000001</c:v>
                </c:pt>
                <c:pt idx="58869">
                  <c:v>77.939300000000003</c:v>
                </c:pt>
                <c:pt idx="58870">
                  <c:v>77.968199999999996</c:v>
                </c:pt>
                <c:pt idx="58871">
                  <c:v>77.936599999999999</c:v>
                </c:pt>
                <c:pt idx="58872">
                  <c:v>77.943600000000004</c:v>
                </c:pt>
                <c:pt idx="58873">
                  <c:v>77.977900000000005</c:v>
                </c:pt>
                <c:pt idx="58874">
                  <c:v>77.916899999999998</c:v>
                </c:pt>
                <c:pt idx="58875">
                  <c:v>77.966300000000004</c:v>
                </c:pt>
                <c:pt idx="58876">
                  <c:v>77.965400000000002</c:v>
                </c:pt>
                <c:pt idx="58877">
                  <c:v>77.931399999999996</c:v>
                </c:pt>
                <c:pt idx="58878">
                  <c:v>77.9709</c:v>
                </c:pt>
                <c:pt idx="58879">
                  <c:v>77.944500000000005</c:v>
                </c:pt>
                <c:pt idx="58880">
                  <c:v>77.940299999999993</c:v>
                </c:pt>
                <c:pt idx="58881">
                  <c:v>77.974000000000004</c:v>
                </c:pt>
                <c:pt idx="58882">
                  <c:v>77.899100000000004</c:v>
                </c:pt>
                <c:pt idx="58883">
                  <c:v>77.925200000000004</c:v>
                </c:pt>
                <c:pt idx="58884">
                  <c:v>77.911500000000004</c:v>
                </c:pt>
                <c:pt idx="58885">
                  <c:v>77.916399999999996</c:v>
                </c:pt>
                <c:pt idx="58886">
                  <c:v>77.95</c:v>
                </c:pt>
                <c:pt idx="58887">
                  <c:v>77.889700000000005</c:v>
                </c:pt>
                <c:pt idx="58888">
                  <c:v>77.937200000000004</c:v>
                </c:pt>
                <c:pt idx="58889">
                  <c:v>77.971500000000006</c:v>
                </c:pt>
                <c:pt idx="58890">
                  <c:v>77.918000000000006</c:v>
                </c:pt>
                <c:pt idx="58891">
                  <c:v>77.950699999999998</c:v>
                </c:pt>
                <c:pt idx="58892">
                  <c:v>77.927700000000002</c:v>
                </c:pt>
                <c:pt idx="58893">
                  <c:v>77.928200000000004</c:v>
                </c:pt>
                <c:pt idx="58894">
                  <c:v>77.967200000000005</c:v>
                </c:pt>
                <c:pt idx="58895">
                  <c:v>77.900400000000005</c:v>
                </c:pt>
                <c:pt idx="58896">
                  <c:v>77.935299999999998</c:v>
                </c:pt>
                <c:pt idx="58897">
                  <c:v>77.973100000000002</c:v>
                </c:pt>
                <c:pt idx="58898">
                  <c:v>77.923400000000001</c:v>
                </c:pt>
                <c:pt idx="58899">
                  <c:v>77.962100000000007</c:v>
                </c:pt>
                <c:pt idx="58900">
                  <c:v>77.931899999999999</c:v>
                </c:pt>
                <c:pt idx="58901">
                  <c:v>77.926500000000004</c:v>
                </c:pt>
                <c:pt idx="58902">
                  <c:v>77.968699999999998</c:v>
                </c:pt>
                <c:pt idx="58903">
                  <c:v>77.910200000000003</c:v>
                </c:pt>
                <c:pt idx="58904">
                  <c:v>77.953599999999994</c:v>
                </c:pt>
                <c:pt idx="58905">
                  <c:v>77.948599999999999</c:v>
                </c:pt>
                <c:pt idx="58906">
                  <c:v>77.926000000000002</c:v>
                </c:pt>
                <c:pt idx="58907">
                  <c:v>77.992400000000004</c:v>
                </c:pt>
                <c:pt idx="58908">
                  <c:v>77.9328</c:v>
                </c:pt>
                <c:pt idx="58909">
                  <c:v>77.9529</c:v>
                </c:pt>
                <c:pt idx="58910">
                  <c:v>77.979500000000002</c:v>
                </c:pt>
                <c:pt idx="58911">
                  <c:v>77.9178</c:v>
                </c:pt>
                <c:pt idx="58912">
                  <c:v>77.969099999999997</c:v>
                </c:pt>
                <c:pt idx="58913">
                  <c:v>77.944100000000006</c:v>
                </c:pt>
                <c:pt idx="58914">
                  <c:v>77.935199999999995</c:v>
                </c:pt>
                <c:pt idx="58915">
                  <c:v>77.995900000000006</c:v>
                </c:pt>
                <c:pt idx="58916">
                  <c:v>77.9298</c:v>
                </c:pt>
                <c:pt idx="58917">
                  <c:v>77.963200000000001</c:v>
                </c:pt>
                <c:pt idx="58918">
                  <c:v>77.978200000000001</c:v>
                </c:pt>
                <c:pt idx="58919">
                  <c:v>77.930800000000005</c:v>
                </c:pt>
                <c:pt idx="58920">
                  <c:v>77.966399999999993</c:v>
                </c:pt>
                <c:pt idx="58921">
                  <c:v>77.944299999999998</c:v>
                </c:pt>
                <c:pt idx="58922">
                  <c:v>77.946799999999996</c:v>
                </c:pt>
                <c:pt idx="58923">
                  <c:v>77.980900000000005</c:v>
                </c:pt>
                <c:pt idx="58924">
                  <c:v>77.916899999999998</c:v>
                </c:pt>
                <c:pt idx="58925">
                  <c:v>77.957599999999999</c:v>
                </c:pt>
                <c:pt idx="58926">
                  <c:v>77.975700000000003</c:v>
                </c:pt>
                <c:pt idx="58927">
                  <c:v>77.934700000000007</c:v>
                </c:pt>
                <c:pt idx="58928">
                  <c:v>77.953900000000004</c:v>
                </c:pt>
                <c:pt idx="58929">
                  <c:v>77.903899999999993</c:v>
                </c:pt>
                <c:pt idx="58930">
                  <c:v>77.929400000000001</c:v>
                </c:pt>
                <c:pt idx="58931">
                  <c:v>77.968500000000006</c:v>
                </c:pt>
                <c:pt idx="58932">
                  <c:v>77.91</c:v>
                </c:pt>
                <c:pt idx="58933">
                  <c:v>77.941000000000003</c:v>
                </c:pt>
                <c:pt idx="58934">
                  <c:v>77.936000000000007</c:v>
                </c:pt>
                <c:pt idx="58935">
                  <c:v>77.927499999999995</c:v>
                </c:pt>
                <c:pt idx="58936">
                  <c:v>77.979399999999998</c:v>
                </c:pt>
                <c:pt idx="58937">
                  <c:v>77.921400000000006</c:v>
                </c:pt>
                <c:pt idx="58938">
                  <c:v>77.941999999999993</c:v>
                </c:pt>
                <c:pt idx="58939">
                  <c:v>77.985299999999995</c:v>
                </c:pt>
                <c:pt idx="58940">
                  <c:v>77.951800000000006</c:v>
                </c:pt>
                <c:pt idx="58941">
                  <c:v>77.9816</c:v>
                </c:pt>
                <c:pt idx="58942">
                  <c:v>77.950400000000002</c:v>
                </c:pt>
                <c:pt idx="58943">
                  <c:v>77.935599999999994</c:v>
                </c:pt>
                <c:pt idx="58944">
                  <c:v>77.9863</c:v>
                </c:pt>
                <c:pt idx="58945">
                  <c:v>77.927999999999997</c:v>
                </c:pt>
                <c:pt idx="58946">
                  <c:v>77.954400000000007</c:v>
                </c:pt>
                <c:pt idx="58947">
                  <c:v>77.975899999999996</c:v>
                </c:pt>
                <c:pt idx="58948">
                  <c:v>77.92</c:v>
                </c:pt>
                <c:pt idx="58949">
                  <c:v>77.961699999999993</c:v>
                </c:pt>
                <c:pt idx="58950">
                  <c:v>77.938100000000006</c:v>
                </c:pt>
                <c:pt idx="58951">
                  <c:v>77.95</c:v>
                </c:pt>
                <c:pt idx="58952">
                  <c:v>77.991600000000005</c:v>
                </c:pt>
                <c:pt idx="58953">
                  <c:v>77.925600000000003</c:v>
                </c:pt>
                <c:pt idx="58954">
                  <c:v>77.961699999999993</c:v>
                </c:pt>
                <c:pt idx="58955">
                  <c:v>77.990200000000002</c:v>
                </c:pt>
                <c:pt idx="58956">
                  <c:v>77.940600000000003</c:v>
                </c:pt>
                <c:pt idx="58957">
                  <c:v>77.982600000000005</c:v>
                </c:pt>
                <c:pt idx="58958">
                  <c:v>77.941000000000003</c:v>
                </c:pt>
                <c:pt idx="58959">
                  <c:v>77.957599999999999</c:v>
                </c:pt>
                <c:pt idx="58960">
                  <c:v>78.006399999999999</c:v>
                </c:pt>
                <c:pt idx="58961">
                  <c:v>77.945999999999998</c:v>
                </c:pt>
                <c:pt idx="58962">
                  <c:v>77.973200000000006</c:v>
                </c:pt>
                <c:pt idx="58963">
                  <c:v>77.970699999999994</c:v>
                </c:pt>
                <c:pt idx="58964">
                  <c:v>77.938100000000006</c:v>
                </c:pt>
                <c:pt idx="58965">
                  <c:v>77.993499999999997</c:v>
                </c:pt>
                <c:pt idx="58966">
                  <c:v>77.937700000000007</c:v>
                </c:pt>
                <c:pt idx="58967">
                  <c:v>77.952799999999996</c:v>
                </c:pt>
                <c:pt idx="58968">
                  <c:v>77.981999999999999</c:v>
                </c:pt>
                <c:pt idx="58969">
                  <c:v>77.922700000000006</c:v>
                </c:pt>
                <c:pt idx="58970">
                  <c:v>77.965400000000002</c:v>
                </c:pt>
                <c:pt idx="58971">
                  <c:v>77.955399999999997</c:v>
                </c:pt>
                <c:pt idx="58972">
                  <c:v>77.947699999999998</c:v>
                </c:pt>
                <c:pt idx="58973">
                  <c:v>77.972399999999993</c:v>
                </c:pt>
                <c:pt idx="58974">
                  <c:v>77.920400000000001</c:v>
                </c:pt>
                <c:pt idx="58975">
                  <c:v>77.948899999999995</c:v>
                </c:pt>
                <c:pt idx="58976">
                  <c:v>77.988299999999995</c:v>
                </c:pt>
                <c:pt idx="58977">
                  <c:v>77.928100000000001</c:v>
                </c:pt>
                <c:pt idx="58978">
                  <c:v>77.963099999999997</c:v>
                </c:pt>
                <c:pt idx="58979">
                  <c:v>77.948700000000002</c:v>
                </c:pt>
                <c:pt idx="58980">
                  <c:v>77.952399999999997</c:v>
                </c:pt>
                <c:pt idx="58981">
                  <c:v>78.013599999999997</c:v>
                </c:pt>
                <c:pt idx="58982">
                  <c:v>77.938999999999993</c:v>
                </c:pt>
                <c:pt idx="58983">
                  <c:v>77.981200000000001</c:v>
                </c:pt>
                <c:pt idx="58984">
                  <c:v>77.995900000000006</c:v>
                </c:pt>
                <c:pt idx="58985">
                  <c:v>77.965100000000007</c:v>
                </c:pt>
                <c:pt idx="58986">
                  <c:v>77.998500000000007</c:v>
                </c:pt>
                <c:pt idx="58987">
                  <c:v>77.954499999999996</c:v>
                </c:pt>
                <c:pt idx="58988">
                  <c:v>77.965199999999996</c:v>
                </c:pt>
                <c:pt idx="58989">
                  <c:v>78.008799999999994</c:v>
                </c:pt>
                <c:pt idx="58990">
                  <c:v>77.953999999999994</c:v>
                </c:pt>
                <c:pt idx="58991">
                  <c:v>77.982600000000005</c:v>
                </c:pt>
                <c:pt idx="58992">
                  <c:v>77.978999999999999</c:v>
                </c:pt>
                <c:pt idx="58993">
                  <c:v>77.947199999999995</c:v>
                </c:pt>
                <c:pt idx="58994">
                  <c:v>78.014200000000002</c:v>
                </c:pt>
                <c:pt idx="58995">
                  <c:v>77.939499999999995</c:v>
                </c:pt>
                <c:pt idx="58996">
                  <c:v>77.965000000000003</c:v>
                </c:pt>
                <c:pt idx="58997">
                  <c:v>77.988500000000002</c:v>
                </c:pt>
                <c:pt idx="58998">
                  <c:v>77.934200000000004</c:v>
                </c:pt>
                <c:pt idx="58999">
                  <c:v>77.975300000000004</c:v>
                </c:pt>
                <c:pt idx="59000">
                  <c:v>77.953400000000002</c:v>
                </c:pt>
                <c:pt idx="59001">
                  <c:v>77.933099999999996</c:v>
                </c:pt>
                <c:pt idx="59002">
                  <c:v>77.974800000000002</c:v>
                </c:pt>
                <c:pt idx="59003">
                  <c:v>77.923400000000001</c:v>
                </c:pt>
                <c:pt idx="59004">
                  <c:v>77.949100000000001</c:v>
                </c:pt>
                <c:pt idx="59005">
                  <c:v>77.978399999999993</c:v>
                </c:pt>
                <c:pt idx="59006">
                  <c:v>77.915099999999995</c:v>
                </c:pt>
                <c:pt idx="59007">
                  <c:v>77.952399999999997</c:v>
                </c:pt>
                <c:pt idx="59008">
                  <c:v>77.951499999999996</c:v>
                </c:pt>
                <c:pt idx="59009">
                  <c:v>77.945899999999995</c:v>
                </c:pt>
                <c:pt idx="59010">
                  <c:v>77.988399999999999</c:v>
                </c:pt>
                <c:pt idx="59011">
                  <c:v>77.931399999999996</c:v>
                </c:pt>
                <c:pt idx="59012">
                  <c:v>77.948700000000002</c:v>
                </c:pt>
                <c:pt idx="59013">
                  <c:v>77.969700000000003</c:v>
                </c:pt>
                <c:pt idx="59014">
                  <c:v>77.920400000000001</c:v>
                </c:pt>
                <c:pt idx="59015">
                  <c:v>77.965999999999994</c:v>
                </c:pt>
                <c:pt idx="59016">
                  <c:v>77.942599999999999</c:v>
                </c:pt>
                <c:pt idx="59017">
                  <c:v>77.949700000000007</c:v>
                </c:pt>
                <c:pt idx="59018">
                  <c:v>77.993300000000005</c:v>
                </c:pt>
                <c:pt idx="59019">
                  <c:v>77.914900000000003</c:v>
                </c:pt>
                <c:pt idx="59020">
                  <c:v>77.941100000000006</c:v>
                </c:pt>
                <c:pt idx="59021">
                  <c:v>77.985799999999998</c:v>
                </c:pt>
                <c:pt idx="59022">
                  <c:v>77.932500000000005</c:v>
                </c:pt>
                <c:pt idx="59023">
                  <c:v>77.959000000000003</c:v>
                </c:pt>
                <c:pt idx="59024">
                  <c:v>77.931899999999999</c:v>
                </c:pt>
                <c:pt idx="59025">
                  <c:v>77.944299999999998</c:v>
                </c:pt>
                <c:pt idx="59026">
                  <c:v>77.989699999999999</c:v>
                </c:pt>
                <c:pt idx="59027">
                  <c:v>77.919399999999996</c:v>
                </c:pt>
                <c:pt idx="59028">
                  <c:v>77.950599999999994</c:v>
                </c:pt>
                <c:pt idx="59029">
                  <c:v>77.987700000000004</c:v>
                </c:pt>
                <c:pt idx="59030">
                  <c:v>77.94</c:v>
                </c:pt>
                <c:pt idx="59031">
                  <c:v>77.979200000000006</c:v>
                </c:pt>
                <c:pt idx="59032">
                  <c:v>77.924999999999997</c:v>
                </c:pt>
                <c:pt idx="59033">
                  <c:v>77.943299999999994</c:v>
                </c:pt>
                <c:pt idx="59034">
                  <c:v>77.9816</c:v>
                </c:pt>
                <c:pt idx="59035">
                  <c:v>77.931100000000001</c:v>
                </c:pt>
                <c:pt idx="59036">
                  <c:v>77.960099999999997</c:v>
                </c:pt>
                <c:pt idx="59037">
                  <c:v>77.968800000000002</c:v>
                </c:pt>
                <c:pt idx="59038">
                  <c:v>77.953400000000002</c:v>
                </c:pt>
                <c:pt idx="59039">
                  <c:v>77.990700000000004</c:v>
                </c:pt>
                <c:pt idx="59040">
                  <c:v>77.929599999999994</c:v>
                </c:pt>
                <c:pt idx="59041">
                  <c:v>77.948700000000002</c:v>
                </c:pt>
                <c:pt idx="59042">
                  <c:v>77.994500000000002</c:v>
                </c:pt>
                <c:pt idx="59043">
                  <c:v>77.928799999999995</c:v>
                </c:pt>
                <c:pt idx="59044">
                  <c:v>77.963200000000001</c:v>
                </c:pt>
                <c:pt idx="59045">
                  <c:v>77.959999999999994</c:v>
                </c:pt>
                <c:pt idx="59046">
                  <c:v>77.934799999999996</c:v>
                </c:pt>
                <c:pt idx="59047">
                  <c:v>78.003200000000007</c:v>
                </c:pt>
                <c:pt idx="59048">
                  <c:v>77.9422</c:v>
                </c:pt>
                <c:pt idx="59049">
                  <c:v>77.962900000000005</c:v>
                </c:pt>
                <c:pt idx="59050">
                  <c:v>78.010900000000007</c:v>
                </c:pt>
                <c:pt idx="59051">
                  <c:v>77.981399999999994</c:v>
                </c:pt>
                <c:pt idx="59052">
                  <c:v>77.992500000000007</c:v>
                </c:pt>
                <c:pt idx="59053">
                  <c:v>77.978899999999996</c:v>
                </c:pt>
                <c:pt idx="59054">
                  <c:v>77.971999999999994</c:v>
                </c:pt>
                <c:pt idx="59055">
                  <c:v>78.016099999999994</c:v>
                </c:pt>
                <c:pt idx="59056">
                  <c:v>77.959400000000002</c:v>
                </c:pt>
                <c:pt idx="59057">
                  <c:v>77.979600000000005</c:v>
                </c:pt>
                <c:pt idx="59058">
                  <c:v>77.998000000000005</c:v>
                </c:pt>
                <c:pt idx="59059">
                  <c:v>77.953100000000006</c:v>
                </c:pt>
                <c:pt idx="59060">
                  <c:v>77.993799999999993</c:v>
                </c:pt>
                <c:pt idx="59061">
                  <c:v>77.969499999999996</c:v>
                </c:pt>
                <c:pt idx="59062">
                  <c:v>77.969099999999997</c:v>
                </c:pt>
                <c:pt idx="59063">
                  <c:v>78.007000000000005</c:v>
                </c:pt>
                <c:pt idx="59064">
                  <c:v>77.936099999999996</c:v>
                </c:pt>
                <c:pt idx="59065">
                  <c:v>77.965699999999998</c:v>
                </c:pt>
                <c:pt idx="59066">
                  <c:v>77.978800000000007</c:v>
                </c:pt>
                <c:pt idx="59067">
                  <c:v>77.947500000000005</c:v>
                </c:pt>
                <c:pt idx="59068">
                  <c:v>77.989699999999999</c:v>
                </c:pt>
                <c:pt idx="59069">
                  <c:v>77.943399999999997</c:v>
                </c:pt>
                <c:pt idx="59070">
                  <c:v>77.965199999999996</c:v>
                </c:pt>
                <c:pt idx="59071">
                  <c:v>78.017600000000002</c:v>
                </c:pt>
                <c:pt idx="59072">
                  <c:v>77.942999999999998</c:v>
                </c:pt>
                <c:pt idx="59073">
                  <c:v>77.994500000000002</c:v>
                </c:pt>
                <c:pt idx="59074">
                  <c:v>78.088999999999999</c:v>
                </c:pt>
                <c:pt idx="59075">
                  <c:v>78.107799999999997</c:v>
                </c:pt>
                <c:pt idx="59076">
                  <c:v>78.1858</c:v>
                </c:pt>
                <c:pt idx="59077">
                  <c:v>78.166700000000006</c:v>
                </c:pt>
                <c:pt idx="59078">
                  <c:v>78.1999</c:v>
                </c:pt>
                <c:pt idx="59079">
                  <c:v>78.257099999999994</c:v>
                </c:pt>
                <c:pt idx="59080">
                  <c:v>78.201899999999995</c:v>
                </c:pt>
                <c:pt idx="59081">
                  <c:v>78.224599999999995</c:v>
                </c:pt>
                <c:pt idx="59082">
                  <c:v>78.148099999999999</c:v>
                </c:pt>
                <c:pt idx="59083">
                  <c:v>78.099800000000002</c:v>
                </c:pt>
                <c:pt idx="59084">
                  <c:v>78.111699999999999</c:v>
                </c:pt>
                <c:pt idx="59085">
                  <c:v>78.037099999999995</c:v>
                </c:pt>
                <c:pt idx="59086">
                  <c:v>78.037300000000002</c:v>
                </c:pt>
                <c:pt idx="59087">
                  <c:v>78.052999999999997</c:v>
                </c:pt>
                <c:pt idx="59088">
                  <c:v>77.982200000000006</c:v>
                </c:pt>
                <c:pt idx="59089">
                  <c:v>78.012900000000002</c:v>
                </c:pt>
                <c:pt idx="59090">
                  <c:v>77.992199999999997</c:v>
                </c:pt>
                <c:pt idx="59091">
                  <c:v>77.977400000000003</c:v>
                </c:pt>
                <c:pt idx="59092">
                  <c:v>78.011899999999997</c:v>
                </c:pt>
                <c:pt idx="59093">
                  <c:v>77.946700000000007</c:v>
                </c:pt>
                <c:pt idx="59094">
                  <c:v>77.978499999999997</c:v>
                </c:pt>
                <c:pt idx="59095">
                  <c:v>77.994699999999995</c:v>
                </c:pt>
                <c:pt idx="59096">
                  <c:v>77.943600000000004</c:v>
                </c:pt>
                <c:pt idx="59097">
                  <c:v>77.984300000000005</c:v>
                </c:pt>
                <c:pt idx="59098">
                  <c:v>77.959800000000001</c:v>
                </c:pt>
                <c:pt idx="59099">
                  <c:v>77.992699999999999</c:v>
                </c:pt>
                <c:pt idx="59100">
                  <c:v>78.033100000000005</c:v>
                </c:pt>
                <c:pt idx="59101">
                  <c:v>77.958100000000002</c:v>
                </c:pt>
                <c:pt idx="59102">
                  <c:v>77.984300000000005</c:v>
                </c:pt>
                <c:pt idx="59103">
                  <c:v>77.997799999999998</c:v>
                </c:pt>
                <c:pt idx="59104">
                  <c:v>77.9572</c:v>
                </c:pt>
                <c:pt idx="59105">
                  <c:v>77.992400000000004</c:v>
                </c:pt>
                <c:pt idx="59106">
                  <c:v>77.950800000000001</c:v>
                </c:pt>
                <c:pt idx="59107">
                  <c:v>77.970699999999994</c:v>
                </c:pt>
                <c:pt idx="59108">
                  <c:v>78.009900000000002</c:v>
                </c:pt>
                <c:pt idx="59109">
                  <c:v>77.925600000000003</c:v>
                </c:pt>
                <c:pt idx="59110">
                  <c:v>77.964100000000002</c:v>
                </c:pt>
                <c:pt idx="59111">
                  <c:v>77.966899999999995</c:v>
                </c:pt>
                <c:pt idx="59112">
                  <c:v>77.920599999999993</c:v>
                </c:pt>
                <c:pt idx="59113">
                  <c:v>77.988500000000002</c:v>
                </c:pt>
                <c:pt idx="59114">
                  <c:v>77.928700000000006</c:v>
                </c:pt>
                <c:pt idx="59115">
                  <c:v>77.949799999999996</c:v>
                </c:pt>
                <c:pt idx="59116">
                  <c:v>77.999700000000004</c:v>
                </c:pt>
                <c:pt idx="59117">
                  <c:v>77.924899999999994</c:v>
                </c:pt>
                <c:pt idx="59118">
                  <c:v>77.996700000000004</c:v>
                </c:pt>
                <c:pt idx="59119">
                  <c:v>77.980199999999996</c:v>
                </c:pt>
                <c:pt idx="59120">
                  <c:v>77.963099999999997</c:v>
                </c:pt>
                <c:pt idx="59121">
                  <c:v>78.030699999999996</c:v>
                </c:pt>
                <c:pt idx="59122">
                  <c:v>77.946299999999994</c:v>
                </c:pt>
                <c:pt idx="59123">
                  <c:v>77.977999999999994</c:v>
                </c:pt>
                <c:pt idx="59124">
                  <c:v>77.982900000000001</c:v>
                </c:pt>
                <c:pt idx="59125">
                  <c:v>77.937799999999996</c:v>
                </c:pt>
                <c:pt idx="59126">
                  <c:v>78.001599999999996</c:v>
                </c:pt>
                <c:pt idx="59127">
                  <c:v>77.941299999999998</c:v>
                </c:pt>
                <c:pt idx="59128">
                  <c:v>77.984099999999998</c:v>
                </c:pt>
                <c:pt idx="59129">
                  <c:v>78.0137</c:v>
                </c:pt>
                <c:pt idx="59130">
                  <c:v>77.954999999999998</c:v>
                </c:pt>
                <c:pt idx="59131">
                  <c:v>78.014099999999999</c:v>
                </c:pt>
                <c:pt idx="59132">
                  <c:v>77.958399999999997</c:v>
                </c:pt>
                <c:pt idx="59133">
                  <c:v>77.984300000000005</c:v>
                </c:pt>
                <c:pt idx="59134">
                  <c:v>78.032300000000006</c:v>
                </c:pt>
                <c:pt idx="59135">
                  <c:v>77.964699999999993</c:v>
                </c:pt>
                <c:pt idx="59136">
                  <c:v>78.011399999999995</c:v>
                </c:pt>
                <c:pt idx="59137">
                  <c:v>77.979799999999997</c:v>
                </c:pt>
                <c:pt idx="59138">
                  <c:v>77.967299999999994</c:v>
                </c:pt>
                <c:pt idx="59139">
                  <c:v>78.024799999999999</c:v>
                </c:pt>
                <c:pt idx="59140">
                  <c:v>77.946100000000001</c:v>
                </c:pt>
                <c:pt idx="59141">
                  <c:v>77.981899999999996</c:v>
                </c:pt>
                <c:pt idx="59142">
                  <c:v>77.980500000000006</c:v>
                </c:pt>
                <c:pt idx="59143">
                  <c:v>77.960999999999999</c:v>
                </c:pt>
                <c:pt idx="59144">
                  <c:v>78.033600000000007</c:v>
                </c:pt>
                <c:pt idx="59145">
                  <c:v>77.962500000000006</c:v>
                </c:pt>
                <c:pt idx="59146">
                  <c:v>77.993099999999998</c:v>
                </c:pt>
                <c:pt idx="59147">
                  <c:v>78.015500000000003</c:v>
                </c:pt>
                <c:pt idx="59148">
                  <c:v>77.950400000000002</c:v>
                </c:pt>
                <c:pt idx="59149">
                  <c:v>77.999099999999999</c:v>
                </c:pt>
                <c:pt idx="59150">
                  <c:v>77.939800000000005</c:v>
                </c:pt>
                <c:pt idx="59151">
                  <c:v>77.944599999999994</c:v>
                </c:pt>
                <c:pt idx="59152">
                  <c:v>78.175600000000003</c:v>
                </c:pt>
                <c:pt idx="59153">
                  <c:v>78.009399999999999</c:v>
                </c:pt>
                <c:pt idx="59154">
                  <c:v>78.039500000000004</c:v>
                </c:pt>
                <c:pt idx="59155">
                  <c:v>77.992699999999999</c:v>
                </c:pt>
                <c:pt idx="59156">
                  <c:v>77.959800000000001</c:v>
                </c:pt>
                <c:pt idx="59157">
                  <c:v>78.021100000000004</c:v>
                </c:pt>
                <c:pt idx="59158">
                  <c:v>77.918400000000005</c:v>
                </c:pt>
                <c:pt idx="59159">
                  <c:v>77.958600000000004</c:v>
                </c:pt>
                <c:pt idx="59160">
                  <c:v>77.951599999999999</c:v>
                </c:pt>
                <c:pt idx="59161">
                  <c:v>77.893100000000004</c:v>
                </c:pt>
                <c:pt idx="59162">
                  <c:v>77.9422</c:v>
                </c:pt>
                <c:pt idx="59163">
                  <c:v>77.870500000000007</c:v>
                </c:pt>
                <c:pt idx="59164">
                  <c:v>77.900700000000001</c:v>
                </c:pt>
                <c:pt idx="59165">
                  <c:v>77.946200000000005</c:v>
                </c:pt>
                <c:pt idx="59166">
                  <c:v>77.863</c:v>
                </c:pt>
                <c:pt idx="59167">
                  <c:v>77.914100000000005</c:v>
                </c:pt>
                <c:pt idx="59168">
                  <c:v>77.873000000000005</c:v>
                </c:pt>
                <c:pt idx="59169">
                  <c:v>77.862899999999996</c:v>
                </c:pt>
                <c:pt idx="59170">
                  <c:v>77.911100000000005</c:v>
                </c:pt>
                <c:pt idx="59171">
                  <c:v>77.8108</c:v>
                </c:pt>
                <c:pt idx="59172">
                  <c:v>77.869900000000001</c:v>
                </c:pt>
                <c:pt idx="59173">
                  <c:v>77.825999999999993</c:v>
                </c:pt>
                <c:pt idx="59174">
                  <c:v>77.814499999999995</c:v>
                </c:pt>
                <c:pt idx="59175">
                  <c:v>77.84</c:v>
                </c:pt>
                <c:pt idx="59176">
                  <c:v>77.754599999999996</c:v>
                </c:pt>
                <c:pt idx="59177">
                  <c:v>77.794200000000004</c:v>
                </c:pt>
                <c:pt idx="59178">
                  <c:v>77.793099999999995</c:v>
                </c:pt>
                <c:pt idx="59179">
                  <c:v>77.750200000000007</c:v>
                </c:pt>
                <c:pt idx="59180">
                  <c:v>77.805599999999998</c:v>
                </c:pt>
                <c:pt idx="59181">
                  <c:v>77.734800000000007</c:v>
                </c:pt>
                <c:pt idx="59182">
                  <c:v>77.768000000000001</c:v>
                </c:pt>
                <c:pt idx="59183">
                  <c:v>77.787999999999997</c:v>
                </c:pt>
                <c:pt idx="59184">
                  <c:v>77.743799999999993</c:v>
                </c:pt>
                <c:pt idx="59185">
                  <c:v>77.788399999999996</c:v>
                </c:pt>
                <c:pt idx="59186">
                  <c:v>77.718900000000005</c:v>
                </c:pt>
                <c:pt idx="59187">
                  <c:v>77.741100000000003</c:v>
                </c:pt>
                <c:pt idx="59188">
                  <c:v>77.828999999999994</c:v>
                </c:pt>
                <c:pt idx="59189">
                  <c:v>77.760300000000001</c:v>
                </c:pt>
                <c:pt idx="59190">
                  <c:v>77.826099999999997</c:v>
                </c:pt>
                <c:pt idx="59191">
                  <c:v>77.787400000000005</c:v>
                </c:pt>
                <c:pt idx="59192">
                  <c:v>77.781300000000002</c:v>
                </c:pt>
                <c:pt idx="59193">
                  <c:v>77.841200000000001</c:v>
                </c:pt>
                <c:pt idx="59194">
                  <c:v>77.764300000000006</c:v>
                </c:pt>
                <c:pt idx="59195">
                  <c:v>77.814400000000006</c:v>
                </c:pt>
                <c:pt idx="59196">
                  <c:v>77.796199999999999</c:v>
                </c:pt>
                <c:pt idx="59197">
                  <c:v>77.779200000000003</c:v>
                </c:pt>
                <c:pt idx="59198">
                  <c:v>77.844499999999996</c:v>
                </c:pt>
                <c:pt idx="59199">
                  <c:v>77.746600000000001</c:v>
                </c:pt>
                <c:pt idx="59200">
                  <c:v>77.790400000000005</c:v>
                </c:pt>
                <c:pt idx="59201">
                  <c:v>77.804199999999994</c:v>
                </c:pt>
                <c:pt idx="59202">
                  <c:v>77.767799999999994</c:v>
                </c:pt>
                <c:pt idx="59203">
                  <c:v>77.824399999999997</c:v>
                </c:pt>
                <c:pt idx="59204">
                  <c:v>77.7607</c:v>
                </c:pt>
                <c:pt idx="59205">
                  <c:v>77.764799999999994</c:v>
                </c:pt>
                <c:pt idx="59206">
                  <c:v>77.796999999999997</c:v>
                </c:pt>
                <c:pt idx="59207">
                  <c:v>77.721400000000003</c:v>
                </c:pt>
                <c:pt idx="59208">
                  <c:v>77.788799999999995</c:v>
                </c:pt>
                <c:pt idx="59209">
                  <c:v>77.748900000000006</c:v>
                </c:pt>
                <c:pt idx="59210">
                  <c:v>77.734899999999996</c:v>
                </c:pt>
                <c:pt idx="59211">
                  <c:v>77.793800000000005</c:v>
                </c:pt>
                <c:pt idx="59212">
                  <c:v>77.697900000000004</c:v>
                </c:pt>
                <c:pt idx="59213">
                  <c:v>77.745400000000004</c:v>
                </c:pt>
                <c:pt idx="59214">
                  <c:v>77.727900000000005</c:v>
                </c:pt>
                <c:pt idx="59215">
                  <c:v>77.657200000000003</c:v>
                </c:pt>
                <c:pt idx="59216">
                  <c:v>77.697100000000006</c:v>
                </c:pt>
                <c:pt idx="59217">
                  <c:v>77.6036</c:v>
                </c:pt>
                <c:pt idx="59218">
                  <c:v>77.611000000000004</c:v>
                </c:pt>
                <c:pt idx="59219">
                  <c:v>77.644099999999995</c:v>
                </c:pt>
                <c:pt idx="59220">
                  <c:v>77.560599999999994</c:v>
                </c:pt>
                <c:pt idx="59221">
                  <c:v>77.607500000000002</c:v>
                </c:pt>
                <c:pt idx="59222">
                  <c:v>77.576800000000006</c:v>
                </c:pt>
                <c:pt idx="59223">
                  <c:v>77.567400000000006</c:v>
                </c:pt>
                <c:pt idx="59224">
                  <c:v>77.608000000000004</c:v>
                </c:pt>
                <c:pt idx="59225">
                  <c:v>77.535300000000007</c:v>
                </c:pt>
                <c:pt idx="59226">
                  <c:v>77.567499999999995</c:v>
                </c:pt>
                <c:pt idx="59227">
                  <c:v>77.603200000000001</c:v>
                </c:pt>
                <c:pt idx="59228">
                  <c:v>77.550200000000004</c:v>
                </c:pt>
                <c:pt idx="59229">
                  <c:v>77.595699999999994</c:v>
                </c:pt>
                <c:pt idx="59230">
                  <c:v>77.563599999999994</c:v>
                </c:pt>
                <c:pt idx="59231">
                  <c:v>77.577500000000001</c:v>
                </c:pt>
                <c:pt idx="59232">
                  <c:v>77.641199999999998</c:v>
                </c:pt>
                <c:pt idx="59233">
                  <c:v>77.560599999999994</c:v>
                </c:pt>
                <c:pt idx="59234">
                  <c:v>77.6023</c:v>
                </c:pt>
                <c:pt idx="59235">
                  <c:v>77.598399999999998</c:v>
                </c:pt>
                <c:pt idx="59236">
                  <c:v>77.568899999999999</c:v>
                </c:pt>
                <c:pt idx="59237">
                  <c:v>77.617099999999994</c:v>
                </c:pt>
                <c:pt idx="59238">
                  <c:v>77.564300000000003</c:v>
                </c:pt>
                <c:pt idx="59239">
                  <c:v>77.627899999999997</c:v>
                </c:pt>
                <c:pt idx="59240">
                  <c:v>77.694500000000005</c:v>
                </c:pt>
                <c:pt idx="59241">
                  <c:v>77.591499999999996</c:v>
                </c:pt>
                <c:pt idx="59242">
                  <c:v>77.608099999999993</c:v>
                </c:pt>
                <c:pt idx="59243">
                  <c:v>77.590800000000002</c:v>
                </c:pt>
                <c:pt idx="59244">
                  <c:v>77.564800000000005</c:v>
                </c:pt>
                <c:pt idx="59245">
                  <c:v>77.613900000000001</c:v>
                </c:pt>
                <c:pt idx="59246">
                  <c:v>77.557000000000002</c:v>
                </c:pt>
                <c:pt idx="59247">
                  <c:v>77.595600000000005</c:v>
                </c:pt>
                <c:pt idx="59248">
                  <c:v>77.728099999999998</c:v>
                </c:pt>
                <c:pt idx="59249">
                  <c:v>77.569999999999993</c:v>
                </c:pt>
                <c:pt idx="59250">
                  <c:v>77.618700000000004</c:v>
                </c:pt>
                <c:pt idx="59251">
                  <c:v>77.587900000000005</c:v>
                </c:pt>
                <c:pt idx="59252">
                  <c:v>77.566699999999997</c:v>
                </c:pt>
                <c:pt idx="59253">
                  <c:v>77.636799999999994</c:v>
                </c:pt>
                <c:pt idx="59254">
                  <c:v>77.539100000000005</c:v>
                </c:pt>
                <c:pt idx="59255">
                  <c:v>77.570899999999995</c:v>
                </c:pt>
                <c:pt idx="59256">
                  <c:v>77.597899999999996</c:v>
                </c:pt>
                <c:pt idx="59257">
                  <c:v>77.5488</c:v>
                </c:pt>
                <c:pt idx="59258">
                  <c:v>77.573599999999999</c:v>
                </c:pt>
                <c:pt idx="59259">
                  <c:v>77.531000000000006</c:v>
                </c:pt>
                <c:pt idx="59260">
                  <c:v>77.532499999999999</c:v>
                </c:pt>
                <c:pt idx="59261">
                  <c:v>77.582300000000004</c:v>
                </c:pt>
                <c:pt idx="59262">
                  <c:v>77.525099999999995</c:v>
                </c:pt>
                <c:pt idx="59263">
                  <c:v>77.564300000000003</c:v>
                </c:pt>
                <c:pt idx="59264">
                  <c:v>77.582700000000003</c:v>
                </c:pt>
                <c:pt idx="59265">
                  <c:v>77.534899999999993</c:v>
                </c:pt>
                <c:pt idx="59266">
                  <c:v>77.584900000000005</c:v>
                </c:pt>
                <c:pt idx="59267">
                  <c:v>77.556399999999996</c:v>
                </c:pt>
                <c:pt idx="59268">
                  <c:v>77.529499999999999</c:v>
                </c:pt>
                <c:pt idx="59269">
                  <c:v>77.596100000000007</c:v>
                </c:pt>
                <c:pt idx="59270">
                  <c:v>77.5261</c:v>
                </c:pt>
                <c:pt idx="59271">
                  <c:v>77.557299999999998</c:v>
                </c:pt>
                <c:pt idx="59272">
                  <c:v>77.545900000000003</c:v>
                </c:pt>
                <c:pt idx="59273">
                  <c:v>77.525899999999993</c:v>
                </c:pt>
                <c:pt idx="59274">
                  <c:v>77.5762</c:v>
                </c:pt>
                <c:pt idx="59275">
                  <c:v>77.512</c:v>
                </c:pt>
                <c:pt idx="59276">
                  <c:v>77.5381</c:v>
                </c:pt>
                <c:pt idx="59277">
                  <c:v>77.5852</c:v>
                </c:pt>
                <c:pt idx="59278">
                  <c:v>77.523099999999999</c:v>
                </c:pt>
                <c:pt idx="59279">
                  <c:v>77.569100000000006</c:v>
                </c:pt>
                <c:pt idx="59280">
                  <c:v>77.567899999999995</c:v>
                </c:pt>
                <c:pt idx="59281">
                  <c:v>77.543800000000005</c:v>
                </c:pt>
                <c:pt idx="59282">
                  <c:v>77.596299999999999</c:v>
                </c:pt>
                <c:pt idx="59283">
                  <c:v>77.537999999999997</c:v>
                </c:pt>
                <c:pt idx="59284">
                  <c:v>77.551699999999997</c:v>
                </c:pt>
                <c:pt idx="59285">
                  <c:v>77.585899999999995</c:v>
                </c:pt>
                <c:pt idx="59286">
                  <c:v>77.528999999999996</c:v>
                </c:pt>
                <c:pt idx="59287">
                  <c:v>77.563199999999995</c:v>
                </c:pt>
                <c:pt idx="59288">
                  <c:v>77.527100000000004</c:v>
                </c:pt>
                <c:pt idx="59289">
                  <c:v>77.523799999999994</c:v>
                </c:pt>
                <c:pt idx="59290">
                  <c:v>77.556799999999996</c:v>
                </c:pt>
                <c:pt idx="59291">
                  <c:v>77.499399999999994</c:v>
                </c:pt>
                <c:pt idx="59292">
                  <c:v>77.530900000000003</c:v>
                </c:pt>
                <c:pt idx="59293">
                  <c:v>77.559200000000004</c:v>
                </c:pt>
                <c:pt idx="59294">
                  <c:v>77.518199999999993</c:v>
                </c:pt>
                <c:pt idx="59295">
                  <c:v>77.574299999999994</c:v>
                </c:pt>
                <c:pt idx="59296">
                  <c:v>77.528499999999994</c:v>
                </c:pt>
                <c:pt idx="59297">
                  <c:v>77.533900000000003</c:v>
                </c:pt>
                <c:pt idx="59298">
                  <c:v>77.598100000000002</c:v>
                </c:pt>
                <c:pt idx="59299">
                  <c:v>77.5334</c:v>
                </c:pt>
                <c:pt idx="59300">
                  <c:v>77.565100000000001</c:v>
                </c:pt>
                <c:pt idx="59301">
                  <c:v>77.603700000000003</c:v>
                </c:pt>
                <c:pt idx="59302">
                  <c:v>77.543999999999997</c:v>
                </c:pt>
                <c:pt idx="59303">
                  <c:v>77.604200000000006</c:v>
                </c:pt>
                <c:pt idx="59304">
                  <c:v>77.644099999999995</c:v>
                </c:pt>
                <c:pt idx="59305">
                  <c:v>77.688299999999998</c:v>
                </c:pt>
                <c:pt idx="59306">
                  <c:v>77.803700000000006</c:v>
                </c:pt>
                <c:pt idx="59307">
                  <c:v>77.793700000000001</c:v>
                </c:pt>
                <c:pt idx="59308">
                  <c:v>77.871099999999998</c:v>
                </c:pt>
                <c:pt idx="59309">
                  <c:v>77.921599999999998</c:v>
                </c:pt>
                <c:pt idx="59310">
                  <c:v>77.950999999999993</c:v>
                </c:pt>
                <c:pt idx="59311">
                  <c:v>78.034999999999997</c:v>
                </c:pt>
                <c:pt idx="59312">
                  <c:v>78.026499999999999</c:v>
                </c:pt>
                <c:pt idx="59313">
                  <c:v>78.121600000000001</c:v>
                </c:pt>
                <c:pt idx="59314">
                  <c:v>78.170100000000005</c:v>
                </c:pt>
                <c:pt idx="59315">
                  <c:v>78.095100000000002</c:v>
                </c:pt>
                <c:pt idx="59316">
                  <c:v>78.135300000000001</c:v>
                </c:pt>
                <c:pt idx="59317">
                  <c:v>78.055599999999998</c:v>
                </c:pt>
                <c:pt idx="59318">
                  <c:v>77.975300000000004</c:v>
                </c:pt>
                <c:pt idx="59319">
                  <c:v>77.921999999999997</c:v>
                </c:pt>
                <c:pt idx="59320">
                  <c:v>77.768699999999995</c:v>
                </c:pt>
                <c:pt idx="59321">
                  <c:v>77.742699999999999</c:v>
                </c:pt>
                <c:pt idx="59322">
                  <c:v>77.748500000000007</c:v>
                </c:pt>
                <c:pt idx="59323">
                  <c:v>77.661799999999999</c:v>
                </c:pt>
                <c:pt idx="59324">
                  <c:v>77.684799999999996</c:v>
                </c:pt>
                <c:pt idx="59325">
                  <c:v>77.635499999999993</c:v>
                </c:pt>
                <c:pt idx="59326">
                  <c:v>77.630399999999995</c:v>
                </c:pt>
                <c:pt idx="59327">
                  <c:v>77.674700000000001</c:v>
                </c:pt>
                <c:pt idx="59328">
                  <c:v>77.606899999999996</c:v>
                </c:pt>
                <c:pt idx="59329">
                  <c:v>77.632000000000005</c:v>
                </c:pt>
                <c:pt idx="59330">
                  <c:v>77.643600000000006</c:v>
                </c:pt>
                <c:pt idx="59331">
                  <c:v>77.585999999999999</c:v>
                </c:pt>
                <c:pt idx="59332">
                  <c:v>77.637600000000006</c:v>
                </c:pt>
                <c:pt idx="59333">
                  <c:v>77.593000000000004</c:v>
                </c:pt>
                <c:pt idx="59334">
                  <c:v>77.626400000000004</c:v>
                </c:pt>
                <c:pt idx="59335">
                  <c:v>77.646100000000004</c:v>
                </c:pt>
                <c:pt idx="59336">
                  <c:v>77.5809</c:v>
                </c:pt>
                <c:pt idx="59337">
                  <c:v>77.605199999999996</c:v>
                </c:pt>
                <c:pt idx="59338">
                  <c:v>77.617000000000004</c:v>
                </c:pt>
                <c:pt idx="59339">
                  <c:v>77.582899999999995</c:v>
                </c:pt>
                <c:pt idx="59340">
                  <c:v>77.634699999999995</c:v>
                </c:pt>
                <c:pt idx="59341">
                  <c:v>77.583100000000002</c:v>
                </c:pt>
                <c:pt idx="59342">
                  <c:v>77.596999999999994</c:v>
                </c:pt>
                <c:pt idx="59343">
                  <c:v>77.648099999999999</c:v>
                </c:pt>
                <c:pt idx="59344">
                  <c:v>77.567700000000002</c:v>
                </c:pt>
                <c:pt idx="59345">
                  <c:v>77.617800000000003</c:v>
                </c:pt>
                <c:pt idx="59346">
                  <c:v>77.610799999999998</c:v>
                </c:pt>
                <c:pt idx="59347">
                  <c:v>77.582599999999999</c:v>
                </c:pt>
                <c:pt idx="59348">
                  <c:v>77.647800000000004</c:v>
                </c:pt>
                <c:pt idx="59349">
                  <c:v>77.581900000000005</c:v>
                </c:pt>
                <c:pt idx="59350">
                  <c:v>77.605099999999993</c:v>
                </c:pt>
                <c:pt idx="59351">
                  <c:v>77.643199999999993</c:v>
                </c:pt>
                <c:pt idx="59352">
                  <c:v>77.578299999999999</c:v>
                </c:pt>
                <c:pt idx="59353">
                  <c:v>77.614699999999999</c:v>
                </c:pt>
                <c:pt idx="59354">
                  <c:v>77.606999999999999</c:v>
                </c:pt>
                <c:pt idx="59355">
                  <c:v>77.584699999999998</c:v>
                </c:pt>
                <c:pt idx="59356">
                  <c:v>77.638499999999993</c:v>
                </c:pt>
                <c:pt idx="59357">
                  <c:v>77.566299999999998</c:v>
                </c:pt>
                <c:pt idx="59358">
                  <c:v>77.5929</c:v>
                </c:pt>
                <c:pt idx="59359">
                  <c:v>77.632400000000004</c:v>
                </c:pt>
                <c:pt idx="59360">
                  <c:v>77.584699999999998</c:v>
                </c:pt>
                <c:pt idx="59361">
                  <c:v>77.636399999999995</c:v>
                </c:pt>
                <c:pt idx="59362">
                  <c:v>77.6053</c:v>
                </c:pt>
                <c:pt idx="59363">
                  <c:v>77.605500000000006</c:v>
                </c:pt>
                <c:pt idx="59364">
                  <c:v>77.653700000000001</c:v>
                </c:pt>
                <c:pt idx="59365">
                  <c:v>77.580699999999993</c:v>
                </c:pt>
                <c:pt idx="59366">
                  <c:v>77.616500000000002</c:v>
                </c:pt>
                <c:pt idx="59367">
                  <c:v>77.645300000000006</c:v>
                </c:pt>
                <c:pt idx="59368">
                  <c:v>77.588200000000001</c:v>
                </c:pt>
                <c:pt idx="59369">
                  <c:v>77.633600000000001</c:v>
                </c:pt>
                <c:pt idx="59370">
                  <c:v>77.587299999999999</c:v>
                </c:pt>
                <c:pt idx="59371">
                  <c:v>77.603499999999997</c:v>
                </c:pt>
                <c:pt idx="59372">
                  <c:v>77.651700000000005</c:v>
                </c:pt>
                <c:pt idx="59373">
                  <c:v>77.587900000000005</c:v>
                </c:pt>
                <c:pt idx="59374">
                  <c:v>77.633600000000001</c:v>
                </c:pt>
                <c:pt idx="59375">
                  <c:v>77.631200000000007</c:v>
                </c:pt>
                <c:pt idx="59376">
                  <c:v>77.581299999999999</c:v>
                </c:pt>
                <c:pt idx="59377">
                  <c:v>77.633799999999994</c:v>
                </c:pt>
                <c:pt idx="59378">
                  <c:v>77.584000000000003</c:v>
                </c:pt>
                <c:pt idx="59379">
                  <c:v>77.602999999999994</c:v>
                </c:pt>
                <c:pt idx="59380">
                  <c:v>77.660600000000002</c:v>
                </c:pt>
                <c:pt idx="59381">
                  <c:v>77.592500000000001</c:v>
                </c:pt>
                <c:pt idx="59382">
                  <c:v>77.632400000000004</c:v>
                </c:pt>
                <c:pt idx="59383">
                  <c:v>77.622900000000001</c:v>
                </c:pt>
                <c:pt idx="59384">
                  <c:v>77.599699999999999</c:v>
                </c:pt>
                <c:pt idx="59385">
                  <c:v>77.648200000000003</c:v>
                </c:pt>
                <c:pt idx="59386">
                  <c:v>77.650499999999994</c:v>
                </c:pt>
                <c:pt idx="59387">
                  <c:v>77.630499999999998</c:v>
                </c:pt>
                <c:pt idx="59388">
                  <c:v>77.682400000000001</c:v>
                </c:pt>
                <c:pt idx="59389">
                  <c:v>77.6096</c:v>
                </c:pt>
                <c:pt idx="59390">
                  <c:v>77.654799999999994</c:v>
                </c:pt>
                <c:pt idx="59391">
                  <c:v>77.628100000000003</c:v>
                </c:pt>
                <c:pt idx="59392">
                  <c:v>77.601200000000006</c:v>
                </c:pt>
                <c:pt idx="59393">
                  <c:v>77.632499999999993</c:v>
                </c:pt>
                <c:pt idx="59394">
                  <c:v>77.561800000000005</c:v>
                </c:pt>
                <c:pt idx="59395">
                  <c:v>77.608500000000006</c:v>
                </c:pt>
                <c:pt idx="59396">
                  <c:v>77.6434</c:v>
                </c:pt>
                <c:pt idx="59397">
                  <c:v>77.590299999999999</c:v>
                </c:pt>
                <c:pt idx="59398">
                  <c:v>77.635800000000003</c:v>
                </c:pt>
                <c:pt idx="59399">
                  <c:v>77.592399999999998</c:v>
                </c:pt>
                <c:pt idx="59400">
                  <c:v>77.590299999999999</c:v>
                </c:pt>
                <c:pt idx="59401">
                  <c:v>77.657399999999996</c:v>
                </c:pt>
                <c:pt idx="59402">
                  <c:v>77.593500000000006</c:v>
                </c:pt>
                <c:pt idx="59403">
                  <c:v>77.611099999999993</c:v>
                </c:pt>
                <c:pt idx="59404">
                  <c:v>77.638099999999994</c:v>
                </c:pt>
                <c:pt idx="59405">
                  <c:v>77.589399999999998</c:v>
                </c:pt>
                <c:pt idx="59406">
                  <c:v>77.628900000000002</c:v>
                </c:pt>
                <c:pt idx="59407">
                  <c:v>77.599199999999996</c:v>
                </c:pt>
                <c:pt idx="59408">
                  <c:v>77.593800000000002</c:v>
                </c:pt>
                <c:pt idx="59409">
                  <c:v>77.647000000000006</c:v>
                </c:pt>
                <c:pt idx="59410">
                  <c:v>77.570300000000003</c:v>
                </c:pt>
                <c:pt idx="59411">
                  <c:v>77.621700000000004</c:v>
                </c:pt>
                <c:pt idx="59412">
                  <c:v>77.637500000000003</c:v>
                </c:pt>
                <c:pt idx="59413">
                  <c:v>77.6036</c:v>
                </c:pt>
                <c:pt idx="59414">
                  <c:v>77.652299999999997</c:v>
                </c:pt>
                <c:pt idx="59415">
                  <c:v>77.613</c:v>
                </c:pt>
                <c:pt idx="59416">
                  <c:v>77.635199999999998</c:v>
                </c:pt>
                <c:pt idx="59417">
                  <c:v>77.674099999999996</c:v>
                </c:pt>
                <c:pt idx="59418">
                  <c:v>77.5976</c:v>
                </c:pt>
                <c:pt idx="59419">
                  <c:v>77.637900000000002</c:v>
                </c:pt>
                <c:pt idx="59420">
                  <c:v>77.628500000000003</c:v>
                </c:pt>
                <c:pt idx="59421">
                  <c:v>77.595600000000005</c:v>
                </c:pt>
                <c:pt idx="59422">
                  <c:v>77.660399999999996</c:v>
                </c:pt>
                <c:pt idx="59423">
                  <c:v>77.601100000000002</c:v>
                </c:pt>
                <c:pt idx="59424">
                  <c:v>77.608699999999999</c:v>
                </c:pt>
                <c:pt idx="59425">
                  <c:v>77.653999999999996</c:v>
                </c:pt>
                <c:pt idx="59426">
                  <c:v>77.587500000000006</c:v>
                </c:pt>
                <c:pt idx="59427">
                  <c:v>77.628200000000007</c:v>
                </c:pt>
                <c:pt idx="59428">
                  <c:v>77.623400000000004</c:v>
                </c:pt>
                <c:pt idx="59429">
                  <c:v>77.603399999999993</c:v>
                </c:pt>
                <c:pt idx="59430">
                  <c:v>77.655699999999996</c:v>
                </c:pt>
                <c:pt idx="59431">
                  <c:v>77.598299999999995</c:v>
                </c:pt>
                <c:pt idx="59432">
                  <c:v>77.62</c:v>
                </c:pt>
                <c:pt idx="59433">
                  <c:v>77.667599999999993</c:v>
                </c:pt>
                <c:pt idx="59434">
                  <c:v>77.597200000000001</c:v>
                </c:pt>
                <c:pt idx="59435">
                  <c:v>77.633799999999994</c:v>
                </c:pt>
                <c:pt idx="59436">
                  <c:v>77.623699999999999</c:v>
                </c:pt>
                <c:pt idx="59437">
                  <c:v>77.607200000000006</c:v>
                </c:pt>
                <c:pt idx="59438">
                  <c:v>77.657200000000003</c:v>
                </c:pt>
                <c:pt idx="59439">
                  <c:v>77.603099999999998</c:v>
                </c:pt>
                <c:pt idx="59440">
                  <c:v>77.642200000000003</c:v>
                </c:pt>
                <c:pt idx="59441">
                  <c:v>77.681399999999996</c:v>
                </c:pt>
                <c:pt idx="59442">
                  <c:v>77.636700000000005</c:v>
                </c:pt>
                <c:pt idx="59443">
                  <c:v>77.670900000000003</c:v>
                </c:pt>
                <c:pt idx="59444">
                  <c:v>77.631200000000007</c:v>
                </c:pt>
                <c:pt idx="59445">
                  <c:v>77.639399999999995</c:v>
                </c:pt>
                <c:pt idx="59446">
                  <c:v>77.683999999999997</c:v>
                </c:pt>
                <c:pt idx="59447">
                  <c:v>77.617599999999996</c:v>
                </c:pt>
                <c:pt idx="59448">
                  <c:v>77.6327</c:v>
                </c:pt>
                <c:pt idx="59449">
                  <c:v>77.656899999999993</c:v>
                </c:pt>
                <c:pt idx="59450">
                  <c:v>77.613600000000005</c:v>
                </c:pt>
                <c:pt idx="59451">
                  <c:v>77.6631</c:v>
                </c:pt>
                <c:pt idx="59452">
                  <c:v>77.63</c:v>
                </c:pt>
                <c:pt idx="59453">
                  <c:v>77.653099999999995</c:v>
                </c:pt>
                <c:pt idx="59454">
                  <c:v>77.858800000000002</c:v>
                </c:pt>
                <c:pt idx="59455">
                  <c:v>77.694199999999995</c:v>
                </c:pt>
                <c:pt idx="59456">
                  <c:v>77.706999999999994</c:v>
                </c:pt>
                <c:pt idx="59457">
                  <c:v>77.709400000000002</c:v>
                </c:pt>
                <c:pt idx="59458">
                  <c:v>77.6721</c:v>
                </c:pt>
                <c:pt idx="59459">
                  <c:v>77.703699999999998</c:v>
                </c:pt>
                <c:pt idx="59460">
                  <c:v>77.647199999999998</c:v>
                </c:pt>
                <c:pt idx="59461">
                  <c:v>77.667299999999997</c:v>
                </c:pt>
                <c:pt idx="59462">
                  <c:v>77.703599999999994</c:v>
                </c:pt>
                <c:pt idx="59463">
                  <c:v>77.630099999999999</c:v>
                </c:pt>
                <c:pt idx="59464">
                  <c:v>77.666399999999996</c:v>
                </c:pt>
                <c:pt idx="59465">
                  <c:v>77.651399999999995</c:v>
                </c:pt>
                <c:pt idx="59466">
                  <c:v>77.619399999999999</c:v>
                </c:pt>
                <c:pt idx="59467">
                  <c:v>77.666399999999996</c:v>
                </c:pt>
                <c:pt idx="59468">
                  <c:v>77.607100000000003</c:v>
                </c:pt>
                <c:pt idx="59469">
                  <c:v>77.623599999999996</c:v>
                </c:pt>
                <c:pt idx="59470">
                  <c:v>77.648700000000005</c:v>
                </c:pt>
                <c:pt idx="59471">
                  <c:v>77.597399999999993</c:v>
                </c:pt>
                <c:pt idx="59472">
                  <c:v>77.653099999999995</c:v>
                </c:pt>
                <c:pt idx="59473">
                  <c:v>77.651300000000006</c:v>
                </c:pt>
                <c:pt idx="59474">
                  <c:v>77.651499999999999</c:v>
                </c:pt>
                <c:pt idx="59475">
                  <c:v>77.702799999999996</c:v>
                </c:pt>
                <c:pt idx="59476">
                  <c:v>77.622699999999995</c:v>
                </c:pt>
                <c:pt idx="59477">
                  <c:v>77.664500000000004</c:v>
                </c:pt>
                <c:pt idx="59478">
                  <c:v>77.694299999999998</c:v>
                </c:pt>
                <c:pt idx="59479">
                  <c:v>77.651799999999994</c:v>
                </c:pt>
                <c:pt idx="59480">
                  <c:v>77.6875</c:v>
                </c:pt>
                <c:pt idx="59481">
                  <c:v>77.664699999999996</c:v>
                </c:pt>
                <c:pt idx="59482">
                  <c:v>77.665999999999997</c:v>
                </c:pt>
                <c:pt idx="59483">
                  <c:v>77.699600000000004</c:v>
                </c:pt>
                <c:pt idx="59484">
                  <c:v>77.644400000000005</c:v>
                </c:pt>
                <c:pt idx="59485">
                  <c:v>77.682199999999995</c:v>
                </c:pt>
                <c:pt idx="59486">
                  <c:v>77.697000000000003</c:v>
                </c:pt>
                <c:pt idx="59487">
                  <c:v>77.6434</c:v>
                </c:pt>
                <c:pt idx="59488">
                  <c:v>77.689499999999995</c:v>
                </c:pt>
                <c:pt idx="59489">
                  <c:v>77.652500000000003</c:v>
                </c:pt>
                <c:pt idx="59490">
                  <c:v>77.671700000000001</c:v>
                </c:pt>
                <c:pt idx="59491">
                  <c:v>77.724000000000004</c:v>
                </c:pt>
                <c:pt idx="59492">
                  <c:v>77.647900000000007</c:v>
                </c:pt>
                <c:pt idx="59493">
                  <c:v>77.698300000000003</c:v>
                </c:pt>
                <c:pt idx="59494">
                  <c:v>77.690100000000001</c:v>
                </c:pt>
                <c:pt idx="59495">
                  <c:v>77.664000000000001</c:v>
                </c:pt>
                <c:pt idx="59496">
                  <c:v>77.709199999999996</c:v>
                </c:pt>
                <c:pt idx="59497">
                  <c:v>77.650300000000001</c:v>
                </c:pt>
                <c:pt idx="59498">
                  <c:v>77.677099999999996</c:v>
                </c:pt>
                <c:pt idx="59499">
                  <c:v>77.719099999999997</c:v>
                </c:pt>
                <c:pt idx="59500">
                  <c:v>77.661799999999999</c:v>
                </c:pt>
                <c:pt idx="59501">
                  <c:v>77.692099999999996</c:v>
                </c:pt>
                <c:pt idx="59502">
                  <c:v>77.673699999999997</c:v>
                </c:pt>
                <c:pt idx="59503">
                  <c:v>77.665199999999999</c:v>
                </c:pt>
                <c:pt idx="59504">
                  <c:v>77.712900000000005</c:v>
                </c:pt>
                <c:pt idx="59505">
                  <c:v>77.647999999999996</c:v>
                </c:pt>
                <c:pt idx="59506">
                  <c:v>77.671599999999998</c:v>
                </c:pt>
                <c:pt idx="59507">
                  <c:v>77.720200000000006</c:v>
                </c:pt>
                <c:pt idx="59508">
                  <c:v>77.656199999999998</c:v>
                </c:pt>
                <c:pt idx="59509">
                  <c:v>77.697800000000001</c:v>
                </c:pt>
                <c:pt idx="59510">
                  <c:v>77.673900000000003</c:v>
                </c:pt>
                <c:pt idx="59511">
                  <c:v>77.662499999999994</c:v>
                </c:pt>
                <c:pt idx="59512">
                  <c:v>77.703500000000005</c:v>
                </c:pt>
                <c:pt idx="59513">
                  <c:v>77.617800000000003</c:v>
                </c:pt>
                <c:pt idx="59514">
                  <c:v>77.660399999999996</c:v>
                </c:pt>
                <c:pt idx="59515">
                  <c:v>77.688800000000001</c:v>
                </c:pt>
                <c:pt idx="59516">
                  <c:v>77.648700000000005</c:v>
                </c:pt>
                <c:pt idx="59517">
                  <c:v>77.708699999999993</c:v>
                </c:pt>
                <c:pt idx="59518">
                  <c:v>77.674999999999997</c:v>
                </c:pt>
                <c:pt idx="59519">
                  <c:v>77.680400000000006</c:v>
                </c:pt>
                <c:pt idx="59520">
                  <c:v>77.715100000000007</c:v>
                </c:pt>
                <c:pt idx="59521">
                  <c:v>77.653099999999995</c:v>
                </c:pt>
                <c:pt idx="59522">
                  <c:v>77.671999999999997</c:v>
                </c:pt>
                <c:pt idx="59523">
                  <c:v>77.678399999999996</c:v>
                </c:pt>
                <c:pt idx="59524">
                  <c:v>77.657200000000003</c:v>
                </c:pt>
                <c:pt idx="59525">
                  <c:v>77.698099999999997</c:v>
                </c:pt>
                <c:pt idx="59526">
                  <c:v>77.643199999999993</c:v>
                </c:pt>
                <c:pt idx="59527">
                  <c:v>77.657399999999996</c:v>
                </c:pt>
                <c:pt idx="59528">
                  <c:v>77.717600000000004</c:v>
                </c:pt>
                <c:pt idx="59529">
                  <c:v>77.651300000000006</c:v>
                </c:pt>
                <c:pt idx="59530">
                  <c:v>77.682199999999995</c:v>
                </c:pt>
                <c:pt idx="59531">
                  <c:v>77.6708</c:v>
                </c:pt>
                <c:pt idx="59532">
                  <c:v>77.662499999999994</c:v>
                </c:pt>
                <c:pt idx="59533">
                  <c:v>77.704899999999995</c:v>
                </c:pt>
                <c:pt idx="59534">
                  <c:v>77.660200000000003</c:v>
                </c:pt>
                <c:pt idx="59535">
                  <c:v>77.695099999999996</c:v>
                </c:pt>
                <c:pt idx="59536">
                  <c:v>77.731200000000001</c:v>
                </c:pt>
                <c:pt idx="59537">
                  <c:v>77.672600000000003</c:v>
                </c:pt>
                <c:pt idx="59538">
                  <c:v>77.714699999999993</c:v>
                </c:pt>
                <c:pt idx="59539">
                  <c:v>77.703599999999994</c:v>
                </c:pt>
                <c:pt idx="59540">
                  <c:v>77.690100000000001</c:v>
                </c:pt>
                <c:pt idx="59541">
                  <c:v>77.743300000000005</c:v>
                </c:pt>
                <c:pt idx="59542">
                  <c:v>77.669200000000004</c:v>
                </c:pt>
                <c:pt idx="59543">
                  <c:v>77.6995</c:v>
                </c:pt>
                <c:pt idx="59544">
                  <c:v>77.737399999999994</c:v>
                </c:pt>
                <c:pt idx="59545">
                  <c:v>77.695899999999995</c:v>
                </c:pt>
                <c:pt idx="59546">
                  <c:v>77.716700000000003</c:v>
                </c:pt>
                <c:pt idx="59547">
                  <c:v>77.680499999999995</c:v>
                </c:pt>
                <c:pt idx="59548">
                  <c:v>77.688900000000004</c:v>
                </c:pt>
                <c:pt idx="59549">
                  <c:v>77.754300000000001</c:v>
                </c:pt>
                <c:pt idx="59550">
                  <c:v>77.672300000000007</c:v>
                </c:pt>
                <c:pt idx="59551">
                  <c:v>77.706699999999998</c:v>
                </c:pt>
                <c:pt idx="59552">
                  <c:v>77.708200000000005</c:v>
                </c:pt>
                <c:pt idx="59553">
                  <c:v>77.666300000000007</c:v>
                </c:pt>
                <c:pt idx="59554">
                  <c:v>77.705200000000005</c:v>
                </c:pt>
                <c:pt idx="59555">
                  <c:v>77.662700000000001</c:v>
                </c:pt>
                <c:pt idx="59556">
                  <c:v>77.692899999999995</c:v>
                </c:pt>
                <c:pt idx="59557">
                  <c:v>77.727500000000006</c:v>
                </c:pt>
                <c:pt idx="59558">
                  <c:v>77.6554</c:v>
                </c:pt>
                <c:pt idx="59559">
                  <c:v>77.687700000000007</c:v>
                </c:pt>
                <c:pt idx="59560">
                  <c:v>77.679000000000002</c:v>
                </c:pt>
                <c:pt idx="59561">
                  <c:v>77.661199999999994</c:v>
                </c:pt>
                <c:pt idx="59562">
                  <c:v>77.717699999999994</c:v>
                </c:pt>
                <c:pt idx="59563">
                  <c:v>77.678899999999999</c:v>
                </c:pt>
                <c:pt idx="59564">
                  <c:v>77.703100000000006</c:v>
                </c:pt>
                <c:pt idx="59565">
                  <c:v>77.743300000000005</c:v>
                </c:pt>
                <c:pt idx="59566">
                  <c:v>77.675399999999996</c:v>
                </c:pt>
                <c:pt idx="59567">
                  <c:v>77.716899999999995</c:v>
                </c:pt>
                <c:pt idx="59568">
                  <c:v>77.696299999999994</c:v>
                </c:pt>
                <c:pt idx="59569">
                  <c:v>77.691999999999993</c:v>
                </c:pt>
                <c:pt idx="59570">
                  <c:v>77.758200000000002</c:v>
                </c:pt>
                <c:pt idx="59571">
                  <c:v>77.691900000000004</c:v>
                </c:pt>
                <c:pt idx="59572">
                  <c:v>77.724999999999994</c:v>
                </c:pt>
                <c:pt idx="59573">
                  <c:v>77.750299999999996</c:v>
                </c:pt>
                <c:pt idx="59574">
                  <c:v>77.701300000000003</c:v>
                </c:pt>
                <c:pt idx="59575">
                  <c:v>77.748099999999994</c:v>
                </c:pt>
                <c:pt idx="59576">
                  <c:v>77.706000000000003</c:v>
                </c:pt>
                <c:pt idx="59577">
                  <c:v>77.710800000000006</c:v>
                </c:pt>
                <c:pt idx="59578">
                  <c:v>77.757999999999996</c:v>
                </c:pt>
                <c:pt idx="59579">
                  <c:v>77.699299999999994</c:v>
                </c:pt>
                <c:pt idx="59580">
                  <c:v>77.712599999999995</c:v>
                </c:pt>
                <c:pt idx="59581">
                  <c:v>77.729799999999997</c:v>
                </c:pt>
                <c:pt idx="59582">
                  <c:v>77.696600000000004</c:v>
                </c:pt>
                <c:pt idx="59583">
                  <c:v>77.752600000000001</c:v>
                </c:pt>
                <c:pt idx="59584">
                  <c:v>77.706400000000002</c:v>
                </c:pt>
                <c:pt idx="59585">
                  <c:v>77.703900000000004</c:v>
                </c:pt>
                <c:pt idx="59586">
                  <c:v>77.755399999999995</c:v>
                </c:pt>
                <c:pt idx="59587">
                  <c:v>77.684299999999993</c:v>
                </c:pt>
                <c:pt idx="59588">
                  <c:v>77.717299999999994</c:v>
                </c:pt>
                <c:pt idx="59589">
                  <c:v>77.718800000000002</c:v>
                </c:pt>
                <c:pt idx="59590">
                  <c:v>77.698999999999998</c:v>
                </c:pt>
                <c:pt idx="59591">
                  <c:v>77.756100000000004</c:v>
                </c:pt>
                <c:pt idx="59592">
                  <c:v>77.716399999999993</c:v>
                </c:pt>
                <c:pt idx="59593">
                  <c:v>77.728899999999996</c:v>
                </c:pt>
                <c:pt idx="59594">
                  <c:v>77.771000000000001</c:v>
                </c:pt>
                <c:pt idx="59595">
                  <c:v>77.693799999999996</c:v>
                </c:pt>
                <c:pt idx="59596">
                  <c:v>77.742400000000004</c:v>
                </c:pt>
                <c:pt idx="59597">
                  <c:v>77.732699999999994</c:v>
                </c:pt>
                <c:pt idx="59598">
                  <c:v>77.724599999999995</c:v>
                </c:pt>
                <c:pt idx="59599">
                  <c:v>77.770399999999995</c:v>
                </c:pt>
                <c:pt idx="59600">
                  <c:v>77.700299999999999</c:v>
                </c:pt>
                <c:pt idx="59601">
                  <c:v>77.723299999999995</c:v>
                </c:pt>
                <c:pt idx="59602">
                  <c:v>77.749899999999997</c:v>
                </c:pt>
                <c:pt idx="59603">
                  <c:v>77.699399999999997</c:v>
                </c:pt>
                <c:pt idx="59604">
                  <c:v>77.744100000000003</c:v>
                </c:pt>
                <c:pt idx="59605">
                  <c:v>77.706500000000005</c:v>
                </c:pt>
                <c:pt idx="59606">
                  <c:v>77.697699999999998</c:v>
                </c:pt>
                <c:pt idx="59607">
                  <c:v>77.739400000000003</c:v>
                </c:pt>
                <c:pt idx="59608">
                  <c:v>77.669300000000007</c:v>
                </c:pt>
                <c:pt idx="59609">
                  <c:v>77.706299999999999</c:v>
                </c:pt>
                <c:pt idx="59610">
                  <c:v>77.741299999999995</c:v>
                </c:pt>
                <c:pt idx="59611">
                  <c:v>77.693899999999999</c:v>
                </c:pt>
                <c:pt idx="59612">
                  <c:v>77.7346</c:v>
                </c:pt>
                <c:pt idx="59613">
                  <c:v>77.700100000000006</c:v>
                </c:pt>
                <c:pt idx="59614">
                  <c:v>77.712199999999996</c:v>
                </c:pt>
                <c:pt idx="59615">
                  <c:v>77.760800000000003</c:v>
                </c:pt>
                <c:pt idx="59616">
                  <c:v>77.691999999999993</c:v>
                </c:pt>
                <c:pt idx="59617">
                  <c:v>77.740799999999993</c:v>
                </c:pt>
                <c:pt idx="59618">
                  <c:v>77.761700000000005</c:v>
                </c:pt>
                <c:pt idx="59619">
                  <c:v>77.734800000000007</c:v>
                </c:pt>
                <c:pt idx="59620">
                  <c:v>77.760900000000007</c:v>
                </c:pt>
                <c:pt idx="59621">
                  <c:v>77.723500000000001</c:v>
                </c:pt>
                <c:pt idx="59622">
                  <c:v>77.744100000000003</c:v>
                </c:pt>
                <c:pt idx="59623">
                  <c:v>77.791200000000003</c:v>
                </c:pt>
                <c:pt idx="59624">
                  <c:v>77.728200000000001</c:v>
                </c:pt>
                <c:pt idx="59625">
                  <c:v>77.762100000000004</c:v>
                </c:pt>
                <c:pt idx="59626">
                  <c:v>77.758300000000006</c:v>
                </c:pt>
                <c:pt idx="59627">
                  <c:v>77.731700000000004</c:v>
                </c:pt>
                <c:pt idx="59628">
                  <c:v>77.778000000000006</c:v>
                </c:pt>
                <c:pt idx="59629">
                  <c:v>77.724800000000002</c:v>
                </c:pt>
                <c:pt idx="59630">
                  <c:v>77.752099999999999</c:v>
                </c:pt>
                <c:pt idx="59631">
                  <c:v>77.795199999999994</c:v>
                </c:pt>
                <c:pt idx="59632">
                  <c:v>77.746200000000002</c:v>
                </c:pt>
                <c:pt idx="59633">
                  <c:v>77.774500000000003</c:v>
                </c:pt>
                <c:pt idx="59634">
                  <c:v>77.737799999999993</c:v>
                </c:pt>
                <c:pt idx="59635">
                  <c:v>77.729900000000001</c:v>
                </c:pt>
                <c:pt idx="59636">
                  <c:v>77.781599999999997</c:v>
                </c:pt>
                <c:pt idx="59637">
                  <c:v>77.703599999999994</c:v>
                </c:pt>
                <c:pt idx="59638">
                  <c:v>77.750500000000002</c:v>
                </c:pt>
                <c:pt idx="59639">
                  <c:v>77.785200000000003</c:v>
                </c:pt>
                <c:pt idx="59640">
                  <c:v>77.710800000000006</c:v>
                </c:pt>
                <c:pt idx="59641">
                  <c:v>77.761799999999994</c:v>
                </c:pt>
                <c:pt idx="59642">
                  <c:v>77.747500000000002</c:v>
                </c:pt>
                <c:pt idx="59643">
                  <c:v>77.750399999999999</c:v>
                </c:pt>
                <c:pt idx="59644">
                  <c:v>77.784300000000002</c:v>
                </c:pt>
                <c:pt idx="59645">
                  <c:v>77.734999999999999</c:v>
                </c:pt>
                <c:pt idx="59646">
                  <c:v>77.744</c:v>
                </c:pt>
                <c:pt idx="59647">
                  <c:v>77.766000000000005</c:v>
                </c:pt>
                <c:pt idx="59648">
                  <c:v>77.705100000000002</c:v>
                </c:pt>
                <c:pt idx="59649">
                  <c:v>77.761799999999994</c:v>
                </c:pt>
                <c:pt idx="59650">
                  <c:v>77.730999999999995</c:v>
                </c:pt>
                <c:pt idx="59651">
                  <c:v>77.724500000000006</c:v>
                </c:pt>
                <c:pt idx="59652">
                  <c:v>77.7761</c:v>
                </c:pt>
                <c:pt idx="59653">
                  <c:v>77.709299999999999</c:v>
                </c:pt>
                <c:pt idx="59654">
                  <c:v>77.734399999999994</c:v>
                </c:pt>
                <c:pt idx="59655">
                  <c:v>77.756699999999995</c:v>
                </c:pt>
                <c:pt idx="59656">
                  <c:v>77.8703</c:v>
                </c:pt>
                <c:pt idx="59657">
                  <c:v>77.984700000000004</c:v>
                </c:pt>
                <c:pt idx="59658">
                  <c:v>77.998400000000004</c:v>
                </c:pt>
                <c:pt idx="59659">
                  <c:v>78.0535</c:v>
                </c:pt>
                <c:pt idx="59660">
                  <c:v>78.121899999999997</c:v>
                </c:pt>
                <c:pt idx="59661">
                  <c:v>78.095100000000002</c:v>
                </c:pt>
                <c:pt idx="59662">
                  <c:v>78.138999999999996</c:v>
                </c:pt>
                <c:pt idx="59663">
                  <c:v>78.145399999999995</c:v>
                </c:pt>
                <c:pt idx="59664">
                  <c:v>78.154899999999998</c:v>
                </c:pt>
                <c:pt idx="59665">
                  <c:v>78.198400000000007</c:v>
                </c:pt>
                <c:pt idx="59666">
                  <c:v>78.150000000000006</c:v>
                </c:pt>
                <c:pt idx="59667">
                  <c:v>78.135900000000007</c:v>
                </c:pt>
                <c:pt idx="59668">
                  <c:v>78.185299999999998</c:v>
                </c:pt>
                <c:pt idx="59669">
                  <c:v>78.126599999999996</c:v>
                </c:pt>
                <c:pt idx="59670">
                  <c:v>78.168400000000005</c:v>
                </c:pt>
                <c:pt idx="59671">
                  <c:v>78.165099999999995</c:v>
                </c:pt>
                <c:pt idx="59672">
                  <c:v>78.123400000000004</c:v>
                </c:pt>
                <c:pt idx="59673">
                  <c:v>78.178200000000004</c:v>
                </c:pt>
                <c:pt idx="59674">
                  <c:v>78.114599999999996</c:v>
                </c:pt>
                <c:pt idx="59675">
                  <c:v>78.119299999999996</c:v>
                </c:pt>
                <c:pt idx="59676">
                  <c:v>78.169300000000007</c:v>
                </c:pt>
                <c:pt idx="59677">
                  <c:v>78.0899</c:v>
                </c:pt>
                <c:pt idx="59678">
                  <c:v>78.121499999999997</c:v>
                </c:pt>
                <c:pt idx="59679">
                  <c:v>78.126400000000004</c:v>
                </c:pt>
                <c:pt idx="59680">
                  <c:v>78.087199999999996</c:v>
                </c:pt>
                <c:pt idx="59681">
                  <c:v>78.129400000000004</c:v>
                </c:pt>
                <c:pt idx="59682">
                  <c:v>77.971199999999996</c:v>
                </c:pt>
                <c:pt idx="59683">
                  <c:v>77.939300000000003</c:v>
                </c:pt>
                <c:pt idx="59684">
                  <c:v>77.939800000000005</c:v>
                </c:pt>
                <c:pt idx="59685">
                  <c:v>77.852400000000003</c:v>
                </c:pt>
                <c:pt idx="59686">
                  <c:v>77.858699999999999</c:v>
                </c:pt>
                <c:pt idx="59687">
                  <c:v>77.851699999999994</c:v>
                </c:pt>
                <c:pt idx="59688">
                  <c:v>77.802199999999999</c:v>
                </c:pt>
                <c:pt idx="59689">
                  <c:v>77.838800000000006</c:v>
                </c:pt>
                <c:pt idx="59690">
                  <c:v>77.754999999999995</c:v>
                </c:pt>
                <c:pt idx="59691">
                  <c:v>77.767499999999998</c:v>
                </c:pt>
                <c:pt idx="59692">
                  <c:v>77.796499999999995</c:v>
                </c:pt>
                <c:pt idx="59693">
                  <c:v>77.726799999999997</c:v>
                </c:pt>
                <c:pt idx="59694">
                  <c:v>77.7714</c:v>
                </c:pt>
                <c:pt idx="59695">
                  <c:v>77.738699999999994</c:v>
                </c:pt>
                <c:pt idx="59696">
                  <c:v>77.730699999999999</c:v>
                </c:pt>
                <c:pt idx="59697">
                  <c:v>77.780100000000004</c:v>
                </c:pt>
                <c:pt idx="59698">
                  <c:v>77.725300000000004</c:v>
                </c:pt>
                <c:pt idx="59699">
                  <c:v>77.753100000000003</c:v>
                </c:pt>
                <c:pt idx="59700">
                  <c:v>77.784000000000006</c:v>
                </c:pt>
                <c:pt idx="59701">
                  <c:v>77.733199999999997</c:v>
                </c:pt>
                <c:pt idx="59702">
                  <c:v>77.770300000000006</c:v>
                </c:pt>
                <c:pt idx="59703">
                  <c:v>77.746099999999998</c:v>
                </c:pt>
                <c:pt idx="59704">
                  <c:v>77.745400000000004</c:v>
                </c:pt>
                <c:pt idx="59705">
                  <c:v>77.8001</c:v>
                </c:pt>
                <c:pt idx="59706">
                  <c:v>77.727599999999995</c:v>
                </c:pt>
                <c:pt idx="59707">
                  <c:v>77.772400000000005</c:v>
                </c:pt>
                <c:pt idx="59708">
                  <c:v>77.789599999999993</c:v>
                </c:pt>
                <c:pt idx="59709">
                  <c:v>77.747</c:v>
                </c:pt>
                <c:pt idx="59710">
                  <c:v>77.7941</c:v>
                </c:pt>
                <c:pt idx="59711">
                  <c:v>77.758899999999997</c:v>
                </c:pt>
                <c:pt idx="59712">
                  <c:v>77.7637</c:v>
                </c:pt>
                <c:pt idx="59713">
                  <c:v>77.796199999999999</c:v>
                </c:pt>
                <c:pt idx="59714">
                  <c:v>77.728399999999993</c:v>
                </c:pt>
                <c:pt idx="59715">
                  <c:v>77.767499999999998</c:v>
                </c:pt>
                <c:pt idx="59716">
                  <c:v>77.772900000000007</c:v>
                </c:pt>
                <c:pt idx="59717">
                  <c:v>77.750299999999996</c:v>
                </c:pt>
                <c:pt idx="59718">
                  <c:v>77.784099999999995</c:v>
                </c:pt>
                <c:pt idx="59719">
                  <c:v>77.7376</c:v>
                </c:pt>
                <c:pt idx="59720">
                  <c:v>77.757800000000003</c:v>
                </c:pt>
                <c:pt idx="59721">
                  <c:v>77.808400000000006</c:v>
                </c:pt>
                <c:pt idx="59722">
                  <c:v>77.743799999999993</c:v>
                </c:pt>
                <c:pt idx="59723">
                  <c:v>77.765100000000004</c:v>
                </c:pt>
                <c:pt idx="59724">
                  <c:v>77.766000000000005</c:v>
                </c:pt>
                <c:pt idx="59725">
                  <c:v>77.734200000000001</c:v>
                </c:pt>
                <c:pt idx="59726">
                  <c:v>77.797899999999998</c:v>
                </c:pt>
                <c:pt idx="59727">
                  <c:v>77.738399999999999</c:v>
                </c:pt>
                <c:pt idx="59728">
                  <c:v>77.757900000000006</c:v>
                </c:pt>
                <c:pt idx="59729">
                  <c:v>77.795199999999994</c:v>
                </c:pt>
                <c:pt idx="59730">
                  <c:v>77.726699999999994</c:v>
                </c:pt>
                <c:pt idx="59731">
                  <c:v>77.773200000000003</c:v>
                </c:pt>
                <c:pt idx="59732">
                  <c:v>77.772999999999996</c:v>
                </c:pt>
                <c:pt idx="59733">
                  <c:v>77.7607</c:v>
                </c:pt>
                <c:pt idx="59734">
                  <c:v>77.792699999999996</c:v>
                </c:pt>
                <c:pt idx="59735">
                  <c:v>77.738299999999995</c:v>
                </c:pt>
                <c:pt idx="59736">
                  <c:v>77.748999999999995</c:v>
                </c:pt>
                <c:pt idx="59737">
                  <c:v>77.789699999999996</c:v>
                </c:pt>
                <c:pt idx="59738">
                  <c:v>77.7423</c:v>
                </c:pt>
                <c:pt idx="59739">
                  <c:v>77.764099999999999</c:v>
                </c:pt>
                <c:pt idx="59740">
                  <c:v>77.742699999999999</c:v>
                </c:pt>
                <c:pt idx="59741">
                  <c:v>77.744200000000006</c:v>
                </c:pt>
                <c:pt idx="59742">
                  <c:v>77.791300000000007</c:v>
                </c:pt>
                <c:pt idx="59743">
                  <c:v>77.742800000000003</c:v>
                </c:pt>
                <c:pt idx="59744">
                  <c:v>77.761300000000006</c:v>
                </c:pt>
                <c:pt idx="59745">
                  <c:v>77.782300000000006</c:v>
                </c:pt>
                <c:pt idx="59746">
                  <c:v>77.716200000000001</c:v>
                </c:pt>
                <c:pt idx="59747">
                  <c:v>77.759399999999999</c:v>
                </c:pt>
                <c:pt idx="59748">
                  <c:v>77.746799999999993</c:v>
                </c:pt>
                <c:pt idx="59749">
                  <c:v>77.748599999999996</c:v>
                </c:pt>
                <c:pt idx="59750">
                  <c:v>77.798400000000001</c:v>
                </c:pt>
                <c:pt idx="59751">
                  <c:v>77.740399999999994</c:v>
                </c:pt>
                <c:pt idx="59752">
                  <c:v>77.754400000000004</c:v>
                </c:pt>
                <c:pt idx="59753">
                  <c:v>77.792500000000004</c:v>
                </c:pt>
                <c:pt idx="59754">
                  <c:v>77.751999999999995</c:v>
                </c:pt>
                <c:pt idx="59755">
                  <c:v>77.778899999999993</c:v>
                </c:pt>
                <c:pt idx="59756">
                  <c:v>77.753799999999998</c:v>
                </c:pt>
                <c:pt idx="59757">
                  <c:v>77.761099999999999</c:v>
                </c:pt>
                <c:pt idx="59758">
                  <c:v>77.807599999999994</c:v>
                </c:pt>
                <c:pt idx="59759">
                  <c:v>77.750299999999996</c:v>
                </c:pt>
                <c:pt idx="59760">
                  <c:v>77.783799999999999</c:v>
                </c:pt>
                <c:pt idx="59761">
                  <c:v>77.802899999999994</c:v>
                </c:pt>
                <c:pt idx="59762">
                  <c:v>77.748400000000004</c:v>
                </c:pt>
                <c:pt idx="59763">
                  <c:v>77.782600000000002</c:v>
                </c:pt>
                <c:pt idx="59764">
                  <c:v>77.768500000000003</c:v>
                </c:pt>
                <c:pt idx="59765">
                  <c:v>77.767600000000002</c:v>
                </c:pt>
                <c:pt idx="59766">
                  <c:v>77.8215</c:v>
                </c:pt>
                <c:pt idx="59767">
                  <c:v>77.747799999999998</c:v>
                </c:pt>
                <c:pt idx="59768">
                  <c:v>77.769400000000005</c:v>
                </c:pt>
                <c:pt idx="59769">
                  <c:v>77.801599999999993</c:v>
                </c:pt>
                <c:pt idx="59770">
                  <c:v>77.760499999999993</c:v>
                </c:pt>
                <c:pt idx="59771">
                  <c:v>77.807900000000004</c:v>
                </c:pt>
                <c:pt idx="59772">
                  <c:v>77.768500000000003</c:v>
                </c:pt>
                <c:pt idx="59773">
                  <c:v>77.755899999999997</c:v>
                </c:pt>
                <c:pt idx="59774">
                  <c:v>77.809799999999996</c:v>
                </c:pt>
                <c:pt idx="59775">
                  <c:v>77.756299999999996</c:v>
                </c:pt>
                <c:pt idx="59776">
                  <c:v>77.800600000000003</c:v>
                </c:pt>
                <c:pt idx="59777">
                  <c:v>77.806600000000003</c:v>
                </c:pt>
                <c:pt idx="59778">
                  <c:v>77.757199999999997</c:v>
                </c:pt>
                <c:pt idx="59779">
                  <c:v>77.803100000000001</c:v>
                </c:pt>
                <c:pt idx="59780">
                  <c:v>77.763000000000005</c:v>
                </c:pt>
                <c:pt idx="59781">
                  <c:v>77.781899999999993</c:v>
                </c:pt>
                <c:pt idx="59782">
                  <c:v>77.811099999999996</c:v>
                </c:pt>
                <c:pt idx="59783">
                  <c:v>77.741500000000002</c:v>
                </c:pt>
                <c:pt idx="59784">
                  <c:v>77.775899999999993</c:v>
                </c:pt>
                <c:pt idx="59785">
                  <c:v>77.7791</c:v>
                </c:pt>
                <c:pt idx="59786">
                  <c:v>77.751800000000003</c:v>
                </c:pt>
                <c:pt idx="59787">
                  <c:v>77.809899999999999</c:v>
                </c:pt>
                <c:pt idx="59788">
                  <c:v>77.778700000000001</c:v>
                </c:pt>
                <c:pt idx="59789">
                  <c:v>77.787000000000006</c:v>
                </c:pt>
                <c:pt idx="59790">
                  <c:v>77.828599999999994</c:v>
                </c:pt>
                <c:pt idx="59791">
                  <c:v>77.765900000000002</c:v>
                </c:pt>
                <c:pt idx="59792">
                  <c:v>77.783000000000001</c:v>
                </c:pt>
                <c:pt idx="59793">
                  <c:v>77.790599999999998</c:v>
                </c:pt>
                <c:pt idx="59794">
                  <c:v>77.778199999999998</c:v>
                </c:pt>
                <c:pt idx="59795">
                  <c:v>77.816100000000006</c:v>
                </c:pt>
                <c:pt idx="59796">
                  <c:v>77.7577</c:v>
                </c:pt>
                <c:pt idx="59797">
                  <c:v>77.768299999999996</c:v>
                </c:pt>
                <c:pt idx="59798">
                  <c:v>77.8108</c:v>
                </c:pt>
                <c:pt idx="59799">
                  <c:v>77.746399999999994</c:v>
                </c:pt>
                <c:pt idx="59800">
                  <c:v>77.783500000000004</c:v>
                </c:pt>
                <c:pt idx="59801">
                  <c:v>77.787000000000006</c:v>
                </c:pt>
                <c:pt idx="59802">
                  <c:v>77.772400000000005</c:v>
                </c:pt>
                <c:pt idx="59803">
                  <c:v>77.811899999999994</c:v>
                </c:pt>
                <c:pt idx="59804">
                  <c:v>77.755200000000002</c:v>
                </c:pt>
                <c:pt idx="59805">
                  <c:v>77.7821</c:v>
                </c:pt>
                <c:pt idx="59806">
                  <c:v>77.810500000000005</c:v>
                </c:pt>
                <c:pt idx="59807">
                  <c:v>77.768500000000003</c:v>
                </c:pt>
                <c:pt idx="59808">
                  <c:v>77.808599999999998</c:v>
                </c:pt>
                <c:pt idx="59809">
                  <c:v>77.775899999999993</c:v>
                </c:pt>
                <c:pt idx="59810">
                  <c:v>77.772999999999996</c:v>
                </c:pt>
                <c:pt idx="59811">
                  <c:v>77.823999999999998</c:v>
                </c:pt>
                <c:pt idx="59812">
                  <c:v>77.763400000000004</c:v>
                </c:pt>
                <c:pt idx="59813">
                  <c:v>77.795199999999994</c:v>
                </c:pt>
                <c:pt idx="59814">
                  <c:v>77.818600000000004</c:v>
                </c:pt>
                <c:pt idx="59815">
                  <c:v>77.787800000000004</c:v>
                </c:pt>
                <c:pt idx="59816">
                  <c:v>77.839399999999998</c:v>
                </c:pt>
                <c:pt idx="59817">
                  <c:v>77.799899999999994</c:v>
                </c:pt>
                <c:pt idx="59818">
                  <c:v>77.807100000000005</c:v>
                </c:pt>
                <c:pt idx="59819">
                  <c:v>77.845100000000002</c:v>
                </c:pt>
                <c:pt idx="59820">
                  <c:v>77.773600000000002</c:v>
                </c:pt>
                <c:pt idx="59821">
                  <c:v>77.816699999999997</c:v>
                </c:pt>
                <c:pt idx="59822">
                  <c:v>77.833699999999993</c:v>
                </c:pt>
                <c:pt idx="59823">
                  <c:v>77.795000000000002</c:v>
                </c:pt>
                <c:pt idx="59824">
                  <c:v>77.8429</c:v>
                </c:pt>
                <c:pt idx="59825">
                  <c:v>77.805999999999997</c:v>
                </c:pt>
                <c:pt idx="59826">
                  <c:v>77.814700000000002</c:v>
                </c:pt>
                <c:pt idx="59827">
                  <c:v>77.866299999999995</c:v>
                </c:pt>
                <c:pt idx="59828">
                  <c:v>77.790700000000001</c:v>
                </c:pt>
                <c:pt idx="59829">
                  <c:v>77.813400000000001</c:v>
                </c:pt>
                <c:pt idx="59830">
                  <c:v>77.828199999999995</c:v>
                </c:pt>
                <c:pt idx="59831">
                  <c:v>77.802300000000002</c:v>
                </c:pt>
                <c:pt idx="59832">
                  <c:v>77.849500000000006</c:v>
                </c:pt>
                <c:pt idx="59833">
                  <c:v>77.792199999999994</c:v>
                </c:pt>
                <c:pt idx="59834">
                  <c:v>77.801000000000002</c:v>
                </c:pt>
                <c:pt idx="59835">
                  <c:v>77.8596</c:v>
                </c:pt>
                <c:pt idx="59836">
                  <c:v>77.803399999999996</c:v>
                </c:pt>
                <c:pt idx="59837">
                  <c:v>77.834900000000005</c:v>
                </c:pt>
                <c:pt idx="59838">
                  <c:v>77.813500000000005</c:v>
                </c:pt>
                <c:pt idx="59839">
                  <c:v>77.804599999999994</c:v>
                </c:pt>
                <c:pt idx="59840">
                  <c:v>77.839100000000002</c:v>
                </c:pt>
                <c:pt idx="59841">
                  <c:v>77.790400000000005</c:v>
                </c:pt>
                <c:pt idx="59842">
                  <c:v>77.796000000000006</c:v>
                </c:pt>
                <c:pt idx="59843">
                  <c:v>77.834800000000001</c:v>
                </c:pt>
                <c:pt idx="59844">
                  <c:v>77.780299999999997</c:v>
                </c:pt>
                <c:pt idx="59845">
                  <c:v>77.822699999999998</c:v>
                </c:pt>
                <c:pt idx="59846">
                  <c:v>77.815299999999993</c:v>
                </c:pt>
                <c:pt idx="59847">
                  <c:v>77.796800000000005</c:v>
                </c:pt>
                <c:pt idx="59848">
                  <c:v>77.845200000000006</c:v>
                </c:pt>
                <c:pt idx="59849">
                  <c:v>77.802099999999996</c:v>
                </c:pt>
                <c:pt idx="59850">
                  <c:v>77.783900000000003</c:v>
                </c:pt>
                <c:pt idx="59851">
                  <c:v>77.826400000000007</c:v>
                </c:pt>
                <c:pt idx="59852">
                  <c:v>77.7898</c:v>
                </c:pt>
                <c:pt idx="59853">
                  <c:v>77.835499999999996</c:v>
                </c:pt>
                <c:pt idx="59854">
                  <c:v>77.821200000000005</c:v>
                </c:pt>
                <c:pt idx="59855">
                  <c:v>77.815700000000007</c:v>
                </c:pt>
                <c:pt idx="59856">
                  <c:v>77.852999999999994</c:v>
                </c:pt>
                <c:pt idx="59857">
                  <c:v>77.795299999999997</c:v>
                </c:pt>
                <c:pt idx="59858">
                  <c:v>77.834400000000002</c:v>
                </c:pt>
                <c:pt idx="59859">
                  <c:v>77.856499999999997</c:v>
                </c:pt>
                <c:pt idx="59860">
                  <c:v>77.818299999999994</c:v>
                </c:pt>
                <c:pt idx="59861">
                  <c:v>77.853499999999997</c:v>
                </c:pt>
                <c:pt idx="59862">
                  <c:v>77.805199999999999</c:v>
                </c:pt>
                <c:pt idx="59863">
                  <c:v>77.8215</c:v>
                </c:pt>
                <c:pt idx="59864">
                  <c:v>77.860699999999994</c:v>
                </c:pt>
                <c:pt idx="59865">
                  <c:v>77.8005</c:v>
                </c:pt>
                <c:pt idx="59866">
                  <c:v>77.828400000000002</c:v>
                </c:pt>
                <c:pt idx="59867">
                  <c:v>77.843000000000004</c:v>
                </c:pt>
                <c:pt idx="59868">
                  <c:v>77.824399999999997</c:v>
                </c:pt>
                <c:pt idx="59869">
                  <c:v>77.866699999999994</c:v>
                </c:pt>
                <c:pt idx="59870">
                  <c:v>77.803200000000004</c:v>
                </c:pt>
                <c:pt idx="59871">
                  <c:v>77.822199999999995</c:v>
                </c:pt>
                <c:pt idx="59872">
                  <c:v>77.861699999999999</c:v>
                </c:pt>
                <c:pt idx="59873">
                  <c:v>77.808400000000006</c:v>
                </c:pt>
                <c:pt idx="59874">
                  <c:v>77.842799999999997</c:v>
                </c:pt>
                <c:pt idx="59875">
                  <c:v>77.825800000000001</c:v>
                </c:pt>
                <c:pt idx="59876">
                  <c:v>77.831500000000005</c:v>
                </c:pt>
                <c:pt idx="59877">
                  <c:v>77.864199999999997</c:v>
                </c:pt>
                <c:pt idx="59878">
                  <c:v>77.806299999999993</c:v>
                </c:pt>
                <c:pt idx="59879">
                  <c:v>77.841200000000001</c:v>
                </c:pt>
                <c:pt idx="59880">
                  <c:v>77.890900000000002</c:v>
                </c:pt>
                <c:pt idx="59881">
                  <c:v>77.834400000000002</c:v>
                </c:pt>
                <c:pt idx="59882">
                  <c:v>77.865700000000004</c:v>
                </c:pt>
                <c:pt idx="59883">
                  <c:v>77.839100000000002</c:v>
                </c:pt>
                <c:pt idx="59884">
                  <c:v>77.838800000000006</c:v>
                </c:pt>
                <c:pt idx="59885">
                  <c:v>77.884600000000006</c:v>
                </c:pt>
                <c:pt idx="59886">
                  <c:v>77.818600000000004</c:v>
                </c:pt>
                <c:pt idx="59887">
                  <c:v>77.840500000000006</c:v>
                </c:pt>
                <c:pt idx="59888">
                  <c:v>77.847300000000004</c:v>
                </c:pt>
                <c:pt idx="59889">
                  <c:v>77.797799999999995</c:v>
                </c:pt>
                <c:pt idx="59890">
                  <c:v>77.869799999999998</c:v>
                </c:pt>
                <c:pt idx="59891">
                  <c:v>77.811599999999999</c:v>
                </c:pt>
                <c:pt idx="59892">
                  <c:v>77.807400000000001</c:v>
                </c:pt>
                <c:pt idx="59893">
                  <c:v>77.855099999999993</c:v>
                </c:pt>
                <c:pt idx="59894">
                  <c:v>77.822100000000006</c:v>
                </c:pt>
                <c:pt idx="59895">
                  <c:v>77.845299999999995</c:v>
                </c:pt>
                <c:pt idx="59896">
                  <c:v>77.848799999999997</c:v>
                </c:pt>
                <c:pt idx="59897">
                  <c:v>77.820800000000006</c:v>
                </c:pt>
                <c:pt idx="59898">
                  <c:v>77.871700000000004</c:v>
                </c:pt>
                <c:pt idx="59899">
                  <c:v>77.811999999999998</c:v>
                </c:pt>
                <c:pt idx="59900">
                  <c:v>77.827799999999996</c:v>
                </c:pt>
                <c:pt idx="59901">
                  <c:v>77.863900000000001</c:v>
                </c:pt>
                <c:pt idx="59902">
                  <c:v>77.810699999999997</c:v>
                </c:pt>
                <c:pt idx="59903">
                  <c:v>77.858599999999996</c:v>
                </c:pt>
                <c:pt idx="59904">
                  <c:v>77.861999999999995</c:v>
                </c:pt>
                <c:pt idx="59905">
                  <c:v>77.840699999999998</c:v>
                </c:pt>
                <c:pt idx="59906">
                  <c:v>77.882599999999996</c:v>
                </c:pt>
                <c:pt idx="59907">
                  <c:v>77.819699999999997</c:v>
                </c:pt>
                <c:pt idx="59908">
                  <c:v>77.846000000000004</c:v>
                </c:pt>
                <c:pt idx="59909">
                  <c:v>77.890100000000004</c:v>
                </c:pt>
                <c:pt idx="59910">
                  <c:v>77.825100000000006</c:v>
                </c:pt>
                <c:pt idx="59911">
                  <c:v>77.859200000000001</c:v>
                </c:pt>
                <c:pt idx="59912">
                  <c:v>77.857900000000001</c:v>
                </c:pt>
                <c:pt idx="59913">
                  <c:v>77.834000000000003</c:v>
                </c:pt>
                <c:pt idx="59914">
                  <c:v>77.882599999999996</c:v>
                </c:pt>
                <c:pt idx="59915">
                  <c:v>77.819100000000006</c:v>
                </c:pt>
                <c:pt idx="59916">
                  <c:v>77.854500000000002</c:v>
                </c:pt>
                <c:pt idx="59917">
                  <c:v>77.889700000000005</c:v>
                </c:pt>
                <c:pt idx="59918">
                  <c:v>77.844399999999993</c:v>
                </c:pt>
                <c:pt idx="59919">
                  <c:v>77.866699999999994</c:v>
                </c:pt>
                <c:pt idx="59920">
                  <c:v>77.819599999999994</c:v>
                </c:pt>
                <c:pt idx="59921">
                  <c:v>77.818100000000001</c:v>
                </c:pt>
                <c:pt idx="59922">
                  <c:v>77.883899999999997</c:v>
                </c:pt>
                <c:pt idx="59923">
                  <c:v>77.8172</c:v>
                </c:pt>
                <c:pt idx="59924">
                  <c:v>77.859200000000001</c:v>
                </c:pt>
                <c:pt idx="59925">
                  <c:v>77.876199999999997</c:v>
                </c:pt>
                <c:pt idx="59926">
                  <c:v>77.847200000000001</c:v>
                </c:pt>
                <c:pt idx="59927">
                  <c:v>77.884900000000002</c:v>
                </c:pt>
                <c:pt idx="59928">
                  <c:v>77.853700000000003</c:v>
                </c:pt>
                <c:pt idx="59929">
                  <c:v>77.847999999999999</c:v>
                </c:pt>
                <c:pt idx="59930">
                  <c:v>77.893500000000003</c:v>
                </c:pt>
                <c:pt idx="59931">
                  <c:v>77.846900000000005</c:v>
                </c:pt>
                <c:pt idx="59932">
                  <c:v>77.874300000000005</c:v>
                </c:pt>
                <c:pt idx="59933">
                  <c:v>77.887799999999999</c:v>
                </c:pt>
                <c:pt idx="59934">
                  <c:v>77.842699999999994</c:v>
                </c:pt>
                <c:pt idx="59935">
                  <c:v>77.891800000000003</c:v>
                </c:pt>
                <c:pt idx="59936">
                  <c:v>77.847200000000001</c:v>
                </c:pt>
                <c:pt idx="59937">
                  <c:v>77.861500000000007</c:v>
                </c:pt>
                <c:pt idx="59938">
                  <c:v>77.904600000000002</c:v>
                </c:pt>
                <c:pt idx="59939">
                  <c:v>77.841499999999996</c:v>
                </c:pt>
                <c:pt idx="59940">
                  <c:v>77.890100000000004</c:v>
                </c:pt>
                <c:pt idx="59941">
                  <c:v>77.884900000000002</c:v>
                </c:pt>
                <c:pt idx="59942">
                  <c:v>77.861599999999996</c:v>
                </c:pt>
                <c:pt idx="59943">
                  <c:v>77.894800000000004</c:v>
                </c:pt>
                <c:pt idx="59944">
                  <c:v>77.825599999999994</c:v>
                </c:pt>
                <c:pt idx="59945">
                  <c:v>77.864400000000003</c:v>
                </c:pt>
                <c:pt idx="59946">
                  <c:v>77.905100000000004</c:v>
                </c:pt>
                <c:pt idx="59947">
                  <c:v>77.836399999999998</c:v>
                </c:pt>
                <c:pt idx="59948">
                  <c:v>77.8673</c:v>
                </c:pt>
                <c:pt idx="59949">
                  <c:v>77.839399999999998</c:v>
                </c:pt>
                <c:pt idx="59950">
                  <c:v>77.837100000000007</c:v>
                </c:pt>
                <c:pt idx="59951">
                  <c:v>77.885300000000001</c:v>
                </c:pt>
                <c:pt idx="59952">
                  <c:v>77.815299999999993</c:v>
                </c:pt>
                <c:pt idx="59953">
                  <c:v>77.840900000000005</c:v>
                </c:pt>
                <c:pt idx="59954">
                  <c:v>77.8904</c:v>
                </c:pt>
                <c:pt idx="59955">
                  <c:v>77.861000000000004</c:v>
                </c:pt>
                <c:pt idx="59956">
                  <c:v>77.886799999999994</c:v>
                </c:pt>
                <c:pt idx="59957">
                  <c:v>77.860600000000005</c:v>
                </c:pt>
                <c:pt idx="59958">
                  <c:v>77.859300000000005</c:v>
                </c:pt>
                <c:pt idx="59959">
                  <c:v>77.892200000000003</c:v>
                </c:pt>
                <c:pt idx="59960">
                  <c:v>77.824799999999996</c:v>
                </c:pt>
                <c:pt idx="59961">
                  <c:v>77.858000000000004</c:v>
                </c:pt>
                <c:pt idx="59962">
                  <c:v>77.888900000000007</c:v>
                </c:pt>
                <c:pt idx="59963">
                  <c:v>77.843999999999994</c:v>
                </c:pt>
                <c:pt idx="59964">
                  <c:v>77.872799999999998</c:v>
                </c:pt>
                <c:pt idx="59965">
                  <c:v>77.828900000000004</c:v>
                </c:pt>
                <c:pt idx="59966">
                  <c:v>77.838399999999993</c:v>
                </c:pt>
                <c:pt idx="59967">
                  <c:v>77.889600000000002</c:v>
                </c:pt>
                <c:pt idx="59968">
                  <c:v>77.846699999999998</c:v>
                </c:pt>
                <c:pt idx="59969">
                  <c:v>77.878900000000002</c:v>
                </c:pt>
                <c:pt idx="59970">
                  <c:v>77.868099999999998</c:v>
                </c:pt>
                <c:pt idx="59971">
                  <c:v>77.871200000000002</c:v>
                </c:pt>
                <c:pt idx="59972">
                  <c:v>77.888000000000005</c:v>
                </c:pt>
                <c:pt idx="59973">
                  <c:v>77.845399999999998</c:v>
                </c:pt>
                <c:pt idx="59974">
                  <c:v>77.864699999999999</c:v>
                </c:pt>
                <c:pt idx="59975">
                  <c:v>77.926500000000004</c:v>
                </c:pt>
                <c:pt idx="59976">
                  <c:v>77.861599999999996</c:v>
                </c:pt>
                <c:pt idx="59977">
                  <c:v>77.886300000000006</c:v>
                </c:pt>
                <c:pt idx="59978">
                  <c:v>77.872799999999998</c:v>
                </c:pt>
                <c:pt idx="59979">
                  <c:v>77.865499999999997</c:v>
                </c:pt>
                <c:pt idx="59980">
                  <c:v>77.900000000000006</c:v>
                </c:pt>
                <c:pt idx="59981">
                  <c:v>77.853099999999998</c:v>
                </c:pt>
                <c:pt idx="59982">
                  <c:v>77.8797</c:v>
                </c:pt>
                <c:pt idx="59983">
                  <c:v>77.91</c:v>
                </c:pt>
                <c:pt idx="59984">
                  <c:v>77.859899999999996</c:v>
                </c:pt>
                <c:pt idx="59985">
                  <c:v>77.897999999999996</c:v>
                </c:pt>
                <c:pt idx="59986">
                  <c:v>77.877099999999999</c:v>
                </c:pt>
                <c:pt idx="59987">
                  <c:v>77.875100000000003</c:v>
                </c:pt>
                <c:pt idx="59988">
                  <c:v>77.921700000000001</c:v>
                </c:pt>
                <c:pt idx="59989">
                  <c:v>77.867500000000007</c:v>
                </c:pt>
                <c:pt idx="59990">
                  <c:v>77.887500000000003</c:v>
                </c:pt>
                <c:pt idx="59991">
                  <c:v>77.928700000000006</c:v>
                </c:pt>
                <c:pt idx="59992">
                  <c:v>77.878200000000007</c:v>
                </c:pt>
                <c:pt idx="59993">
                  <c:v>77.913200000000003</c:v>
                </c:pt>
                <c:pt idx="59994">
                  <c:v>77.870099999999994</c:v>
                </c:pt>
                <c:pt idx="59995">
                  <c:v>77.8767</c:v>
                </c:pt>
                <c:pt idx="59996">
                  <c:v>77.936700000000002</c:v>
                </c:pt>
                <c:pt idx="59997">
                  <c:v>77.879499999999993</c:v>
                </c:pt>
                <c:pt idx="59998">
                  <c:v>77.912400000000005</c:v>
                </c:pt>
                <c:pt idx="59999">
                  <c:v>77.940200000000004</c:v>
                </c:pt>
                <c:pt idx="60000">
                  <c:v>77.894300000000001</c:v>
                </c:pt>
                <c:pt idx="60001">
                  <c:v>77.921300000000002</c:v>
                </c:pt>
                <c:pt idx="60002">
                  <c:v>77.881299999999996</c:v>
                </c:pt>
                <c:pt idx="60003">
                  <c:v>77.891300000000001</c:v>
                </c:pt>
                <c:pt idx="60004">
                  <c:v>77.946899999999999</c:v>
                </c:pt>
                <c:pt idx="60005">
                  <c:v>77.885099999999994</c:v>
                </c:pt>
                <c:pt idx="60006">
                  <c:v>77.917699999999996</c:v>
                </c:pt>
                <c:pt idx="60007">
                  <c:v>77.905500000000004</c:v>
                </c:pt>
                <c:pt idx="60008">
                  <c:v>77.873599999999996</c:v>
                </c:pt>
                <c:pt idx="60009">
                  <c:v>77.919499999999999</c:v>
                </c:pt>
                <c:pt idx="60010">
                  <c:v>77.860299999999995</c:v>
                </c:pt>
                <c:pt idx="60011">
                  <c:v>77.893000000000001</c:v>
                </c:pt>
                <c:pt idx="60012">
                  <c:v>77.940899999999999</c:v>
                </c:pt>
                <c:pt idx="60013">
                  <c:v>77.869900000000001</c:v>
                </c:pt>
                <c:pt idx="60014">
                  <c:v>77.895300000000006</c:v>
                </c:pt>
                <c:pt idx="60015">
                  <c:v>77.892700000000005</c:v>
                </c:pt>
                <c:pt idx="60016">
                  <c:v>77.877700000000004</c:v>
                </c:pt>
                <c:pt idx="60017">
                  <c:v>77.918300000000002</c:v>
                </c:pt>
                <c:pt idx="60018">
                  <c:v>77.8733</c:v>
                </c:pt>
                <c:pt idx="60019">
                  <c:v>77.894499999999994</c:v>
                </c:pt>
                <c:pt idx="60020">
                  <c:v>77.933499999999995</c:v>
                </c:pt>
                <c:pt idx="60021">
                  <c:v>77.878399999999999</c:v>
                </c:pt>
                <c:pt idx="60022">
                  <c:v>77.900000000000006</c:v>
                </c:pt>
                <c:pt idx="60023">
                  <c:v>77.866</c:v>
                </c:pt>
                <c:pt idx="60024">
                  <c:v>77.876900000000006</c:v>
                </c:pt>
                <c:pt idx="60025">
                  <c:v>77.925799999999995</c:v>
                </c:pt>
                <c:pt idx="60026">
                  <c:v>77.865399999999994</c:v>
                </c:pt>
                <c:pt idx="60027">
                  <c:v>77.906599999999997</c:v>
                </c:pt>
                <c:pt idx="60028">
                  <c:v>77.906099999999995</c:v>
                </c:pt>
                <c:pt idx="60029">
                  <c:v>77.877399999999994</c:v>
                </c:pt>
                <c:pt idx="60030">
                  <c:v>77.918999999999997</c:v>
                </c:pt>
                <c:pt idx="60031">
                  <c:v>77.886399999999995</c:v>
                </c:pt>
                <c:pt idx="60032">
                  <c:v>77.889399999999995</c:v>
                </c:pt>
                <c:pt idx="60033">
                  <c:v>77.928100000000001</c:v>
                </c:pt>
                <c:pt idx="60034">
                  <c:v>77.857500000000002</c:v>
                </c:pt>
                <c:pt idx="60035">
                  <c:v>77.894199999999998</c:v>
                </c:pt>
                <c:pt idx="60036">
                  <c:v>77.914100000000005</c:v>
                </c:pt>
                <c:pt idx="60037">
                  <c:v>77.880600000000001</c:v>
                </c:pt>
                <c:pt idx="60038">
                  <c:v>77.933199999999999</c:v>
                </c:pt>
                <c:pt idx="60039">
                  <c:v>77.877899999999997</c:v>
                </c:pt>
                <c:pt idx="60040">
                  <c:v>77.879599999999996</c:v>
                </c:pt>
                <c:pt idx="60041">
                  <c:v>77.915800000000004</c:v>
                </c:pt>
                <c:pt idx="60042">
                  <c:v>77.884399999999999</c:v>
                </c:pt>
                <c:pt idx="60043">
                  <c:v>77.902799999999999</c:v>
                </c:pt>
                <c:pt idx="60044">
                  <c:v>77.89</c:v>
                </c:pt>
                <c:pt idx="60045">
                  <c:v>77.881799999999998</c:v>
                </c:pt>
                <c:pt idx="60046">
                  <c:v>77.914699999999996</c:v>
                </c:pt>
                <c:pt idx="60047">
                  <c:v>77.8583</c:v>
                </c:pt>
                <c:pt idx="60048">
                  <c:v>77.882900000000006</c:v>
                </c:pt>
                <c:pt idx="60049">
                  <c:v>77.925799999999995</c:v>
                </c:pt>
                <c:pt idx="60050">
                  <c:v>77.864800000000002</c:v>
                </c:pt>
                <c:pt idx="60051">
                  <c:v>77.898700000000005</c:v>
                </c:pt>
                <c:pt idx="60052">
                  <c:v>77.876199999999997</c:v>
                </c:pt>
                <c:pt idx="60053">
                  <c:v>77.871300000000005</c:v>
                </c:pt>
                <c:pt idx="60054">
                  <c:v>77.928600000000003</c:v>
                </c:pt>
                <c:pt idx="60055">
                  <c:v>77.859399999999994</c:v>
                </c:pt>
                <c:pt idx="60056">
                  <c:v>77.886899999999997</c:v>
                </c:pt>
                <c:pt idx="60057">
                  <c:v>77.917000000000002</c:v>
                </c:pt>
                <c:pt idx="60058">
                  <c:v>77.873400000000004</c:v>
                </c:pt>
                <c:pt idx="60059">
                  <c:v>77.903099999999995</c:v>
                </c:pt>
                <c:pt idx="60060">
                  <c:v>77.881399999999999</c:v>
                </c:pt>
                <c:pt idx="60061">
                  <c:v>77.879800000000003</c:v>
                </c:pt>
                <c:pt idx="60062">
                  <c:v>77.925799999999995</c:v>
                </c:pt>
                <c:pt idx="60063">
                  <c:v>77.8583</c:v>
                </c:pt>
                <c:pt idx="60064">
                  <c:v>77.900800000000004</c:v>
                </c:pt>
                <c:pt idx="60065">
                  <c:v>77.918999999999997</c:v>
                </c:pt>
                <c:pt idx="60066">
                  <c:v>77.878100000000003</c:v>
                </c:pt>
                <c:pt idx="60067">
                  <c:v>77.915300000000002</c:v>
                </c:pt>
                <c:pt idx="60068">
                  <c:v>77.875600000000006</c:v>
                </c:pt>
                <c:pt idx="60069">
                  <c:v>77.885000000000005</c:v>
                </c:pt>
                <c:pt idx="60070">
                  <c:v>77.930599999999998</c:v>
                </c:pt>
                <c:pt idx="60071">
                  <c:v>77.866</c:v>
                </c:pt>
                <c:pt idx="60072">
                  <c:v>77.903800000000004</c:v>
                </c:pt>
                <c:pt idx="60073">
                  <c:v>77.902799999999999</c:v>
                </c:pt>
                <c:pt idx="60074">
                  <c:v>77.869399999999999</c:v>
                </c:pt>
                <c:pt idx="60075">
                  <c:v>77.904300000000006</c:v>
                </c:pt>
                <c:pt idx="60076">
                  <c:v>77.858900000000006</c:v>
                </c:pt>
                <c:pt idx="60077">
                  <c:v>77.880700000000004</c:v>
                </c:pt>
                <c:pt idx="60078">
                  <c:v>77.927300000000002</c:v>
                </c:pt>
                <c:pt idx="60079">
                  <c:v>77.865300000000005</c:v>
                </c:pt>
                <c:pt idx="60080">
                  <c:v>77.902799999999999</c:v>
                </c:pt>
                <c:pt idx="60081">
                  <c:v>77.899199999999993</c:v>
                </c:pt>
                <c:pt idx="60082">
                  <c:v>77.877799999999993</c:v>
                </c:pt>
                <c:pt idx="60083">
                  <c:v>77.910700000000006</c:v>
                </c:pt>
                <c:pt idx="60084">
                  <c:v>77.857799999999997</c:v>
                </c:pt>
                <c:pt idx="60085">
                  <c:v>77.899600000000007</c:v>
                </c:pt>
                <c:pt idx="60086">
                  <c:v>77.932100000000005</c:v>
                </c:pt>
                <c:pt idx="60087">
                  <c:v>77.891599999999997</c:v>
                </c:pt>
                <c:pt idx="60088">
                  <c:v>77.909899999999993</c:v>
                </c:pt>
                <c:pt idx="60089">
                  <c:v>77.897400000000005</c:v>
                </c:pt>
                <c:pt idx="60090">
                  <c:v>77.901499999999999</c:v>
                </c:pt>
                <c:pt idx="60091">
                  <c:v>77.947999999999993</c:v>
                </c:pt>
                <c:pt idx="60092">
                  <c:v>77.878500000000003</c:v>
                </c:pt>
                <c:pt idx="60093">
                  <c:v>77.911299999999997</c:v>
                </c:pt>
                <c:pt idx="60094">
                  <c:v>77.9268</c:v>
                </c:pt>
                <c:pt idx="60095">
                  <c:v>77.887100000000004</c:v>
                </c:pt>
                <c:pt idx="60096">
                  <c:v>77.924000000000007</c:v>
                </c:pt>
                <c:pt idx="60097">
                  <c:v>77.878299999999996</c:v>
                </c:pt>
                <c:pt idx="60098">
                  <c:v>77.885599999999997</c:v>
                </c:pt>
                <c:pt idx="60099">
                  <c:v>77.930099999999996</c:v>
                </c:pt>
                <c:pt idx="60100">
                  <c:v>77.855800000000002</c:v>
                </c:pt>
                <c:pt idx="60101">
                  <c:v>77.888400000000004</c:v>
                </c:pt>
                <c:pt idx="60102">
                  <c:v>77.900099999999995</c:v>
                </c:pt>
                <c:pt idx="60103">
                  <c:v>77.877300000000005</c:v>
                </c:pt>
                <c:pt idx="60104">
                  <c:v>77.908799999999999</c:v>
                </c:pt>
                <c:pt idx="60105">
                  <c:v>77.868899999999996</c:v>
                </c:pt>
                <c:pt idx="60106">
                  <c:v>77.889899999999997</c:v>
                </c:pt>
                <c:pt idx="60107">
                  <c:v>77.927999999999997</c:v>
                </c:pt>
                <c:pt idx="60108">
                  <c:v>77.864000000000004</c:v>
                </c:pt>
                <c:pt idx="60109">
                  <c:v>77.912999999999997</c:v>
                </c:pt>
                <c:pt idx="60110">
                  <c:v>77.910499999999999</c:v>
                </c:pt>
                <c:pt idx="60111">
                  <c:v>77.906999999999996</c:v>
                </c:pt>
                <c:pt idx="60112">
                  <c:v>77.946600000000004</c:v>
                </c:pt>
                <c:pt idx="60113">
                  <c:v>77.901200000000003</c:v>
                </c:pt>
                <c:pt idx="60114">
                  <c:v>77.915599999999998</c:v>
                </c:pt>
                <c:pt idx="60115">
                  <c:v>77.947500000000005</c:v>
                </c:pt>
                <c:pt idx="60116">
                  <c:v>77.874700000000004</c:v>
                </c:pt>
                <c:pt idx="60117">
                  <c:v>77.926699999999997</c:v>
                </c:pt>
                <c:pt idx="60118">
                  <c:v>77.903000000000006</c:v>
                </c:pt>
                <c:pt idx="60119">
                  <c:v>77.908100000000005</c:v>
                </c:pt>
                <c:pt idx="60120">
                  <c:v>77.947400000000002</c:v>
                </c:pt>
                <c:pt idx="60121">
                  <c:v>77.88</c:v>
                </c:pt>
                <c:pt idx="60122">
                  <c:v>77.927300000000002</c:v>
                </c:pt>
                <c:pt idx="60123">
                  <c:v>77.933400000000006</c:v>
                </c:pt>
                <c:pt idx="60124">
                  <c:v>77.8904</c:v>
                </c:pt>
                <c:pt idx="60125">
                  <c:v>77.9285</c:v>
                </c:pt>
                <c:pt idx="60126">
                  <c:v>77.89</c:v>
                </c:pt>
                <c:pt idx="60127">
                  <c:v>77.905299999999997</c:v>
                </c:pt>
                <c:pt idx="60128">
                  <c:v>77.946399999999997</c:v>
                </c:pt>
                <c:pt idx="60129">
                  <c:v>77.879300000000001</c:v>
                </c:pt>
                <c:pt idx="60130">
                  <c:v>77.907399999999996</c:v>
                </c:pt>
                <c:pt idx="60131">
                  <c:v>77.927999999999997</c:v>
                </c:pt>
                <c:pt idx="60132">
                  <c:v>77.884900000000002</c:v>
                </c:pt>
                <c:pt idx="60133">
                  <c:v>77.921099999999996</c:v>
                </c:pt>
                <c:pt idx="60134">
                  <c:v>77.900999999999996</c:v>
                </c:pt>
                <c:pt idx="60135">
                  <c:v>77.898300000000006</c:v>
                </c:pt>
                <c:pt idx="60136">
                  <c:v>77.918199999999999</c:v>
                </c:pt>
                <c:pt idx="60137">
                  <c:v>77.860100000000003</c:v>
                </c:pt>
                <c:pt idx="60138">
                  <c:v>77.889600000000002</c:v>
                </c:pt>
                <c:pt idx="60139">
                  <c:v>77.916899999999998</c:v>
                </c:pt>
                <c:pt idx="60140">
                  <c:v>77.877799999999993</c:v>
                </c:pt>
                <c:pt idx="60141">
                  <c:v>77.924700000000001</c:v>
                </c:pt>
                <c:pt idx="60142">
                  <c:v>77.883200000000002</c:v>
                </c:pt>
                <c:pt idx="60143">
                  <c:v>77.882800000000003</c:v>
                </c:pt>
                <c:pt idx="60144">
                  <c:v>77.932900000000004</c:v>
                </c:pt>
                <c:pt idx="60145">
                  <c:v>77.868200000000002</c:v>
                </c:pt>
                <c:pt idx="60146">
                  <c:v>77.911000000000001</c:v>
                </c:pt>
                <c:pt idx="60147">
                  <c:v>77.917299999999997</c:v>
                </c:pt>
                <c:pt idx="60148">
                  <c:v>77.889600000000002</c:v>
                </c:pt>
                <c:pt idx="60149">
                  <c:v>77.927999999999997</c:v>
                </c:pt>
                <c:pt idx="60150">
                  <c:v>77.900800000000004</c:v>
                </c:pt>
                <c:pt idx="60151">
                  <c:v>77.900199999999998</c:v>
                </c:pt>
                <c:pt idx="60152">
                  <c:v>77.953900000000004</c:v>
                </c:pt>
                <c:pt idx="60153">
                  <c:v>77.893500000000003</c:v>
                </c:pt>
                <c:pt idx="60154">
                  <c:v>77.933599999999998</c:v>
                </c:pt>
                <c:pt idx="60155">
                  <c:v>77.925299999999993</c:v>
                </c:pt>
                <c:pt idx="60156">
                  <c:v>77.902900000000002</c:v>
                </c:pt>
                <c:pt idx="60157">
                  <c:v>77.948300000000003</c:v>
                </c:pt>
                <c:pt idx="60158">
                  <c:v>77.895899999999997</c:v>
                </c:pt>
                <c:pt idx="60159">
                  <c:v>77.9101</c:v>
                </c:pt>
                <c:pt idx="60160">
                  <c:v>77.942099999999996</c:v>
                </c:pt>
                <c:pt idx="60161">
                  <c:v>77.877099999999999</c:v>
                </c:pt>
                <c:pt idx="60162">
                  <c:v>77.909800000000004</c:v>
                </c:pt>
                <c:pt idx="60163">
                  <c:v>77.900199999999998</c:v>
                </c:pt>
                <c:pt idx="60164">
                  <c:v>77.887299999999996</c:v>
                </c:pt>
                <c:pt idx="60165">
                  <c:v>77.927899999999994</c:v>
                </c:pt>
                <c:pt idx="60166">
                  <c:v>77.873800000000003</c:v>
                </c:pt>
                <c:pt idx="60167">
                  <c:v>77.896799999999999</c:v>
                </c:pt>
                <c:pt idx="60168">
                  <c:v>77.927899999999994</c:v>
                </c:pt>
                <c:pt idx="60169">
                  <c:v>77.889600000000002</c:v>
                </c:pt>
                <c:pt idx="60170">
                  <c:v>77.931600000000003</c:v>
                </c:pt>
                <c:pt idx="60171">
                  <c:v>77.903599999999997</c:v>
                </c:pt>
                <c:pt idx="60172">
                  <c:v>77.901700000000005</c:v>
                </c:pt>
                <c:pt idx="60173">
                  <c:v>77.950900000000004</c:v>
                </c:pt>
                <c:pt idx="60174">
                  <c:v>77.883099999999999</c:v>
                </c:pt>
                <c:pt idx="60175">
                  <c:v>77.917699999999996</c:v>
                </c:pt>
                <c:pt idx="60176">
                  <c:v>77.9268</c:v>
                </c:pt>
                <c:pt idx="60177">
                  <c:v>77.887500000000003</c:v>
                </c:pt>
                <c:pt idx="60178">
                  <c:v>77.927800000000005</c:v>
                </c:pt>
                <c:pt idx="60179">
                  <c:v>77.885900000000007</c:v>
                </c:pt>
                <c:pt idx="60180">
                  <c:v>77.906400000000005</c:v>
                </c:pt>
                <c:pt idx="60181">
                  <c:v>77.947699999999998</c:v>
                </c:pt>
                <c:pt idx="60182">
                  <c:v>77.878399999999999</c:v>
                </c:pt>
                <c:pt idx="60183">
                  <c:v>77.915700000000001</c:v>
                </c:pt>
                <c:pt idx="60184">
                  <c:v>77.911199999999994</c:v>
                </c:pt>
                <c:pt idx="60185">
                  <c:v>77.886799999999994</c:v>
                </c:pt>
                <c:pt idx="60186">
                  <c:v>77.941599999999994</c:v>
                </c:pt>
                <c:pt idx="60187">
                  <c:v>77.900199999999998</c:v>
                </c:pt>
                <c:pt idx="60188">
                  <c:v>77.908900000000003</c:v>
                </c:pt>
                <c:pt idx="60189">
                  <c:v>77.947299999999998</c:v>
                </c:pt>
                <c:pt idx="60190">
                  <c:v>77.872200000000007</c:v>
                </c:pt>
                <c:pt idx="60191">
                  <c:v>77.917599999999993</c:v>
                </c:pt>
                <c:pt idx="60192">
                  <c:v>77.899000000000001</c:v>
                </c:pt>
                <c:pt idx="60193">
                  <c:v>77.881299999999996</c:v>
                </c:pt>
                <c:pt idx="60194">
                  <c:v>77.909800000000004</c:v>
                </c:pt>
                <c:pt idx="60195">
                  <c:v>77.857299999999995</c:v>
                </c:pt>
                <c:pt idx="60196">
                  <c:v>77.893299999999996</c:v>
                </c:pt>
                <c:pt idx="60197">
                  <c:v>77.914599999999993</c:v>
                </c:pt>
                <c:pt idx="60198">
                  <c:v>77.868399999999994</c:v>
                </c:pt>
                <c:pt idx="60199">
                  <c:v>77.915099999999995</c:v>
                </c:pt>
                <c:pt idx="60200">
                  <c:v>77.884900000000002</c:v>
                </c:pt>
                <c:pt idx="60201">
                  <c:v>77.892799999999994</c:v>
                </c:pt>
                <c:pt idx="60202">
                  <c:v>77.932000000000002</c:v>
                </c:pt>
                <c:pt idx="60203">
                  <c:v>77.879599999999996</c:v>
                </c:pt>
                <c:pt idx="60204">
                  <c:v>77.907499999999999</c:v>
                </c:pt>
                <c:pt idx="60205">
                  <c:v>77.947199999999995</c:v>
                </c:pt>
                <c:pt idx="60206">
                  <c:v>77.895899999999997</c:v>
                </c:pt>
                <c:pt idx="60207">
                  <c:v>77.938000000000002</c:v>
                </c:pt>
                <c:pt idx="60208">
                  <c:v>77.910399999999996</c:v>
                </c:pt>
                <c:pt idx="60209">
                  <c:v>77.919399999999996</c:v>
                </c:pt>
                <c:pt idx="60210">
                  <c:v>77.965400000000002</c:v>
                </c:pt>
                <c:pt idx="60211">
                  <c:v>77.903899999999993</c:v>
                </c:pt>
                <c:pt idx="60212">
                  <c:v>77.913600000000002</c:v>
                </c:pt>
                <c:pt idx="60213">
                  <c:v>77.933999999999997</c:v>
                </c:pt>
                <c:pt idx="60214">
                  <c:v>77.922200000000004</c:v>
                </c:pt>
                <c:pt idx="60215">
                  <c:v>77.950400000000002</c:v>
                </c:pt>
                <c:pt idx="60216">
                  <c:v>77.908000000000001</c:v>
                </c:pt>
                <c:pt idx="60217">
                  <c:v>77.927199999999999</c:v>
                </c:pt>
                <c:pt idx="60218">
                  <c:v>77.961200000000005</c:v>
                </c:pt>
                <c:pt idx="60219">
                  <c:v>77.909000000000006</c:v>
                </c:pt>
                <c:pt idx="60220">
                  <c:v>77.935100000000006</c:v>
                </c:pt>
                <c:pt idx="60221">
                  <c:v>77.934399999999997</c:v>
                </c:pt>
                <c:pt idx="60222">
                  <c:v>77.9148</c:v>
                </c:pt>
                <c:pt idx="60223">
                  <c:v>77.963200000000001</c:v>
                </c:pt>
                <c:pt idx="60224">
                  <c:v>77.904300000000006</c:v>
                </c:pt>
                <c:pt idx="60225">
                  <c:v>77.9358</c:v>
                </c:pt>
                <c:pt idx="60226">
                  <c:v>77.965400000000002</c:v>
                </c:pt>
                <c:pt idx="60227">
                  <c:v>77.918700000000001</c:v>
                </c:pt>
                <c:pt idx="60228">
                  <c:v>77.943600000000004</c:v>
                </c:pt>
                <c:pt idx="60229">
                  <c:v>77.933999999999997</c:v>
                </c:pt>
                <c:pt idx="60230">
                  <c:v>77.941100000000006</c:v>
                </c:pt>
                <c:pt idx="60231">
                  <c:v>77.977800000000002</c:v>
                </c:pt>
                <c:pt idx="60232">
                  <c:v>77.906700000000001</c:v>
                </c:pt>
                <c:pt idx="60233">
                  <c:v>78.040199999999999</c:v>
                </c:pt>
                <c:pt idx="60234">
                  <c:v>78.064400000000006</c:v>
                </c:pt>
                <c:pt idx="60235">
                  <c:v>77.978700000000003</c:v>
                </c:pt>
                <c:pt idx="60236">
                  <c:v>78.009600000000006</c:v>
                </c:pt>
                <c:pt idx="60237">
                  <c:v>77.959400000000002</c:v>
                </c:pt>
                <c:pt idx="60238">
                  <c:v>77.9422</c:v>
                </c:pt>
                <c:pt idx="60239">
                  <c:v>77.9709</c:v>
                </c:pt>
                <c:pt idx="60240">
                  <c:v>77.906400000000005</c:v>
                </c:pt>
                <c:pt idx="60241">
                  <c:v>77.9298</c:v>
                </c:pt>
                <c:pt idx="60242">
                  <c:v>77.953100000000006</c:v>
                </c:pt>
                <c:pt idx="60243">
                  <c:v>77.910399999999996</c:v>
                </c:pt>
                <c:pt idx="60244">
                  <c:v>77.944699999999997</c:v>
                </c:pt>
                <c:pt idx="60245">
                  <c:v>77.898799999999994</c:v>
                </c:pt>
                <c:pt idx="60246">
                  <c:v>77.914500000000004</c:v>
                </c:pt>
                <c:pt idx="60247">
                  <c:v>77.951999999999998</c:v>
                </c:pt>
                <c:pt idx="60248">
                  <c:v>77.909300000000002</c:v>
                </c:pt>
                <c:pt idx="60249">
                  <c:v>77.944999999999993</c:v>
                </c:pt>
                <c:pt idx="60250">
                  <c:v>77.944699999999997</c:v>
                </c:pt>
                <c:pt idx="60251">
                  <c:v>77.9178</c:v>
                </c:pt>
                <c:pt idx="60252">
                  <c:v>77.959500000000006</c:v>
                </c:pt>
                <c:pt idx="60253">
                  <c:v>77.908900000000003</c:v>
                </c:pt>
                <c:pt idx="60254">
                  <c:v>77.930800000000005</c:v>
                </c:pt>
                <c:pt idx="60255">
                  <c:v>77.981999999999999</c:v>
                </c:pt>
                <c:pt idx="60256">
                  <c:v>77.914299999999997</c:v>
                </c:pt>
                <c:pt idx="60257">
                  <c:v>77.956599999999995</c:v>
                </c:pt>
                <c:pt idx="60258">
                  <c:v>77.928600000000003</c:v>
                </c:pt>
                <c:pt idx="60259">
                  <c:v>77.924599999999998</c:v>
                </c:pt>
                <c:pt idx="60260">
                  <c:v>77.971299999999999</c:v>
                </c:pt>
                <c:pt idx="60261">
                  <c:v>77.933099999999996</c:v>
                </c:pt>
                <c:pt idx="60262">
                  <c:v>77.927199999999999</c:v>
                </c:pt>
                <c:pt idx="60263">
                  <c:v>77.969499999999996</c:v>
                </c:pt>
                <c:pt idx="60264">
                  <c:v>77.927499999999995</c:v>
                </c:pt>
                <c:pt idx="60265">
                  <c:v>77.957300000000004</c:v>
                </c:pt>
                <c:pt idx="60266">
                  <c:v>77.930499999999995</c:v>
                </c:pt>
                <c:pt idx="60267">
                  <c:v>77.931100000000001</c:v>
                </c:pt>
                <c:pt idx="60268">
                  <c:v>77.988399999999999</c:v>
                </c:pt>
                <c:pt idx="60269">
                  <c:v>77.919300000000007</c:v>
                </c:pt>
                <c:pt idx="60270">
                  <c:v>77.958500000000001</c:v>
                </c:pt>
                <c:pt idx="60271">
                  <c:v>77.959900000000005</c:v>
                </c:pt>
                <c:pt idx="60272">
                  <c:v>77.920100000000005</c:v>
                </c:pt>
                <c:pt idx="60273">
                  <c:v>77.972700000000003</c:v>
                </c:pt>
                <c:pt idx="60274">
                  <c:v>77.946299999999994</c:v>
                </c:pt>
                <c:pt idx="60275">
                  <c:v>77.931899999999999</c:v>
                </c:pt>
                <c:pt idx="60276">
                  <c:v>77.976500000000001</c:v>
                </c:pt>
                <c:pt idx="60277">
                  <c:v>77.917400000000001</c:v>
                </c:pt>
                <c:pt idx="60278">
                  <c:v>77.948599999999999</c:v>
                </c:pt>
                <c:pt idx="60279">
                  <c:v>77.954099999999997</c:v>
                </c:pt>
                <c:pt idx="60280">
                  <c:v>77.9114</c:v>
                </c:pt>
                <c:pt idx="60281">
                  <c:v>77.964399999999998</c:v>
                </c:pt>
                <c:pt idx="60282">
                  <c:v>77.927800000000005</c:v>
                </c:pt>
                <c:pt idx="60283">
                  <c:v>77.933199999999999</c:v>
                </c:pt>
                <c:pt idx="60284">
                  <c:v>77.98</c:v>
                </c:pt>
                <c:pt idx="60285">
                  <c:v>77.905199999999994</c:v>
                </c:pt>
                <c:pt idx="60286">
                  <c:v>77.948499999999996</c:v>
                </c:pt>
                <c:pt idx="60287">
                  <c:v>77.944000000000003</c:v>
                </c:pt>
                <c:pt idx="60288">
                  <c:v>77.930599999999998</c:v>
                </c:pt>
                <c:pt idx="60289">
                  <c:v>77.9816</c:v>
                </c:pt>
                <c:pt idx="60290">
                  <c:v>77.930400000000006</c:v>
                </c:pt>
                <c:pt idx="60291">
                  <c:v>77.931399999999996</c:v>
                </c:pt>
                <c:pt idx="60292">
                  <c:v>77.978800000000007</c:v>
                </c:pt>
                <c:pt idx="60293">
                  <c:v>77.9208</c:v>
                </c:pt>
                <c:pt idx="60294">
                  <c:v>77.942599999999999</c:v>
                </c:pt>
                <c:pt idx="60295">
                  <c:v>77.934399999999997</c:v>
                </c:pt>
                <c:pt idx="60296">
                  <c:v>77.923299999999998</c:v>
                </c:pt>
                <c:pt idx="60297">
                  <c:v>77.980099999999993</c:v>
                </c:pt>
                <c:pt idx="60298">
                  <c:v>77.925200000000004</c:v>
                </c:pt>
                <c:pt idx="60299">
                  <c:v>77.956100000000006</c:v>
                </c:pt>
                <c:pt idx="60300">
                  <c:v>77.988</c:v>
                </c:pt>
                <c:pt idx="60301">
                  <c:v>77.937600000000003</c:v>
                </c:pt>
                <c:pt idx="60302">
                  <c:v>77.979799999999997</c:v>
                </c:pt>
                <c:pt idx="60303">
                  <c:v>77.9499</c:v>
                </c:pt>
                <c:pt idx="60304">
                  <c:v>77.955699999999993</c:v>
                </c:pt>
                <c:pt idx="60305">
                  <c:v>78.003</c:v>
                </c:pt>
                <c:pt idx="60306">
                  <c:v>77.939099999999996</c:v>
                </c:pt>
                <c:pt idx="60307">
                  <c:v>77.964299999999994</c:v>
                </c:pt>
                <c:pt idx="60308">
                  <c:v>77.987899999999996</c:v>
                </c:pt>
                <c:pt idx="60309">
                  <c:v>77.945599999999999</c:v>
                </c:pt>
                <c:pt idx="60310">
                  <c:v>77.992800000000003</c:v>
                </c:pt>
                <c:pt idx="60311">
                  <c:v>77.946299999999994</c:v>
                </c:pt>
                <c:pt idx="60312">
                  <c:v>77.967200000000005</c:v>
                </c:pt>
                <c:pt idx="60313">
                  <c:v>78.023399999999995</c:v>
                </c:pt>
                <c:pt idx="60314">
                  <c:v>77.931100000000001</c:v>
                </c:pt>
                <c:pt idx="60315">
                  <c:v>77.9679</c:v>
                </c:pt>
                <c:pt idx="60316">
                  <c:v>77.964200000000005</c:v>
                </c:pt>
                <c:pt idx="60317">
                  <c:v>77.943700000000007</c:v>
                </c:pt>
                <c:pt idx="60318">
                  <c:v>77.982399999999998</c:v>
                </c:pt>
                <c:pt idx="60319">
                  <c:v>77.948400000000007</c:v>
                </c:pt>
                <c:pt idx="60320">
                  <c:v>77.968299999999999</c:v>
                </c:pt>
                <c:pt idx="60321">
                  <c:v>77.984800000000007</c:v>
                </c:pt>
                <c:pt idx="60322">
                  <c:v>77.923400000000001</c:v>
                </c:pt>
                <c:pt idx="60323">
                  <c:v>77.954800000000006</c:v>
                </c:pt>
                <c:pt idx="60324">
                  <c:v>77.942499999999995</c:v>
                </c:pt>
                <c:pt idx="60325">
                  <c:v>77.918499999999995</c:v>
                </c:pt>
                <c:pt idx="60326">
                  <c:v>77.965199999999996</c:v>
                </c:pt>
                <c:pt idx="60327">
                  <c:v>77.909700000000001</c:v>
                </c:pt>
                <c:pt idx="60328">
                  <c:v>77.948599999999999</c:v>
                </c:pt>
                <c:pt idx="60329">
                  <c:v>77.974999999999994</c:v>
                </c:pt>
                <c:pt idx="60330">
                  <c:v>77.927400000000006</c:v>
                </c:pt>
                <c:pt idx="60331">
                  <c:v>77.976799999999997</c:v>
                </c:pt>
                <c:pt idx="60332">
                  <c:v>77.949600000000004</c:v>
                </c:pt>
                <c:pt idx="60333">
                  <c:v>77.937600000000003</c:v>
                </c:pt>
                <c:pt idx="60334">
                  <c:v>77.984200000000001</c:v>
                </c:pt>
                <c:pt idx="60335">
                  <c:v>77.938400000000001</c:v>
                </c:pt>
                <c:pt idx="60336">
                  <c:v>77.972999999999999</c:v>
                </c:pt>
                <c:pt idx="60337">
                  <c:v>77.981800000000007</c:v>
                </c:pt>
                <c:pt idx="60338">
                  <c:v>77.939499999999995</c:v>
                </c:pt>
                <c:pt idx="60339">
                  <c:v>77.971299999999999</c:v>
                </c:pt>
                <c:pt idx="60340">
                  <c:v>77.936999999999998</c:v>
                </c:pt>
                <c:pt idx="60341">
                  <c:v>77.955799999999996</c:v>
                </c:pt>
                <c:pt idx="60342">
                  <c:v>77.997500000000002</c:v>
                </c:pt>
                <c:pt idx="60343">
                  <c:v>77.928799999999995</c:v>
                </c:pt>
                <c:pt idx="60344">
                  <c:v>77.951899999999995</c:v>
                </c:pt>
                <c:pt idx="60345">
                  <c:v>77.960099999999997</c:v>
                </c:pt>
                <c:pt idx="60346">
                  <c:v>77.932699999999997</c:v>
                </c:pt>
                <c:pt idx="60347">
                  <c:v>77.977199999999996</c:v>
                </c:pt>
                <c:pt idx="60348">
                  <c:v>77.943100000000001</c:v>
                </c:pt>
                <c:pt idx="60349">
                  <c:v>77.948800000000006</c:v>
                </c:pt>
                <c:pt idx="60350">
                  <c:v>78.009</c:v>
                </c:pt>
                <c:pt idx="60351">
                  <c:v>77.953999999999994</c:v>
                </c:pt>
                <c:pt idx="60352">
                  <c:v>77.989900000000006</c:v>
                </c:pt>
                <c:pt idx="60353">
                  <c:v>77.984300000000005</c:v>
                </c:pt>
                <c:pt idx="60354">
                  <c:v>77.964100000000002</c:v>
                </c:pt>
                <c:pt idx="60355">
                  <c:v>78.005700000000004</c:v>
                </c:pt>
                <c:pt idx="60356">
                  <c:v>77.959999999999994</c:v>
                </c:pt>
                <c:pt idx="60357">
                  <c:v>77.962500000000006</c:v>
                </c:pt>
                <c:pt idx="60358">
                  <c:v>77.998000000000005</c:v>
                </c:pt>
                <c:pt idx="60359">
                  <c:v>77.946299999999994</c:v>
                </c:pt>
                <c:pt idx="60360">
                  <c:v>77.9816</c:v>
                </c:pt>
                <c:pt idx="60361">
                  <c:v>77.968900000000005</c:v>
                </c:pt>
                <c:pt idx="60362">
                  <c:v>77.965299999999999</c:v>
                </c:pt>
                <c:pt idx="60363">
                  <c:v>77.995999999999995</c:v>
                </c:pt>
                <c:pt idx="60364">
                  <c:v>77.951400000000007</c:v>
                </c:pt>
                <c:pt idx="60365">
                  <c:v>77.979900000000001</c:v>
                </c:pt>
                <c:pt idx="60366">
                  <c:v>77.999099999999999</c:v>
                </c:pt>
                <c:pt idx="60367">
                  <c:v>77.962699999999998</c:v>
                </c:pt>
                <c:pt idx="60368">
                  <c:v>77.989000000000004</c:v>
                </c:pt>
                <c:pt idx="60369">
                  <c:v>77.941500000000005</c:v>
                </c:pt>
                <c:pt idx="60370">
                  <c:v>77.941299999999998</c:v>
                </c:pt>
                <c:pt idx="60371">
                  <c:v>77.986900000000006</c:v>
                </c:pt>
                <c:pt idx="60372">
                  <c:v>77.911100000000005</c:v>
                </c:pt>
                <c:pt idx="60373">
                  <c:v>77.949399999999997</c:v>
                </c:pt>
                <c:pt idx="60374">
                  <c:v>77.966800000000006</c:v>
                </c:pt>
                <c:pt idx="60375">
                  <c:v>77.938199999999995</c:v>
                </c:pt>
                <c:pt idx="60376">
                  <c:v>77.982900000000001</c:v>
                </c:pt>
                <c:pt idx="60377">
                  <c:v>77.938599999999994</c:v>
                </c:pt>
                <c:pt idx="60378">
                  <c:v>77.961200000000005</c:v>
                </c:pt>
                <c:pt idx="60379">
                  <c:v>78.002200000000002</c:v>
                </c:pt>
                <c:pt idx="60380">
                  <c:v>77.933099999999996</c:v>
                </c:pt>
                <c:pt idx="60381">
                  <c:v>77.973100000000002</c:v>
                </c:pt>
                <c:pt idx="60382">
                  <c:v>77.961299999999994</c:v>
                </c:pt>
                <c:pt idx="60383">
                  <c:v>77.9392</c:v>
                </c:pt>
                <c:pt idx="60384">
                  <c:v>78.004599999999996</c:v>
                </c:pt>
                <c:pt idx="60385">
                  <c:v>77.948400000000007</c:v>
                </c:pt>
                <c:pt idx="60386">
                  <c:v>77.970500000000001</c:v>
                </c:pt>
                <c:pt idx="60387">
                  <c:v>78.009100000000004</c:v>
                </c:pt>
                <c:pt idx="60388">
                  <c:v>77.955100000000002</c:v>
                </c:pt>
                <c:pt idx="60389">
                  <c:v>77.980099999999993</c:v>
                </c:pt>
                <c:pt idx="60390">
                  <c:v>77.962199999999996</c:v>
                </c:pt>
                <c:pt idx="60391">
                  <c:v>77.958200000000005</c:v>
                </c:pt>
                <c:pt idx="60392">
                  <c:v>78.019900000000007</c:v>
                </c:pt>
                <c:pt idx="60393">
                  <c:v>77.965800000000002</c:v>
                </c:pt>
                <c:pt idx="60394">
                  <c:v>77.995999999999995</c:v>
                </c:pt>
                <c:pt idx="60395">
                  <c:v>78.007999999999996</c:v>
                </c:pt>
                <c:pt idx="60396">
                  <c:v>77.965000000000003</c:v>
                </c:pt>
                <c:pt idx="60397">
                  <c:v>78.014899999999997</c:v>
                </c:pt>
                <c:pt idx="60398">
                  <c:v>77.984999999999999</c:v>
                </c:pt>
                <c:pt idx="60399">
                  <c:v>77.976399999999998</c:v>
                </c:pt>
                <c:pt idx="60400">
                  <c:v>78.019300000000001</c:v>
                </c:pt>
                <c:pt idx="60401">
                  <c:v>77.950999999999993</c:v>
                </c:pt>
                <c:pt idx="60402">
                  <c:v>77.980099999999993</c:v>
                </c:pt>
                <c:pt idx="60403">
                  <c:v>77.997699999999995</c:v>
                </c:pt>
                <c:pt idx="60404">
                  <c:v>77.957400000000007</c:v>
                </c:pt>
                <c:pt idx="60405">
                  <c:v>77.992999999999995</c:v>
                </c:pt>
                <c:pt idx="60406">
                  <c:v>77.939899999999994</c:v>
                </c:pt>
                <c:pt idx="60407">
                  <c:v>77.974299999999999</c:v>
                </c:pt>
                <c:pt idx="60408">
                  <c:v>78.008399999999995</c:v>
                </c:pt>
                <c:pt idx="60409">
                  <c:v>77.949100000000001</c:v>
                </c:pt>
                <c:pt idx="60410">
                  <c:v>77.984099999999998</c:v>
                </c:pt>
                <c:pt idx="60411">
                  <c:v>77.983900000000006</c:v>
                </c:pt>
                <c:pt idx="60412">
                  <c:v>77.952399999999997</c:v>
                </c:pt>
                <c:pt idx="60413">
                  <c:v>77.994799999999998</c:v>
                </c:pt>
                <c:pt idx="60414">
                  <c:v>77.942599999999999</c:v>
                </c:pt>
                <c:pt idx="60415">
                  <c:v>77.960999999999999</c:v>
                </c:pt>
                <c:pt idx="60416">
                  <c:v>77.995199999999997</c:v>
                </c:pt>
                <c:pt idx="60417">
                  <c:v>77.935000000000002</c:v>
                </c:pt>
                <c:pt idx="60418">
                  <c:v>77.968900000000005</c:v>
                </c:pt>
                <c:pt idx="60419">
                  <c:v>77.967699999999994</c:v>
                </c:pt>
                <c:pt idx="60420">
                  <c:v>77.962599999999995</c:v>
                </c:pt>
                <c:pt idx="60421">
                  <c:v>78.002300000000005</c:v>
                </c:pt>
                <c:pt idx="60422">
                  <c:v>77.952799999999996</c:v>
                </c:pt>
                <c:pt idx="60423">
                  <c:v>77.981499999999997</c:v>
                </c:pt>
                <c:pt idx="60424">
                  <c:v>77.997900000000001</c:v>
                </c:pt>
                <c:pt idx="60425">
                  <c:v>77.950900000000004</c:v>
                </c:pt>
                <c:pt idx="60426">
                  <c:v>77.990399999999994</c:v>
                </c:pt>
                <c:pt idx="60427">
                  <c:v>77.970600000000005</c:v>
                </c:pt>
                <c:pt idx="60428">
                  <c:v>77.967600000000004</c:v>
                </c:pt>
                <c:pt idx="60429">
                  <c:v>78.000200000000007</c:v>
                </c:pt>
                <c:pt idx="60430">
                  <c:v>77.935500000000005</c:v>
                </c:pt>
                <c:pt idx="60431">
                  <c:v>77.976900000000001</c:v>
                </c:pt>
                <c:pt idx="60432">
                  <c:v>78.003900000000002</c:v>
                </c:pt>
                <c:pt idx="60433">
                  <c:v>77.980599999999995</c:v>
                </c:pt>
                <c:pt idx="60434">
                  <c:v>78.009100000000004</c:v>
                </c:pt>
                <c:pt idx="60435">
                  <c:v>77.961600000000004</c:v>
                </c:pt>
                <c:pt idx="60436">
                  <c:v>77.972899999999996</c:v>
                </c:pt>
                <c:pt idx="60437">
                  <c:v>78.021299999999997</c:v>
                </c:pt>
                <c:pt idx="60438">
                  <c:v>77.959800000000001</c:v>
                </c:pt>
                <c:pt idx="60439">
                  <c:v>77.990499999999997</c:v>
                </c:pt>
                <c:pt idx="60440">
                  <c:v>77.988500000000002</c:v>
                </c:pt>
                <c:pt idx="60441">
                  <c:v>77.956699999999998</c:v>
                </c:pt>
                <c:pt idx="60442">
                  <c:v>78.005899999999997</c:v>
                </c:pt>
                <c:pt idx="60443">
                  <c:v>77.999499999999998</c:v>
                </c:pt>
                <c:pt idx="60444">
                  <c:v>77.998500000000007</c:v>
                </c:pt>
                <c:pt idx="60445">
                  <c:v>78.034599999999998</c:v>
                </c:pt>
                <c:pt idx="60446">
                  <c:v>77.969899999999996</c:v>
                </c:pt>
                <c:pt idx="60447">
                  <c:v>78.017799999999994</c:v>
                </c:pt>
                <c:pt idx="60448">
                  <c:v>78.014300000000006</c:v>
                </c:pt>
                <c:pt idx="60449">
                  <c:v>77.987300000000005</c:v>
                </c:pt>
                <c:pt idx="60450">
                  <c:v>78.029399999999995</c:v>
                </c:pt>
                <c:pt idx="60451">
                  <c:v>77.979900000000001</c:v>
                </c:pt>
                <c:pt idx="60452">
                  <c:v>78.010000000000005</c:v>
                </c:pt>
                <c:pt idx="60453">
                  <c:v>78.043899999999994</c:v>
                </c:pt>
                <c:pt idx="60454">
                  <c:v>77.992199999999997</c:v>
                </c:pt>
                <c:pt idx="60455">
                  <c:v>78.013300000000001</c:v>
                </c:pt>
                <c:pt idx="60456">
                  <c:v>77.986400000000003</c:v>
                </c:pt>
                <c:pt idx="60457">
                  <c:v>77.988799999999998</c:v>
                </c:pt>
                <c:pt idx="60458">
                  <c:v>78.025999999999996</c:v>
                </c:pt>
                <c:pt idx="60459">
                  <c:v>77.956000000000003</c:v>
                </c:pt>
                <c:pt idx="60460">
                  <c:v>77.975099999999998</c:v>
                </c:pt>
                <c:pt idx="60461">
                  <c:v>77.997699999999995</c:v>
                </c:pt>
                <c:pt idx="60462">
                  <c:v>77.956000000000003</c:v>
                </c:pt>
                <c:pt idx="60463">
                  <c:v>77.988600000000005</c:v>
                </c:pt>
                <c:pt idx="60464">
                  <c:v>77.958799999999997</c:v>
                </c:pt>
                <c:pt idx="60465">
                  <c:v>77.972200000000001</c:v>
                </c:pt>
                <c:pt idx="60466">
                  <c:v>78.014300000000006</c:v>
                </c:pt>
                <c:pt idx="60467">
                  <c:v>77.9542</c:v>
                </c:pt>
                <c:pt idx="60468">
                  <c:v>77.978899999999996</c:v>
                </c:pt>
                <c:pt idx="60469">
                  <c:v>77.992000000000004</c:v>
                </c:pt>
                <c:pt idx="60470">
                  <c:v>77.974000000000004</c:v>
                </c:pt>
                <c:pt idx="60471">
                  <c:v>78.022099999999995</c:v>
                </c:pt>
                <c:pt idx="60472">
                  <c:v>77.983999999999995</c:v>
                </c:pt>
                <c:pt idx="60473">
                  <c:v>77.985799999999998</c:v>
                </c:pt>
                <c:pt idx="60474">
                  <c:v>78.035300000000007</c:v>
                </c:pt>
                <c:pt idx="60475">
                  <c:v>77.963999999999999</c:v>
                </c:pt>
                <c:pt idx="60476">
                  <c:v>78.007000000000005</c:v>
                </c:pt>
                <c:pt idx="60477">
                  <c:v>78.017099999999999</c:v>
                </c:pt>
                <c:pt idx="60478">
                  <c:v>78.001900000000006</c:v>
                </c:pt>
                <c:pt idx="60479">
                  <c:v>78.0408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21C1-4A18-B55A-2999E89338F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47383536"/>
        <c:axId val="647391024"/>
      </c:scatterChart>
      <c:valAx>
        <c:axId val="1053089392"/>
        <c:scaling>
          <c:orientation val="minMax"/>
          <c:max val="45077.1"/>
          <c:min val="45076.2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m/d/yyyy\ h:mm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13224272"/>
        <c:crosses val="autoZero"/>
        <c:crossBetween val="midCat"/>
        <c:majorUnit val="0.2"/>
        <c:minorUnit val="5.000000000000001E-2"/>
      </c:valAx>
      <c:valAx>
        <c:axId val="413224272"/>
        <c:scaling>
          <c:orientation val="minMax"/>
          <c:max val="19"/>
          <c:min val="16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000"/>
                  <a:t>т</a:t>
                </a:r>
                <a:r>
                  <a:rPr lang="en-US" sz="1000"/>
                  <a:t>/</a:t>
                </a:r>
                <a:r>
                  <a:rPr lang="ru-RU" sz="1000"/>
                  <a:t>ч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053089392"/>
        <c:crosses val="autoZero"/>
        <c:crossBetween val="midCat"/>
      </c:valAx>
      <c:valAx>
        <c:axId val="647391024"/>
        <c:scaling>
          <c:orientation val="minMax"/>
          <c:max val="82"/>
          <c:min val="77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100"/>
                  <a:t>%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47383536"/>
        <c:crosses val="max"/>
        <c:crossBetween val="midCat"/>
      </c:valAx>
      <c:valAx>
        <c:axId val="647383536"/>
        <c:scaling>
          <c:orientation val="minMax"/>
        </c:scaling>
        <c:delete val="1"/>
        <c:axPos val="b"/>
        <c:numFmt formatCode="m/d/yyyy\ h:mm" sourceLinked="1"/>
        <c:majorTickMark val="out"/>
        <c:minorTickMark val="none"/>
        <c:tickLblPos val="nextTo"/>
        <c:crossAx val="64739102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1340180053422239"/>
          <c:y val="0.83586060576208032"/>
          <c:w val="0.28001807633566916"/>
          <c:h val="0.14257982899493377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EF573C1617CE4A3EB8E22746121ED04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44AB618-400C-436E-AAE1-07552D76BD9C}"/>
      </w:docPartPr>
      <w:docPartBody>
        <w:p w:rsidR="008F44B8" w:rsidRDefault="003C0B46">
          <w:r w:rsidRPr="006A0EBF">
            <w:rPr>
              <w:rStyle w:val="a3"/>
            </w:rPr>
            <w:t>[Руководитель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charset w:val="EE"/>
    <w:family w:val="swiss"/>
    <w:pitch w:val="variable"/>
    <w:sig w:usb0="00007A87" w:usb1="80000000" w:usb2="00000008" w:usb3="00000000" w:csb0="00000002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0B46"/>
    <w:rsid w:val="000162D3"/>
    <w:rsid w:val="00040928"/>
    <w:rsid w:val="0005249E"/>
    <w:rsid w:val="00080E95"/>
    <w:rsid w:val="00092910"/>
    <w:rsid w:val="000A140D"/>
    <w:rsid w:val="00107600"/>
    <w:rsid w:val="00127BEA"/>
    <w:rsid w:val="001871B9"/>
    <w:rsid w:val="00187732"/>
    <w:rsid w:val="001C37C7"/>
    <w:rsid w:val="001F0AC2"/>
    <w:rsid w:val="002213BD"/>
    <w:rsid w:val="0030256F"/>
    <w:rsid w:val="003032B6"/>
    <w:rsid w:val="003400D6"/>
    <w:rsid w:val="00371392"/>
    <w:rsid w:val="003C0B46"/>
    <w:rsid w:val="003D55C8"/>
    <w:rsid w:val="00443F8A"/>
    <w:rsid w:val="004862D4"/>
    <w:rsid w:val="00495EB0"/>
    <w:rsid w:val="005271C8"/>
    <w:rsid w:val="00535D0D"/>
    <w:rsid w:val="005525BF"/>
    <w:rsid w:val="00563B36"/>
    <w:rsid w:val="005C2B0E"/>
    <w:rsid w:val="0060001F"/>
    <w:rsid w:val="006D27DD"/>
    <w:rsid w:val="007665FE"/>
    <w:rsid w:val="007B1274"/>
    <w:rsid w:val="00850B88"/>
    <w:rsid w:val="008C00A7"/>
    <w:rsid w:val="008E5348"/>
    <w:rsid w:val="008F44B8"/>
    <w:rsid w:val="00930BE0"/>
    <w:rsid w:val="00970BBD"/>
    <w:rsid w:val="0098719D"/>
    <w:rsid w:val="009C58BE"/>
    <w:rsid w:val="009E741F"/>
    <w:rsid w:val="00A26D7D"/>
    <w:rsid w:val="00A80343"/>
    <w:rsid w:val="00AF7B3E"/>
    <w:rsid w:val="00B133D2"/>
    <w:rsid w:val="00B51C84"/>
    <w:rsid w:val="00B92961"/>
    <w:rsid w:val="00B9720C"/>
    <w:rsid w:val="00BB4C5F"/>
    <w:rsid w:val="00C37179"/>
    <w:rsid w:val="00C63B18"/>
    <w:rsid w:val="00C675C5"/>
    <w:rsid w:val="00CE5B3E"/>
    <w:rsid w:val="00CE5D2A"/>
    <w:rsid w:val="00D1218C"/>
    <w:rsid w:val="00DD0661"/>
    <w:rsid w:val="00E17D2B"/>
    <w:rsid w:val="00E56B43"/>
    <w:rsid w:val="00EB6B67"/>
    <w:rsid w:val="00F21E01"/>
    <w:rsid w:val="00F60051"/>
    <w:rsid w:val="00F874C6"/>
    <w:rsid w:val="00FB64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uiPriority w:val="99"/>
    <w:semiHidden/>
    <w:rsid w:val="003C0B46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Рис</b:Tag>
    <b:RefOrder>1</b:RefOrder>
  </b:Source>
</b:Sources>
</file>

<file path=customXml/itemProps1.xml><?xml version="1.0" encoding="utf-8"?>
<ds:datastoreItem xmlns:ds="http://schemas.openxmlformats.org/officeDocument/2006/customXml" ds:itemID="{A5A77EAD-5AC7-4583-9AB8-C5C85D121F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4_v_txt_</Template>
  <TotalTime>52</TotalTime>
  <Pages>1</Pages>
  <Words>9022</Words>
  <Characters>51426</Characters>
  <Application>Microsoft Office Word</Application>
  <DocSecurity>0</DocSecurity>
  <Lines>428</Lines>
  <Paragraphs>1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СТЕМА УСОВЕРШЕНСТВОВАННОГО УПРАВЛЕНИЯ ТЕХНОЛОГИЧЕСКИМ ПРОЦЕССОМ ЗАВОДА ЭТИЛЕН</vt:lpstr>
    </vt:vector>
  </TitlesOfParts>
  <Manager>Сафин З.И.</Manager>
  <Company/>
  <LinksUpToDate>false</LinksUpToDate>
  <CharactersWithSpaces>603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УСОВЕРШЕНСТВОВАННОГО УПРАВЛЕНИЯ ТЕХНОЛОГИЧЕСКИМ ПРОЦЕССОМ ЗАВОДА ЭТИЛЕН</dc:title>
  <dc:subject>Отчет по этапу №1</dc:subject>
  <dc:creator>Т-Софт</dc:creator>
  <cp:lastModifiedBy>Сафин Замир Искандарович</cp:lastModifiedBy>
  <cp:revision>6</cp:revision>
  <cp:lastPrinted>2022-09-30T06:49:00Z</cp:lastPrinted>
  <dcterms:created xsi:type="dcterms:W3CDTF">2023-07-26T10:08:00Z</dcterms:created>
  <dcterms:modified xsi:type="dcterms:W3CDTF">2023-07-26T16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Шифр проекта">
    <vt:lpwstr>ТСФТ.314.052</vt:lpwstr>
  </property>
  <property fmtid="{D5CDD505-2E9C-101B-9397-08002B2CF9AE}" pid="3" name="Шифр документа">
    <vt:lpwstr>ТСФТ.314.052.003</vt:lpwstr>
  </property>
  <property fmtid="{D5CDD505-2E9C-101B-9397-08002B2CF9AE}" pid="4" name="Предприятие">
    <vt:lpwstr>ПАО «НИЖНЕКАМСКНЕФТЕХИМ»</vt:lpwstr>
  </property>
  <property fmtid="{D5CDD505-2E9C-101B-9397-08002B2CF9AE}" pid="5" name="Руководитель проекта">
    <vt:lpwstr>А.А. Сидоров</vt:lpwstr>
  </property>
  <property fmtid="{D5CDD505-2E9C-101B-9397-08002B2CF9AE}" pid="6" name="Установка">
    <vt:lpwstr>завод Этилен</vt:lpwstr>
  </property>
  <property fmtid="{D5CDD505-2E9C-101B-9397-08002B2CF9AE}" pid="7" name="Тема">
    <vt:lpwstr>Отчет по этапу №1</vt:lpwstr>
  </property>
  <property fmtid="{D5CDD505-2E9C-101B-9397-08002B2CF9AE}" pid="8" name="Разработал">
    <vt:lpwstr>Ахметзянов</vt:lpwstr>
  </property>
  <property fmtid="{D5CDD505-2E9C-101B-9397-08002B2CF9AE}" pid="9" name="Проверил">
    <vt:lpwstr>Сидоров</vt:lpwstr>
  </property>
  <property fmtid="{D5CDD505-2E9C-101B-9397-08002B2CF9AE}" pid="10" name="Утвердил">
    <vt:lpwstr>Туманов</vt:lpwstr>
  </property>
  <property fmtid="{D5CDD505-2E9C-101B-9397-08002B2CF9AE}" pid="11" name="Полное наименование предприятия">
    <vt:lpwstr>Публичное акционерное общество "Нижнекамскнефтехим"</vt:lpwstr>
  </property>
  <property fmtid="{D5CDD505-2E9C-101B-9397-08002B2CF9AE}" pid="12" name="Полное наименование установки">
    <vt:lpwstr>1</vt:lpwstr>
  </property>
</Properties>
</file>